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1" r:id="rId3"/>
    <p:sldMasterId id="2147483663" r:id="rId4"/>
  </p:sldMasterIdLst>
  <p:notesMasterIdLst>
    <p:notesMasterId r:id="rId6"/>
  </p:notesMasterIdLst>
  <p:sldIdLst>
    <p:sldId id="256" r:id="rId5"/>
    <p:sldId id="258" r:id="rId7"/>
    <p:sldId id="257" r:id="rId8"/>
    <p:sldId id="262" r:id="rId9"/>
    <p:sldId id="269" r:id="rId10"/>
    <p:sldId id="270" r:id="rId11"/>
    <p:sldId id="294" r:id="rId12"/>
    <p:sldId id="273" r:id="rId13"/>
    <p:sldId id="280" r:id="rId14"/>
    <p:sldId id="291" r:id="rId15"/>
    <p:sldId id="311" r:id="rId16"/>
    <p:sldId id="313" r:id="rId17"/>
    <p:sldId id="285"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35183"/>
    <a:srgbClr val="F2F2F2"/>
    <a:srgbClr val="DFDDDD"/>
    <a:srgbClr val="D55757"/>
    <a:srgbClr val="456B8E"/>
    <a:srgbClr val="B60005"/>
    <a:srgbClr val="606060"/>
    <a:srgbClr val="585858"/>
    <a:srgbClr val="94AABD"/>
    <a:srgbClr val="F6F4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516" autoAdjust="0"/>
    <p:restoredTop sz="94660"/>
  </p:normalViewPr>
  <p:slideViewPr>
    <p:cSldViewPr snapToGrid="0">
      <p:cViewPr varScale="1">
        <p:scale>
          <a:sx n="119" d="100"/>
          <a:sy n="119" d="100"/>
        </p:scale>
        <p:origin x="84" y="90"/>
      </p:cViewPr>
      <p:guideLst>
        <p:guide/>
        <p:guide orient="horz" pos="-7"/>
        <p:guide orient="horz" pos="4320"/>
        <p:guide orient="horz" pos="2121"/>
        <p:guide pos="3906"/>
        <p:guide pos="76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 Type="http://schemas.openxmlformats.org/officeDocument/2006/relationships/slide" Target="slides/slide1.xml"/><Relationship Id="rId4" Type="http://schemas.openxmlformats.org/officeDocument/2006/relationships/slideMaster" Target="slideMasters/slideMaster3.xml"/><Relationship Id="rId3" Type="http://schemas.openxmlformats.org/officeDocument/2006/relationships/slideMaster" Target="slideMasters/slideMaster2.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B19F65E-29A0-4810-B083-69D8E68A7E73}"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1F67177-20B5-4A78-A0DA-C5E69E3844A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1F67177-20B5-4A78-A0DA-C5E69E3844A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tags" Target="../tags/tag4.xml"/><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tags" Target="../tags/tag5.xml"/><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tags" Target="../tags/tag6.xml"/><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tags" Target="../tags/tag2.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tags" Target="../tags/tag3.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4F3D7C2D-4AD9-4B42-BA85-2BD9FAD838FA}"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828009D9-BE11-4A99-8DA9-D9AEAEBF3372}"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7B2C63EE-61F3-43DD-88E8-0045071CEBD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EDDF3C-6646-4B70-BE9D-84E1E036C7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rcRect l="43886" t="24127" r="39601" b="4444"/>
          <a:stretch>
            <a:fillRect/>
          </a:stretch>
        </p:blipFill>
        <p:spPr>
          <a:xfrm>
            <a:off x="0" y="0"/>
            <a:ext cx="4511040" cy="6858000"/>
          </a:xfrm>
          <a:custGeom>
            <a:avLst/>
            <a:gdLst>
              <a:gd name="connsiteX0" fmla="*/ 0 w 4511040"/>
              <a:gd name="connsiteY0" fmla="*/ 0 h 6858000"/>
              <a:gd name="connsiteX1" fmla="*/ 4511040 w 4511040"/>
              <a:gd name="connsiteY1" fmla="*/ 0 h 6858000"/>
              <a:gd name="connsiteX2" fmla="*/ 4511040 w 4511040"/>
              <a:gd name="connsiteY2" fmla="*/ 6858000 h 6858000"/>
              <a:gd name="connsiteX3" fmla="*/ 0 w 451104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511040" h="6858000">
                <a:moveTo>
                  <a:pt x="0" y="0"/>
                </a:moveTo>
                <a:lnTo>
                  <a:pt x="4511040" y="0"/>
                </a:lnTo>
                <a:lnTo>
                  <a:pt x="4511040" y="6858000"/>
                </a:lnTo>
                <a:lnTo>
                  <a:pt x="0" y="6858000"/>
                </a:lnTo>
                <a:close/>
              </a:path>
            </a:pathLst>
          </a:custGeom>
        </p:spPr>
      </p:pic>
      <p:sp>
        <p:nvSpPr>
          <p:cNvPr id="8" name="矩形 7"/>
          <p:cNvSpPr/>
          <p:nvPr userDrawn="1"/>
        </p:nvSpPr>
        <p:spPr>
          <a:xfrm>
            <a:off x="20320" y="0"/>
            <a:ext cx="4490720" cy="6858000"/>
          </a:xfrm>
          <a:prstGeom prst="rect">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20320" y="0"/>
            <a:ext cx="4531360" cy="6858000"/>
          </a:xfrm>
          <a:prstGeom prst="rect">
            <a:avLst/>
          </a:prstGeom>
          <a:solidFill>
            <a:schemeClr val="accent5">
              <a:lumMod val="50000"/>
              <a:alpha val="9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descr="e7d195523061f1c0cef09ac28eaae964ec9988a5cce77c8b8C1E4685C6E6B40CD7615480512384A61EE159C6FE0045D14B61E85D0A95589D558B81FFC809322ACC20DC2254D928200A3EA0841B8B1814640B618B2185680CEAB94E3931E0B5D7711EF63F967A4C297FC727FDC926E3DD993D4DBDA5D64870F48545BEBEBB5F1E1B53A97FCE30A0A5CBB9687EF1FA3D5A"/>
          <p:cNvSpPr/>
          <p:nvPr userDrawn="1"/>
        </p:nvSpPr>
        <p:spPr>
          <a:xfrm>
            <a:off x="1117600" y="1069975"/>
            <a:ext cx="11436350" cy="4718050"/>
          </a:xfrm>
          <a:prstGeom prst="rect">
            <a:avLst/>
          </a:prstGeom>
          <a:noFill/>
          <a:ln w="25400">
            <a:solidFill>
              <a:srgbClr val="97BA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
    <p:spTree>
      <p:nvGrpSpPr>
        <p:cNvPr id="1" name=""/>
        <p:cNvGrpSpPr/>
        <p:nvPr/>
      </p:nvGrpSpPr>
      <p:grpSpPr>
        <a:xfrm>
          <a:off x="0" y="0"/>
          <a:ext cx="0" cy="0"/>
          <a:chOff x="0" y="0"/>
          <a:chExt cx="0" cy="0"/>
        </a:xfrm>
      </p:grpSpPr>
      <p:sp>
        <p:nvSpPr>
          <p:cNvPr id="7" name="îṩḻïḓé"/>
          <p:cNvSpPr/>
          <p:nvPr userDrawn="1"/>
        </p:nvSpPr>
        <p:spPr bwMode="auto">
          <a:xfrm>
            <a:off x="9476838" y="2108990"/>
            <a:ext cx="3383474" cy="3443965"/>
          </a:xfrm>
          <a:custGeom>
            <a:avLst/>
            <a:gdLst>
              <a:gd name="T0" fmla="*/ 606 w 808"/>
              <a:gd name="T1" fmla="*/ 701 h 821"/>
              <a:gd name="T2" fmla="*/ 597 w 808"/>
              <a:gd name="T3" fmla="*/ 703 h 821"/>
              <a:gd name="T4" fmla="*/ 597 w 808"/>
              <a:gd name="T5" fmla="*/ 684 h 821"/>
              <a:gd name="T6" fmla="*/ 620 w 808"/>
              <a:gd name="T7" fmla="*/ 651 h 821"/>
              <a:gd name="T8" fmla="*/ 606 w 808"/>
              <a:gd name="T9" fmla="*/ 661 h 821"/>
              <a:gd name="T10" fmla="*/ 584 w 808"/>
              <a:gd name="T11" fmla="*/ 659 h 821"/>
              <a:gd name="T12" fmla="*/ 591 w 808"/>
              <a:gd name="T13" fmla="*/ 642 h 821"/>
              <a:gd name="T14" fmla="*/ 597 w 808"/>
              <a:gd name="T15" fmla="*/ 649 h 821"/>
              <a:gd name="T16" fmla="*/ 620 w 808"/>
              <a:gd name="T17" fmla="*/ 619 h 821"/>
              <a:gd name="T18" fmla="*/ 636 w 808"/>
              <a:gd name="T19" fmla="*/ 634 h 821"/>
              <a:gd name="T20" fmla="*/ 623 w 808"/>
              <a:gd name="T21" fmla="*/ 679 h 821"/>
              <a:gd name="T22" fmla="*/ 620 w 808"/>
              <a:gd name="T23" fmla="*/ 692 h 821"/>
              <a:gd name="T24" fmla="*/ 177 w 808"/>
              <a:gd name="T25" fmla="*/ 710 h 821"/>
              <a:gd name="T26" fmla="*/ 216 w 808"/>
              <a:gd name="T27" fmla="*/ 643 h 821"/>
              <a:gd name="T28" fmla="*/ 233 w 808"/>
              <a:gd name="T29" fmla="*/ 632 h 821"/>
              <a:gd name="T30" fmla="*/ 209 w 808"/>
              <a:gd name="T31" fmla="*/ 667 h 821"/>
              <a:gd name="T32" fmla="*/ 245 w 808"/>
              <a:gd name="T33" fmla="*/ 647 h 821"/>
              <a:gd name="T34" fmla="*/ 246 w 808"/>
              <a:gd name="T35" fmla="*/ 676 h 821"/>
              <a:gd name="T36" fmla="*/ 228 w 808"/>
              <a:gd name="T37" fmla="*/ 694 h 821"/>
              <a:gd name="T38" fmla="*/ 203 w 808"/>
              <a:gd name="T39" fmla="*/ 719 h 821"/>
              <a:gd name="T40" fmla="*/ 207 w 808"/>
              <a:gd name="T41" fmla="*/ 683 h 821"/>
              <a:gd name="T42" fmla="*/ 446 w 808"/>
              <a:gd name="T43" fmla="*/ 698 h 821"/>
              <a:gd name="T44" fmla="*/ 444 w 808"/>
              <a:gd name="T45" fmla="*/ 686 h 821"/>
              <a:gd name="T46" fmla="*/ 445 w 808"/>
              <a:gd name="T47" fmla="*/ 674 h 821"/>
              <a:gd name="T48" fmla="*/ 434 w 808"/>
              <a:gd name="T49" fmla="*/ 668 h 821"/>
              <a:gd name="T50" fmla="*/ 438 w 808"/>
              <a:gd name="T51" fmla="*/ 651 h 821"/>
              <a:gd name="T52" fmla="*/ 456 w 808"/>
              <a:gd name="T53" fmla="*/ 644 h 821"/>
              <a:gd name="T54" fmla="*/ 465 w 808"/>
              <a:gd name="T55" fmla="*/ 643 h 821"/>
              <a:gd name="T56" fmla="*/ 457 w 808"/>
              <a:gd name="T57" fmla="*/ 675 h 821"/>
              <a:gd name="T58" fmla="*/ 455 w 808"/>
              <a:gd name="T59" fmla="*/ 690 h 821"/>
              <a:gd name="T60" fmla="*/ 265 w 808"/>
              <a:gd name="T61" fmla="*/ 713 h 821"/>
              <a:gd name="T62" fmla="*/ 562 w 808"/>
              <a:gd name="T63" fmla="*/ 715 h 821"/>
              <a:gd name="T64" fmla="*/ 292 w 808"/>
              <a:gd name="T65" fmla="*/ 705 h 821"/>
              <a:gd name="T66" fmla="*/ 300 w 808"/>
              <a:gd name="T67" fmla="*/ 666 h 821"/>
              <a:gd name="T68" fmla="*/ 285 w 808"/>
              <a:gd name="T69" fmla="*/ 672 h 821"/>
              <a:gd name="T70" fmla="*/ 302 w 808"/>
              <a:gd name="T71" fmla="*/ 650 h 821"/>
              <a:gd name="T72" fmla="*/ 307 w 808"/>
              <a:gd name="T73" fmla="*/ 637 h 821"/>
              <a:gd name="T74" fmla="*/ 319 w 808"/>
              <a:gd name="T75" fmla="*/ 648 h 821"/>
              <a:gd name="T76" fmla="*/ 305 w 808"/>
              <a:gd name="T77" fmla="*/ 696 h 821"/>
              <a:gd name="T78" fmla="*/ 511 w 808"/>
              <a:gd name="T79" fmla="*/ 689 h 821"/>
              <a:gd name="T80" fmla="*/ 538 w 808"/>
              <a:gd name="T81" fmla="*/ 638 h 821"/>
              <a:gd name="T82" fmla="*/ 529 w 808"/>
              <a:gd name="T83" fmla="*/ 700 h 821"/>
              <a:gd name="T84" fmla="*/ 241 w 808"/>
              <a:gd name="T85" fmla="*/ 701 h 821"/>
              <a:gd name="T86" fmla="*/ 469 w 808"/>
              <a:gd name="T87" fmla="*/ 701 h 821"/>
              <a:gd name="T88" fmla="*/ 447 w 808"/>
              <a:gd name="T89" fmla="*/ 705 h 821"/>
              <a:gd name="T90" fmla="*/ 349 w 808"/>
              <a:gd name="T91" fmla="*/ 697 h 821"/>
              <a:gd name="T92" fmla="*/ 371 w 808"/>
              <a:gd name="T93" fmla="*/ 665 h 821"/>
              <a:gd name="T94" fmla="*/ 400 w 808"/>
              <a:gd name="T95" fmla="*/ 667 h 821"/>
              <a:gd name="T96" fmla="*/ 375 w 808"/>
              <a:gd name="T97" fmla="*/ 697 h 821"/>
              <a:gd name="T98" fmla="*/ 220 w 808"/>
              <a:gd name="T99" fmla="*/ 683 h 821"/>
              <a:gd name="T100" fmla="*/ 223 w 808"/>
              <a:gd name="T101" fmla="*/ 690 h 821"/>
              <a:gd name="T102" fmla="*/ 318 w 808"/>
              <a:gd name="T103" fmla="*/ 697 h 821"/>
              <a:gd name="T104" fmla="*/ 206 w 808"/>
              <a:gd name="T105" fmla="*/ 674 h 821"/>
              <a:gd name="T106" fmla="*/ 311 w 808"/>
              <a:gd name="T107" fmla="*/ 660 h 821"/>
              <a:gd name="T108" fmla="*/ 614 w 808"/>
              <a:gd name="T109" fmla="*/ 661 h 821"/>
              <a:gd name="T110" fmla="*/ 607 w 808"/>
              <a:gd name="T111" fmla="*/ 650 h 821"/>
              <a:gd name="T112" fmla="*/ 217 w 808"/>
              <a:gd name="T113" fmla="*/ 627 h 821"/>
              <a:gd name="T114" fmla="*/ 161 w 808"/>
              <a:gd name="T115" fmla="*/ 585 h 821"/>
              <a:gd name="T116" fmla="*/ 114 w 808"/>
              <a:gd name="T117" fmla="*/ 372 h 821"/>
              <a:gd name="T118" fmla="*/ 243 w 808"/>
              <a:gd name="T119" fmla="*/ 205 h 821"/>
              <a:gd name="T120" fmla="*/ 433 w 808"/>
              <a:gd name="T121" fmla="*/ 152 h 821"/>
              <a:gd name="T122" fmla="*/ 653 w 808"/>
              <a:gd name="T123" fmla="*/ 325 h 821"/>
              <a:gd name="T124" fmla="*/ 664 w 808"/>
              <a:gd name="T125" fmla="*/ 501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8" h="821">
                <a:moveTo>
                  <a:pt x="404" y="821"/>
                </a:moveTo>
                <a:cubicBezTo>
                  <a:pt x="626" y="821"/>
                  <a:pt x="808" y="637"/>
                  <a:pt x="808" y="411"/>
                </a:cubicBezTo>
                <a:cubicBezTo>
                  <a:pt x="808" y="185"/>
                  <a:pt x="626" y="0"/>
                  <a:pt x="404" y="0"/>
                </a:cubicBezTo>
                <a:cubicBezTo>
                  <a:pt x="181" y="0"/>
                  <a:pt x="0" y="185"/>
                  <a:pt x="0" y="411"/>
                </a:cubicBezTo>
                <a:cubicBezTo>
                  <a:pt x="0" y="637"/>
                  <a:pt x="181" y="821"/>
                  <a:pt x="404" y="821"/>
                </a:cubicBezTo>
                <a:close/>
                <a:moveTo>
                  <a:pt x="404" y="3"/>
                </a:moveTo>
                <a:cubicBezTo>
                  <a:pt x="474" y="48"/>
                  <a:pt x="616" y="90"/>
                  <a:pt x="583" y="158"/>
                </a:cubicBezTo>
                <a:cubicBezTo>
                  <a:pt x="638" y="106"/>
                  <a:pt x="721" y="230"/>
                  <a:pt x="785" y="285"/>
                </a:cubicBezTo>
                <a:cubicBezTo>
                  <a:pt x="765" y="362"/>
                  <a:pt x="769" y="520"/>
                  <a:pt x="693" y="507"/>
                </a:cubicBezTo>
                <a:cubicBezTo>
                  <a:pt x="761" y="544"/>
                  <a:pt x="669" y="666"/>
                  <a:pt x="644" y="734"/>
                </a:cubicBezTo>
                <a:cubicBezTo>
                  <a:pt x="567" y="740"/>
                  <a:pt x="412" y="799"/>
                  <a:pt x="405" y="723"/>
                </a:cubicBezTo>
                <a:cubicBezTo>
                  <a:pt x="392" y="797"/>
                  <a:pt x="241" y="737"/>
                  <a:pt x="161" y="732"/>
                </a:cubicBezTo>
                <a:cubicBezTo>
                  <a:pt x="134" y="658"/>
                  <a:pt x="46" y="545"/>
                  <a:pt x="113" y="509"/>
                </a:cubicBezTo>
                <a:cubicBezTo>
                  <a:pt x="35" y="520"/>
                  <a:pt x="47" y="364"/>
                  <a:pt x="23" y="284"/>
                </a:cubicBezTo>
                <a:cubicBezTo>
                  <a:pt x="90" y="245"/>
                  <a:pt x="172" y="105"/>
                  <a:pt x="229" y="159"/>
                </a:cubicBezTo>
                <a:cubicBezTo>
                  <a:pt x="197" y="85"/>
                  <a:pt x="340" y="46"/>
                  <a:pt x="404" y="3"/>
                </a:cubicBezTo>
                <a:close/>
                <a:moveTo>
                  <a:pt x="609" y="729"/>
                </a:moveTo>
                <a:cubicBezTo>
                  <a:pt x="601" y="725"/>
                  <a:pt x="601" y="725"/>
                  <a:pt x="601" y="725"/>
                </a:cubicBezTo>
                <a:cubicBezTo>
                  <a:pt x="601" y="725"/>
                  <a:pt x="601" y="725"/>
                  <a:pt x="601" y="725"/>
                </a:cubicBezTo>
                <a:cubicBezTo>
                  <a:pt x="601" y="725"/>
                  <a:pt x="601" y="725"/>
                  <a:pt x="601" y="725"/>
                </a:cubicBezTo>
                <a:cubicBezTo>
                  <a:pt x="601" y="725"/>
                  <a:pt x="601" y="725"/>
                  <a:pt x="601" y="725"/>
                </a:cubicBezTo>
                <a:cubicBezTo>
                  <a:pt x="600" y="725"/>
                  <a:pt x="600" y="725"/>
                  <a:pt x="600" y="725"/>
                </a:cubicBezTo>
                <a:cubicBezTo>
                  <a:pt x="600" y="725"/>
                  <a:pt x="600" y="725"/>
                  <a:pt x="600" y="725"/>
                </a:cubicBezTo>
                <a:cubicBezTo>
                  <a:pt x="599" y="725"/>
                  <a:pt x="599" y="725"/>
                  <a:pt x="599" y="725"/>
                </a:cubicBezTo>
                <a:cubicBezTo>
                  <a:pt x="599" y="725"/>
                  <a:pt x="599" y="725"/>
                  <a:pt x="599" y="725"/>
                </a:cubicBezTo>
                <a:cubicBezTo>
                  <a:pt x="599" y="725"/>
                  <a:pt x="599" y="725"/>
                  <a:pt x="599" y="725"/>
                </a:cubicBezTo>
                <a:cubicBezTo>
                  <a:pt x="599" y="725"/>
                  <a:pt x="599" y="725"/>
                  <a:pt x="599" y="725"/>
                </a:cubicBezTo>
                <a:cubicBezTo>
                  <a:pt x="598" y="725"/>
                  <a:pt x="598" y="725"/>
                  <a:pt x="598" y="725"/>
                </a:cubicBezTo>
                <a:cubicBezTo>
                  <a:pt x="598" y="725"/>
                  <a:pt x="598" y="725"/>
                  <a:pt x="598" y="725"/>
                </a:cubicBezTo>
                <a:cubicBezTo>
                  <a:pt x="598" y="725"/>
                  <a:pt x="598" y="725"/>
                  <a:pt x="598" y="725"/>
                </a:cubicBezTo>
                <a:cubicBezTo>
                  <a:pt x="598" y="725"/>
                  <a:pt x="598" y="725"/>
                  <a:pt x="598" y="725"/>
                </a:cubicBezTo>
                <a:cubicBezTo>
                  <a:pt x="597" y="725"/>
                  <a:pt x="597" y="725"/>
                  <a:pt x="597" y="725"/>
                </a:cubicBezTo>
                <a:cubicBezTo>
                  <a:pt x="597" y="725"/>
                  <a:pt x="597" y="725"/>
                  <a:pt x="597" y="725"/>
                </a:cubicBezTo>
                <a:cubicBezTo>
                  <a:pt x="596" y="725"/>
                  <a:pt x="596" y="725"/>
                  <a:pt x="596" y="725"/>
                </a:cubicBezTo>
                <a:cubicBezTo>
                  <a:pt x="596" y="725"/>
                  <a:pt x="596" y="725"/>
                  <a:pt x="596" y="725"/>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2"/>
                  <a:pt x="595" y="722"/>
                  <a:pt x="595" y="722"/>
                </a:cubicBezTo>
                <a:cubicBezTo>
                  <a:pt x="595" y="722"/>
                  <a:pt x="595" y="722"/>
                  <a:pt x="595" y="722"/>
                </a:cubicBezTo>
                <a:cubicBezTo>
                  <a:pt x="596" y="722"/>
                  <a:pt x="596" y="722"/>
                  <a:pt x="596" y="722"/>
                </a:cubicBezTo>
                <a:cubicBezTo>
                  <a:pt x="596" y="722"/>
                  <a:pt x="596" y="722"/>
                  <a:pt x="596" y="722"/>
                </a:cubicBezTo>
                <a:cubicBezTo>
                  <a:pt x="598" y="722"/>
                  <a:pt x="598" y="722"/>
                  <a:pt x="598" y="722"/>
                </a:cubicBezTo>
                <a:cubicBezTo>
                  <a:pt x="598" y="722"/>
                  <a:pt x="598" y="722"/>
                  <a:pt x="598" y="722"/>
                </a:cubicBezTo>
                <a:cubicBezTo>
                  <a:pt x="600" y="722"/>
                  <a:pt x="600" y="722"/>
                  <a:pt x="600" y="722"/>
                </a:cubicBezTo>
                <a:cubicBezTo>
                  <a:pt x="600" y="722"/>
                  <a:pt x="600" y="722"/>
                  <a:pt x="600" y="722"/>
                </a:cubicBezTo>
                <a:cubicBezTo>
                  <a:pt x="602" y="722"/>
                  <a:pt x="602" y="722"/>
                  <a:pt x="602" y="722"/>
                </a:cubicBezTo>
                <a:cubicBezTo>
                  <a:pt x="602" y="722"/>
                  <a:pt x="602" y="722"/>
                  <a:pt x="602" y="722"/>
                </a:cubicBezTo>
                <a:cubicBezTo>
                  <a:pt x="603" y="722"/>
                  <a:pt x="603" y="722"/>
                  <a:pt x="603" y="722"/>
                </a:cubicBezTo>
                <a:cubicBezTo>
                  <a:pt x="603" y="722"/>
                  <a:pt x="603" y="722"/>
                  <a:pt x="603" y="722"/>
                </a:cubicBezTo>
                <a:cubicBezTo>
                  <a:pt x="605" y="722"/>
                  <a:pt x="605" y="722"/>
                  <a:pt x="605" y="722"/>
                </a:cubicBezTo>
                <a:cubicBezTo>
                  <a:pt x="605" y="722"/>
                  <a:pt x="605" y="722"/>
                  <a:pt x="605" y="722"/>
                </a:cubicBezTo>
                <a:cubicBezTo>
                  <a:pt x="606" y="721"/>
                  <a:pt x="606" y="721"/>
                  <a:pt x="606" y="721"/>
                </a:cubicBezTo>
                <a:cubicBezTo>
                  <a:pt x="606" y="721"/>
                  <a:pt x="606" y="721"/>
                  <a:pt x="606" y="721"/>
                </a:cubicBezTo>
                <a:cubicBezTo>
                  <a:pt x="608" y="719"/>
                  <a:pt x="608" y="719"/>
                  <a:pt x="608" y="719"/>
                </a:cubicBezTo>
                <a:cubicBezTo>
                  <a:pt x="608" y="719"/>
                  <a:pt x="608" y="719"/>
                  <a:pt x="608" y="719"/>
                </a:cubicBezTo>
                <a:cubicBezTo>
                  <a:pt x="608" y="717"/>
                  <a:pt x="608" y="717"/>
                  <a:pt x="608" y="717"/>
                </a:cubicBezTo>
                <a:cubicBezTo>
                  <a:pt x="608" y="717"/>
                  <a:pt x="608" y="717"/>
                  <a:pt x="608" y="717"/>
                </a:cubicBezTo>
                <a:cubicBezTo>
                  <a:pt x="608" y="715"/>
                  <a:pt x="608" y="715"/>
                  <a:pt x="608" y="715"/>
                </a:cubicBezTo>
                <a:cubicBezTo>
                  <a:pt x="608" y="715"/>
                  <a:pt x="608" y="715"/>
                  <a:pt x="608" y="715"/>
                </a:cubicBezTo>
                <a:cubicBezTo>
                  <a:pt x="608" y="712"/>
                  <a:pt x="608" y="712"/>
                  <a:pt x="608" y="712"/>
                </a:cubicBezTo>
                <a:cubicBezTo>
                  <a:pt x="608" y="712"/>
                  <a:pt x="608" y="712"/>
                  <a:pt x="608" y="712"/>
                </a:cubicBezTo>
                <a:cubicBezTo>
                  <a:pt x="608" y="710"/>
                  <a:pt x="608" y="710"/>
                  <a:pt x="608" y="710"/>
                </a:cubicBezTo>
                <a:cubicBezTo>
                  <a:pt x="608" y="710"/>
                  <a:pt x="608" y="710"/>
                  <a:pt x="608" y="710"/>
                </a:cubicBezTo>
                <a:cubicBezTo>
                  <a:pt x="608" y="707"/>
                  <a:pt x="608" y="707"/>
                  <a:pt x="608" y="707"/>
                </a:cubicBezTo>
                <a:cubicBezTo>
                  <a:pt x="608" y="707"/>
                  <a:pt x="608" y="707"/>
                  <a:pt x="608" y="707"/>
                </a:cubicBezTo>
                <a:cubicBezTo>
                  <a:pt x="608" y="705"/>
                  <a:pt x="608" y="705"/>
                  <a:pt x="608" y="705"/>
                </a:cubicBezTo>
                <a:cubicBezTo>
                  <a:pt x="608" y="705"/>
                  <a:pt x="608" y="705"/>
                  <a:pt x="608" y="705"/>
                </a:cubicBezTo>
                <a:cubicBezTo>
                  <a:pt x="608" y="702"/>
                  <a:pt x="608" y="702"/>
                  <a:pt x="608" y="702"/>
                </a:cubicBezTo>
                <a:cubicBezTo>
                  <a:pt x="608" y="702"/>
                  <a:pt x="608" y="702"/>
                  <a:pt x="608" y="702"/>
                </a:cubicBezTo>
                <a:cubicBezTo>
                  <a:pt x="608" y="700"/>
                  <a:pt x="608" y="700"/>
                  <a:pt x="608" y="700"/>
                </a:cubicBezTo>
                <a:cubicBezTo>
                  <a:pt x="608" y="700"/>
                  <a:pt x="608" y="700"/>
                  <a:pt x="608" y="700"/>
                </a:cubicBezTo>
                <a:cubicBezTo>
                  <a:pt x="606" y="701"/>
                  <a:pt x="606" y="701"/>
                  <a:pt x="606" y="701"/>
                </a:cubicBezTo>
                <a:cubicBezTo>
                  <a:pt x="606" y="701"/>
                  <a:pt x="606" y="701"/>
                  <a:pt x="606" y="701"/>
                </a:cubicBezTo>
                <a:cubicBezTo>
                  <a:pt x="604" y="702"/>
                  <a:pt x="604" y="702"/>
                  <a:pt x="604" y="702"/>
                </a:cubicBezTo>
                <a:cubicBezTo>
                  <a:pt x="604" y="702"/>
                  <a:pt x="604" y="702"/>
                  <a:pt x="604" y="702"/>
                </a:cubicBezTo>
                <a:cubicBezTo>
                  <a:pt x="603" y="703"/>
                  <a:pt x="603" y="703"/>
                  <a:pt x="603" y="703"/>
                </a:cubicBezTo>
                <a:cubicBezTo>
                  <a:pt x="603" y="703"/>
                  <a:pt x="603" y="703"/>
                  <a:pt x="603" y="703"/>
                </a:cubicBezTo>
                <a:cubicBezTo>
                  <a:pt x="601" y="704"/>
                  <a:pt x="601" y="704"/>
                  <a:pt x="601" y="704"/>
                </a:cubicBezTo>
                <a:cubicBezTo>
                  <a:pt x="601" y="704"/>
                  <a:pt x="601" y="704"/>
                  <a:pt x="601" y="704"/>
                </a:cubicBezTo>
                <a:cubicBezTo>
                  <a:pt x="599" y="705"/>
                  <a:pt x="599" y="705"/>
                  <a:pt x="599" y="705"/>
                </a:cubicBezTo>
                <a:cubicBezTo>
                  <a:pt x="599" y="705"/>
                  <a:pt x="599" y="705"/>
                  <a:pt x="599" y="705"/>
                </a:cubicBezTo>
                <a:cubicBezTo>
                  <a:pt x="598" y="706"/>
                  <a:pt x="598" y="706"/>
                  <a:pt x="598" y="706"/>
                </a:cubicBezTo>
                <a:cubicBezTo>
                  <a:pt x="598" y="706"/>
                  <a:pt x="598" y="706"/>
                  <a:pt x="598" y="706"/>
                </a:cubicBezTo>
                <a:cubicBezTo>
                  <a:pt x="596" y="708"/>
                  <a:pt x="596" y="708"/>
                  <a:pt x="596" y="708"/>
                </a:cubicBezTo>
                <a:cubicBezTo>
                  <a:pt x="596" y="708"/>
                  <a:pt x="596" y="708"/>
                  <a:pt x="596" y="708"/>
                </a:cubicBezTo>
                <a:cubicBezTo>
                  <a:pt x="594" y="708"/>
                  <a:pt x="594" y="708"/>
                  <a:pt x="594" y="708"/>
                </a:cubicBezTo>
                <a:cubicBezTo>
                  <a:pt x="594" y="708"/>
                  <a:pt x="594" y="708"/>
                  <a:pt x="594" y="708"/>
                </a:cubicBezTo>
                <a:cubicBezTo>
                  <a:pt x="593" y="709"/>
                  <a:pt x="593" y="709"/>
                  <a:pt x="593" y="709"/>
                </a:cubicBezTo>
                <a:cubicBezTo>
                  <a:pt x="593" y="709"/>
                  <a:pt x="593" y="709"/>
                  <a:pt x="593" y="709"/>
                </a:cubicBezTo>
                <a:cubicBezTo>
                  <a:pt x="592" y="710"/>
                  <a:pt x="592" y="710"/>
                  <a:pt x="592" y="710"/>
                </a:cubicBezTo>
                <a:cubicBezTo>
                  <a:pt x="592" y="710"/>
                  <a:pt x="592" y="710"/>
                  <a:pt x="592" y="710"/>
                </a:cubicBezTo>
                <a:cubicBezTo>
                  <a:pt x="590" y="710"/>
                  <a:pt x="590" y="710"/>
                  <a:pt x="590" y="710"/>
                </a:cubicBezTo>
                <a:cubicBezTo>
                  <a:pt x="590" y="710"/>
                  <a:pt x="590" y="710"/>
                  <a:pt x="590" y="710"/>
                </a:cubicBezTo>
                <a:cubicBezTo>
                  <a:pt x="589" y="711"/>
                  <a:pt x="589" y="711"/>
                  <a:pt x="589" y="711"/>
                </a:cubicBezTo>
                <a:cubicBezTo>
                  <a:pt x="589" y="711"/>
                  <a:pt x="589" y="711"/>
                  <a:pt x="589" y="711"/>
                </a:cubicBezTo>
                <a:cubicBezTo>
                  <a:pt x="588" y="712"/>
                  <a:pt x="588" y="712"/>
                  <a:pt x="588" y="712"/>
                </a:cubicBezTo>
                <a:cubicBezTo>
                  <a:pt x="588" y="712"/>
                  <a:pt x="588" y="712"/>
                  <a:pt x="588" y="712"/>
                </a:cubicBezTo>
                <a:cubicBezTo>
                  <a:pt x="587" y="712"/>
                  <a:pt x="587" y="712"/>
                  <a:pt x="587" y="712"/>
                </a:cubicBezTo>
                <a:cubicBezTo>
                  <a:pt x="587" y="712"/>
                  <a:pt x="587" y="712"/>
                  <a:pt x="587" y="712"/>
                </a:cubicBezTo>
                <a:cubicBezTo>
                  <a:pt x="585" y="712"/>
                  <a:pt x="585" y="712"/>
                  <a:pt x="585" y="712"/>
                </a:cubicBezTo>
                <a:cubicBezTo>
                  <a:pt x="585" y="712"/>
                  <a:pt x="585" y="712"/>
                  <a:pt x="585" y="712"/>
                </a:cubicBezTo>
                <a:cubicBezTo>
                  <a:pt x="584" y="711"/>
                  <a:pt x="584" y="711"/>
                  <a:pt x="584" y="711"/>
                </a:cubicBezTo>
                <a:cubicBezTo>
                  <a:pt x="584" y="711"/>
                  <a:pt x="584" y="711"/>
                  <a:pt x="584" y="711"/>
                </a:cubicBezTo>
                <a:cubicBezTo>
                  <a:pt x="584" y="712"/>
                  <a:pt x="584" y="712"/>
                  <a:pt x="584" y="712"/>
                </a:cubicBezTo>
                <a:cubicBezTo>
                  <a:pt x="584" y="712"/>
                  <a:pt x="584" y="712"/>
                  <a:pt x="584" y="712"/>
                </a:cubicBezTo>
                <a:cubicBezTo>
                  <a:pt x="583" y="712"/>
                  <a:pt x="583" y="712"/>
                  <a:pt x="583" y="712"/>
                </a:cubicBezTo>
                <a:cubicBezTo>
                  <a:pt x="583" y="712"/>
                  <a:pt x="583" y="712"/>
                  <a:pt x="583" y="712"/>
                </a:cubicBezTo>
                <a:cubicBezTo>
                  <a:pt x="582" y="712"/>
                  <a:pt x="582" y="712"/>
                  <a:pt x="582" y="712"/>
                </a:cubicBezTo>
                <a:cubicBezTo>
                  <a:pt x="582" y="712"/>
                  <a:pt x="582" y="712"/>
                  <a:pt x="582" y="712"/>
                </a:cubicBezTo>
                <a:cubicBezTo>
                  <a:pt x="582" y="711"/>
                  <a:pt x="582" y="711"/>
                  <a:pt x="582" y="711"/>
                </a:cubicBezTo>
                <a:cubicBezTo>
                  <a:pt x="582" y="711"/>
                  <a:pt x="582" y="711"/>
                  <a:pt x="582" y="711"/>
                </a:cubicBezTo>
                <a:cubicBezTo>
                  <a:pt x="581" y="711"/>
                  <a:pt x="581" y="711"/>
                  <a:pt x="581" y="711"/>
                </a:cubicBezTo>
                <a:cubicBezTo>
                  <a:pt x="581" y="711"/>
                  <a:pt x="581" y="711"/>
                  <a:pt x="581" y="711"/>
                </a:cubicBezTo>
                <a:cubicBezTo>
                  <a:pt x="581" y="711"/>
                  <a:pt x="581" y="711"/>
                  <a:pt x="581" y="711"/>
                </a:cubicBezTo>
                <a:cubicBezTo>
                  <a:pt x="581" y="711"/>
                  <a:pt x="581" y="711"/>
                  <a:pt x="581" y="711"/>
                </a:cubicBezTo>
                <a:cubicBezTo>
                  <a:pt x="580" y="711"/>
                  <a:pt x="580" y="711"/>
                  <a:pt x="580" y="711"/>
                </a:cubicBezTo>
                <a:cubicBezTo>
                  <a:pt x="580" y="711"/>
                  <a:pt x="580" y="711"/>
                  <a:pt x="580" y="711"/>
                </a:cubicBezTo>
                <a:cubicBezTo>
                  <a:pt x="580" y="710"/>
                  <a:pt x="580" y="710"/>
                  <a:pt x="580" y="710"/>
                </a:cubicBezTo>
                <a:cubicBezTo>
                  <a:pt x="580" y="710"/>
                  <a:pt x="580" y="710"/>
                  <a:pt x="580" y="710"/>
                </a:cubicBezTo>
                <a:cubicBezTo>
                  <a:pt x="579" y="709"/>
                  <a:pt x="579" y="709"/>
                  <a:pt x="579" y="709"/>
                </a:cubicBezTo>
                <a:cubicBezTo>
                  <a:pt x="579" y="709"/>
                  <a:pt x="579" y="709"/>
                  <a:pt x="579" y="709"/>
                </a:cubicBezTo>
                <a:cubicBezTo>
                  <a:pt x="580" y="709"/>
                  <a:pt x="580" y="709"/>
                  <a:pt x="580" y="709"/>
                </a:cubicBezTo>
                <a:cubicBezTo>
                  <a:pt x="580" y="709"/>
                  <a:pt x="580" y="709"/>
                  <a:pt x="580" y="709"/>
                </a:cubicBezTo>
                <a:cubicBezTo>
                  <a:pt x="592" y="704"/>
                  <a:pt x="592" y="704"/>
                  <a:pt x="592" y="704"/>
                </a:cubicBezTo>
                <a:cubicBezTo>
                  <a:pt x="592" y="704"/>
                  <a:pt x="592" y="704"/>
                  <a:pt x="592" y="704"/>
                </a:cubicBezTo>
                <a:cubicBezTo>
                  <a:pt x="592" y="705"/>
                  <a:pt x="592" y="705"/>
                  <a:pt x="592" y="705"/>
                </a:cubicBezTo>
                <a:cubicBezTo>
                  <a:pt x="592" y="705"/>
                  <a:pt x="592" y="705"/>
                  <a:pt x="592"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6" y="703"/>
                  <a:pt x="596" y="703"/>
                  <a:pt x="596" y="703"/>
                </a:cubicBezTo>
                <a:cubicBezTo>
                  <a:pt x="596" y="703"/>
                  <a:pt x="596" y="703"/>
                  <a:pt x="596" y="703"/>
                </a:cubicBezTo>
                <a:cubicBezTo>
                  <a:pt x="596" y="703"/>
                  <a:pt x="596" y="703"/>
                  <a:pt x="596" y="703"/>
                </a:cubicBezTo>
                <a:cubicBezTo>
                  <a:pt x="596" y="703"/>
                  <a:pt x="596" y="703"/>
                  <a:pt x="596" y="703"/>
                </a:cubicBezTo>
                <a:cubicBezTo>
                  <a:pt x="597" y="703"/>
                  <a:pt x="597" y="703"/>
                  <a:pt x="597" y="703"/>
                </a:cubicBezTo>
                <a:cubicBezTo>
                  <a:pt x="597" y="703"/>
                  <a:pt x="597" y="703"/>
                  <a:pt x="597" y="703"/>
                </a:cubicBezTo>
                <a:cubicBezTo>
                  <a:pt x="597" y="703"/>
                  <a:pt x="597" y="703"/>
                  <a:pt x="597" y="703"/>
                </a:cubicBezTo>
                <a:cubicBezTo>
                  <a:pt x="597" y="703"/>
                  <a:pt x="597" y="703"/>
                  <a:pt x="597" y="703"/>
                </a:cubicBezTo>
                <a:cubicBezTo>
                  <a:pt x="598" y="702"/>
                  <a:pt x="598" y="702"/>
                  <a:pt x="598" y="702"/>
                </a:cubicBezTo>
                <a:cubicBezTo>
                  <a:pt x="598" y="702"/>
                  <a:pt x="598" y="702"/>
                  <a:pt x="598" y="702"/>
                </a:cubicBezTo>
                <a:cubicBezTo>
                  <a:pt x="599" y="702"/>
                  <a:pt x="599" y="702"/>
                  <a:pt x="599" y="702"/>
                </a:cubicBezTo>
                <a:cubicBezTo>
                  <a:pt x="599" y="702"/>
                  <a:pt x="599" y="702"/>
                  <a:pt x="599" y="702"/>
                </a:cubicBezTo>
                <a:cubicBezTo>
                  <a:pt x="599" y="701"/>
                  <a:pt x="599" y="701"/>
                  <a:pt x="599" y="701"/>
                </a:cubicBezTo>
                <a:cubicBezTo>
                  <a:pt x="599" y="701"/>
                  <a:pt x="599" y="701"/>
                  <a:pt x="599" y="701"/>
                </a:cubicBezTo>
                <a:cubicBezTo>
                  <a:pt x="600" y="701"/>
                  <a:pt x="600" y="701"/>
                  <a:pt x="600" y="701"/>
                </a:cubicBezTo>
                <a:cubicBezTo>
                  <a:pt x="600" y="701"/>
                  <a:pt x="600" y="701"/>
                  <a:pt x="600" y="701"/>
                </a:cubicBezTo>
                <a:cubicBezTo>
                  <a:pt x="601" y="701"/>
                  <a:pt x="601" y="701"/>
                  <a:pt x="601" y="701"/>
                </a:cubicBezTo>
                <a:cubicBezTo>
                  <a:pt x="601" y="701"/>
                  <a:pt x="601" y="701"/>
                  <a:pt x="601" y="701"/>
                </a:cubicBezTo>
                <a:cubicBezTo>
                  <a:pt x="601" y="700"/>
                  <a:pt x="601" y="700"/>
                  <a:pt x="601" y="700"/>
                </a:cubicBezTo>
                <a:cubicBezTo>
                  <a:pt x="601" y="700"/>
                  <a:pt x="601" y="700"/>
                  <a:pt x="601" y="700"/>
                </a:cubicBezTo>
                <a:cubicBezTo>
                  <a:pt x="602" y="699"/>
                  <a:pt x="602" y="699"/>
                  <a:pt x="602" y="699"/>
                </a:cubicBezTo>
                <a:cubicBezTo>
                  <a:pt x="602" y="699"/>
                  <a:pt x="602" y="699"/>
                  <a:pt x="602" y="699"/>
                </a:cubicBezTo>
                <a:cubicBezTo>
                  <a:pt x="602" y="699"/>
                  <a:pt x="602" y="699"/>
                  <a:pt x="602" y="699"/>
                </a:cubicBezTo>
                <a:cubicBezTo>
                  <a:pt x="602" y="699"/>
                  <a:pt x="602" y="699"/>
                  <a:pt x="602" y="699"/>
                </a:cubicBezTo>
                <a:cubicBezTo>
                  <a:pt x="603" y="698"/>
                  <a:pt x="603" y="698"/>
                  <a:pt x="603" y="698"/>
                </a:cubicBezTo>
                <a:cubicBezTo>
                  <a:pt x="603" y="698"/>
                  <a:pt x="603" y="698"/>
                  <a:pt x="603" y="698"/>
                </a:cubicBezTo>
                <a:cubicBezTo>
                  <a:pt x="603" y="697"/>
                  <a:pt x="603" y="697"/>
                  <a:pt x="603" y="697"/>
                </a:cubicBezTo>
                <a:cubicBezTo>
                  <a:pt x="603" y="697"/>
                  <a:pt x="603" y="697"/>
                  <a:pt x="603" y="697"/>
                </a:cubicBezTo>
                <a:cubicBezTo>
                  <a:pt x="604" y="697"/>
                  <a:pt x="604" y="697"/>
                  <a:pt x="604" y="697"/>
                </a:cubicBezTo>
                <a:cubicBezTo>
                  <a:pt x="604" y="697"/>
                  <a:pt x="604" y="697"/>
                  <a:pt x="604" y="697"/>
                </a:cubicBezTo>
                <a:cubicBezTo>
                  <a:pt x="604" y="696"/>
                  <a:pt x="604" y="696"/>
                  <a:pt x="604" y="696"/>
                </a:cubicBezTo>
                <a:cubicBezTo>
                  <a:pt x="604" y="696"/>
                  <a:pt x="604" y="696"/>
                  <a:pt x="604" y="696"/>
                </a:cubicBezTo>
                <a:cubicBezTo>
                  <a:pt x="605" y="696"/>
                  <a:pt x="605" y="696"/>
                  <a:pt x="605" y="696"/>
                </a:cubicBezTo>
                <a:cubicBezTo>
                  <a:pt x="605" y="696"/>
                  <a:pt x="605" y="696"/>
                  <a:pt x="605" y="696"/>
                </a:cubicBezTo>
                <a:cubicBezTo>
                  <a:pt x="606" y="695"/>
                  <a:pt x="606" y="695"/>
                  <a:pt x="606" y="695"/>
                </a:cubicBezTo>
                <a:cubicBezTo>
                  <a:pt x="606" y="695"/>
                  <a:pt x="606" y="695"/>
                  <a:pt x="606" y="695"/>
                </a:cubicBezTo>
                <a:cubicBezTo>
                  <a:pt x="607" y="695"/>
                  <a:pt x="607" y="695"/>
                  <a:pt x="607" y="695"/>
                </a:cubicBezTo>
                <a:cubicBezTo>
                  <a:pt x="607" y="695"/>
                  <a:pt x="607" y="695"/>
                  <a:pt x="607" y="695"/>
                </a:cubicBezTo>
                <a:cubicBezTo>
                  <a:pt x="607" y="695"/>
                  <a:pt x="607" y="695"/>
                  <a:pt x="607" y="695"/>
                </a:cubicBezTo>
                <a:cubicBezTo>
                  <a:pt x="607" y="695"/>
                  <a:pt x="607" y="695"/>
                  <a:pt x="607" y="695"/>
                </a:cubicBezTo>
                <a:cubicBezTo>
                  <a:pt x="607" y="694"/>
                  <a:pt x="607" y="694"/>
                  <a:pt x="607" y="694"/>
                </a:cubicBezTo>
                <a:cubicBezTo>
                  <a:pt x="607" y="694"/>
                  <a:pt x="607" y="694"/>
                  <a:pt x="607" y="694"/>
                </a:cubicBezTo>
                <a:cubicBezTo>
                  <a:pt x="607" y="694"/>
                  <a:pt x="607" y="694"/>
                  <a:pt x="607" y="694"/>
                </a:cubicBezTo>
                <a:cubicBezTo>
                  <a:pt x="607" y="694"/>
                  <a:pt x="607" y="694"/>
                  <a:pt x="607" y="694"/>
                </a:cubicBezTo>
                <a:cubicBezTo>
                  <a:pt x="607" y="693"/>
                  <a:pt x="607" y="693"/>
                  <a:pt x="607" y="693"/>
                </a:cubicBezTo>
                <a:cubicBezTo>
                  <a:pt x="607" y="693"/>
                  <a:pt x="607" y="693"/>
                  <a:pt x="607" y="693"/>
                </a:cubicBezTo>
                <a:cubicBezTo>
                  <a:pt x="606" y="693"/>
                  <a:pt x="606" y="693"/>
                  <a:pt x="606" y="693"/>
                </a:cubicBezTo>
                <a:cubicBezTo>
                  <a:pt x="606" y="693"/>
                  <a:pt x="606" y="693"/>
                  <a:pt x="606" y="693"/>
                </a:cubicBezTo>
                <a:cubicBezTo>
                  <a:pt x="606" y="692"/>
                  <a:pt x="606" y="692"/>
                  <a:pt x="606" y="692"/>
                </a:cubicBezTo>
                <a:cubicBezTo>
                  <a:pt x="606" y="692"/>
                  <a:pt x="606" y="692"/>
                  <a:pt x="606" y="692"/>
                </a:cubicBezTo>
                <a:cubicBezTo>
                  <a:pt x="606" y="692"/>
                  <a:pt x="606" y="692"/>
                  <a:pt x="606" y="692"/>
                </a:cubicBezTo>
                <a:cubicBezTo>
                  <a:pt x="606" y="692"/>
                  <a:pt x="606" y="692"/>
                  <a:pt x="606" y="692"/>
                </a:cubicBezTo>
                <a:cubicBezTo>
                  <a:pt x="607" y="691"/>
                  <a:pt x="607" y="691"/>
                  <a:pt x="607" y="691"/>
                </a:cubicBezTo>
                <a:cubicBezTo>
                  <a:pt x="607" y="691"/>
                  <a:pt x="607" y="691"/>
                  <a:pt x="607" y="691"/>
                </a:cubicBezTo>
                <a:cubicBezTo>
                  <a:pt x="611" y="685"/>
                  <a:pt x="611" y="685"/>
                  <a:pt x="611" y="685"/>
                </a:cubicBezTo>
                <a:cubicBezTo>
                  <a:pt x="611" y="685"/>
                  <a:pt x="611" y="685"/>
                  <a:pt x="611" y="685"/>
                </a:cubicBezTo>
                <a:cubicBezTo>
                  <a:pt x="611" y="685"/>
                  <a:pt x="611" y="685"/>
                  <a:pt x="611" y="685"/>
                </a:cubicBezTo>
                <a:cubicBezTo>
                  <a:pt x="611" y="685"/>
                  <a:pt x="611" y="685"/>
                  <a:pt x="611"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3" y="685"/>
                  <a:pt x="613" y="685"/>
                  <a:pt x="613" y="685"/>
                </a:cubicBezTo>
                <a:cubicBezTo>
                  <a:pt x="613" y="685"/>
                  <a:pt x="613" y="685"/>
                  <a:pt x="613" y="685"/>
                </a:cubicBezTo>
                <a:cubicBezTo>
                  <a:pt x="613" y="685"/>
                  <a:pt x="613" y="685"/>
                  <a:pt x="613" y="685"/>
                </a:cubicBezTo>
                <a:cubicBezTo>
                  <a:pt x="613" y="685"/>
                  <a:pt x="613" y="685"/>
                  <a:pt x="613" y="685"/>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5"/>
                  <a:pt x="619" y="675"/>
                  <a:pt x="619" y="675"/>
                </a:cubicBezTo>
                <a:cubicBezTo>
                  <a:pt x="619" y="675"/>
                  <a:pt x="619" y="675"/>
                  <a:pt x="619" y="675"/>
                </a:cubicBezTo>
                <a:cubicBezTo>
                  <a:pt x="619" y="675"/>
                  <a:pt x="619" y="675"/>
                  <a:pt x="619" y="675"/>
                </a:cubicBezTo>
                <a:cubicBezTo>
                  <a:pt x="619" y="675"/>
                  <a:pt x="619" y="675"/>
                  <a:pt x="619" y="675"/>
                </a:cubicBezTo>
                <a:cubicBezTo>
                  <a:pt x="598" y="684"/>
                  <a:pt x="598" y="684"/>
                  <a:pt x="598" y="684"/>
                </a:cubicBezTo>
                <a:cubicBezTo>
                  <a:pt x="598" y="684"/>
                  <a:pt x="598" y="684"/>
                  <a:pt x="598"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6" y="684"/>
                  <a:pt x="596" y="684"/>
                  <a:pt x="596" y="684"/>
                </a:cubicBezTo>
                <a:cubicBezTo>
                  <a:pt x="596" y="684"/>
                  <a:pt x="596" y="684"/>
                  <a:pt x="596" y="684"/>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7" y="681"/>
                  <a:pt x="597" y="681"/>
                  <a:pt x="597" y="681"/>
                </a:cubicBezTo>
                <a:cubicBezTo>
                  <a:pt x="597" y="681"/>
                  <a:pt x="597" y="681"/>
                  <a:pt x="597" y="681"/>
                </a:cubicBezTo>
                <a:cubicBezTo>
                  <a:pt x="620" y="670"/>
                  <a:pt x="620" y="670"/>
                  <a:pt x="620" y="670"/>
                </a:cubicBezTo>
                <a:cubicBezTo>
                  <a:pt x="620" y="670"/>
                  <a:pt x="620" y="670"/>
                  <a:pt x="620" y="670"/>
                </a:cubicBezTo>
                <a:cubicBezTo>
                  <a:pt x="621" y="668"/>
                  <a:pt x="621" y="668"/>
                  <a:pt x="621" y="668"/>
                </a:cubicBezTo>
                <a:cubicBezTo>
                  <a:pt x="621" y="668"/>
                  <a:pt x="621" y="668"/>
                  <a:pt x="621" y="668"/>
                </a:cubicBezTo>
                <a:cubicBezTo>
                  <a:pt x="622" y="665"/>
                  <a:pt x="622" y="665"/>
                  <a:pt x="622" y="665"/>
                </a:cubicBezTo>
                <a:cubicBezTo>
                  <a:pt x="622" y="665"/>
                  <a:pt x="622" y="665"/>
                  <a:pt x="622" y="665"/>
                </a:cubicBezTo>
                <a:cubicBezTo>
                  <a:pt x="624" y="663"/>
                  <a:pt x="624" y="663"/>
                  <a:pt x="624" y="663"/>
                </a:cubicBezTo>
                <a:cubicBezTo>
                  <a:pt x="624" y="663"/>
                  <a:pt x="624" y="663"/>
                  <a:pt x="624" y="663"/>
                </a:cubicBezTo>
                <a:cubicBezTo>
                  <a:pt x="626" y="660"/>
                  <a:pt x="626" y="660"/>
                  <a:pt x="626" y="660"/>
                </a:cubicBezTo>
                <a:cubicBezTo>
                  <a:pt x="626" y="660"/>
                  <a:pt x="626" y="660"/>
                  <a:pt x="626" y="660"/>
                </a:cubicBezTo>
                <a:cubicBezTo>
                  <a:pt x="627" y="658"/>
                  <a:pt x="627" y="658"/>
                  <a:pt x="627" y="658"/>
                </a:cubicBezTo>
                <a:cubicBezTo>
                  <a:pt x="627" y="658"/>
                  <a:pt x="627" y="658"/>
                  <a:pt x="627" y="658"/>
                </a:cubicBezTo>
                <a:cubicBezTo>
                  <a:pt x="628" y="655"/>
                  <a:pt x="628" y="655"/>
                  <a:pt x="628" y="655"/>
                </a:cubicBezTo>
                <a:cubicBezTo>
                  <a:pt x="628" y="655"/>
                  <a:pt x="628" y="655"/>
                  <a:pt x="628" y="655"/>
                </a:cubicBezTo>
                <a:cubicBezTo>
                  <a:pt x="630" y="653"/>
                  <a:pt x="630" y="653"/>
                  <a:pt x="630" y="653"/>
                </a:cubicBezTo>
                <a:cubicBezTo>
                  <a:pt x="630" y="653"/>
                  <a:pt x="630" y="653"/>
                  <a:pt x="630" y="653"/>
                </a:cubicBezTo>
                <a:cubicBezTo>
                  <a:pt x="631" y="650"/>
                  <a:pt x="631" y="650"/>
                  <a:pt x="631" y="650"/>
                </a:cubicBezTo>
                <a:cubicBezTo>
                  <a:pt x="631" y="650"/>
                  <a:pt x="631" y="650"/>
                  <a:pt x="631" y="650"/>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2"/>
                  <a:pt x="633" y="642"/>
                  <a:pt x="633" y="642"/>
                </a:cubicBezTo>
                <a:cubicBezTo>
                  <a:pt x="633" y="642"/>
                  <a:pt x="633" y="642"/>
                  <a:pt x="633" y="642"/>
                </a:cubicBezTo>
                <a:cubicBezTo>
                  <a:pt x="632" y="642"/>
                  <a:pt x="632" y="642"/>
                  <a:pt x="632" y="642"/>
                </a:cubicBezTo>
                <a:cubicBezTo>
                  <a:pt x="632" y="642"/>
                  <a:pt x="632" y="642"/>
                  <a:pt x="632" y="642"/>
                </a:cubicBezTo>
                <a:cubicBezTo>
                  <a:pt x="631" y="642"/>
                  <a:pt x="631" y="642"/>
                  <a:pt x="631" y="642"/>
                </a:cubicBezTo>
                <a:cubicBezTo>
                  <a:pt x="631" y="642"/>
                  <a:pt x="631" y="642"/>
                  <a:pt x="631" y="642"/>
                </a:cubicBezTo>
                <a:cubicBezTo>
                  <a:pt x="629" y="643"/>
                  <a:pt x="629" y="643"/>
                  <a:pt x="629" y="643"/>
                </a:cubicBezTo>
                <a:cubicBezTo>
                  <a:pt x="629" y="643"/>
                  <a:pt x="629" y="643"/>
                  <a:pt x="629" y="643"/>
                </a:cubicBezTo>
                <a:cubicBezTo>
                  <a:pt x="628" y="643"/>
                  <a:pt x="628" y="643"/>
                  <a:pt x="628" y="643"/>
                </a:cubicBezTo>
                <a:cubicBezTo>
                  <a:pt x="628" y="643"/>
                  <a:pt x="628" y="643"/>
                  <a:pt x="628" y="643"/>
                </a:cubicBezTo>
                <a:cubicBezTo>
                  <a:pt x="627" y="644"/>
                  <a:pt x="627" y="644"/>
                  <a:pt x="627" y="644"/>
                </a:cubicBezTo>
                <a:cubicBezTo>
                  <a:pt x="627" y="644"/>
                  <a:pt x="627" y="644"/>
                  <a:pt x="627" y="644"/>
                </a:cubicBezTo>
                <a:cubicBezTo>
                  <a:pt x="626" y="645"/>
                  <a:pt x="626" y="645"/>
                  <a:pt x="626" y="645"/>
                </a:cubicBezTo>
                <a:cubicBezTo>
                  <a:pt x="626" y="645"/>
                  <a:pt x="626" y="645"/>
                  <a:pt x="626" y="645"/>
                </a:cubicBezTo>
                <a:cubicBezTo>
                  <a:pt x="625" y="645"/>
                  <a:pt x="625" y="645"/>
                  <a:pt x="625" y="645"/>
                </a:cubicBezTo>
                <a:cubicBezTo>
                  <a:pt x="625" y="645"/>
                  <a:pt x="625" y="645"/>
                  <a:pt x="625" y="645"/>
                </a:cubicBezTo>
                <a:cubicBezTo>
                  <a:pt x="624" y="646"/>
                  <a:pt x="624" y="646"/>
                  <a:pt x="624" y="646"/>
                </a:cubicBezTo>
                <a:cubicBezTo>
                  <a:pt x="624" y="646"/>
                  <a:pt x="624" y="646"/>
                  <a:pt x="624" y="646"/>
                </a:cubicBezTo>
                <a:cubicBezTo>
                  <a:pt x="620" y="649"/>
                  <a:pt x="620" y="649"/>
                  <a:pt x="620" y="649"/>
                </a:cubicBezTo>
                <a:cubicBezTo>
                  <a:pt x="620" y="649"/>
                  <a:pt x="620" y="649"/>
                  <a:pt x="620" y="649"/>
                </a:cubicBezTo>
                <a:cubicBezTo>
                  <a:pt x="620" y="650"/>
                  <a:pt x="620" y="650"/>
                  <a:pt x="620" y="650"/>
                </a:cubicBezTo>
                <a:cubicBezTo>
                  <a:pt x="620" y="650"/>
                  <a:pt x="620" y="650"/>
                  <a:pt x="620" y="650"/>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1" y="651"/>
                  <a:pt x="621" y="651"/>
                  <a:pt x="621" y="651"/>
                </a:cubicBezTo>
                <a:cubicBezTo>
                  <a:pt x="621" y="651"/>
                  <a:pt x="621" y="651"/>
                  <a:pt x="621" y="651"/>
                </a:cubicBezTo>
                <a:cubicBezTo>
                  <a:pt x="621" y="652"/>
                  <a:pt x="621" y="652"/>
                  <a:pt x="621" y="652"/>
                </a:cubicBezTo>
                <a:cubicBezTo>
                  <a:pt x="621" y="652"/>
                  <a:pt x="621" y="652"/>
                  <a:pt x="621" y="652"/>
                </a:cubicBezTo>
                <a:cubicBezTo>
                  <a:pt x="622" y="654"/>
                  <a:pt x="622" y="654"/>
                  <a:pt x="622" y="654"/>
                </a:cubicBezTo>
                <a:cubicBezTo>
                  <a:pt x="622" y="654"/>
                  <a:pt x="622" y="654"/>
                  <a:pt x="622" y="654"/>
                </a:cubicBezTo>
                <a:cubicBezTo>
                  <a:pt x="622" y="655"/>
                  <a:pt x="622" y="655"/>
                  <a:pt x="622" y="655"/>
                </a:cubicBezTo>
                <a:cubicBezTo>
                  <a:pt x="622" y="655"/>
                  <a:pt x="622" y="655"/>
                  <a:pt x="622" y="655"/>
                </a:cubicBezTo>
                <a:cubicBezTo>
                  <a:pt x="622" y="656"/>
                  <a:pt x="622" y="656"/>
                  <a:pt x="622" y="656"/>
                </a:cubicBezTo>
                <a:cubicBezTo>
                  <a:pt x="622" y="656"/>
                  <a:pt x="622" y="656"/>
                  <a:pt x="622" y="656"/>
                </a:cubicBezTo>
                <a:cubicBezTo>
                  <a:pt x="622" y="657"/>
                  <a:pt x="622" y="657"/>
                  <a:pt x="622" y="657"/>
                </a:cubicBezTo>
                <a:cubicBezTo>
                  <a:pt x="622" y="657"/>
                  <a:pt x="622" y="657"/>
                  <a:pt x="622" y="657"/>
                </a:cubicBezTo>
                <a:cubicBezTo>
                  <a:pt x="622" y="658"/>
                  <a:pt x="622" y="658"/>
                  <a:pt x="622" y="658"/>
                </a:cubicBezTo>
                <a:cubicBezTo>
                  <a:pt x="622" y="658"/>
                  <a:pt x="622" y="658"/>
                  <a:pt x="622" y="658"/>
                </a:cubicBezTo>
                <a:cubicBezTo>
                  <a:pt x="621" y="659"/>
                  <a:pt x="621" y="659"/>
                  <a:pt x="621" y="659"/>
                </a:cubicBezTo>
                <a:cubicBezTo>
                  <a:pt x="621" y="659"/>
                  <a:pt x="621" y="659"/>
                  <a:pt x="621" y="659"/>
                </a:cubicBezTo>
                <a:cubicBezTo>
                  <a:pt x="621" y="660"/>
                  <a:pt x="621" y="660"/>
                  <a:pt x="621" y="660"/>
                </a:cubicBezTo>
                <a:cubicBezTo>
                  <a:pt x="621" y="660"/>
                  <a:pt x="621" y="660"/>
                  <a:pt x="621" y="660"/>
                </a:cubicBezTo>
                <a:cubicBezTo>
                  <a:pt x="613" y="668"/>
                  <a:pt x="613" y="668"/>
                  <a:pt x="613" y="668"/>
                </a:cubicBezTo>
                <a:cubicBezTo>
                  <a:pt x="613" y="668"/>
                  <a:pt x="613" y="668"/>
                  <a:pt x="613" y="668"/>
                </a:cubicBezTo>
                <a:cubicBezTo>
                  <a:pt x="613" y="669"/>
                  <a:pt x="613" y="669"/>
                  <a:pt x="613" y="669"/>
                </a:cubicBezTo>
                <a:cubicBezTo>
                  <a:pt x="613" y="669"/>
                  <a:pt x="613" y="669"/>
                  <a:pt x="613" y="669"/>
                </a:cubicBezTo>
                <a:cubicBezTo>
                  <a:pt x="612" y="668"/>
                  <a:pt x="612" y="668"/>
                  <a:pt x="612" y="668"/>
                </a:cubicBezTo>
                <a:cubicBezTo>
                  <a:pt x="612" y="668"/>
                  <a:pt x="612" y="668"/>
                  <a:pt x="612" y="668"/>
                </a:cubicBezTo>
                <a:cubicBezTo>
                  <a:pt x="615" y="662"/>
                  <a:pt x="615" y="662"/>
                  <a:pt x="615" y="662"/>
                </a:cubicBezTo>
                <a:cubicBezTo>
                  <a:pt x="615" y="662"/>
                  <a:pt x="615" y="662"/>
                  <a:pt x="615" y="662"/>
                </a:cubicBezTo>
                <a:cubicBezTo>
                  <a:pt x="614" y="662"/>
                  <a:pt x="614" y="662"/>
                  <a:pt x="614" y="662"/>
                </a:cubicBezTo>
                <a:cubicBezTo>
                  <a:pt x="614" y="662"/>
                  <a:pt x="614" y="662"/>
                  <a:pt x="614" y="662"/>
                </a:cubicBezTo>
                <a:cubicBezTo>
                  <a:pt x="614" y="662"/>
                  <a:pt x="614" y="662"/>
                  <a:pt x="614" y="662"/>
                </a:cubicBezTo>
                <a:cubicBezTo>
                  <a:pt x="614" y="662"/>
                  <a:pt x="614" y="662"/>
                  <a:pt x="614" y="662"/>
                </a:cubicBezTo>
                <a:cubicBezTo>
                  <a:pt x="613" y="662"/>
                  <a:pt x="613" y="662"/>
                  <a:pt x="613" y="662"/>
                </a:cubicBezTo>
                <a:cubicBezTo>
                  <a:pt x="613" y="662"/>
                  <a:pt x="613" y="662"/>
                  <a:pt x="613" y="662"/>
                </a:cubicBezTo>
                <a:cubicBezTo>
                  <a:pt x="613" y="662"/>
                  <a:pt x="613" y="662"/>
                  <a:pt x="613" y="662"/>
                </a:cubicBezTo>
                <a:cubicBezTo>
                  <a:pt x="613" y="662"/>
                  <a:pt x="613" y="662"/>
                  <a:pt x="613" y="662"/>
                </a:cubicBezTo>
                <a:cubicBezTo>
                  <a:pt x="612" y="662"/>
                  <a:pt x="612" y="662"/>
                  <a:pt x="612" y="662"/>
                </a:cubicBezTo>
                <a:cubicBezTo>
                  <a:pt x="612" y="662"/>
                  <a:pt x="612" y="662"/>
                  <a:pt x="612" y="662"/>
                </a:cubicBezTo>
                <a:cubicBezTo>
                  <a:pt x="612" y="662"/>
                  <a:pt x="612" y="662"/>
                  <a:pt x="612" y="662"/>
                </a:cubicBezTo>
                <a:cubicBezTo>
                  <a:pt x="612" y="662"/>
                  <a:pt x="612" y="662"/>
                  <a:pt x="612" y="662"/>
                </a:cubicBezTo>
                <a:cubicBezTo>
                  <a:pt x="611" y="662"/>
                  <a:pt x="611" y="662"/>
                  <a:pt x="611" y="662"/>
                </a:cubicBezTo>
                <a:cubicBezTo>
                  <a:pt x="611" y="662"/>
                  <a:pt x="611" y="662"/>
                  <a:pt x="611" y="662"/>
                </a:cubicBezTo>
                <a:cubicBezTo>
                  <a:pt x="611" y="662"/>
                  <a:pt x="611" y="662"/>
                  <a:pt x="611" y="662"/>
                </a:cubicBezTo>
                <a:cubicBezTo>
                  <a:pt x="611" y="662"/>
                  <a:pt x="611" y="662"/>
                  <a:pt x="611" y="662"/>
                </a:cubicBezTo>
                <a:cubicBezTo>
                  <a:pt x="605" y="670"/>
                  <a:pt x="605" y="670"/>
                  <a:pt x="605" y="670"/>
                </a:cubicBezTo>
                <a:cubicBezTo>
                  <a:pt x="605" y="670"/>
                  <a:pt x="605" y="670"/>
                  <a:pt x="605" y="670"/>
                </a:cubicBezTo>
                <a:cubicBezTo>
                  <a:pt x="604" y="670"/>
                  <a:pt x="604" y="670"/>
                  <a:pt x="604" y="670"/>
                </a:cubicBezTo>
                <a:cubicBezTo>
                  <a:pt x="604" y="670"/>
                  <a:pt x="604" y="670"/>
                  <a:pt x="604" y="670"/>
                </a:cubicBezTo>
                <a:cubicBezTo>
                  <a:pt x="603" y="670"/>
                  <a:pt x="603" y="670"/>
                  <a:pt x="603" y="670"/>
                </a:cubicBezTo>
                <a:cubicBezTo>
                  <a:pt x="603" y="670"/>
                  <a:pt x="603" y="670"/>
                  <a:pt x="603" y="670"/>
                </a:cubicBezTo>
                <a:cubicBezTo>
                  <a:pt x="603" y="669"/>
                  <a:pt x="603" y="669"/>
                  <a:pt x="603" y="669"/>
                </a:cubicBezTo>
                <a:cubicBezTo>
                  <a:pt x="603" y="669"/>
                  <a:pt x="603" y="669"/>
                  <a:pt x="603" y="669"/>
                </a:cubicBezTo>
                <a:cubicBezTo>
                  <a:pt x="603" y="668"/>
                  <a:pt x="603" y="668"/>
                  <a:pt x="603" y="668"/>
                </a:cubicBezTo>
                <a:cubicBezTo>
                  <a:pt x="603" y="668"/>
                  <a:pt x="603" y="668"/>
                  <a:pt x="603" y="668"/>
                </a:cubicBezTo>
                <a:cubicBezTo>
                  <a:pt x="604" y="668"/>
                  <a:pt x="604" y="668"/>
                  <a:pt x="604" y="668"/>
                </a:cubicBezTo>
                <a:cubicBezTo>
                  <a:pt x="604" y="668"/>
                  <a:pt x="604" y="668"/>
                  <a:pt x="604" y="668"/>
                </a:cubicBezTo>
                <a:cubicBezTo>
                  <a:pt x="604" y="667"/>
                  <a:pt x="604" y="667"/>
                  <a:pt x="604" y="667"/>
                </a:cubicBezTo>
                <a:cubicBezTo>
                  <a:pt x="604" y="667"/>
                  <a:pt x="604" y="667"/>
                  <a:pt x="604" y="667"/>
                </a:cubicBezTo>
                <a:cubicBezTo>
                  <a:pt x="604" y="667"/>
                  <a:pt x="604" y="667"/>
                  <a:pt x="604" y="667"/>
                </a:cubicBezTo>
                <a:cubicBezTo>
                  <a:pt x="604" y="667"/>
                  <a:pt x="604" y="667"/>
                  <a:pt x="604" y="667"/>
                </a:cubicBezTo>
                <a:cubicBezTo>
                  <a:pt x="605" y="666"/>
                  <a:pt x="605" y="666"/>
                  <a:pt x="605" y="666"/>
                </a:cubicBezTo>
                <a:cubicBezTo>
                  <a:pt x="605" y="666"/>
                  <a:pt x="605" y="666"/>
                  <a:pt x="605" y="666"/>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7" y="663"/>
                  <a:pt x="607" y="663"/>
                  <a:pt x="607" y="663"/>
                </a:cubicBezTo>
                <a:cubicBezTo>
                  <a:pt x="607" y="663"/>
                  <a:pt x="607" y="663"/>
                  <a:pt x="607" y="663"/>
                </a:cubicBezTo>
                <a:cubicBezTo>
                  <a:pt x="607" y="663"/>
                  <a:pt x="607" y="663"/>
                  <a:pt x="607" y="663"/>
                </a:cubicBezTo>
                <a:cubicBezTo>
                  <a:pt x="607" y="663"/>
                  <a:pt x="607" y="663"/>
                  <a:pt x="607" y="663"/>
                </a:cubicBezTo>
                <a:cubicBezTo>
                  <a:pt x="607" y="662"/>
                  <a:pt x="607" y="662"/>
                  <a:pt x="607" y="662"/>
                </a:cubicBezTo>
                <a:cubicBezTo>
                  <a:pt x="607" y="662"/>
                  <a:pt x="607" y="662"/>
                  <a:pt x="607" y="662"/>
                </a:cubicBezTo>
                <a:cubicBezTo>
                  <a:pt x="607" y="662"/>
                  <a:pt x="607" y="662"/>
                  <a:pt x="607" y="662"/>
                </a:cubicBezTo>
                <a:cubicBezTo>
                  <a:pt x="607" y="662"/>
                  <a:pt x="607" y="662"/>
                  <a:pt x="607" y="662"/>
                </a:cubicBezTo>
                <a:cubicBezTo>
                  <a:pt x="607" y="661"/>
                  <a:pt x="607" y="661"/>
                  <a:pt x="607" y="661"/>
                </a:cubicBezTo>
                <a:cubicBezTo>
                  <a:pt x="607" y="661"/>
                  <a:pt x="607" y="661"/>
                  <a:pt x="607"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0"/>
                  <a:pt x="606" y="660"/>
                  <a:pt x="606" y="660"/>
                </a:cubicBezTo>
                <a:cubicBezTo>
                  <a:pt x="606" y="660"/>
                  <a:pt x="606" y="660"/>
                  <a:pt x="606" y="660"/>
                </a:cubicBezTo>
                <a:cubicBezTo>
                  <a:pt x="604" y="661"/>
                  <a:pt x="604" y="661"/>
                  <a:pt x="604" y="661"/>
                </a:cubicBezTo>
                <a:cubicBezTo>
                  <a:pt x="604" y="661"/>
                  <a:pt x="604" y="661"/>
                  <a:pt x="604" y="661"/>
                </a:cubicBezTo>
                <a:cubicBezTo>
                  <a:pt x="602" y="662"/>
                  <a:pt x="602" y="662"/>
                  <a:pt x="602" y="662"/>
                </a:cubicBezTo>
                <a:cubicBezTo>
                  <a:pt x="602" y="662"/>
                  <a:pt x="602" y="662"/>
                  <a:pt x="602" y="662"/>
                </a:cubicBezTo>
                <a:cubicBezTo>
                  <a:pt x="601" y="663"/>
                  <a:pt x="601" y="663"/>
                  <a:pt x="601" y="663"/>
                </a:cubicBezTo>
                <a:cubicBezTo>
                  <a:pt x="601" y="663"/>
                  <a:pt x="601" y="663"/>
                  <a:pt x="601" y="663"/>
                </a:cubicBezTo>
                <a:cubicBezTo>
                  <a:pt x="600" y="663"/>
                  <a:pt x="600" y="663"/>
                  <a:pt x="600" y="663"/>
                </a:cubicBezTo>
                <a:cubicBezTo>
                  <a:pt x="600" y="663"/>
                  <a:pt x="600" y="663"/>
                  <a:pt x="600" y="663"/>
                </a:cubicBezTo>
                <a:cubicBezTo>
                  <a:pt x="598" y="665"/>
                  <a:pt x="598" y="665"/>
                  <a:pt x="598" y="665"/>
                </a:cubicBezTo>
                <a:cubicBezTo>
                  <a:pt x="598" y="665"/>
                  <a:pt x="598" y="665"/>
                  <a:pt x="598" y="665"/>
                </a:cubicBezTo>
                <a:cubicBezTo>
                  <a:pt x="597" y="666"/>
                  <a:pt x="597" y="666"/>
                  <a:pt x="597" y="666"/>
                </a:cubicBezTo>
                <a:cubicBezTo>
                  <a:pt x="597" y="666"/>
                  <a:pt x="597" y="666"/>
                  <a:pt x="597" y="666"/>
                </a:cubicBezTo>
                <a:cubicBezTo>
                  <a:pt x="595" y="667"/>
                  <a:pt x="595" y="667"/>
                  <a:pt x="595" y="667"/>
                </a:cubicBezTo>
                <a:cubicBezTo>
                  <a:pt x="595" y="667"/>
                  <a:pt x="595" y="667"/>
                  <a:pt x="595" y="667"/>
                </a:cubicBezTo>
                <a:cubicBezTo>
                  <a:pt x="595" y="668"/>
                  <a:pt x="595" y="668"/>
                  <a:pt x="595" y="668"/>
                </a:cubicBezTo>
                <a:cubicBezTo>
                  <a:pt x="595" y="668"/>
                  <a:pt x="595" y="668"/>
                  <a:pt x="595" y="668"/>
                </a:cubicBezTo>
                <a:cubicBezTo>
                  <a:pt x="594" y="669"/>
                  <a:pt x="594" y="669"/>
                  <a:pt x="594" y="669"/>
                </a:cubicBezTo>
                <a:cubicBezTo>
                  <a:pt x="594" y="669"/>
                  <a:pt x="594" y="669"/>
                  <a:pt x="594" y="669"/>
                </a:cubicBezTo>
                <a:cubicBezTo>
                  <a:pt x="594" y="669"/>
                  <a:pt x="594" y="669"/>
                  <a:pt x="594" y="669"/>
                </a:cubicBezTo>
                <a:cubicBezTo>
                  <a:pt x="594" y="669"/>
                  <a:pt x="594" y="669"/>
                  <a:pt x="594" y="669"/>
                </a:cubicBezTo>
                <a:cubicBezTo>
                  <a:pt x="594" y="670"/>
                  <a:pt x="594" y="670"/>
                  <a:pt x="594" y="670"/>
                </a:cubicBezTo>
                <a:cubicBezTo>
                  <a:pt x="594" y="670"/>
                  <a:pt x="594" y="670"/>
                  <a:pt x="594" y="670"/>
                </a:cubicBezTo>
                <a:cubicBezTo>
                  <a:pt x="594" y="670"/>
                  <a:pt x="594" y="670"/>
                  <a:pt x="594" y="670"/>
                </a:cubicBezTo>
                <a:cubicBezTo>
                  <a:pt x="594" y="670"/>
                  <a:pt x="594" y="670"/>
                  <a:pt x="594" y="670"/>
                </a:cubicBezTo>
                <a:cubicBezTo>
                  <a:pt x="594" y="671"/>
                  <a:pt x="594" y="671"/>
                  <a:pt x="594" y="671"/>
                </a:cubicBezTo>
                <a:cubicBezTo>
                  <a:pt x="594" y="671"/>
                  <a:pt x="594" y="671"/>
                  <a:pt x="594" y="671"/>
                </a:cubicBezTo>
                <a:cubicBezTo>
                  <a:pt x="594" y="671"/>
                  <a:pt x="594" y="671"/>
                  <a:pt x="594" y="671"/>
                </a:cubicBezTo>
                <a:cubicBezTo>
                  <a:pt x="594" y="671"/>
                  <a:pt x="594" y="671"/>
                  <a:pt x="594" y="671"/>
                </a:cubicBezTo>
                <a:cubicBezTo>
                  <a:pt x="594" y="672"/>
                  <a:pt x="594" y="672"/>
                  <a:pt x="594" y="672"/>
                </a:cubicBezTo>
                <a:cubicBezTo>
                  <a:pt x="594" y="672"/>
                  <a:pt x="594" y="672"/>
                  <a:pt x="594" y="672"/>
                </a:cubicBezTo>
                <a:cubicBezTo>
                  <a:pt x="594" y="672"/>
                  <a:pt x="594" y="672"/>
                  <a:pt x="594" y="672"/>
                </a:cubicBezTo>
                <a:cubicBezTo>
                  <a:pt x="594" y="672"/>
                  <a:pt x="594" y="672"/>
                  <a:pt x="594" y="672"/>
                </a:cubicBezTo>
                <a:cubicBezTo>
                  <a:pt x="593" y="672"/>
                  <a:pt x="593" y="672"/>
                  <a:pt x="593" y="672"/>
                </a:cubicBezTo>
                <a:cubicBezTo>
                  <a:pt x="593" y="672"/>
                  <a:pt x="593" y="672"/>
                  <a:pt x="593" y="672"/>
                </a:cubicBezTo>
                <a:cubicBezTo>
                  <a:pt x="593" y="672"/>
                  <a:pt x="593" y="672"/>
                  <a:pt x="593" y="672"/>
                </a:cubicBezTo>
                <a:cubicBezTo>
                  <a:pt x="593" y="672"/>
                  <a:pt x="593" y="672"/>
                  <a:pt x="593" y="672"/>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1" y="673"/>
                  <a:pt x="591" y="673"/>
                  <a:pt x="591" y="673"/>
                </a:cubicBezTo>
                <a:cubicBezTo>
                  <a:pt x="591" y="673"/>
                  <a:pt x="591" y="673"/>
                  <a:pt x="591" y="673"/>
                </a:cubicBezTo>
                <a:cubicBezTo>
                  <a:pt x="591" y="673"/>
                  <a:pt x="591" y="673"/>
                  <a:pt x="591" y="673"/>
                </a:cubicBezTo>
                <a:cubicBezTo>
                  <a:pt x="591" y="673"/>
                  <a:pt x="591" y="673"/>
                  <a:pt x="591" y="673"/>
                </a:cubicBezTo>
                <a:cubicBezTo>
                  <a:pt x="590" y="673"/>
                  <a:pt x="590" y="673"/>
                  <a:pt x="590" y="673"/>
                </a:cubicBezTo>
                <a:cubicBezTo>
                  <a:pt x="590" y="673"/>
                  <a:pt x="590" y="673"/>
                  <a:pt x="590" y="673"/>
                </a:cubicBezTo>
                <a:cubicBezTo>
                  <a:pt x="590" y="671"/>
                  <a:pt x="590" y="671"/>
                  <a:pt x="590" y="671"/>
                </a:cubicBezTo>
                <a:cubicBezTo>
                  <a:pt x="590" y="671"/>
                  <a:pt x="590" y="671"/>
                  <a:pt x="590" y="671"/>
                </a:cubicBezTo>
                <a:cubicBezTo>
                  <a:pt x="589" y="669"/>
                  <a:pt x="589" y="669"/>
                  <a:pt x="589" y="669"/>
                </a:cubicBezTo>
                <a:cubicBezTo>
                  <a:pt x="589" y="669"/>
                  <a:pt x="589" y="669"/>
                  <a:pt x="589" y="669"/>
                </a:cubicBezTo>
                <a:cubicBezTo>
                  <a:pt x="588" y="668"/>
                  <a:pt x="588" y="668"/>
                  <a:pt x="588" y="668"/>
                </a:cubicBezTo>
                <a:cubicBezTo>
                  <a:pt x="588" y="668"/>
                  <a:pt x="588" y="668"/>
                  <a:pt x="588" y="668"/>
                </a:cubicBezTo>
                <a:cubicBezTo>
                  <a:pt x="587" y="666"/>
                  <a:pt x="587" y="666"/>
                  <a:pt x="587" y="666"/>
                </a:cubicBezTo>
                <a:cubicBezTo>
                  <a:pt x="587" y="666"/>
                  <a:pt x="587" y="666"/>
                  <a:pt x="587" y="666"/>
                </a:cubicBezTo>
                <a:cubicBezTo>
                  <a:pt x="586" y="664"/>
                  <a:pt x="586" y="664"/>
                  <a:pt x="586" y="664"/>
                </a:cubicBezTo>
                <a:cubicBezTo>
                  <a:pt x="586" y="664"/>
                  <a:pt x="586" y="664"/>
                  <a:pt x="586" y="664"/>
                </a:cubicBezTo>
                <a:cubicBezTo>
                  <a:pt x="585" y="662"/>
                  <a:pt x="585" y="662"/>
                  <a:pt x="585" y="662"/>
                </a:cubicBezTo>
                <a:cubicBezTo>
                  <a:pt x="585" y="662"/>
                  <a:pt x="585" y="662"/>
                  <a:pt x="585" y="662"/>
                </a:cubicBezTo>
                <a:cubicBezTo>
                  <a:pt x="584" y="661"/>
                  <a:pt x="584" y="661"/>
                  <a:pt x="584" y="661"/>
                </a:cubicBezTo>
                <a:cubicBezTo>
                  <a:pt x="584" y="661"/>
                  <a:pt x="584" y="661"/>
                  <a:pt x="584" y="661"/>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4" y="659"/>
                  <a:pt x="584" y="659"/>
                  <a:pt x="584" y="659"/>
                </a:cubicBezTo>
                <a:cubicBezTo>
                  <a:pt x="584" y="659"/>
                  <a:pt x="584" y="659"/>
                  <a:pt x="584" y="659"/>
                </a:cubicBezTo>
                <a:cubicBezTo>
                  <a:pt x="584" y="658"/>
                  <a:pt x="584" y="658"/>
                  <a:pt x="584" y="658"/>
                </a:cubicBezTo>
                <a:cubicBezTo>
                  <a:pt x="584" y="658"/>
                  <a:pt x="584" y="658"/>
                  <a:pt x="584" y="658"/>
                </a:cubicBezTo>
                <a:cubicBezTo>
                  <a:pt x="584" y="658"/>
                  <a:pt x="584" y="658"/>
                  <a:pt x="584" y="658"/>
                </a:cubicBezTo>
                <a:cubicBezTo>
                  <a:pt x="584" y="658"/>
                  <a:pt x="584" y="658"/>
                  <a:pt x="584"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6" y="658"/>
                  <a:pt x="586" y="658"/>
                  <a:pt x="586" y="658"/>
                </a:cubicBezTo>
                <a:cubicBezTo>
                  <a:pt x="586" y="658"/>
                  <a:pt x="586" y="658"/>
                  <a:pt x="586" y="658"/>
                </a:cubicBezTo>
                <a:cubicBezTo>
                  <a:pt x="586" y="658"/>
                  <a:pt x="586" y="658"/>
                  <a:pt x="586" y="658"/>
                </a:cubicBezTo>
                <a:cubicBezTo>
                  <a:pt x="586" y="658"/>
                  <a:pt x="586" y="658"/>
                  <a:pt x="586" y="658"/>
                </a:cubicBezTo>
                <a:cubicBezTo>
                  <a:pt x="587" y="658"/>
                  <a:pt x="587" y="658"/>
                  <a:pt x="587" y="658"/>
                </a:cubicBezTo>
                <a:cubicBezTo>
                  <a:pt x="587" y="658"/>
                  <a:pt x="587" y="658"/>
                  <a:pt x="587" y="658"/>
                </a:cubicBezTo>
                <a:cubicBezTo>
                  <a:pt x="588" y="658"/>
                  <a:pt x="588" y="658"/>
                  <a:pt x="588" y="658"/>
                </a:cubicBezTo>
                <a:cubicBezTo>
                  <a:pt x="588" y="658"/>
                  <a:pt x="588" y="658"/>
                  <a:pt x="588" y="658"/>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6" y="664"/>
                  <a:pt x="596" y="664"/>
                  <a:pt x="596" y="664"/>
                </a:cubicBezTo>
                <a:cubicBezTo>
                  <a:pt x="596" y="664"/>
                  <a:pt x="596" y="664"/>
                  <a:pt x="596" y="664"/>
                </a:cubicBezTo>
                <a:cubicBezTo>
                  <a:pt x="596" y="664"/>
                  <a:pt x="596" y="664"/>
                  <a:pt x="596" y="664"/>
                </a:cubicBezTo>
                <a:cubicBezTo>
                  <a:pt x="596" y="664"/>
                  <a:pt x="596" y="664"/>
                  <a:pt x="596" y="664"/>
                </a:cubicBezTo>
                <a:cubicBezTo>
                  <a:pt x="594" y="656"/>
                  <a:pt x="594" y="656"/>
                  <a:pt x="594" y="656"/>
                </a:cubicBezTo>
                <a:cubicBezTo>
                  <a:pt x="594" y="656"/>
                  <a:pt x="594" y="656"/>
                  <a:pt x="594" y="656"/>
                </a:cubicBezTo>
                <a:cubicBezTo>
                  <a:pt x="588" y="647"/>
                  <a:pt x="588" y="647"/>
                  <a:pt x="588" y="647"/>
                </a:cubicBezTo>
                <a:cubicBezTo>
                  <a:pt x="588" y="647"/>
                  <a:pt x="588" y="647"/>
                  <a:pt x="588" y="647"/>
                </a:cubicBezTo>
                <a:cubicBezTo>
                  <a:pt x="588" y="647"/>
                  <a:pt x="588" y="647"/>
                  <a:pt x="588" y="647"/>
                </a:cubicBezTo>
                <a:cubicBezTo>
                  <a:pt x="588" y="647"/>
                  <a:pt x="588" y="647"/>
                  <a:pt x="588" y="647"/>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7" y="645"/>
                  <a:pt x="587" y="645"/>
                  <a:pt x="587" y="645"/>
                </a:cubicBezTo>
                <a:cubicBezTo>
                  <a:pt x="587" y="645"/>
                  <a:pt x="587" y="645"/>
                  <a:pt x="587" y="645"/>
                </a:cubicBezTo>
                <a:cubicBezTo>
                  <a:pt x="586" y="644"/>
                  <a:pt x="586" y="644"/>
                  <a:pt x="586" y="644"/>
                </a:cubicBezTo>
                <a:cubicBezTo>
                  <a:pt x="586" y="644"/>
                  <a:pt x="586" y="644"/>
                  <a:pt x="586" y="644"/>
                </a:cubicBezTo>
                <a:cubicBezTo>
                  <a:pt x="585" y="643"/>
                  <a:pt x="585" y="643"/>
                  <a:pt x="585" y="643"/>
                </a:cubicBezTo>
                <a:cubicBezTo>
                  <a:pt x="585" y="643"/>
                  <a:pt x="585" y="643"/>
                  <a:pt x="585" y="643"/>
                </a:cubicBezTo>
                <a:cubicBezTo>
                  <a:pt x="585" y="643"/>
                  <a:pt x="585" y="643"/>
                  <a:pt x="585" y="643"/>
                </a:cubicBezTo>
                <a:cubicBezTo>
                  <a:pt x="585" y="643"/>
                  <a:pt x="585" y="643"/>
                  <a:pt x="585" y="643"/>
                </a:cubicBezTo>
                <a:cubicBezTo>
                  <a:pt x="585" y="642"/>
                  <a:pt x="585" y="642"/>
                  <a:pt x="585" y="642"/>
                </a:cubicBezTo>
                <a:cubicBezTo>
                  <a:pt x="585" y="642"/>
                  <a:pt x="585" y="642"/>
                  <a:pt x="585" y="642"/>
                </a:cubicBezTo>
                <a:cubicBezTo>
                  <a:pt x="585" y="641"/>
                  <a:pt x="585" y="641"/>
                  <a:pt x="585" y="641"/>
                </a:cubicBezTo>
                <a:cubicBezTo>
                  <a:pt x="585" y="641"/>
                  <a:pt x="585" y="641"/>
                  <a:pt x="585" y="641"/>
                </a:cubicBezTo>
                <a:cubicBezTo>
                  <a:pt x="585" y="640"/>
                  <a:pt x="585" y="640"/>
                  <a:pt x="585" y="640"/>
                </a:cubicBezTo>
                <a:cubicBezTo>
                  <a:pt x="585" y="640"/>
                  <a:pt x="585" y="640"/>
                  <a:pt x="585" y="640"/>
                </a:cubicBezTo>
                <a:cubicBezTo>
                  <a:pt x="585" y="639"/>
                  <a:pt x="585" y="639"/>
                  <a:pt x="585" y="639"/>
                </a:cubicBezTo>
                <a:cubicBezTo>
                  <a:pt x="585" y="639"/>
                  <a:pt x="585" y="639"/>
                  <a:pt x="585" y="639"/>
                </a:cubicBezTo>
                <a:cubicBezTo>
                  <a:pt x="587" y="639"/>
                  <a:pt x="587" y="639"/>
                  <a:pt x="587" y="639"/>
                </a:cubicBezTo>
                <a:cubicBezTo>
                  <a:pt x="587" y="639"/>
                  <a:pt x="587" y="639"/>
                  <a:pt x="587" y="639"/>
                </a:cubicBezTo>
                <a:cubicBezTo>
                  <a:pt x="588" y="640"/>
                  <a:pt x="588" y="640"/>
                  <a:pt x="588" y="640"/>
                </a:cubicBezTo>
                <a:cubicBezTo>
                  <a:pt x="588" y="640"/>
                  <a:pt x="588" y="640"/>
                  <a:pt x="588" y="640"/>
                </a:cubicBezTo>
                <a:cubicBezTo>
                  <a:pt x="588" y="640"/>
                  <a:pt x="588" y="640"/>
                  <a:pt x="588" y="640"/>
                </a:cubicBezTo>
                <a:cubicBezTo>
                  <a:pt x="588" y="640"/>
                  <a:pt x="588" y="640"/>
                  <a:pt x="588" y="640"/>
                </a:cubicBezTo>
                <a:cubicBezTo>
                  <a:pt x="589" y="640"/>
                  <a:pt x="589" y="640"/>
                  <a:pt x="589" y="640"/>
                </a:cubicBezTo>
                <a:cubicBezTo>
                  <a:pt x="589" y="640"/>
                  <a:pt x="589" y="640"/>
                  <a:pt x="589" y="640"/>
                </a:cubicBezTo>
                <a:cubicBezTo>
                  <a:pt x="590" y="641"/>
                  <a:pt x="590" y="641"/>
                  <a:pt x="590" y="641"/>
                </a:cubicBezTo>
                <a:cubicBezTo>
                  <a:pt x="590" y="641"/>
                  <a:pt x="590" y="641"/>
                  <a:pt x="590" y="641"/>
                </a:cubicBezTo>
                <a:cubicBezTo>
                  <a:pt x="590" y="641"/>
                  <a:pt x="590" y="641"/>
                  <a:pt x="590" y="641"/>
                </a:cubicBezTo>
                <a:cubicBezTo>
                  <a:pt x="590" y="641"/>
                  <a:pt x="590" y="641"/>
                  <a:pt x="590" y="641"/>
                </a:cubicBezTo>
                <a:cubicBezTo>
                  <a:pt x="591" y="642"/>
                  <a:pt x="591" y="642"/>
                  <a:pt x="591" y="642"/>
                </a:cubicBezTo>
                <a:cubicBezTo>
                  <a:pt x="591" y="642"/>
                  <a:pt x="591" y="642"/>
                  <a:pt x="591" y="642"/>
                </a:cubicBezTo>
                <a:cubicBezTo>
                  <a:pt x="592" y="642"/>
                  <a:pt x="592" y="642"/>
                  <a:pt x="592" y="642"/>
                </a:cubicBezTo>
                <a:cubicBezTo>
                  <a:pt x="592" y="642"/>
                  <a:pt x="592" y="642"/>
                  <a:pt x="592" y="642"/>
                </a:cubicBezTo>
                <a:cubicBezTo>
                  <a:pt x="592" y="643"/>
                  <a:pt x="592" y="643"/>
                  <a:pt x="592" y="643"/>
                </a:cubicBezTo>
                <a:cubicBezTo>
                  <a:pt x="592" y="643"/>
                  <a:pt x="592" y="643"/>
                  <a:pt x="592" y="643"/>
                </a:cubicBezTo>
                <a:cubicBezTo>
                  <a:pt x="592" y="643"/>
                  <a:pt x="592" y="643"/>
                  <a:pt x="592" y="643"/>
                </a:cubicBezTo>
                <a:cubicBezTo>
                  <a:pt x="592" y="643"/>
                  <a:pt x="592" y="643"/>
                  <a:pt x="592" y="643"/>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5"/>
                  <a:pt x="593" y="645"/>
                  <a:pt x="593" y="645"/>
                </a:cubicBezTo>
                <a:cubicBezTo>
                  <a:pt x="593" y="645"/>
                  <a:pt x="593" y="645"/>
                  <a:pt x="593" y="645"/>
                </a:cubicBezTo>
                <a:cubicBezTo>
                  <a:pt x="593" y="645"/>
                  <a:pt x="593" y="645"/>
                  <a:pt x="593" y="645"/>
                </a:cubicBezTo>
                <a:cubicBezTo>
                  <a:pt x="593" y="645"/>
                  <a:pt x="593" y="645"/>
                  <a:pt x="593" y="645"/>
                </a:cubicBezTo>
                <a:cubicBezTo>
                  <a:pt x="594" y="646"/>
                  <a:pt x="594" y="646"/>
                  <a:pt x="594" y="646"/>
                </a:cubicBezTo>
                <a:cubicBezTo>
                  <a:pt x="594" y="646"/>
                  <a:pt x="594" y="646"/>
                  <a:pt x="594" y="646"/>
                </a:cubicBezTo>
                <a:cubicBezTo>
                  <a:pt x="594" y="646"/>
                  <a:pt x="594" y="646"/>
                  <a:pt x="594" y="646"/>
                </a:cubicBezTo>
                <a:cubicBezTo>
                  <a:pt x="594" y="646"/>
                  <a:pt x="594" y="646"/>
                  <a:pt x="594" y="646"/>
                </a:cubicBezTo>
                <a:cubicBezTo>
                  <a:pt x="594" y="647"/>
                  <a:pt x="594" y="647"/>
                  <a:pt x="594" y="647"/>
                </a:cubicBezTo>
                <a:cubicBezTo>
                  <a:pt x="594" y="647"/>
                  <a:pt x="594" y="647"/>
                  <a:pt x="594" y="647"/>
                </a:cubicBezTo>
                <a:cubicBezTo>
                  <a:pt x="594" y="648"/>
                  <a:pt x="594" y="648"/>
                  <a:pt x="594" y="648"/>
                </a:cubicBezTo>
                <a:cubicBezTo>
                  <a:pt x="594" y="648"/>
                  <a:pt x="594" y="648"/>
                  <a:pt x="594" y="648"/>
                </a:cubicBezTo>
                <a:cubicBezTo>
                  <a:pt x="594" y="649"/>
                  <a:pt x="594" y="649"/>
                  <a:pt x="594" y="649"/>
                </a:cubicBezTo>
                <a:cubicBezTo>
                  <a:pt x="594" y="649"/>
                  <a:pt x="594" y="649"/>
                  <a:pt x="594" y="649"/>
                </a:cubicBezTo>
                <a:cubicBezTo>
                  <a:pt x="595" y="650"/>
                  <a:pt x="595" y="650"/>
                  <a:pt x="595" y="650"/>
                </a:cubicBezTo>
                <a:cubicBezTo>
                  <a:pt x="595" y="650"/>
                  <a:pt x="595" y="650"/>
                  <a:pt x="595" y="650"/>
                </a:cubicBezTo>
                <a:cubicBezTo>
                  <a:pt x="595" y="650"/>
                  <a:pt x="595" y="650"/>
                  <a:pt x="595" y="650"/>
                </a:cubicBezTo>
                <a:cubicBezTo>
                  <a:pt x="595" y="650"/>
                  <a:pt x="595" y="650"/>
                  <a:pt x="595" y="650"/>
                </a:cubicBezTo>
                <a:cubicBezTo>
                  <a:pt x="596" y="651"/>
                  <a:pt x="596" y="651"/>
                  <a:pt x="596" y="651"/>
                </a:cubicBezTo>
                <a:cubicBezTo>
                  <a:pt x="596" y="651"/>
                  <a:pt x="596" y="651"/>
                  <a:pt x="596" y="651"/>
                </a:cubicBezTo>
                <a:cubicBezTo>
                  <a:pt x="597" y="652"/>
                  <a:pt x="597" y="652"/>
                  <a:pt x="597" y="652"/>
                </a:cubicBezTo>
                <a:cubicBezTo>
                  <a:pt x="597" y="652"/>
                  <a:pt x="597" y="652"/>
                  <a:pt x="597" y="652"/>
                </a:cubicBezTo>
                <a:cubicBezTo>
                  <a:pt x="597" y="653"/>
                  <a:pt x="597" y="653"/>
                  <a:pt x="597" y="653"/>
                </a:cubicBezTo>
                <a:cubicBezTo>
                  <a:pt x="597" y="653"/>
                  <a:pt x="597" y="653"/>
                  <a:pt x="597" y="653"/>
                </a:cubicBezTo>
                <a:cubicBezTo>
                  <a:pt x="597" y="653"/>
                  <a:pt x="597" y="653"/>
                  <a:pt x="597" y="653"/>
                </a:cubicBezTo>
                <a:cubicBezTo>
                  <a:pt x="597" y="653"/>
                  <a:pt x="597" y="653"/>
                  <a:pt x="597"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600" y="652"/>
                  <a:pt x="600" y="652"/>
                  <a:pt x="600" y="652"/>
                </a:cubicBezTo>
                <a:cubicBezTo>
                  <a:pt x="600" y="652"/>
                  <a:pt x="600" y="652"/>
                  <a:pt x="600" y="652"/>
                </a:cubicBezTo>
                <a:cubicBezTo>
                  <a:pt x="600" y="652"/>
                  <a:pt x="600" y="652"/>
                  <a:pt x="600" y="652"/>
                </a:cubicBezTo>
                <a:cubicBezTo>
                  <a:pt x="600" y="652"/>
                  <a:pt x="600" y="652"/>
                  <a:pt x="600" y="652"/>
                </a:cubicBezTo>
                <a:cubicBezTo>
                  <a:pt x="601" y="651"/>
                  <a:pt x="601" y="651"/>
                  <a:pt x="601" y="651"/>
                </a:cubicBezTo>
                <a:cubicBezTo>
                  <a:pt x="601" y="651"/>
                  <a:pt x="601" y="651"/>
                  <a:pt x="601" y="651"/>
                </a:cubicBezTo>
                <a:cubicBezTo>
                  <a:pt x="601" y="651"/>
                  <a:pt x="601" y="651"/>
                  <a:pt x="601" y="651"/>
                </a:cubicBezTo>
                <a:cubicBezTo>
                  <a:pt x="601" y="651"/>
                  <a:pt x="601" y="651"/>
                  <a:pt x="601" y="651"/>
                </a:cubicBezTo>
                <a:cubicBezTo>
                  <a:pt x="601" y="650"/>
                  <a:pt x="601" y="650"/>
                  <a:pt x="601" y="650"/>
                </a:cubicBezTo>
                <a:cubicBezTo>
                  <a:pt x="601" y="650"/>
                  <a:pt x="601" y="650"/>
                  <a:pt x="601" y="650"/>
                </a:cubicBezTo>
                <a:cubicBezTo>
                  <a:pt x="601" y="650"/>
                  <a:pt x="601" y="650"/>
                  <a:pt x="601" y="650"/>
                </a:cubicBezTo>
                <a:cubicBezTo>
                  <a:pt x="601" y="650"/>
                  <a:pt x="601" y="650"/>
                  <a:pt x="601" y="650"/>
                </a:cubicBezTo>
                <a:cubicBezTo>
                  <a:pt x="601" y="649"/>
                  <a:pt x="601" y="649"/>
                  <a:pt x="601" y="649"/>
                </a:cubicBezTo>
                <a:cubicBezTo>
                  <a:pt x="601" y="649"/>
                  <a:pt x="601" y="649"/>
                  <a:pt x="601" y="649"/>
                </a:cubicBezTo>
                <a:cubicBezTo>
                  <a:pt x="600" y="649"/>
                  <a:pt x="600" y="649"/>
                  <a:pt x="600" y="649"/>
                </a:cubicBezTo>
                <a:cubicBezTo>
                  <a:pt x="600" y="649"/>
                  <a:pt x="600" y="649"/>
                  <a:pt x="600" y="649"/>
                </a:cubicBezTo>
                <a:cubicBezTo>
                  <a:pt x="600" y="649"/>
                  <a:pt x="600" y="649"/>
                  <a:pt x="600" y="649"/>
                </a:cubicBezTo>
                <a:cubicBezTo>
                  <a:pt x="600" y="649"/>
                  <a:pt x="600" y="649"/>
                  <a:pt x="600" y="649"/>
                </a:cubicBezTo>
                <a:cubicBezTo>
                  <a:pt x="599" y="650"/>
                  <a:pt x="599" y="650"/>
                  <a:pt x="599" y="650"/>
                </a:cubicBezTo>
                <a:cubicBezTo>
                  <a:pt x="599" y="650"/>
                  <a:pt x="599" y="650"/>
                  <a:pt x="599" y="650"/>
                </a:cubicBezTo>
                <a:cubicBezTo>
                  <a:pt x="599" y="650"/>
                  <a:pt x="599" y="650"/>
                  <a:pt x="599" y="650"/>
                </a:cubicBezTo>
                <a:cubicBezTo>
                  <a:pt x="599" y="650"/>
                  <a:pt x="599" y="650"/>
                  <a:pt x="599" y="650"/>
                </a:cubicBezTo>
                <a:cubicBezTo>
                  <a:pt x="598" y="650"/>
                  <a:pt x="598" y="650"/>
                  <a:pt x="598" y="650"/>
                </a:cubicBezTo>
                <a:cubicBezTo>
                  <a:pt x="598" y="650"/>
                  <a:pt x="598" y="650"/>
                  <a:pt x="598" y="650"/>
                </a:cubicBezTo>
                <a:cubicBezTo>
                  <a:pt x="598" y="650"/>
                  <a:pt x="598" y="650"/>
                  <a:pt x="598" y="650"/>
                </a:cubicBezTo>
                <a:cubicBezTo>
                  <a:pt x="598" y="650"/>
                  <a:pt x="598" y="650"/>
                  <a:pt x="598" y="650"/>
                </a:cubicBezTo>
                <a:cubicBezTo>
                  <a:pt x="597" y="650"/>
                  <a:pt x="597" y="650"/>
                  <a:pt x="597" y="650"/>
                </a:cubicBezTo>
                <a:cubicBezTo>
                  <a:pt x="597" y="650"/>
                  <a:pt x="597" y="650"/>
                  <a:pt x="597" y="650"/>
                </a:cubicBezTo>
                <a:cubicBezTo>
                  <a:pt x="597" y="649"/>
                  <a:pt x="597" y="649"/>
                  <a:pt x="597" y="649"/>
                </a:cubicBezTo>
                <a:cubicBezTo>
                  <a:pt x="597" y="649"/>
                  <a:pt x="597" y="649"/>
                  <a:pt x="597" y="649"/>
                </a:cubicBezTo>
                <a:cubicBezTo>
                  <a:pt x="597" y="649"/>
                  <a:pt x="597" y="649"/>
                  <a:pt x="597" y="649"/>
                </a:cubicBezTo>
                <a:cubicBezTo>
                  <a:pt x="597" y="649"/>
                  <a:pt x="597" y="649"/>
                  <a:pt x="597"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8"/>
                  <a:pt x="596" y="648"/>
                  <a:pt x="596" y="648"/>
                </a:cubicBezTo>
                <a:cubicBezTo>
                  <a:pt x="596" y="648"/>
                  <a:pt x="596" y="648"/>
                  <a:pt x="596" y="648"/>
                </a:cubicBezTo>
                <a:cubicBezTo>
                  <a:pt x="596" y="648"/>
                  <a:pt x="596" y="648"/>
                  <a:pt x="596" y="648"/>
                </a:cubicBezTo>
                <a:cubicBezTo>
                  <a:pt x="596" y="648"/>
                  <a:pt x="596" y="648"/>
                  <a:pt x="596" y="648"/>
                </a:cubicBezTo>
                <a:cubicBezTo>
                  <a:pt x="596" y="647"/>
                  <a:pt x="596" y="647"/>
                  <a:pt x="596" y="647"/>
                </a:cubicBezTo>
                <a:cubicBezTo>
                  <a:pt x="596" y="647"/>
                  <a:pt x="596" y="647"/>
                  <a:pt x="596" y="647"/>
                </a:cubicBezTo>
                <a:cubicBezTo>
                  <a:pt x="597" y="647"/>
                  <a:pt x="597" y="647"/>
                  <a:pt x="597" y="647"/>
                </a:cubicBezTo>
                <a:cubicBezTo>
                  <a:pt x="597" y="647"/>
                  <a:pt x="597" y="647"/>
                  <a:pt x="597" y="647"/>
                </a:cubicBezTo>
                <a:cubicBezTo>
                  <a:pt x="597" y="647"/>
                  <a:pt x="597" y="647"/>
                  <a:pt x="597" y="647"/>
                </a:cubicBezTo>
                <a:cubicBezTo>
                  <a:pt x="597" y="647"/>
                  <a:pt x="597" y="647"/>
                  <a:pt x="597" y="647"/>
                </a:cubicBezTo>
                <a:cubicBezTo>
                  <a:pt x="598" y="646"/>
                  <a:pt x="598" y="646"/>
                  <a:pt x="598" y="646"/>
                </a:cubicBezTo>
                <a:cubicBezTo>
                  <a:pt x="598" y="646"/>
                  <a:pt x="598" y="646"/>
                  <a:pt x="598" y="646"/>
                </a:cubicBezTo>
                <a:cubicBezTo>
                  <a:pt x="599" y="646"/>
                  <a:pt x="599" y="646"/>
                  <a:pt x="599" y="646"/>
                </a:cubicBezTo>
                <a:cubicBezTo>
                  <a:pt x="599" y="646"/>
                  <a:pt x="599" y="646"/>
                  <a:pt x="599" y="646"/>
                </a:cubicBezTo>
                <a:cubicBezTo>
                  <a:pt x="600" y="646"/>
                  <a:pt x="600" y="646"/>
                  <a:pt x="600" y="646"/>
                </a:cubicBezTo>
                <a:cubicBezTo>
                  <a:pt x="600" y="646"/>
                  <a:pt x="600" y="646"/>
                  <a:pt x="600" y="646"/>
                </a:cubicBezTo>
                <a:cubicBezTo>
                  <a:pt x="601" y="646"/>
                  <a:pt x="601" y="646"/>
                  <a:pt x="601" y="646"/>
                </a:cubicBezTo>
                <a:cubicBezTo>
                  <a:pt x="601" y="646"/>
                  <a:pt x="601" y="646"/>
                  <a:pt x="601" y="646"/>
                </a:cubicBezTo>
                <a:cubicBezTo>
                  <a:pt x="603" y="645"/>
                  <a:pt x="603" y="645"/>
                  <a:pt x="603" y="645"/>
                </a:cubicBezTo>
                <a:cubicBezTo>
                  <a:pt x="603" y="645"/>
                  <a:pt x="603" y="645"/>
                  <a:pt x="603" y="645"/>
                </a:cubicBezTo>
                <a:cubicBezTo>
                  <a:pt x="604" y="645"/>
                  <a:pt x="604" y="645"/>
                  <a:pt x="604" y="645"/>
                </a:cubicBezTo>
                <a:cubicBezTo>
                  <a:pt x="604" y="645"/>
                  <a:pt x="604" y="645"/>
                  <a:pt x="604" y="645"/>
                </a:cubicBezTo>
                <a:cubicBezTo>
                  <a:pt x="605" y="645"/>
                  <a:pt x="605" y="645"/>
                  <a:pt x="605" y="645"/>
                </a:cubicBezTo>
                <a:cubicBezTo>
                  <a:pt x="605" y="645"/>
                  <a:pt x="605" y="645"/>
                  <a:pt x="605" y="645"/>
                </a:cubicBezTo>
                <a:cubicBezTo>
                  <a:pt x="605" y="645"/>
                  <a:pt x="605" y="645"/>
                  <a:pt x="605" y="645"/>
                </a:cubicBezTo>
                <a:cubicBezTo>
                  <a:pt x="605" y="645"/>
                  <a:pt x="605" y="645"/>
                  <a:pt x="605" y="645"/>
                </a:cubicBezTo>
                <a:cubicBezTo>
                  <a:pt x="605" y="644"/>
                  <a:pt x="605" y="644"/>
                  <a:pt x="605" y="644"/>
                </a:cubicBezTo>
                <a:cubicBezTo>
                  <a:pt x="605" y="644"/>
                  <a:pt x="605" y="644"/>
                  <a:pt x="605" y="644"/>
                </a:cubicBezTo>
                <a:cubicBezTo>
                  <a:pt x="605" y="644"/>
                  <a:pt x="605" y="644"/>
                  <a:pt x="605" y="644"/>
                </a:cubicBezTo>
                <a:cubicBezTo>
                  <a:pt x="605" y="644"/>
                  <a:pt x="605" y="644"/>
                  <a:pt x="605" y="644"/>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6" y="642"/>
                  <a:pt x="606" y="642"/>
                  <a:pt x="606" y="642"/>
                </a:cubicBezTo>
                <a:cubicBezTo>
                  <a:pt x="606" y="642"/>
                  <a:pt x="606" y="642"/>
                  <a:pt x="606" y="642"/>
                </a:cubicBezTo>
                <a:cubicBezTo>
                  <a:pt x="613" y="629"/>
                  <a:pt x="613" y="629"/>
                  <a:pt x="613" y="629"/>
                </a:cubicBezTo>
                <a:cubicBezTo>
                  <a:pt x="613" y="629"/>
                  <a:pt x="613" y="629"/>
                  <a:pt x="613" y="629"/>
                </a:cubicBezTo>
                <a:cubicBezTo>
                  <a:pt x="614" y="627"/>
                  <a:pt x="614" y="627"/>
                  <a:pt x="614" y="627"/>
                </a:cubicBezTo>
                <a:cubicBezTo>
                  <a:pt x="614" y="627"/>
                  <a:pt x="614" y="627"/>
                  <a:pt x="614" y="627"/>
                </a:cubicBezTo>
                <a:cubicBezTo>
                  <a:pt x="614" y="626"/>
                  <a:pt x="614" y="626"/>
                  <a:pt x="614" y="626"/>
                </a:cubicBezTo>
                <a:cubicBezTo>
                  <a:pt x="614" y="626"/>
                  <a:pt x="614" y="626"/>
                  <a:pt x="614" y="626"/>
                </a:cubicBezTo>
                <a:cubicBezTo>
                  <a:pt x="614" y="625"/>
                  <a:pt x="614" y="625"/>
                  <a:pt x="614" y="625"/>
                </a:cubicBezTo>
                <a:cubicBezTo>
                  <a:pt x="614" y="625"/>
                  <a:pt x="614" y="625"/>
                  <a:pt x="614" y="625"/>
                </a:cubicBezTo>
                <a:cubicBezTo>
                  <a:pt x="614" y="623"/>
                  <a:pt x="614" y="623"/>
                  <a:pt x="614" y="623"/>
                </a:cubicBezTo>
                <a:cubicBezTo>
                  <a:pt x="614" y="623"/>
                  <a:pt x="614" y="623"/>
                  <a:pt x="614" y="623"/>
                </a:cubicBezTo>
                <a:cubicBezTo>
                  <a:pt x="614" y="622"/>
                  <a:pt x="614" y="622"/>
                  <a:pt x="614" y="622"/>
                </a:cubicBezTo>
                <a:cubicBezTo>
                  <a:pt x="614" y="622"/>
                  <a:pt x="614" y="622"/>
                  <a:pt x="614" y="622"/>
                </a:cubicBezTo>
                <a:cubicBezTo>
                  <a:pt x="614" y="621"/>
                  <a:pt x="614" y="621"/>
                  <a:pt x="614" y="621"/>
                </a:cubicBezTo>
                <a:cubicBezTo>
                  <a:pt x="614" y="621"/>
                  <a:pt x="614" y="621"/>
                  <a:pt x="614" y="621"/>
                </a:cubicBezTo>
                <a:cubicBezTo>
                  <a:pt x="614" y="619"/>
                  <a:pt x="614" y="619"/>
                  <a:pt x="614" y="619"/>
                </a:cubicBezTo>
                <a:cubicBezTo>
                  <a:pt x="614" y="619"/>
                  <a:pt x="614" y="619"/>
                  <a:pt x="614" y="619"/>
                </a:cubicBezTo>
                <a:cubicBezTo>
                  <a:pt x="613" y="618"/>
                  <a:pt x="613" y="618"/>
                  <a:pt x="613" y="618"/>
                </a:cubicBezTo>
                <a:cubicBezTo>
                  <a:pt x="613" y="618"/>
                  <a:pt x="613" y="618"/>
                  <a:pt x="613" y="618"/>
                </a:cubicBezTo>
                <a:cubicBezTo>
                  <a:pt x="614" y="616"/>
                  <a:pt x="614" y="616"/>
                  <a:pt x="614" y="616"/>
                </a:cubicBezTo>
                <a:cubicBezTo>
                  <a:pt x="614" y="616"/>
                  <a:pt x="614" y="616"/>
                  <a:pt x="614" y="616"/>
                </a:cubicBezTo>
                <a:cubicBezTo>
                  <a:pt x="614" y="616"/>
                  <a:pt x="614" y="616"/>
                  <a:pt x="614" y="616"/>
                </a:cubicBezTo>
                <a:cubicBezTo>
                  <a:pt x="614" y="616"/>
                  <a:pt x="614" y="616"/>
                  <a:pt x="614" y="616"/>
                </a:cubicBezTo>
                <a:cubicBezTo>
                  <a:pt x="615" y="616"/>
                  <a:pt x="615" y="616"/>
                  <a:pt x="615" y="616"/>
                </a:cubicBezTo>
                <a:cubicBezTo>
                  <a:pt x="615" y="616"/>
                  <a:pt x="615" y="616"/>
                  <a:pt x="615" y="616"/>
                </a:cubicBezTo>
                <a:cubicBezTo>
                  <a:pt x="615" y="616"/>
                  <a:pt x="615" y="616"/>
                  <a:pt x="615" y="616"/>
                </a:cubicBezTo>
                <a:cubicBezTo>
                  <a:pt x="615" y="616"/>
                  <a:pt x="615" y="616"/>
                  <a:pt x="615" y="616"/>
                </a:cubicBezTo>
                <a:cubicBezTo>
                  <a:pt x="616" y="616"/>
                  <a:pt x="616" y="616"/>
                  <a:pt x="616" y="616"/>
                </a:cubicBezTo>
                <a:cubicBezTo>
                  <a:pt x="616" y="616"/>
                  <a:pt x="616" y="616"/>
                  <a:pt x="616" y="616"/>
                </a:cubicBezTo>
                <a:cubicBezTo>
                  <a:pt x="617" y="616"/>
                  <a:pt x="617" y="616"/>
                  <a:pt x="617" y="616"/>
                </a:cubicBezTo>
                <a:cubicBezTo>
                  <a:pt x="617" y="616"/>
                  <a:pt x="617" y="616"/>
                  <a:pt x="617" y="616"/>
                </a:cubicBezTo>
                <a:cubicBezTo>
                  <a:pt x="617" y="616"/>
                  <a:pt x="617" y="616"/>
                  <a:pt x="617" y="616"/>
                </a:cubicBezTo>
                <a:cubicBezTo>
                  <a:pt x="617" y="616"/>
                  <a:pt x="617" y="616"/>
                  <a:pt x="617" y="616"/>
                </a:cubicBezTo>
                <a:cubicBezTo>
                  <a:pt x="618" y="617"/>
                  <a:pt x="618" y="617"/>
                  <a:pt x="618" y="617"/>
                </a:cubicBezTo>
                <a:cubicBezTo>
                  <a:pt x="618" y="617"/>
                  <a:pt x="618" y="617"/>
                  <a:pt x="618" y="617"/>
                </a:cubicBezTo>
                <a:cubicBezTo>
                  <a:pt x="619" y="617"/>
                  <a:pt x="619" y="617"/>
                  <a:pt x="619" y="617"/>
                </a:cubicBezTo>
                <a:cubicBezTo>
                  <a:pt x="619" y="617"/>
                  <a:pt x="619" y="617"/>
                  <a:pt x="619" y="617"/>
                </a:cubicBezTo>
                <a:cubicBezTo>
                  <a:pt x="620" y="618"/>
                  <a:pt x="620" y="618"/>
                  <a:pt x="620" y="618"/>
                </a:cubicBezTo>
                <a:cubicBezTo>
                  <a:pt x="620" y="618"/>
                  <a:pt x="620" y="618"/>
                  <a:pt x="620" y="618"/>
                </a:cubicBezTo>
                <a:cubicBezTo>
                  <a:pt x="620" y="619"/>
                  <a:pt x="620" y="619"/>
                  <a:pt x="620" y="619"/>
                </a:cubicBezTo>
                <a:cubicBezTo>
                  <a:pt x="620" y="619"/>
                  <a:pt x="620" y="619"/>
                  <a:pt x="620" y="619"/>
                </a:cubicBezTo>
                <a:cubicBezTo>
                  <a:pt x="621" y="620"/>
                  <a:pt x="621" y="620"/>
                  <a:pt x="621" y="620"/>
                </a:cubicBezTo>
                <a:cubicBezTo>
                  <a:pt x="621" y="620"/>
                  <a:pt x="621" y="620"/>
                  <a:pt x="621" y="620"/>
                </a:cubicBezTo>
                <a:cubicBezTo>
                  <a:pt x="622" y="621"/>
                  <a:pt x="622" y="621"/>
                  <a:pt x="622" y="621"/>
                </a:cubicBezTo>
                <a:cubicBezTo>
                  <a:pt x="622" y="621"/>
                  <a:pt x="622" y="621"/>
                  <a:pt x="622" y="621"/>
                </a:cubicBezTo>
                <a:cubicBezTo>
                  <a:pt x="622" y="622"/>
                  <a:pt x="622" y="622"/>
                  <a:pt x="622" y="622"/>
                </a:cubicBezTo>
                <a:cubicBezTo>
                  <a:pt x="622" y="622"/>
                  <a:pt x="622" y="622"/>
                  <a:pt x="622" y="622"/>
                </a:cubicBezTo>
                <a:cubicBezTo>
                  <a:pt x="623" y="623"/>
                  <a:pt x="623" y="623"/>
                  <a:pt x="623" y="623"/>
                </a:cubicBezTo>
                <a:cubicBezTo>
                  <a:pt x="623" y="623"/>
                  <a:pt x="623" y="623"/>
                  <a:pt x="623" y="623"/>
                </a:cubicBezTo>
                <a:cubicBezTo>
                  <a:pt x="623" y="625"/>
                  <a:pt x="623" y="625"/>
                  <a:pt x="623" y="625"/>
                </a:cubicBezTo>
                <a:cubicBezTo>
                  <a:pt x="623" y="625"/>
                  <a:pt x="623" y="625"/>
                  <a:pt x="623" y="625"/>
                </a:cubicBezTo>
                <a:cubicBezTo>
                  <a:pt x="622" y="626"/>
                  <a:pt x="622" y="626"/>
                  <a:pt x="622" y="626"/>
                </a:cubicBezTo>
                <a:cubicBezTo>
                  <a:pt x="622" y="626"/>
                  <a:pt x="622" y="626"/>
                  <a:pt x="622" y="626"/>
                </a:cubicBezTo>
                <a:cubicBezTo>
                  <a:pt x="622" y="626"/>
                  <a:pt x="622" y="626"/>
                  <a:pt x="622" y="626"/>
                </a:cubicBezTo>
                <a:cubicBezTo>
                  <a:pt x="622" y="626"/>
                  <a:pt x="622" y="626"/>
                  <a:pt x="622" y="626"/>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1" y="628"/>
                  <a:pt x="621" y="628"/>
                  <a:pt x="621" y="628"/>
                </a:cubicBezTo>
                <a:cubicBezTo>
                  <a:pt x="620" y="629"/>
                  <a:pt x="620" y="629"/>
                  <a:pt x="620" y="629"/>
                </a:cubicBezTo>
                <a:cubicBezTo>
                  <a:pt x="620" y="629"/>
                  <a:pt x="620" y="629"/>
                  <a:pt x="620" y="629"/>
                </a:cubicBezTo>
                <a:cubicBezTo>
                  <a:pt x="619" y="630"/>
                  <a:pt x="619" y="630"/>
                  <a:pt x="619" y="630"/>
                </a:cubicBezTo>
                <a:cubicBezTo>
                  <a:pt x="619" y="630"/>
                  <a:pt x="619" y="630"/>
                  <a:pt x="619" y="630"/>
                </a:cubicBezTo>
                <a:cubicBezTo>
                  <a:pt x="618" y="631"/>
                  <a:pt x="618" y="631"/>
                  <a:pt x="618" y="631"/>
                </a:cubicBezTo>
                <a:cubicBezTo>
                  <a:pt x="618" y="631"/>
                  <a:pt x="618" y="631"/>
                  <a:pt x="618" y="631"/>
                </a:cubicBezTo>
                <a:cubicBezTo>
                  <a:pt x="617" y="633"/>
                  <a:pt x="617" y="633"/>
                  <a:pt x="617" y="633"/>
                </a:cubicBezTo>
                <a:cubicBezTo>
                  <a:pt x="617" y="633"/>
                  <a:pt x="617" y="633"/>
                  <a:pt x="617" y="633"/>
                </a:cubicBezTo>
                <a:cubicBezTo>
                  <a:pt x="616" y="634"/>
                  <a:pt x="616" y="634"/>
                  <a:pt x="616" y="634"/>
                </a:cubicBezTo>
                <a:cubicBezTo>
                  <a:pt x="616" y="634"/>
                  <a:pt x="616" y="634"/>
                  <a:pt x="616" y="634"/>
                </a:cubicBezTo>
                <a:cubicBezTo>
                  <a:pt x="615" y="636"/>
                  <a:pt x="615" y="636"/>
                  <a:pt x="615" y="636"/>
                </a:cubicBezTo>
                <a:cubicBezTo>
                  <a:pt x="615" y="636"/>
                  <a:pt x="615" y="636"/>
                  <a:pt x="615" y="636"/>
                </a:cubicBezTo>
                <a:cubicBezTo>
                  <a:pt x="614" y="637"/>
                  <a:pt x="614" y="637"/>
                  <a:pt x="614" y="637"/>
                </a:cubicBezTo>
                <a:cubicBezTo>
                  <a:pt x="614" y="637"/>
                  <a:pt x="614" y="637"/>
                  <a:pt x="614" y="637"/>
                </a:cubicBezTo>
                <a:cubicBezTo>
                  <a:pt x="613" y="638"/>
                  <a:pt x="613" y="638"/>
                  <a:pt x="613" y="638"/>
                </a:cubicBezTo>
                <a:cubicBezTo>
                  <a:pt x="613" y="638"/>
                  <a:pt x="613" y="638"/>
                  <a:pt x="613" y="638"/>
                </a:cubicBezTo>
                <a:cubicBezTo>
                  <a:pt x="609" y="644"/>
                  <a:pt x="609" y="644"/>
                  <a:pt x="609" y="644"/>
                </a:cubicBezTo>
                <a:cubicBezTo>
                  <a:pt x="609" y="644"/>
                  <a:pt x="609" y="644"/>
                  <a:pt x="609" y="644"/>
                </a:cubicBezTo>
                <a:cubicBezTo>
                  <a:pt x="609" y="645"/>
                  <a:pt x="609" y="645"/>
                  <a:pt x="609" y="645"/>
                </a:cubicBezTo>
                <a:cubicBezTo>
                  <a:pt x="609" y="645"/>
                  <a:pt x="609" y="645"/>
                  <a:pt x="609" y="645"/>
                </a:cubicBezTo>
                <a:cubicBezTo>
                  <a:pt x="610" y="645"/>
                  <a:pt x="610" y="645"/>
                  <a:pt x="610" y="645"/>
                </a:cubicBezTo>
                <a:cubicBezTo>
                  <a:pt x="610" y="645"/>
                  <a:pt x="610" y="645"/>
                  <a:pt x="610" y="645"/>
                </a:cubicBezTo>
                <a:cubicBezTo>
                  <a:pt x="611" y="646"/>
                  <a:pt x="611" y="646"/>
                  <a:pt x="611" y="646"/>
                </a:cubicBezTo>
                <a:cubicBezTo>
                  <a:pt x="611" y="646"/>
                  <a:pt x="611" y="646"/>
                  <a:pt x="611" y="646"/>
                </a:cubicBezTo>
                <a:cubicBezTo>
                  <a:pt x="612" y="647"/>
                  <a:pt x="612" y="647"/>
                  <a:pt x="612" y="647"/>
                </a:cubicBezTo>
                <a:cubicBezTo>
                  <a:pt x="612" y="647"/>
                  <a:pt x="612" y="647"/>
                  <a:pt x="612" y="647"/>
                </a:cubicBezTo>
                <a:cubicBezTo>
                  <a:pt x="614" y="647"/>
                  <a:pt x="614" y="647"/>
                  <a:pt x="614" y="647"/>
                </a:cubicBezTo>
                <a:cubicBezTo>
                  <a:pt x="614" y="647"/>
                  <a:pt x="614" y="647"/>
                  <a:pt x="614" y="647"/>
                </a:cubicBezTo>
                <a:cubicBezTo>
                  <a:pt x="615" y="648"/>
                  <a:pt x="615" y="648"/>
                  <a:pt x="615" y="648"/>
                </a:cubicBezTo>
                <a:cubicBezTo>
                  <a:pt x="615" y="648"/>
                  <a:pt x="615" y="648"/>
                  <a:pt x="615" y="648"/>
                </a:cubicBezTo>
                <a:cubicBezTo>
                  <a:pt x="616" y="648"/>
                  <a:pt x="616" y="648"/>
                  <a:pt x="616" y="648"/>
                </a:cubicBezTo>
                <a:cubicBezTo>
                  <a:pt x="616" y="648"/>
                  <a:pt x="616" y="648"/>
                  <a:pt x="616" y="648"/>
                </a:cubicBezTo>
                <a:cubicBezTo>
                  <a:pt x="618" y="647"/>
                  <a:pt x="618" y="647"/>
                  <a:pt x="618" y="647"/>
                </a:cubicBezTo>
                <a:cubicBezTo>
                  <a:pt x="618" y="647"/>
                  <a:pt x="618" y="647"/>
                  <a:pt x="618" y="647"/>
                </a:cubicBezTo>
                <a:cubicBezTo>
                  <a:pt x="619" y="646"/>
                  <a:pt x="619" y="646"/>
                  <a:pt x="619" y="646"/>
                </a:cubicBezTo>
                <a:cubicBezTo>
                  <a:pt x="619" y="646"/>
                  <a:pt x="619" y="646"/>
                  <a:pt x="619" y="646"/>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6" y="641"/>
                  <a:pt x="626" y="641"/>
                  <a:pt x="626" y="641"/>
                </a:cubicBezTo>
                <a:cubicBezTo>
                  <a:pt x="626" y="641"/>
                  <a:pt x="626" y="641"/>
                  <a:pt x="626" y="641"/>
                </a:cubicBezTo>
                <a:cubicBezTo>
                  <a:pt x="626" y="641"/>
                  <a:pt x="626" y="641"/>
                  <a:pt x="626" y="641"/>
                </a:cubicBezTo>
                <a:cubicBezTo>
                  <a:pt x="626" y="641"/>
                  <a:pt x="626" y="641"/>
                  <a:pt x="626" y="641"/>
                </a:cubicBezTo>
                <a:cubicBezTo>
                  <a:pt x="626" y="640"/>
                  <a:pt x="626" y="640"/>
                  <a:pt x="626" y="640"/>
                </a:cubicBezTo>
                <a:cubicBezTo>
                  <a:pt x="626" y="640"/>
                  <a:pt x="626" y="640"/>
                  <a:pt x="626" y="640"/>
                </a:cubicBezTo>
                <a:cubicBezTo>
                  <a:pt x="626" y="640"/>
                  <a:pt x="626" y="640"/>
                  <a:pt x="626" y="640"/>
                </a:cubicBezTo>
                <a:cubicBezTo>
                  <a:pt x="626" y="640"/>
                  <a:pt x="626" y="640"/>
                  <a:pt x="626" y="640"/>
                </a:cubicBezTo>
                <a:cubicBezTo>
                  <a:pt x="627" y="639"/>
                  <a:pt x="627" y="639"/>
                  <a:pt x="627" y="639"/>
                </a:cubicBezTo>
                <a:cubicBezTo>
                  <a:pt x="627" y="639"/>
                  <a:pt x="627" y="639"/>
                  <a:pt x="627" y="639"/>
                </a:cubicBezTo>
                <a:cubicBezTo>
                  <a:pt x="635" y="634"/>
                  <a:pt x="635" y="634"/>
                  <a:pt x="635" y="634"/>
                </a:cubicBezTo>
                <a:cubicBezTo>
                  <a:pt x="635" y="634"/>
                  <a:pt x="635" y="634"/>
                  <a:pt x="635" y="634"/>
                </a:cubicBezTo>
                <a:cubicBezTo>
                  <a:pt x="636" y="634"/>
                  <a:pt x="636" y="634"/>
                  <a:pt x="636" y="634"/>
                </a:cubicBezTo>
                <a:cubicBezTo>
                  <a:pt x="636" y="634"/>
                  <a:pt x="636" y="634"/>
                  <a:pt x="636" y="634"/>
                </a:cubicBezTo>
                <a:cubicBezTo>
                  <a:pt x="637" y="634"/>
                  <a:pt x="637" y="634"/>
                  <a:pt x="637" y="634"/>
                </a:cubicBezTo>
                <a:cubicBezTo>
                  <a:pt x="637" y="634"/>
                  <a:pt x="637" y="634"/>
                  <a:pt x="637" y="634"/>
                </a:cubicBezTo>
                <a:cubicBezTo>
                  <a:pt x="638" y="634"/>
                  <a:pt x="638" y="634"/>
                  <a:pt x="638" y="634"/>
                </a:cubicBezTo>
                <a:cubicBezTo>
                  <a:pt x="638" y="634"/>
                  <a:pt x="638" y="634"/>
                  <a:pt x="638" y="634"/>
                </a:cubicBezTo>
                <a:cubicBezTo>
                  <a:pt x="639" y="635"/>
                  <a:pt x="639" y="635"/>
                  <a:pt x="639" y="635"/>
                </a:cubicBezTo>
                <a:cubicBezTo>
                  <a:pt x="639" y="635"/>
                  <a:pt x="639" y="635"/>
                  <a:pt x="639" y="635"/>
                </a:cubicBezTo>
                <a:cubicBezTo>
                  <a:pt x="639" y="635"/>
                  <a:pt x="639" y="635"/>
                  <a:pt x="639" y="635"/>
                </a:cubicBezTo>
                <a:cubicBezTo>
                  <a:pt x="639" y="635"/>
                  <a:pt x="639" y="635"/>
                  <a:pt x="639" y="635"/>
                </a:cubicBezTo>
                <a:cubicBezTo>
                  <a:pt x="640" y="636"/>
                  <a:pt x="640" y="636"/>
                  <a:pt x="640" y="636"/>
                </a:cubicBezTo>
                <a:cubicBezTo>
                  <a:pt x="640" y="636"/>
                  <a:pt x="640" y="636"/>
                  <a:pt x="640" y="636"/>
                </a:cubicBezTo>
                <a:cubicBezTo>
                  <a:pt x="641" y="636"/>
                  <a:pt x="641" y="636"/>
                  <a:pt x="641" y="636"/>
                </a:cubicBezTo>
                <a:cubicBezTo>
                  <a:pt x="641" y="636"/>
                  <a:pt x="641" y="636"/>
                  <a:pt x="641" y="636"/>
                </a:cubicBezTo>
                <a:cubicBezTo>
                  <a:pt x="643" y="636"/>
                  <a:pt x="643" y="636"/>
                  <a:pt x="643" y="636"/>
                </a:cubicBezTo>
                <a:cubicBezTo>
                  <a:pt x="643" y="636"/>
                  <a:pt x="643" y="636"/>
                  <a:pt x="643" y="636"/>
                </a:cubicBezTo>
                <a:cubicBezTo>
                  <a:pt x="643" y="638"/>
                  <a:pt x="643" y="638"/>
                  <a:pt x="643" y="638"/>
                </a:cubicBezTo>
                <a:cubicBezTo>
                  <a:pt x="643" y="638"/>
                  <a:pt x="643" y="638"/>
                  <a:pt x="643" y="638"/>
                </a:cubicBezTo>
                <a:cubicBezTo>
                  <a:pt x="643" y="639"/>
                  <a:pt x="643" y="639"/>
                  <a:pt x="643" y="639"/>
                </a:cubicBezTo>
                <a:cubicBezTo>
                  <a:pt x="643" y="639"/>
                  <a:pt x="643" y="639"/>
                  <a:pt x="643" y="639"/>
                </a:cubicBezTo>
                <a:cubicBezTo>
                  <a:pt x="642" y="640"/>
                  <a:pt x="642" y="640"/>
                  <a:pt x="642" y="640"/>
                </a:cubicBezTo>
                <a:cubicBezTo>
                  <a:pt x="642" y="640"/>
                  <a:pt x="642" y="640"/>
                  <a:pt x="642" y="640"/>
                </a:cubicBezTo>
                <a:cubicBezTo>
                  <a:pt x="642" y="641"/>
                  <a:pt x="642" y="641"/>
                  <a:pt x="642" y="641"/>
                </a:cubicBezTo>
                <a:cubicBezTo>
                  <a:pt x="642" y="641"/>
                  <a:pt x="642" y="641"/>
                  <a:pt x="642" y="641"/>
                </a:cubicBezTo>
                <a:cubicBezTo>
                  <a:pt x="642" y="643"/>
                  <a:pt x="642" y="643"/>
                  <a:pt x="642" y="643"/>
                </a:cubicBezTo>
                <a:cubicBezTo>
                  <a:pt x="642" y="643"/>
                  <a:pt x="642" y="643"/>
                  <a:pt x="642" y="643"/>
                </a:cubicBezTo>
                <a:cubicBezTo>
                  <a:pt x="642" y="644"/>
                  <a:pt x="642" y="644"/>
                  <a:pt x="642" y="644"/>
                </a:cubicBezTo>
                <a:cubicBezTo>
                  <a:pt x="642" y="644"/>
                  <a:pt x="642" y="644"/>
                  <a:pt x="642" y="644"/>
                </a:cubicBezTo>
                <a:cubicBezTo>
                  <a:pt x="641" y="645"/>
                  <a:pt x="641" y="645"/>
                  <a:pt x="641" y="645"/>
                </a:cubicBezTo>
                <a:cubicBezTo>
                  <a:pt x="641" y="645"/>
                  <a:pt x="641" y="645"/>
                  <a:pt x="641" y="645"/>
                </a:cubicBezTo>
                <a:cubicBezTo>
                  <a:pt x="640" y="646"/>
                  <a:pt x="640" y="646"/>
                  <a:pt x="640" y="646"/>
                </a:cubicBezTo>
                <a:cubicBezTo>
                  <a:pt x="640" y="646"/>
                  <a:pt x="640" y="646"/>
                  <a:pt x="640" y="646"/>
                </a:cubicBezTo>
                <a:cubicBezTo>
                  <a:pt x="639" y="646"/>
                  <a:pt x="639" y="646"/>
                  <a:pt x="639" y="646"/>
                </a:cubicBezTo>
                <a:cubicBezTo>
                  <a:pt x="639" y="646"/>
                  <a:pt x="639" y="646"/>
                  <a:pt x="639" y="646"/>
                </a:cubicBezTo>
                <a:cubicBezTo>
                  <a:pt x="639" y="647"/>
                  <a:pt x="639" y="647"/>
                  <a:pt x="639" y="647"/>
                </a:cubicBezTo>
                <a:cubicBezTo>
                  <a:pt x="639" y="647"/>
                  <a:pt x="639" y="647"/>
                  <a:pt x="639" y="647"/>
                </a:cubicBezTo>
                <a:cubicBezTo>
                  <a:pt x="638" y="647"/>
                  <a:pt x="638" y="647"/>
                  <a:pt x="638" y="647"/>
                </a:cubicBezTo>
                <a:cubicBezTo>
                  <a:pt x="638" y="647"/>
                  <a:pt x="638" y="647"/>
                  <a:pt x="638" y="647"/>
                </a:cubicBezTo>
                <a:cubicBezTo>
                  <a:pt x="638" y="648"/>
                  <a:pt x="638" y="648"/>
                  <a:pt x="638" y="648"/>
                </a:cubicBezTo>
                <a:cubicBezTo>
                  <a:pt x="638" y="648"/>
                  <a:pt x="638" y="648"/>
                  <a:pt x="638" y="648"/>
                </a:cubicBezTo>
                <a:cubicBezTo>
                  <a:pt x="638" y="649"/>
                  <a:pt x="638" y="649"/>
                  <a:pt x="638" y="649"/>
                </a:cubicBezTo>
                <a:cubicBezTo>
                  <a:pt x="638" y="649"/>
                  <a:pt x="638" y="649"/>
                  <a:pt x="638" y="649"/>
                </a:cubicBezTo>
                <a:cubicBezTo>
                  <a:pt x="637" y="649"/>
                  <a:pt x="637" y="649"/>
                  <a:pt x="637" y="649"/>
                </a:cubicBezTo>
                <a:cubicBezTo>
                  <a:pt x="637" y="649"/>
                  <a:pt x="637" y="649"/>
                  <a:pt x="637" y="649"/>
                </a:cubicBezTo>
                <a:cubicBezTo>
                  <a:pt x="636" y="649"/>
                  <a:pt x="636" y="649"/>
                  <a:pt x="636" y="649"/>
                </a:cubicBezTo>
                <a:cubicBezTo>
                  <a:pt x="636" y="649"/>
                  <a:pt x="636" y="649"/>
                  <a:pt x="636" y="649"/>
                </a:cubicBezTo>
                <a:cubicBezTo>
                  <a:pt x="636" y="649"/>
                  <a:pt x="636" y="649"/>
                  <a:pt x="636" y="649"/>
                </a:cubicBezTo>
                <a:cubicBezTo>
                  <a:pt x="636" y="649"/>
                  <a:pt x="636" y="649"/>
                  <a:pt x="636" y="649"/>
                </a:cubicBezTo>
                <a:cubicBezTo>
                  <a:pt x="627" y="662"/>
                  <a:pt x="627" y="662"/>
                  <a:pt x="627" y="662"/>
                </a:cubicBezTo>
                <a:cubicBezTo>
                  <a:pt x="627" y="662"/>
                  <a:pt x="627" y="662"/>
                  <a:pt x="627" y="662"/>
                </a:cubicBezTo>
                <a:cubicBezTo>
                  <a:pt x="623" y="668"/>
                  <a:pt x="623" y="668"/>
                  <a:pt x="623" y="668"/>
                </a:cubicBezTo>
                <a:cubicBezTo>
                  <a:pt x="623" y="668"/>
                  <a:pt x="623" y="668"/>
                  <a:pt x="623" y="668"/>
                </a:cubicBezTo>
                <a:cubicBezTo>
                  <a:pt x="624" y="669"/>
                  <a:pt x="624" y="669"/>
                  <a:pt x="624" y="669"/>
                </a:cubicBezTo>
                <a:cubicBezTo>
                  <a:pt x="624" y="669"/>
                  <a:pt x="624" y="669"/>
                  <a:pt x="624" y="669"/>
                </a:cubicBezTo>
                <a:cubicBezTo>
                  <a:pt x="624" y="669"/>
                  <a:pt x="624" y="669"/>
                  <a:pt x="624" y="669"/>
                </a:cubicBezTo>
                <a:cubicBezTo>
                  <a:pt x="624" y="669"/>
                  <a:pt x="624" y="669"/>
                  <a:pt x="624" y="669"/>
                </a:cubicBezTo>
                <a:cubicBezTo>
                  <a:pt x="625" y="669"/>
                  <a:pt x="625" y="669"/>
                  <a:pt x="625" y="669"/>
                </a:cubicBezTo>
                <a:cubicBezTo>
                  <a:pt x="625" y="669"/>
                  <a:pt x="625" y="669"/>
                  <a:pt x="625" y="669"/>
                </a:cubicBezTo>
                <a:cubicBezTo>
                  <a:pt x="625" y="668"/>
                  <a:pt x="625" y="668"/>
                  <a:pt x="625" y="668"/>
                </a:cubicBezTo>
                <a:cubicBezTo>
                  <a:pt x="625" y="668"/>
                  <a:pt x="625" y="668"/>
                  <a:pt x="625" y="668"/>
                </a:cubicBezTo>
                <a:cubicBezTo>
                  <a:pt x="626" y="668"/>
                  <a:pt x="626" y="668"/>
                  <a:pt x="626" y="668"/>
                </a:cubicBezTo>
                <a:cubicBezTo>
                  <a:pt x="626" y="668"/>
                  <a:pt x="626" y="668"/>
                  <a:pt x="626" y="668"/>
                </a:cubicBezTo>
                <a:cubicBezTo>
                  <a:pt x="626" y="668"/>
                  <a:pt x="626" y="668"/>
                  <a:pt x="626" y="668"/>
                </a:cubicBezTo>
                <a:cubicBezTo>
                  <a:pt x="626" y="668"/>
                  <a:pt x="626" y="668"/>
                  <a:pt x="626" y="668"/>
                </a:cubicBezTo>
                <a:cubicBezTo>
                  <a:pt x="627" y="668"/>
                  <a:pt x="627" y="668"/>
                  <a:pt x="627" y="668"/>
                </a:cubicBezTo>
                <a:cubicBezTo>
                  <a:pt x="627" y="668"/>
                  <a:pt x="627" y="668"/>
                  <a:pt x="627" y="668"/>
                </a:cubicBezTo>
                <a:cubicBezTo>
                  <a:pt x="628" y="668"/>
                  <a:pt x="628" y="668"/>
                  <a:pt x="628" y="668"/>
                </a:cubicBezTo>
                <a:cubicBezTo>
                  <a:pt x="628" y="668"/>
                  <a:pt x="628" y="668"/>
                  <a:pt x="628" y="668"/>
                </a:cubicBezTo>
                <a:cubicBezTo>
                  <a:pt x="628" y="668"/>
                  <a:pt x="628" y="668"/>
                  <a:pt x="628" y="668"/>
                </a:cubicBezTo>
                <a:cubicBezTo>
                  <a:pt x="628" y="668"/>
                  <a:pt x="628" y="668"/>
                  <a:pt x="628" y="668"/>
                </a:cubicBezTo>
                <a:cubicBezTo>
                  <a:pt x="629" y="669"/>
                  <a:pt x="629" y="669"/>
                  <a:pt x="629" y="669"/>
                </a:cubicBezTo>
                <a:cubicBezTo>
                  <a:pt x="629" y="669"/>
                  <a:pt x="629" y="669"/>
                  <a:pt x="629" y="669"/>
                </a:cubicBezTo>
                <a:cubicBezTo>
                  <a:pt x="629" y="669"/>
                  <a:pt x="629" y="669"/>
                  <a:pt x="629" y="669"/>
                </a:cubicBezTo>
                <a:cubicBezTo>
                  <a:pt x="629" y="669"/>
                  <a:pt x="629" y="669"/>
                  <a:pt x="629" y="669"/>
                </a:cubicBezTo>
                <a:cubicBezTo>
                  <a:pt x="629" y="670"/>
                  <a:pt x="629" y="670"/>
                  <a:pt x="629" y="670"/>
                </a:cubicBezTo>
                <a:cubicBezTo>
                  <a:pt x="629" y="670"/>
                  <a:pt x="629" y="670"/>
                  <a:pt x="629" y="670"/>
                </a:cubicBezTo>
                <a:cubicBezTo>
                  <a:pt x="630" y="671"/>
                  <a:pt x="630" y="671"/>
                  <a:pt x="630" y="671"/>
                </a:cubicBezTo>
                <a:cubicBezTo>
                  <a:pt x="630" y="671"/>
                  <a:pt x="630" y="671"/>
                  <a:pt x="630" y="671"/>
                </a:cubicBezTo>
                <a:cubicBezTo>
                  <a:pt x="630" y="672"/>
                  <a:pt x="630" y="672"/>
                  <a:pt x="630" y="672"/>
                </a:cubicBezTo>
                <a:cubicBezTo>
                  <a:pt x="630" y="672"/>
                  <a:pt x="630" y="672"/>
                  <a:pt x="630" y="672"/>
                </a:cubicBezTo>
                <a:cubicBezTo>
                  <a:pt x="630" y="672"/>
                  <a:pt x="630" y="672"/>
                  <a:pt x="630" y="672"/>
                </a:cubicBezTo>
                <a:cubicBezTo>
                  <a:pt x="630" y="672"/>
                  <a:pt x="630" y="672"/>
                  <a:pt x="630" y="672"/>
                </a:cubicBezTo>
                <a:cubicBezTo>
                  <a:pt x="630" y="673"/>
                  <a:pt x="630" y="673"/>
                  <a:pt x="630" y="673"/>
                </a:cubicBezTo>
                <a:cubicBezTo>
                  <a:pt x="630" y="673"/>
                  <a:pt x="630" y="673"/>
                  <a:pt x="630" y="673"/>
                </a:cubicBezTo>
                <a:cubicBezTo>
                  <a:pt x="630" y="674"/>
                  <a:pt x="630" y="674"/>
                  <a:pt x="630" y="674"/>
                </a:cubicBezTo>
                <a:cubicBezTo>
                  <a:pt x="630" y="674"/>
                  <a:pt x="630" y="674"/>
                  <a:pt x="630" y="674"/>
                </a:cubicBezTo>
                <a:cubicBezTo>
                  <a:pt x="623" y="679"/>
                  <a:pt x="623" y="679"/>
                  <a:pt x="623" y="679"/>
                </a:cubicBezTo>
                <a:cubicBezTo>
                  <a:pt x="623" y="679"/>
                  <a:pt x="623" y="679"/>
                  <a:pt x="623" y="679"/>
                </a:cubicBezTo>
                <a:cubicBezTo>
                  <a:pt x="610" y="690"/>
                  <a:pt x="610" y="690"/>
                  <a:pt x="610" y="690"/>
                </a:cubicBezTo>
                <a:cubicBezTo>
                  <a:pt x="610" y="690"/>
                  <a:pt x="610" y="690"/>
                  <a:pt x="610" y="690"/>
                </a:cubicBezTo>
                <a:cubicBezTo>
                  <a:pt x="611" y="691"/>
                  <a:pt x="611" y="691"/>
                  <a:pt x="611" y="691"/>
                </a:cubicBezTo>
                <a:cubicBezTo>
                  <a:pt x="611" y="691"/>
                  <a:pt x="611" y="691"/>
                  <a:pt x="611" y="691"/>
                </a:cubicBezTo>
                <a:cubicBezTo>
                  <a:pt x="617" y="688"/>
                  <a:pt x="617" y="688"/>
                  <a:pt x="617" y="688"/>
                </a:cubicBezTo>
                <a:cubicBezTo>
                  <a:pt x="617" y="688"/>
                  <a:pt x="617" y="688"/>
                  <a:pt x="617" y="688"/>
                </a:cubicBezTo>
                <a:cubicBezTo>
                  <a:pt x="618" y="688"/>
                  <a:pt x="618" y="688"/>
                  <a:pt x="618" y="688"/>
                </a:cubicBezTo>
                <a:cubicBezTo>
                  <a:pt x="618" y="688"/>
                  <a:pt x="618" y="688"/>
                  <a:pt x="618" y="688"/>
                </a:cubicBezTo>
                <a:cubicBezTo>
                  <a:pt x="618" y="688"/>
                  <a:pt x="618" y="688"/>
                  <a:pt x="618" y="688"/>
                </a:cubicBezTo>
                <a:cubicBezTo>
                  <a:pt x="618" y="688"/>
                  <a:pt x="618" y="688"/>
                  <a:pt x="618" y="688"/>
                </a:cubicBezTo>
                <a:cubicBezTo>
                  <a:pt x="619" y="688"/>
                  <a:pt x="619" y="688"/>
                  <a:pt x="619" y="688"/>
                </a:cubicBezTo>
                <a:cubicBezTo>
                  <a:pt x="619" y="688"/>
                  <a:pt x="619" y="688"/>
                  <a:pt x="619" y="688"/>
                </a:cubicBezTo>
                <a:cubicBezTo>
                  <a:pt x="620" y="687"/>
                  <a:pt x="620" y="687"/>
                  <a:pt x="620" y="687"/>
                </a:cubicBezTo>
                <a:cubicBezTo>
                  <a:pt x="620" y="687"/>
                  <a:pt x="620" y="687"/>
                  <a:pt x="620" y="687"/>
                </a:cubicBezTo>
                <a:cubicBezTo>
                  <a:pt x="621" y="688"/>
                  <a:pt x="621" y="688"/>
                  <a:pt x="621" y="688"/>
                </a:cubicBezTo>
                <a:cubicBezTo>
                  <a:pt x="621" y="688"/>
                  <a:pt x="621" y="688"/>
                  <a:pt x="621" y="688"/>
                </a:cubicBezTo>
                <a:cubicBezTo>
                  <a:pt x="621" y="688"/>
                  <a:pt x="621" y="688"/>
                  <a:pt x="621" y="688"/>
                </a:cubicBezTo>
                <a:cubicBezTo>
                  <a:pt x="621" y="688"/>
                  <a:pt x="621" y="688"/>
                  <a:pt x="621" y="688"/>
                </a:cubicBezTo>
                <a:cubicBezTo>
                  <a:pt x="622" y="688"/>
                  <a:pt x="622" y="688"/>
                  <a:pt x="622" y="688"/>
                </a:cubicBezTo>
                <a:cubicBezTo>
                  <a:pt x="622" y="688"/>
                  <a:pt x="622" y="688"/>
                  <a:pt x="622" y="688"/>
                </a:cubicBezTo>
                <a:cubicBezTo>
                  <a:pt x="623" y="688"/>
                  <a:pt x="623" y="688"/>
                  <a:pt x="623" y="688"/>
                </a:cubicBezTo>
                <a:cubicBezTo>
                  <a:pt x="623" y="688"/>
                  <a:pt x="623" y="688"/>
                  <a:pt x="623" y="688"/>
                </a:cubicBezTo>
                <a:cubicBezTo>
                  <a:pt x="623" y="688"/>
                  <a:pt x="623" y="688"/>
                  <a:pt x="623" y="688"/>
                </a:cubicBezTo>
                <a:cubicBezTo>
                  <a:pt x="623" y="688"/>
                  <a:pt x="623" y="688"/>
                  <a:pt x="623"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9"/>
                  <a:pt x="624" y="689"/>
                  <a:pt x="624" y="689"/>
                </a:cubicBezTo>
                <a:cubicBezTo>
                  <a:pt x="624" y="689"/>
                  <a:pt x="624" y="689"/>
                  <a:pt x="624" y="689"/>
                </a:cubicBezTo>
                <a:cubicBezTo>
                  <a:pt x="625" y="689"/>
                  <a:pt x="625" y="689"/>
                  <a:pt x="625" y="689"/>
                </a:cubicBezTo>
                <a:cubicBezTo>
                  <a:pt x="625" y="689"/>
                  <a:pt x="625" y="689"/>
                  <a:pt x="625" y="689"/>
                </a:cubicBezTo>
                <a:cubicBezTo>
                  <a:pt x="625" y="689"/>
                  <a:pt x="625" y="689"/>
                  <a:pt x="625" y="689"/>
                </a:cubicBezTo>
                <a:cubicBezTo>
                  <a:pt x="625" y="689"/>
                  <a:pt x="625" y="689"/>
                  <a:pt x="625" y="689"/>
                </a:cubicBezTo>
                <a:cubicBezTo>
                  <a:pt x="626" y="689"/>
                  <a:pt x="626" y="689"/>
                  <a:pt x="626" y="689"/>
                </a:cubicBezTo>
                <a:cubicBezTo>
                  <a:pt x="626" y="689"/>
                  <a:pt x="626" y="689"/>
                  <a:pt x="626" y="689"/>
                </a:cubicBezTo>
                <a:cubicBezTo>
                  <a:pt x="626" y="690"/>
                  <a:pt x="626" y="690"/>
                  <a:pt x="626" y="690"/>
                </a:cubicBezTo>
                <a:cubicBezTo>
                  <a:pt x="626" y="690"/>
                  <a:pt x="626" y="690"/>
                  <a:pt x="626" y="690"/>
                </a:cubicBezTo>
                <a:cubicBezTo>
                  <a:pt x="626" y="690"/>
                  <a:pt x="626" y="690"/>
                  <a:pt x="626" y="690"/>
                </a:cubicBezTo>
                <a:cubicBezTo>
                  <a:pt x="626" y="690"/>
                  <a:pt x="626" y="690"/>
                  <a:pt x="626" y="690"/>
                </a:cubicBezTo>
                <a:cubicBezTo>
                  <a:pt x="626" y="691"/>
                  <a:pt x="626" y="691"/>
                  <a:pt x="626" y="691"/>
                </a:cubicBezTo>
                <a:cubicBezTo>
                  <a:pt x="626" y="691"/>
                  <a:pt x="626" y="691"/>
                  <a:pt x="626" y="691"/>
                </a:cubicBezTo>
                <a:cubicBezTo>
                  <a:pt x="626" y="692"/>
                  <a:pt x="626" y="692"/>
                  <a:pt x="626" y="692"/>
                </a:cubicBezTo>
                <a:cubicBezTo>
                  <a:pt x="626" y="692"/>
                  <a:pt x="626" y="692"/>
                  <a:pt x="626" y="692"/>
                </a:cubicBezTo>
                <a:cubicBezTo>
                  <a:pt x="625" y="692"/>
                  <a:pt x="625" y="692"/>
                  <a:pt x="625" y="692"/>
                </a:cubicBezTo>
                <a:cubicBezTo>
                  <a:pt x="625" y="692"/>
                  <a:pt x="625" y="692"/>
                  <a:pt x="625" y="692"/>
                </a:cubicBezTo>
                <a:cubicBezTo>
                  <a:pt x="625" y="693"/>
                  <a:pt x="625" y="693"/>
                  <a:pt x="625" y="693"/>
                </a:cubicBezTo>
                <a:cubicBezTo>
                  <a:pt x="625" y="693"/>
                  <a:pt x="625" y="693"/>
                  <a:pt x="625" y="693"/>
                </a:cubicBezTo>
                <a:cubicBezTo>
                  <a:pt x="625" y="694"/>
                  <a:pt x="625" y="694"/>
                  <a:pt x="625" y="694"/>
                </a:cubicBezTo>
                <a:cubicBezTo>
                  <a:pt x="625" y="694"/>
                  <a:pt x="625" y="694"/>
                  <a:pt x="625" y="694"/>
                </a:cubicBezTo>
                <a:cubicBezTo>
                  <a:pt x="624" y="694"/>
                  <a:pt x="624" y="694"/>
                  <a:pt x="624" y="694"/>
                </a:cubicBezTo>
                <a:cubicBezTo>
                  <a:pt x="624" y="694"/>
                  <a:pt x="624" y="694"/>
                  <a:pt x="624" y="694"/>
                </a:cubicBezTo>
                <a:cubicBezTo>
                  <a:pt x="623" y="695"/>
                  <a:pt x="623" y="695"/>
                  <a:pt x="623" y="695"/>
                </a:cubicBezTo>
                <a:cubicBezTo>
                  <a:pt x="623" y="695"/>
                  <a:pt x="623" y="695"/>
                  <a:pt x="623" y="695"/>
                </a:cubicBezTo>
                <a:cubicBezTo>
                  <a:pt x="622" y="695"/>
                  <a:pt x="622" y="695"/>
                  <a:pt x="622" y="695"/>
                </a:cubicBezTo>
                <a:cubicBezTo>
                  <a:pt x="622" y="695"/>
                  <a:pt x="622" y="695"/>
                  <a:pt x="622" y="695"/>
                </a:cubicBezTo>
                <a:cubicBezTo>
                  <a:pt x="621" y="696"/>
                  <a:pt x="621" y="696"/>
                  <a:pt x="621" y="696"/>
                </a:cubicBezTo>
                <a:cubicBezTo>
                  <a:pt x="621" y="696"/>
                  <a:pt x="621" y="696"/>
                  <a:pt x="621" y="696"/>
                </a:cubicBezTo>
                <a:cubicBezTo>
                  <a:pt x="621" y="697"/>
                  <a:pt x="621" y="697"/>
                  <a:pt x="621" y="697"/>
                </a:cubicBezTo>
                <a:cubicBezTo>
                  <a:pt x="621" y="697"/>
                  <a:pt x="621" y="697"/>
                  <a:pt x="621" y="697"/>
                </a:cubicBezTo>
                <a:cubicBezTo>
                  <a:pt x="620" y="698"/>
                  <a:pt x="620" y="698"/>
                  <a:pt x="620" y="698"/>
                </a:cubicBezTo>
                <a:cubicBezTo>
                  <a:pt x="620" y="698"/>
                  <a:pt x="620" y="698"/>
                  <a:pt x="620" y="698"/>
                </a:cubicBezTo>
                <a:cubicBezTo>
                  <a:pt x="619" y="699"/>
                  <a:pt x="619" y="699"/>
                  <a:pt x="619" y="699"/>
                </a:cubicBezTo>
                <a:cubicBezTo>
                  <a:pt x="619" y="699"/>
                  <a:pt x="619" y="699"/>
                  <a:pt x="619" y="699"/>
                </a:cubicBezTo>
                <a:cubicBezTo>
                  <a:pt x="618" y="700"/>
                  <a:pt x="618" y="700"/>
                  <a:pt x="618" y="700"/>
                </a:cubicBezTo>
                <a:cubicBezTo>
                  <a:pt x="618" y="700"/>
                  <a:pt x="618" y="700"/>
                  <a:pt x="618" y="700"/>
                </a:cubicBezTo>
                <a:cubicBezTo>
                  <a:pt x="616" y="700"/>
                  <a:pt x="616" y="700"/>
                  <a:pt x="616" y="700"/>
                </a:cubicBezTo>
                <a:cubicBezTo>
                  <a:pt x="616" y="700"/>
                  <a:pt x="616" y="700"/>
                  <a:pt x="616" y="700"/>
                </a:cubicBezTo>
                <a:cubicBezTo>
                  <a:pt x="616" y="699"/>
                  <a:pt x="616" y="699"/>
                  <a:pt x="616" y="699"/>
                </a:cubicBezTo>
                <a:cubicBezTo>
                  <a:pt x="616" y="699"/>
                  <a:pt x="616" y="699"/>
                  <a:pt x="616" y="699"/>
                </a:cubicBezTo>
                <a:cubicBezTo>
                  <a:pt x="616" y="698"/>
                  <a:pt x="616" y="698"/>
                  <a:pt x="616" y="698"/>
                </a:cubicBezTo>
                <a:cubicBezTo>
                  <a:pt x="616" y="698"/>
                  <a:pt x="616" y="698"/>
                  <a:pt x="616" y="698"/>
                </a:cubicBezTo>
                <a:cubicBezTo>
                  <a:pt x="617" y="697"/>
                  <a:pt x="617" y="697"/>
                  <a:pt x="617" y="697"/>
                </a:cubicBezTo>
                <a:cubicBezTo>
                  <a:pt x="617" y="697"/>
                  <a:pt x="617" y="697"/>
                  <a:pt x="617" y="697"/>
                </a:cubicBezTo>
                <a:cubicBezTo>
                  <a:pt x="618" y="696"/>
                  <a:pt x="618" y="696"/>
                  <a:pt x="618" y="696"/>
                </a:cubicBezTo>
                <a:cubicBezTo>
                  <a:pt x="618" y="696"/>
                  <a:pt x="618" y="696"/>
                  <a:pt x="618" y="696"/>
                </a:cubicBezTo>
                <a:cubicBezTo>
                  <a:pt x="618" y="695"/>
                  <a:pt x="618" y="695"/>
                  <a:pt x="618" y="695"/>
                </a:cubicBezTo>
                <a:cubicBezTo>
                  <a:pt x="618" y="695"/>
                  <a:pt x="618" y="695"/>
                  <a:pt x="618" y="695"/>
                </a:cubicBezTo>
                <a:cubicBezTo>
                  <a:pt x="619" y="695"/>
                  <a:pt x="619" y="695"/>
                  <a:pt x="619" y="695"/>
                </a:cubicBezTo>
                <a:cubicBezTo>
                  <a:pt x="619" y="695"/>
                  <a:pt x="619" y="695"/>
                  <a:pt x="619" y="695"/>
                </a:cubicBezTo>
                <a:cubicBezTo>
                  <a:pt x="619" y="694"/>
                  <a:pt x="619" y="694"/>
                  <a:pt x="619" y="694"/>
                </a:cubicBezTo>
                <a:cubicBezTo>
                  <a:pt x="619" y="694"/>
                  <a:pt x="619" y="694"/>
                  <a:pt x="619" y="694"/>
                </a:cubicBezTo>
                <a:cubicBezTo>
                  <a:pt x="620" y="692"/>
                  <a:pt x="620" y="692"/>
                  <a:pt x="620" y="692"/>
                </a:cubicBezTo>
                <a:cubicBezTo>
                  <a:pt x="620" y="692"/>
                  <a:pt x="620" y="692"/>
                  <a:pt x="620" y="692"/>
                </a:cubicBezTo>
                <a:cubicBezTo>
                  <a:pt x="619" y="692"/>
                  <a:pt x="619" y="692"/>
                  <a:pt x="619" y="692"/>
                </a:cubicBezTo>
                <a:cubicBezTo>
                  <a:pt x="619" y="692"/>
                  <a:pt x="619" y="692"/>
                  <a:pt x="619" y="692"/>
                </a:cubicBezTo>
                <a:cubicBezTo>
                  <a:pt x="619" y="692"/>
                  <a:pt x="619" y="692"/>
                  <a:pt x="619" y="692"/>
                </a:cubicBezTo>
                <a:cubicBezTo>
                  <a:pt x="619" y="692"/>
                  <a:pt x="619" y="692"/>
                  <a:pt x="619" y="692"/>
                </a:cubicBezTo>
                <a:cubicBezTo>
                  <a:pt x="618" y="692"/>
                  <a:pt x="618" y="692"/>
                  <a:pt x="618" y="692"/>
                </a:cubicBezTo>
                <a:cubicBezTo>
                  <a:pt x="618" y="692"/>
                  <a:pt x="618" y="692"/>
                  <a:pt x="618" y="692"/>
                </a:cubicBezTo>
                <a:cubicBezTo>
                  <a:pt x="618" y="692"/>
                  <a:pt x="618" y="692"/>
                  <a:pt x="618" y="692"/>
                </a:cubicBezTo>
                <a:cubicBezTo>
                  <a:pt x="618" y="692"/>
                  <a:pt x="618" y="692"/>
                  <a:pt x="618" y="692"/>
                </a:cubicBezTo>
                <a:cubicBezTo>
                  <a:pt x="617" y="692"/>
                  <a:pt x="617" y="692"/>
                  <a:pt x="617" y="692"/>
                </a:cubicBezTo>
                <a:cubicBezTo>
                  <a:pt x="617" y="692"/>
                  <a:pt x="617" y="692"/>
                  <a:pt x="617" y="692"/>
                </a:cubicBezTo>
                <a:cubicBezTo>
                  <a:pt x="617" y="692"/>
                  <a:pt x="617" y="692"/>
                  <a:pt x="617" y="692"/>
                </a:cubicBezTo>
                <a:cubicBezTo>
                  <a:pt x="617" y="692"/>
                  <a:pt x="617" y="692"/>
                  <a:pt x="617" y="692"/>
                </a:cubicBezTo>
                <a:cubicBezTo>
                  <a:pt x="616" y="692"/>
                  <a:pt x="616" y="692"/>
                  <a:pt x="616" y="692"/>
                </a:cubicBezTo>
                <a:cubicBezTo>
                  <a:pt x="616" y="692"/>
                  <a:pt x="616" y="692"/>
                  <a:pt x="616" y="692"/>
                </a:cubicBezTo>
                <a:cubicBezTo>
                  <a:pt x="616" y="692"/>
                  <a:pt x="616" y="692"/>
                  <a:pt x="616" y="692"/>
                </a:cubicBezTo>
                <a:cubicBezTo>
                  <a:pt x="616" y="692"/>
                  <a:pt x="616" y="692"/>
                  <a:pt x="616" y="692"/>
                </a:cubicBezTo>
                <a:cubicBezTo>
                  <a:pt x="612" y="697"/>
                  <a:pt x="612" y="697"/>
                  <a:pt x="612" y="697"/>
                </a:cubicBezTo>
                <a:cubicBezTo>
                  <a:pt x="612" y="697"/>
                  <a:pt x="612" y="697"/>
                  <a:pt x="612" y="697"/>
                </a:cubicBezTo>
                <a:cubicBezTo>
                  <a:pt x="612" y="701"/>
                  <a:pt x="612" y="701"/>
                  <a:pt x="612" y="701"/>
                </a:cubicBezTo>
                <a:cubicBezTo>
                  <a:pt x="612" y="701"/>
                  <a:pt x="612" y="701"/>
                  <a:pt x="612" y="701"/>
                </a:cubicBezTo>
                <a:cubicBezTo>
                  <a:pt x="613" y="705"/>
                  <a:pt x="613" y="705"/>
                  <a:pt x="613" y="705"/>
                </a:cubicBezTo>
                <a:cubicBezTo>
                  <a:pt x="613" y="705"/>
                  <a:pt x="613" y="705"/>
                  <a:pt x="613" y="705"/>
                </a:cubicBezTo>
                <a:cubicBezTo>
                  <a:pt x="613" y="709"/>
                  <a:pt x="613" y="709"/>
                  <a:pt x="613" y="709"/>
                </a:cubicBezTo>
                <a:cubicBezTo>
                  <a:pt x="613" y="709"/>
                  <a:pt x="613" y="709"/>
                  <a:pt x="613" y="709"/>
                </a:cubicBezTo>
                <a:cubicBezTo>
                  <a:pt x="613" y="712"/>
                  <a:pt x="613" y="712"/>
                  <a:pt x="613" y="712"/>
                </a:cubicBezTo>
                <a:cubicBezTo>
                  <a:pt x="613" y="712"/>
                  <a:pt x="613" y="712"/>
                  <a:pt x="613" y="712"/>
                </a:cubicBezTo>
                <a:cubicBezTo>
                  <a:pt x="613" y="716"/>
                  <a:pt x="613" y="716"/>
                  <a:pt x="613" y="716"/>
                </a:cubicBezTo>
                <a:cubicBezTo>
                  <a:pt x="613" y="716"/>
                  <a:pt x="613" y="716"/>
                  <a:pt x="613" y="716"/>
                </a:cubicBezTo>
                <a:cubicBezTo>
                  <a:pt x="612" y="720"/>
                  <a:pt x="612" y="720"/>
                  <a:pt x="612" y="720"/>
                </a:cubicBezTo>
                <a:cubicBezTo>
                  <a:pt x="612" y="720"/>
                  <a:pt x="612" y="720"/>
                  <a:pt x="612" y="720"/>
                </a:cubicBezTo>
                <a:cubicBezTo>
                  <a:pt x="612" y="724"/>
                  <a:pt x="612" y="724"/>
                  <a:pt x="612" y="724"/>
                </a:cubicBezTo>
                <a:cubicBezTo>
                  <a:pt x="612" y="724"/>
                  <a:pt x="612" y="724"/>
                  <a:pt x="612" y="724"/>
                </a:cubicBezTo>
                <a:cubicBezTo>
                  <a:pt x="612" y="728"/>
                  <a:pt x="612" y="728"/>
                  <a:pt x="612" y="728"/>
                </a:cubicBezTo>
                <a:cubicBezTo>
                  <a:pt x="612" y="728"/>
                  <a:pt x="612" y="728"/>
                  <a:pt x="612" y="728"/>
                </a:cubicBezTo>
                <a:cubicBezTo>
                  <a:pt x="612" y="728"/>
                  <a:pt x="612" y="728"/>
                  <a:pt x="612" y="728"/>
                </a:cubicBezTo>
                <a:cubicBezTo>
                  <a:pt x="612" y="728"/>
                  <a:pt x="612" y="728"/>
                  <a:pt x="612"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0" y="728"/>
                  <a:pt x="610" y="728"/>
                  <a:pt x="610" y="728"/>
                </a:cubicBezTo>
                <a:cubicBezTo>
                  <a:pt x="610" y="728"/>
                  <a:pt x="610" y="728"/>
                  <a:pt x="610" y="728"/>
                </a:cubicBezTo>
                <a:cubicBezTo>
                  <a:pt x="610" y="728"/>
                  <a:pt x="610" y="728"/>
                  <a:pt x="610" y="728"/>
                </a:cubicBezTo>
                <a:cubicBezTo>
                  <a:pt x="610" y="728"/>
                  <a:pt x="610" y="728"/>
                  <a:pt x="610" y="728"/>
                </a:cubicBezTo>
                <a:cubicBezTo>
                  <a:pt x="610" y="729"/>
                  <a:pt x="610" y="729"/>
                  <a:pt x="610" y="729"/>
                </a:cubicBezTo>
                <a:cubicBezTo>
                  <a:pt x="610" y="729"/>
                  <a:pt x="610" y="729"/>
                  <a:pt x="610" y="729"/>
                </a:cubicBezTo>
                <a:cubicBezTo>
                  <a:pt x="609" y="729"/>
                  <a:pt x="609" y="729"/>
                  <a:pt x="609" y="729"/>
                </a:cubicBezTo>
                <a:close/>
                <a:moveTo>
                  <a:pt x="176" y="724"/>
                </a:move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3" y="724"/>
                  <a:pt x="173" y="724"/>
                  <a:pt x="173" y="724"/>
                </a:cubicBezTo>
                <a:cubicBezTo>
                  <a:pt x="173" y="724"/>
                  <a:pt x="173" y="724"/>
                  <a:pt x="173" y="724"/>
                </a:cubicBezTo>
                <a:cubicBezTo>
                  <a:pt x="173" y="723"/>
                  <a:pt x="173" y="723"/>
                  <a:pt x="173" y="723"/>
                </a:cubicBezTo>
                <a:cubicBezTo>
                  <a:pt x="173" y="723"/>
                  <a:pt x="173" y="723"/>
                  <a:pt x="173" y="723"/>
                </a:cubicBezTo>
                <a:cubicBezTo>
                  <a:pt x="173" y="723"/>
                  <a:pt x="173" y="723"/>
                  <a:pt x="173" y="723"/>
                </a:cubicBezTo>
                <a:cubicBezTo>
                  <a:pt x="173" y="723"/>
                  <a:pt x="173" y="723"/>
                  <a:pt x="173" y="723"/>
                </a:cubicBezTo>
                <a:cubicBezTo>
                  <a:pt x="172" y="722"/>
                  <a:pt x="172" y="722"/>
                  <a:pt x="172" y="722"/>
                </a:cubicBezTo>
                <a:cubicBezTo>
                  <a:pt x="172" y="722"/>
                  <a:pt x="172" y="722"/>
                  <a:pt x="172" y="722"/>
                </a:cubicBezTo>
                <a:cubicBezTo>
                  <a:pt x="172" y="722"/>
                  <a:pt x="172" y="722"/>
                  <a:pt x="172" y="722"/>
                </a:cubicBezTo>
                <a:cubicBezTo>
                  <a:pt x="172" y="722"/>
                  <a:pt x="172" y="722"/>
                  <a:pt x="172" y="722"/>
                </a:cubicBezTo>
                <a:cubicBezTo>
                  <a:pt x="172" y="721"/>
                  <a:pt x="172" y="721"/>
                  <a:pt x="172" y="721"/>
                </a:cubicBezTo>
                <a:cubicBezTo>
                  <a:pt x="172" y="721"/>
                  <a:pt x="172" y="721"/>
                  <a:pt x="172" y="721"/>
                </a:cubicBezTo>
                <a:cubicBezTo>
                  <a:pt x="171" y="720"/>
                  <a:pt x="171" y="720"/>
                  <a:pt x="171" y="720"/>
                </a:cubicBezTo>
                <a:cubicBezTo>
                  <a:pt x="171" y="720"/>
                  <a:pt x="171" y="720"/>
                  <a:pt x="171" y="720"/>
                </a:cubicBezTo>
                <a:cubicBezTo>
                  <a:pt x="171" y="719"/>
                  <a:pt x="171" y="719"/>
                  <a:pt x="171" y="719"/>
                </a:cubicBezTo>
                <a:cubicBezTo>
                  <a:pt x="171" y="719"/>
                  <a:pt x="171" y="719"/>
                  <a:pt x="171" y="719"/>
                </a:cubicBezTo>
                <a:cubicBezTo>
                  <a:pt x="171" y="719"/>
                  <a:pt x="171" y="719"/>
                  <a:pt x="171" y="719"/>
                </a:cubicBezTo>
                <a:cubicBezTo>
                  <a:pt x="171" y="719"/>
                  <a:pt x="171" y="719"/>
                  <a:pt x="171" y="719"/>
                </a:cubicBezTo>
                <a:cubicBezTo>
                  <a:pt x="172" y="718"/>
                  <a:pt x="172" y="718"/>
                  <a:pt x="172" y="718"/>
                </a:cubicBezTo>
                <a:cubicBezTo>
                  <a:pt x="172" y="718"/>
                  <a:pt x="172" y="718"/>
                  <a:pt x="172" y="718"/>
                </a:cubicBezTo>
                <a:cubicBezTo>
                  <a:pt x="175" y="714"/>
                  <a:pt x="175" y="714"/>
                  <a:pt x="175" y="714"/>
                </a:cubicBezTo>
                <a:cubicBezTo>
                  <a:pt x="175" y="714"/>
                  <a:pt x="175" y="714"/>
                  <a:pt x="175" y="714"/>
                </a:cubicBezTo>
                <a:cubicBezTo>
                  <a:pt x="177" y="710"/>
                  <a:pt x="177" y="710"/>
                  <a:pt x="177" y="710"/>
                </a:cubicBezTo>
                <a:cubicBezTo>
                  <a:pt x="177" y="710"/>
                  <a:pt x="177" y="710"/>
                  <a:pt x="177" y="710"/>
                </a:cubicBezTo>
                <a:cubicBezTo>
                  <a:pt x="180" y="706"/>
                  <a:pt x="180" y="706"/>
                  <a:pt x="180" y="706"/>
                </a:cubicBezTo>
                <a:cubicBezTo>
                  <a:pt x="180" y="706"/>
                  <a:pt x="180" y="706"/>
                  <a:pt x="180" y="706"/>
                </a:cubicBezTo>
                <a:cubicBezTo>
                  <a:pt x="183" y="701"/>
                  <a:pt x="183" y="701"/>
                  <a:pt x="183" y="701"/>
                </a:cubicBezTo>
                <a:cubicBezTo>
                  <a:pt x="183" y="701"/>
                  <a:pt x="183" y="701"/>
                  <a:pt x="183" y="701"/>
                </a:cubicBezTo>
                <a:cubicBezTo>
                  <a:pt x="185" y="697"/>
                  <a:pt x="185" y="697"/>
                  <a:pt x="185" y="697"/>
                </a:cubicBezTo>
                <a:cubicBezTo>
                  <a:pt x="185" y="697"/>
                  <a:pt x="185" y="697"/>
                  <a:pt x="185" y="697"/>
                </a:cubicBezTo>
                <a:cubicBezTo>
                  <a:pt x="188" y="693"/>
                  <a:pt x="188" y="693"/>
                  <a:pt x="188" y="693"/>
                </a:cubicBezTo>
                <a:cubicBezTo>
                  <a:pt x="188" y="693"/>
                  <a:pt x="188" y="693"/>
                  <a:pt x="188" y="693"/>
                </a:cubicBezTo>
                <a:cubicBezTo>
                  <a:pt x="191" y="688"/>
                  <a:pt x="191" y="688"/>
                  <a:pt x="191" y="688"/>
                </a:cubicBezTo>
                <a:cubicBezTo>
                  <a:pt x="191" y="688"/>
                  <a:pt x="191" y="688"/>
                  <a:pt x="191" y="688"/>
                </a:cubicBezTo>
                <a:cubicBezTo>
                  <a:pt x="193" y="684"/>
                  <a:pt x="193" y="684"/>
                  <a:pt x="193" y="684"/>
                </a:cubicBezTo>
                <a:cubicBezTo>
                  <a:pt x="193" y="684"/>
                  <a:pt x="193" y="684"/>
                  <a:pt x="193" y="684"/>
                </a:cubicBezTo>
                <a:cubicBezTo>
                  <a:pt x="193" y="684"/>
                  <a:pt x="194" y="684"/>
                  <a:pt x="194" y="684"/>
                </a:cubicBezTo>
                <a:cubicBezTo>
                  <a:pt x="194" y="684"/>
                  <a:pt x="194" y="684"/>
                  <a:pt x="194" y="684"/>
                </a:cubicBezTo>
                <a:cubicBezTo>
                  <a:pt x="194" y="684"/>
                  <a:pt x="194" y="684"/>
                  <a:pt x="194" y="684"/>
                </a:cubicBezTo>
                <a:cubicBezTo>
                  <a:pt x="194" y="684"/>
                  <a:pt x="194" y="684"/>
                  <a:pt x="194" y="684"/>
                </a:cubicBezTo>
                <a:cubicBezTo>
                  <a:pt x="194" y="683"/>
                  <a:pt x="194" y="683"/>
                  <a:pt x="195" y="683"/>
                </a:cubicBezTo>
                <a:cubicBezTo>
                  <a:pt x="195" y="683"/>
                  <a:pt x="195" y="683"/>
                  <a:pt x="195" y="683"/>
                </a:cubicBezTo>
                <a:cubicBezTo>
                  <a:pt x="195" y="683"/>
                  <a:pt x="195" y="682"/>
                  <a:pt x="196" y="682"/>
                </a:cubicBezTo>
                <a:cubicBezTo>
                  <a:pt x="196" y="682"/>
                  <a:pt x="196" y="682"/>
                  <a:pt x="196" y="682"/>
                </a:cubicBezTo>
                <a:cubicBezTo>
                  <a:pt x="196" y="682"/>
                  <a:pt x="196" y="682"/>
                  <a:pt x="196" y="681"/>
                </a:cubicBezTo>
                <a:cubicBezTo>
                  <a:pt x="196" y="681"/>
                  <a:pt x="196" y="681"/>
                  <a:pt x="196" y="681"/>
                </a:cubicBezTo>
                <a:cubicBezTo>
                  <a:pt x="196" y="681"/>
                  <a:pt x="196" y="681"/>
                  <a:pt x="197" y="681"/>
                </a:cubicBezTo>
                <a:cubicBezTo>
                  <a:pt x="197" y="681"/>
                  <a:pt x="197" y="681"/>
                  <a:pt x="197" y="681"/>
                </a:cubicBezTo>
                <a:cubicBezTo>
                  <a:pt x="198" y="679"/>
                  <a:pt x="199" y="677"/>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5"/>
                  <a:pt x="199" y="675"/>
                  <a:pt x="199" y="675"/>
                </a:cubicBezTo>
                <a:cubicBezTo>
                  <a:pt x="199" y="675"/>
                  <a:pt x="199" y="675"/>
                  <a:pt x="199" y="675"/>
                </a:cubicBezTo>
                <a:cubicBezTo>
                  <a:pt x="199" y="675"/>
                  <a:pt x="199" y="675"/>
                  <a:pt x="199" y="675"/>
                </a:cubicBezTo>
                <a:cubicBezTo>
                  <a:pt x="199" y="675"/>
                  <a:pt x="199" y="675"/>
                  <a:pt x="199" y="675"/>
                </a:cubicBezTo>
                <a:cubicBezTo>
                  <a:pt x="198" y="675"/>
                  <a:pt x="198" y="675"/>
                  <a:pt x="198" y="675"/>
                </a:cubicBezTo>
                <a:cubicBezTo>
                  <a:pt x="198" y="675"/>
                  <a:pt x="198" y="675"/>
                  <a:pt x="198" y="675"/>
                </a:cubicBezTo>
                <a:cubicBezTo>
                  <a:pt x="198" y="675"/>
                  <a:pt x="198" y="675"/>
                  <a:pt x="198" y="675"/>
                </a:cubicBezTo>
                <a:cubicBezTo>
                  <a:pt x="198" y="675"/>
                  <a:pt x="198" y="675"/>
                  <a:pt x="198" y="675"/>
                </a:cubicBezTo>
                <a:cubicBezTo>
                  <a:pt x="198" y="674"/>
                  <a:pt x="198" y="674"/>
                  <a:pt x="198" y="674"/>
                </a:cubicBezTo>
                <a:cubicBezTo>
                  <a:pt x="198" y="674"/>
                  <a:pt x="198" y="674"/>
                  <a:pt x="198" y="674"/>
                </a:cubicBezTo>
                <a:cubicBezTo>
                  <a:pt x="198" y="674"/>
                  <a:pt x="198" y="674"/>
                  <a:pt x="198" y="674"/>
                </a:cubicBezTo>
                <a:cubicBezTo>
                  <a:pt x="198" y="674"/>
                  <a:pt x="198" y="674"/>
                  <a:pt x="198" y="674"/>
                </a:cubicBezTo>
                <a:cubicBezTo>
                  <a:pt x="200" y="672"/>
                  <a:pt x="200" y="672"/>
                  <a:pt x="200" y="672"/>
                </a:cubicBezTo>
                <a:cubicBezTo>
                  <a:pt x="200" y="672"/>
                  <a:pt x="200" y="672"/>
                  <a:pt x="200" y="672"/>
                </a:cubicBezTo>
                <a:cubicBezTo>
                  <a:pt x="202" y="671"/>
                  <a:pt x="202" y="671"/>
                  <a:pt x="202" y="671"/>
                </a:cubicBezTo>
                <a:cubicBezTo>
                  <a:pt x="202" y="671"/>
                  <a:pt x="202" y="671"/>
                  <a:pt x="202" y="671"/>
                </a:cubicBezTo>
                <a:cubicBezTo>
                  <a:pt x="204" y="669"/>
                  <a:pt x="204" y="669"/>
                  <a:pt x="204" y="669"/>
                </a:cubicBezTo>
                <a:cubicBezTo>
                  <a:pt x="204" y="669"/>
                  <a:pt x="204" y="669"/>
                  <a:pt x="204" y="669"/>
                </a:cubicBezTo>
                <a:cubicBezTo>
                  <a:pt x="206" y="667"/>
                  <a:pt x="206" y="667"/>
                  <a:pt x="206" y="667"/>
                </a:cubicBezTo>
                <a:cubicBezTo>
                  <a:pt x="206" y="667"/>
                  <a:pt x="206" y="667"/>
                  <a:pt x="206" y="667"/>
                </a:cubicBezTo>
                <a:cubicBezTo>
                  <a:pt x="207" y="665"/>
                  <a:pt x="207" y="665"/>
                  <a:pt x="207" y="665"/>
                </a:cubicBezTo>
                <a:cubicBezTo>
                  <a:pt x="207" y="665"/>
                  <a:pt x="207" y="665"/>
                  <a:pt x="207" y="665"/>
                </a:cubicBezTo>
                <a:cubicBezTo>
                  <a:pt x="209" y="662"/>
                  <a:pt x="209" y="662"/>
                  <a:pt x="209" y="662"/>
                </a:cubicBezTo>
                <a:cubicBezTo>
                  <a:pt x="209" y="662"/>
                  <a:pt x="209" y="662"/>
                  <a:pt x="209" y="662"/>
                </a:cubicBezTo>
                <a:cubicBezTo>
                  <a:pt x="210" y="660"/>
                  <a:pt x="210" y="660"/>
                  <a:pt x="210" y="660"/>
                </a:cubicBezTo>
                <a:cubicBezTo>
                  <a:pt x="210" y="660"/>
                  <a:pt x="210" y="660"/>
                  <a:pt x="210" y="660"/>
                </a:cubicBezTo>
                <a:cubicBezTo>
                  <a:pt x="212" y="658"/>
                  <a:pt x="212" y="658"/>
                  <a:pt x="212" y="658"/>
                </a:cubicBezTo>
                <a:cubicBezTo>
                  <a:pt x="212" y="658"/>
                  <a:pt x="212" y="658"/>
                  <a:pt x="212" y="658"/>
                </a:cubicBezTo>
                <a:cubicBezTo>
                  <a:pt x="226" y="640"/>
                  <a:pt x="226" y="640"/>
                  <a:pt x="226" y="640"/>
                </a:cubicBezTo>
                <a:cubicBezTo>
                  <a:pt x="226" y="640"/>
                  <a:pt x="226" y="640"/>
                  <a:pt x="226" y="640"/>
                </a:cubicBezTo>
                <a:cubicBezTo>
                  <a:pt x="226" y="640"/>
                  <a:pt x="226" y="640"/>
                  <a:pt x="226" y="640"/>
                </a:cubicBezTo>
                <a:cubicBezTo>
                  <a:pt x="226" y="640"/>
                  <a:pt x="226" y="640"/>
                  <a:pt x="226" y="640"/>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8"/>
                  <a:pt x="226" y="638"/>
                  <a:pt x="226" y="638"/>
                </a:cubicBezTo>
                <a:cubicBezTo>
                  <a:pt x="226" y="638"/>
                  <a:pt x="226" y="638"/>
                  <a:pt x="226" y="638"/>
                </a:cubicBezTo>
                <a:cubicBezTo>
                  <a:pt x="226" y="638"/>
                  <a:pt x="226" y="638"/>
                  <a:pt x="226" y="638"/>
                </a:cubicBezTo>
                <a:cubicBezTo>
                  <a:pt x="226" y="638"/>
                  <a:pt x="226" y="638"/>
                  <a:pt x="226" y="638"/>
                </a:cubicBezTo>
                <a:cubicBezTo>
                  <a:pt x="224" y="639"/>
                  <a:pt x="224" y="639"/>
                  <a:pt x="224" y="639"/>
                </a:cubicBezTo>
                <a:cubicBezTo>
                  <a:pt x="224" y="639"/>
                  <a:pt x="224" y="639"/>
                  <a:pt x="224" y="639"/>
                </a:cubicBezTo>
                <a:cubicBezTo>
                  <a:pt x="222" y="640"/>
                  <a:pt x="222" y="640"/>
                  <a:pt x="222" y="640"/>
                </a:cubicBezTo>
                <a:cubicBezTo>
                  <a:pt x="222" y="640"/>
                  <a:pt x="222" y="640"/>
                  <a:pt x="222" y="640"/>
                </a:cubicBezTo>
                <a:cubicBezTo>
                  <a:pt x="220" y="641"/>
                  <a:pt x="220" y="641"/>
                  <a:pt x="220" y="641"/>
                </a:cubicBezTo>
                <a:cubicBezTo>
                  <a:pt x="220" y="641"/>
                  <a:pt x="220" y="641"/>
                  <a:pt x="220" y="641"/>
                </a:cubicBezTo>
                <a:cubicBezTo>
                  <a:pt x="218" y="642"/>
                  <a:pt x="218" y="642"/>
                  <a:pt x="218" y="642"/>
                </a:cubicBezTo>
                <a:cubicBezTo>
                  <a:pt x="218" y="642"/>
                  <a:pt x="218" y="642"/>
                  <a:pt x="218" y="642"/>
                </a:cubicBezTo>
                <a:cubicBezTo>
                  <a:pt x="216" y="643"/>
                  <a:pt x="216" y="643"/>
                  <a:pt x="216" y="643"/>
                </a:cubicBezTo>
                <a:cubicBezTo>
                  <a:pt x="216" y="643"/>
                  <a:pt x="216" y="643"/>
                  <a:pt x="216" y="643"/>
                </a:cubicBezTo>
                <a:cubicBezTo>
                  <a:pt x="214" y="645"/>
                  <a:pt x="214" y="645"/>
                  <a:pt x="214" y="645"/>
                </a:cubicBezTo>
                <a:cubicBezTo>
                  <a:pt x="214" y="645"/>
                  <a:pt x="214" y="645"/>
                  <a:pt x="214" y="645"/>
                </a:cubicBezTo>
                <a:cubicBezTo>
                  <a:pt x="212" y="646"/>
                  <a:pt x="212" y="646"/>
                  <a:pt x="212" y="646"/>
                </a:cubicBezTo>
                <a:cubicBezTo>
                  <a:pt x="212" y="646"/>
                  <a:pt x="212" y="646"/>
                  <a:pt x="212" y="646"/>
                </a:cubicBezTo>
                <a:cubicBezTo>
                  <a:pt x="210" y="647"/>
                  <a:pt x="210" y="647"/>
                  <a:pt x="210" y="647"/>
                </a:cubicBezTo>
                <a:cubicBezTo>
                  <a:pt x="210" y="647"/>
                  <a:pt x="210" y="647"/>
                  <a:pt x="210" y="647"/>
                </a:cubicBezTo>
                <a:cubicBezTo>
                  <a:pt x="209" y="647"/>
                  <a:pt x="209" y="647"/>
                  <a:pt x="209" y="647"/>
                </a:cubicBezTo>
                <a:cubicBezTo>
                  <a:pt x="209" y="647"/>
                  <a:pt x="209" y="647"/>
                  <a:pt x="209" y="647"/>
                </a:cubicBezTo>
                <a:cubicBezTo>
                  <a:pt x="209" y="647"/>
                  <a:pt x="209" y="647"/>
                  <a:pt x="209" y="647"/>
                </a:cubicBezTo>
                <a:cubicBezTo>
                  <a:pt x="209" y="647"/>
                  <a:pt x="209" y="647"/>
                  <a:pt x="209"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6" y="647"/>
                  <a:pt x="206" y="647"/>
                  <a:pt x="206" y="647"/>
                </a:cubicBezTo>
                <a:cubicBezTo>
                  <a:pt x="206" y="647"/>
                  <a:pt x="206" y="647"/>
                  <a:pt x="206" y="647"/>
                </a:cubicBezTo>
                <a:cubicBezTo>
                  <a:pt x="206" y="647"/>
                  <a:pt x="206" y="647"/>
                  <a:pt x="206" y="647"/>
                </a:cubicBezTo>
                <a:cubicBezTo>
                  <a:pt x="206" y="647"/>
                  <a:pt x="206" y="647"/>
                  <a:pt x="206" y="647"/>
                </a:cubicBezTo>
                <a:cubicBezTo>
                  <a:pt x="205" y="647"/>
                  <a:pt x="205" y="647"/>
                  <a:pt x="205" y="647"/>
                </a:cubicBezTo>
                <a:cubicBezTo>
                  <a:pt x="205" y="647"/>
                  <a:pt x="205" y="647"/>
                  <a:pt x="205" y="647"/>
                </a:cubicBezTo>
                <a:cubicBezTo>
                  <a:pt x="205" y="646"/>
                  <a:pt x="205" y="646"/>
                  <a:pt x="205" y="646"/>
                </a:cubicBezTo>
                <a:cubicBezTo>
                  <a:pt x="205" y="646"/>
                  <a:pt x="205" y="646"/>
                  <a:pt x="205" y="646"/>
                </a:cubicBezTo>
                <a:cubicBezTo>
                  <a:pt x="204" y="646"/>
                  <a:pt x="204" y="646"/>
                  <a:pt x="204" y="646"/>
                </a:cubicBezTo>
                <a:cubicBezTo>
                  <a:pt x="204" y="646"/>
                  <a:pt x="204" y="646"/>
                  <a:pt x="204" y="646"/>
                </a:cubicBezTo>
                <a:cubicBezTo>
                  <a:pt x="203" y="646"/>
                  <a:pt x="203" y="646"/>
                  <a:pt x="203" y="646"/>
                </a:cubicBezTo>
                <a:cubicBezTo>
                  <a:pt x="203" y="646"/>
                  <a:pt x="203" y="646"/>
                  <a:pt x="203" y="646"/>
                </a:cubicBezTo>
                <a:cubicBezTo>
                  <a:pt x="203" y="646"/>
                  <a:pt x="203" y="646"/>
                  <a:pt x="203" y="646"/>
                </a:cubicBezTo>
                <a:cubicBezTo>
                  <a:pt x="203" y="646"/>
                  <a:pt x="203" y="646"/>
                  <a:pt x="203" y="646"/>
                </a:cubicBezTo>
                <a:cubicBezTo>
                  <a:pt x="203" y="645"/>
                  <a:pt x="203" y="645"/>
                  <a:pt x="203" y="645"/>
                </a:cubicBezTo>
                <a:cubicBezTo>
                  <a:pt x="203" y="645"/>
                  <a:pt x="203" y="645"/>
                  <a:pt x="203" y="645"/>
                </a:cubicBezTo>
                <a:cubicBezTo>
                  <a:pt x="202" y="645"/>
                  <a:pt x="202" y="645"/>
                  <a:pt x="202" y="645"/>
                </a:cubicBezTo>
                <a:cubicBezTo>
                  <a:pt x="202" y="645"/>
                  <a:pt x="202" y="645"/>
                  <a:pt x="202" y="645"/>
                </a:cubicBezTo>
                <a:cubicBezTo>
                  <a:pt x="202" y="645"/>
                  <a:pt x="202" y="645"/>
                  <a:pt x="202" y="645"/>
                </a:cubicBezTo>
                <a:cubicBezTo>
                  <a:pt x="202" y="645"/>
                  <a:pt x="202" y="645"/>
                  <a:pt x="202" y="645"/>
                </a:cubicBezTo>
                <a:cubicBezTo>
                  <a:pt x="201" y="645"/>
                  <a:pt x="201" y="645"/>
                  <a:pt x="201" y="645"/>
                </a:cubicBezTo>
                <a:cubicBezTo>
                  <a:pt x="201" y="645"/>
                  <a:pt x="201" y="645"/>
                  <a:pt x="201" y="645"/>
                </a:cubicBezTo>
                <a:cubicBezTo>
                  <a:pt x="201" y="645"/>
                  <a:pt x="201" y="645"/>
                  <a:pt x="201" y="645"/>
                </a:cubicBezTo>
                <a:cubicBezTo>
                  <a:pt x="201" y="645"/>
                  <a:pt x="201" y="645"/>
                  <a:pt x="201" y="645"/>
                </a:cubicBezTo>
                <a:cubicBezTo>
                  <a:pt x="200" y="645"/>
                  <a:pt x="200" y="645"/>
                  <a:pt x="200" y="645"/>
                </a:cubicBezTo>
                <a:cubicBezTo>
                  <a:pt x="200" y="645"/>
                  <a:pt x="200" y="645"/>
                  <a:pt x="200" y="645"/>
                </a:cubicBezTo>
                <a:cubicBezTo>
                  <a:pt x="200" y="645"/>
                  <a:pt x="200" y="645"/>
                  <a:pt x="200" y="645"/>
                </a:cubicBezTo>
                <a:cubicBezTo>
                  <a:pt x="200" y="645"/>
                  <a:pt x="200" y="645"/>
                  <a:pt x="200" y="645"/>
                </a:cubicBezTo>
                <a:cubicBezTo>
                  <a:pt x="199" y="645"/>
                  <a:pt x="199" y="645"/>
                  <a:pt x="199" y="645"/>
                </a:cubicBezTo>
                <a:cubicBezTo>
                  <a:pt x="199" y="645"/>
                  <a:pt x="199" y="645"/>
                  <a:pt x="199" y="645"/>
                </a:cubicBezTo>
                <a:cubicBezTo>
                  <a:pt x="199" y="644"/>
                  <a:pt x="199" y="644"/>
                  <a:pt x="199" y="644"/>
                </a:cubicBezTo>
                <a:cubicBezTo>
                  <a:pt x="199" y="644"/>
                  <a:pt x="199" y="644"/>
                  <a:pt x="199" y="644"/>
                </a:cubicBezTo>
                <a:cubicBezTo>
                  <a:pt x="199" y="642"/>
                  <a:pt x="199" y="642"/>
                  <a:pt x="199" y="642"/>
                </a:cubicBezTo>
                <a:cubicBezTo>
                  <a:pt x="199" y="642"/>
                  <a:pt x="199" y="642"/>
                  <a:pt x="199" y="642"/>
                </a:cubicBezTo>
                <a:cubicBezTo>
                  <a:pt x="209" y="639"/>
                  <a:pt x="209" y="639"/>
                  <a:pt x="209" y="639"/>
                </a:cubicBezTo>
                <a:cubicBezTo>
                  <a:pt x="209" y="639"/>
                  <a:pt x="209" y="639"/>
                  <a:pt x="209" y="639"/>
                </a:cubicBezTo>
                <a:cubicBezTo>
                  <a:pt x="212" y="639"/>
                  <a:pt x="212" y="639"/>
                  <a:pt x="212" y="639"/>
                </a:cubicBezTo>
                <a:cubicBezTo>
                  <a:pt x="212" y="639"/>
                  <a:pt x="212" y="639"/>
                  <a:pt x="212" y="639"/>
                </a:cubicBezTo>
                <a:cubicBezTo>
                  <a:pt x="215" y="639"/>
                  <a:pt x="215" y="639"/>
                  <a:pt x="215" y="639"/>
                </a:cubicBezTo>
                <a:cubicBezTo>
                  <a:pt x="215" y="639"/>
                  <a:pt x="215" y="639"/>
                  <a:pt x="215" y="639"/>
                </a:cubicBezTo>
                <a:cubicBezTo>
                  <a:pt x="217" y="638"/>
                  <a:pt x="217" y="638"/>
                  <a:pt x="217" y="638"/>
                </a:cubicBezTo>
                <a:cubicBezTo>
                  <a:pt x="217" y="638"/>
                  <a:pt x="217" y="638"/>
                  <a:pt x="217" y="638"/>
                </a:cubicBezTo>
                <a:cubicBezTo>
                  <a:pt x="220" y="637"/>
                  <a:pt x="220" y="637"/>
                  <a:pt x="220" y="637"/>
                </a:cubicBezTo>
                <a:cubicBezTo>
                  <a:pt x="220" y="637"/>
                  <a:pt x="220" y="637"/>
                  <a:pt x="220" y="637"/>
                </a:cubicBezTo>
                <a:cubicBezTo>
                  <a:pt x="223" y="636"/>
                  <a:pt x="223" y="636"/>
                  <a:pt x="223" y="636"/>
                </a:cubicBezTo>
                <a:cubicBezTo>
                  <a:pt x="223" y="636"/>
                  <a:pt x="223" y="636"/>
                  <a:pt x="223" y="636"/>
                </a:cubicBezTo>
                <a:cubicBezTo>
                  <a:pt x="225" y="635"/>
                  <a:pt x="225" y="635"/>
                  <a:pt x="225" y="635"/>
                </a:cubicBezTo>
                <a:cubicBezTo>
                  <a:pt x="225" y="635"/>
                  <a:pt x="225" y="635"/>
                  <a:pt x="225" y="635"/>
                </a:cubicBezTo>
                <a:cubicBezTo>
                  <a:pt x="228" y="634"/>
                  <a:pt x="228" y="634"/>
                  <a:pt x="228" y="634"/>
                </a:cubicBezTo>
                <a:cubicBezTo>
                  <a:pt x="228" y="634"/>
                  <a:pt x="228" y="634"/>
                  <a:pt x="228" y="634"/>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3"/>
                  <a:pt x="233" y="633"/>
                  <a:pt x="233" y="633"/>
                </a:cubicBezTo>
                <a:cubicBezTo>
                  <a:pt x="233" y="633"/>
                  <a:pt x="233" y="633"/>
                  <a:pt x="233" y="633"/>
                </a:cubicBezTo>
                <a:cubicBezTo>
                  <a:pt x="233" y="633"/>
                  <a:pt x="233" y="633"/>
                  <a:pt x="233" y="633"/>
                </a:cubicBezTo>
                <a:cubicBezTo>
                  <a:pt x="233" y="633"/>
                  <a:pt x="233" y="633"/>
                  <a:pt x="233"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4"/>
                  <a:pt x="234" y="634"/>
                  <a:pt x="234" y="634"/>
                </a:cubicBezTo>
                <a:cubicBezTo>
                  <a:pt x="234" y="634"/>
                  <a:pt x="234" y="634"/>
                  <a:pt x="234"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7"/>
                  <a:pt x="235" y="637"/>
                  <a:pt x="235" y="637"/>
                </a:cubicBezTo>
                <a:cubicBezTo>
                  <a:pt x="235" y="637"/>
                  <a:pt x="235" y="637"/>
                  <a:pt x="235" y="637"/>
                </a:cubicBezTo>
                <a:cubicBezTo>
                  <a:pt x="235" y="637"/>
                  <a:pt x="235" y="637"/>
                  <a:pt x="235" y="637"/>
                </a:cubicBezTo>
                <a:cubicBezTo>
                  <a:pt x="235" y="637"/>
                  <a:pt x="235" y="637"/>
                  <a:pt x="235" y="637"/>
                </a:cubicBezTo>
                <a:cubicBezTo>
                  <a:pt x="236" y="637"/>
                  <a:pt x="236" y="637"/>
                  <a:pt x="236" y="637"/>
                </a:cubicBezTo>
                <a:cubicBezTo>
                  <a:pt x="236" y="637"/>
                  <a:pt x="236" y="637"/>
                  <a:pt x="236" y="637"/>
                </a:cubicBezTo>
                <a:cubicBezTo>
                  <a:pt x="236" y="637"/>
                  <a:pt x="236" y="637"/>
                  <a:pt x="236" y="637"/>
                </a:cubicBezTo>
                <a:cubicBezTo>
                  <a:pt x="236" y="637"/>
                  <a:pt x="236" y="637"/>
                  <a:pt x="236" y="637"/>
                </a:cubicBezTo>
                <a:cubicBezTo>
                  <a:pt x="236" y="638"/>
                  <a:pt x="236" y="638"/>
                  <a:pt x="236" y="638"/>
                </a:cubicBezTo>
                <a:cubicBezTo>
                  <a:pt x="236" y="638"/>
                  <a:pt x="236" y="638"/>
                  <a:pt x="236" y="638"/>
                </a:cubicBezTo>
                <a:cubicBezTo>
                  <a:pt x="235" y="638"/>
                  <a:pt x="235" y="638"/>
                  <a:pt x="235" y="638"/>
                </a:cubicBezTo>
                <a:cubicBezTo>
                  <a:pt x="235" y="638"/>
                  <a:pt x="235" y="638"/>
                  <a:pt x="235" y="638"/>
                </a:cubicBezTo>
                <a:cubicBezTo>
                  <a:pt x="235" y="639"/>
                  <a:pt x="235" y="639"/>
                  <a:pt x="235" y="639"/>
                </a:cubicBezTo>
                <a:cubicBezTo>
                  <a:pt x="235" y="639"/>
                  <a:pt x="235" y="639"/>
                  <a:pt x="235" y="639"/>
                </a:cubicBezTo>
                <a:cubicBezTo>
                  <a:pt x="235" y="639"/>
                  <a:pt x="235" y="639"/>
                  <a:pt x="235" y="639"/>
                </a:cubicBezTo>
                <a:cubicBezTo>
                  <a:pt x="235" y="639"/>
                  <a:pt x="235" y="639"/>
                  <a:pt x="235" y="639"/>
                </a:cubicBezTo>
                <a:cubicBezTo>
                  <a:pt x="234" y="639"/>
                  <a:pt x="234" y="639"/>
                  <a:pt x="234" y="639"/>
                </a:cubicBezTo>
                <a:cubicBezTo>
                  <a:pt x="234" y="639"/>
                  <a:pt x="234" y="639"/>
                  <a:pt x="234" y="639"/>
                </a:cubicBezTo>
                <a:cubicBezTo>
                  <a:pt x="234" y="639"/>
                  <a:pt x="234" y="639"/>
                  <a:pt x="234" y="639"/>
                </a:cubicBezTo>
                <a:cubicBezTo>
                  <a:pt x="234" y="639"/>
                  <a:pt x="234" y="639"/>
                  <a:pt x="234" y="639"/>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29" y="642"/>
                  <a:pt x="229" y="642"/>
                  <a:pt x="229" y="642"/>
                </a:cubicBezTo>
                <a:cubicBezTo>
                  <a:pt x="229" y="642"/>
                  <a:pt x="229" y="642"/>
                  <a:pt x="229" y="642"/>
                </a:cubicBezTo>
                <a:cubicBezTo>
                  <a:pt x="226" y="645"/>
                  <a:pt x="226" y="645"/>
                  <a:pt x="226" y="645"/>
                </a:cubicBezTo>
                <a:cubicBezTo>
                  <a:pt x="226" y="645"/>
                  <a:pt x="226" y="645"/>
                  <a:pt x="226" y="645"/>
                </a:cubicBezTo>
                <a:cubicBezTo>
                  <a:pt x="223" y="648"/>
                  <a:pt x="223" y="648"/>
                  <a:pt x="223" y="648"/>
                </a:cubicBezTo>
                <a:cubicBezTo>
                  <a:pt x="223" y="648"/>
                  <a:pt x="223" y="648"/>
                  <a:pt x="223" y="648"/>
                </a:cubicBezTo>
                <a:cubicBezTo>
                  <a:pt x="220" y="652"/>
                  <a:pt x="220" y="652"/>
                  <a:pt x="220" y="652"/>
                </a:cubicBezTo>
                <a:cubicBezTo>
                  <a:pt x="220" y="652"/>
                  <a:pt x="220" y="652"/>
                  <a:pt x="220" y="652"/>
                </a:cubicBezTo>
                <a:cubicBezTo>
                  <a:pt x="217" y="656"/>
                  <a:pt x="217" y="656"/>
                  <a:pt x="217" y="656"/>
                </a:cubicBezTo>
                <a:cubicBezTo>
                  <a:pt x="217" y="656"/>
                  <a:pt x="217" y="656"/>
                  <a:pt x="217" y="656"/>
                </a:cubicBezTo>
                <a:cubicBezTo>
                  <a:pt x="215" y="659"/>
                  <a:pt x="215" y="659"/>
                  <a:pt x="215" y="659"/>
                </a:cubicBezTo>
                <a:cubicBezTo>
                  <a:pt x="215" y="659"/>
                  <a:pt x="215" y="659"/>
                  <a:pt x="215" y="659"/>
                </a:cubicBezTo>
                <a:cubicBezTo>
                  <a:pt x="212" y="663"/>
                  <a:pt x="212" y="663"/>
                  <a:pt x="212" y="663"/>
                </a:cubicBezTo>
                <a:cubicBezTo>
                  <a:pt x="212" y="663"/>
                  <a:pt x="212" y="663"/>
                  <a:pt x="212" y="663"/>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1" y="667"/>
                  <a:pt x="211" y="667"/>
                  <a:pt x="211" y="667"/>
                </a:cubicBezTo>
                <a:cubicBezTo>
                  <a:pt x="211" y="667"/>
                  <a:pt x="211" y="667"/>
                  <a:pt x="211" y="667"/>
                </a:cubicBezTo>
                <a:cubicBezTo>
                  <a:pt x="222" y="661"/>
                  <a:pt x="222" y="661"/>
                  <a:pt x="222" y="661"/>
                </a:cubicBezTo>
                <a:cubicBezTo>
                  <a:pt x="222" y="661"/>
                  <a:pt x="222" y="661"/>
                  <a:pt x="222" y="661"/>
                </a:cubicBezTo>
                <a:cubicBezTo>
                  <a:pt x="222" y="659"/>
                  <a:pt x="222" y="659"/>
                  <a:pt x="222" y="659"/>
                </a:cubicBezTo>
                <a:cubicBezTo>
                  <a:pt x="222" y="659"/>
                  <a:pt x="222" y="659"/>
                  <a:pt x="222" y="659"/>
                </a:cubicBezTo>
                <a:cubicBezTo>
                  <a:pt x="222" y="653"/>
                  <a:pt x="222" y="653"/>
                  <a:pt x="222" y="653"/>
                </a:cubicBezTo>
                <a:cubicBezTo>
                  <a:pt x="222" y="653"/>
                  <a:pt x="222" y="653"/>
                  <a:pt x="222" y="653"/>
                </a:cubicBezTo>
                <a:cubicBezTo>
                  <a:pt x="223" y="652"/>
                  <a:pt x="223" y="652"/>
                  <a:pt x="223" y="652"/>
                </a:cubicBezTo>
                <a:cubicBezTo>
                  <a:pt x="223" y="652"/>
                  <a:pt x="223" y="652"/>
                  <a:pt x="223"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5" y="652"/>
                  <a:pt x="225" y="652"/>
                  <a:pt x="225" y="652"/>
                </a:cubicBezTo>
                <a:cubicBezTo>
                  <a:pt x="225" y="652"/>
                  <a:pt x="225" y="652"/>
                  <a:pt x="225" y="652"/>
                </a:cubicBezTo>
                <a:cubicBezTo>
                  <a:pt x="225" y="653"/>
                  <a:pt x="225" y="653"/>
                  <a:pt x="225" y="653"/>
                </a:cubicBezTo>
                <a:cubicBezTo>
                  <a:pt x="225" y="653"/>
                  <a:pt x="225" y="653"/>
                  <a:pt x="225" y="653"/>
                </a:cubicBezTo>
                <a:cubicBezTo>
                  <a:pt x="225" y="653"/>
                  <a:pt x="225" y="653"/>
                  <a:pt x="225" y="653"/>
                </a:cubicBezTo>
                <a:cubicBezTo>
                  <a:pt x="225" y="653"/>
                  <a:pt x="225" y="653"/>
                  <a:pt x="225" y="653"/>
                </a:cubicBezTo>
                <a:cubicBezTo>
                  <a:pt x="226" y="653"/>
                  <a:pt x="226" y="653"/>
                  <a:pt x="226" y="653"/>
                </a:cubicBezTo>
                <a:cubicBezTo>
                  <a:pt x="226" y="653"/>
                  <a:pt x="226" y="653"/>
                  <a:pt x="226" y="653"/>
                </a:cubicBezTo>
                <a:cubicBezTo>
                  <a:pt x="226" y="653"/>
                  <a:pt x="226" y="653"/>
                  <a:pt x="226" y="653"/>
                </a:cubicBezTo>
                <a:cubicBezTo>
                  <a:pt x="226" y="653"/>
                  <a:pt x="226" y="653"/>
                  <a:pt x="226" y="653"/>
                </a:cubicBezTo>
                <a:cubicBezTo>
                  <a:pt x="226" y="654"/>
                  <a:pt x="226" y="654"/>
                  <a:pt x="226" y="654"/>
                </a:cubicBezTo>
                <a:cubicBezTo>
                  <a:pt x="226" y="654"/>
                  <a:pt x="226" y="654"/>
                  <a:pt x="226" y="654"/>
                </a:cubicBezTo>
                <a:cubicBezTo>
                  <a:pt x="226" y="654"/>
                  <a:pt x="226" y="654"/>
                  <a:pt x="226" y="654"/>
                </a:cubicBezTo>
                <a:cubicBezTo>
                  <a:pt x="226" y="654"/>
                  <a:pt x="226" y="654"/>
                  <a:pt x="226" y="654"/>
                </a:cubicBezTo>
                <a:cubicBezTo>
                  <a:pt x="226" y="655"/>
                  <a:pt x="226" y="655"/>
                  <a:pt x="226" y="655"/>
                </a:cubicBezTo>
                <a:cubicBezTo>
                  <a:pt x="226" y="655"/>
                  <a:pt x="226" y="655"/>
                  <a:pt x="226" y="655"/>
                </a:cubicBezTo>
                <a:cubicBezTo>
                  <a:pt x="226" y="655"/>
                  <a:pt x="226" y="655"/>
                  <a:pt x="226" y="655"/>
                </a:cubicBezTo>
                <a:cubicBezTo>
                  <a:pt x="226" y="655"/>
                  <a:pt x="226" y="655"/>
                  <a:pt x="226" y="655"/>
                </a:cubicBezTo>
                <a:cubicBezTo>
                  <a:pt x="226" y="656"/>
                  <a:pt x="226" y="656"/>
                  <a:pt x="226" y="656"/>
                </a:cubicBezTo>
                <a:cubicBezTo>
                  <a:pt x="226" y="656"/>
                  <a:pt x="226" y="656"/>
                  <a:pt x="226" y="656"/>
                </a:cubicBezTo>
                <a:cubicBezTo>
                  <a:pt x="225" y="656"/>
                  <a:pt x="225" y="656"/>
                  <a:pt x="225" y="656"/>
                </a:cubicBezTo>
                <a:cubicBezTo>
                  <a:pt x="225" y="656"/>
                  <a:pt x="225" y="656"/>
                  <a:pt x="225" y="656"/>
                </a:cubicBezTo>
                <a:cubicBezTo>
                  <a:pt x="225" y="657"/>
                  <a:pt x="225" y="657"/>
                  <a:pt x="225" y="657"/>
                </a:cubicBezTo>
                <a:cubicBezTo>
                  <a:pt x="225" y="657"/>
                  <a:pt x="225" y="657"/>
                  <a:pt x="225" y="657"/>
                </a:cubicBezTo>
                <a:cubicBezTo>
                  <a:pt x="226" y="657"/>
                  <a:pt x="226" y="657"/>
                  <a:pt x="226" y="657"/>
                </a:cubicBezTo>
                <a:cubicBezTo>
                  <a:pt x="226" y="657"/>
                  <a:pt x="226" y="657"/>
                  <a:pt x="226" y="657"/>
                </a:cubicBezTo>
                <a:cubicBezTo>
                  <a:pt x="227" y="657"/>
                  <a:pt x="227" y="657"/>
                  <a:pt x="227" y="657"/>
                </a:cubicBezTo>
                <a:cubicBezTo>
                  <a:pt x="227" y="657"/>
                  <a:pt x="227" y="657"/>
                  <a:pt x="227" y="657"/>
                </a:cubicBezTo>
                <a:cubicBezTo>
                  <a:pt x="229" y="657"/>
                  <a:pt x="229" y="657"/>
                  <a:pt x="229" y="657"/>
                </a:cubicBezTo>
                <a:cubicBezTo>
                  <a:pt x="229" y="657"/>
                  <a:pt x="229" y="657"/>
                  <a:pt x="229" y="657"/>
                </a:cubicBezTo>
                <a:cubicBezTo>
                  <a:pt x="230" y="656"/>
                  <a:pt x="230" y="656"/>
                  <a:pt x="230" y="656"/>
                </a:cubicBezTo>
                <a:cubicBezTo>
                  <a:pt x="230" y="656"/>
                  <a:pt x="230" y="656"/>
                  <a:pt x="230" y="656"/>
                </a:cubicBezTo>
                <a:cubicBezTo>
                  <a:pt x="232" y="655"/>
                  <a:pt x="232" y="655"/>
                  <a:pt x="232" y="655"/>
                </a:cubicBezTo>
                <a:cubicBezTo>
                  <a:pt x="232" y="655"/>
                  <a:pt x="232" y="655"/>
                  <a:pt x="232" y="655"/>
                </a:cubicBezTo>
                <a:cubicBezTo>
                  <a:pt x="233" y="655"/>
                  <a:pt x="233" y="655"/>
                  <a:pt x="233" y="655"/>
                </a:cubicBezTo>
                <a:cubicBezTo>
                  <a:pt x="233" y="655"/>
                  <a:pt x="233" y="655"/>
                  <a:pt x="233" y="655"/>
                </a:cubicBezTo>
                <a:cubicBezTo>
                  <a:pt x="235" y="654"/>
                  <a:pt x="235" y="654"/>
                  <a:pt x="235" y="654"/>
                </a:cubicBezTo>
                <a:cubicBezTo>
                  <a:pt x="235" y="654"/>
                  <a:pt x="235" y="654"/>
                  <a:pt x="235" y="654"/>
                </a:cubicBezTo>
                <a:cubicBezTo>
                  <a:pt x="236" y="653"/>
                  <a:pt x="236" y="653"/>
                  <a:pt x="236" y="653"/>
                </a:cubicBezTo>
                <a:cubicBezTo>
                  <a:pt x="236" y="653"/>
                  <a:pt x="236" y="653"/>
                  <a:pt x="236" y="653"/>
                </a:cubicBezTo>
                <a:cubicBezTo>
                  <a:pt x="238" y="652"/>
                  <a:pt x="238" y="652"/>
                  <a:pt x="238" y="652"/>
                </a:cubicBezTo>
                <a:cubicBezTo>
                  <a:pt x="238" y="652"/>
                  <a:pt x="238" y="652"/>
                  <a:pt x="238" y="652"/>
                </a:cubicBezTo>
                <a:cubicBezTo>
                  <a:pt x="240" y="644"/>
                  <a:pt x="240" y="644"/>
                  <a:pt x="240" y="644"/>
                </a:cubicBezTo>
                <a:cubicBezTo>
                  <a:pt x="240" y="644"/>
                  <a:pt x="240" y="644"/>
                  <a:pt x="240" y="644"/>
                </a:cubicBezTo>
                <a:cubicBezTo>
                  <a:pt x="241" y="644"/>
                  <a:pt x="241" y="644"/>
                  <a:pt x="241" y="644"/>
                </a:cubicBezTo>
                <a:cubicBezTo>
                  <a:pt x="241" y="644"/>
                  <a:pt x="241" y="644"/>
                  <a:pt x="241" y="644"/>
                </a:cubicBezTo>
                <a:cubicBezTo>
                  <a:pt x="242" y="645"/>
                  <a:pt x="242" y="645"/>
                  <a:pt x="242" y="645"/>
                </a:cubicBezTo>
                <a:cubicBezTo>
                  <a:pt x="242" y="645"/>
                  <a:pt x="242" y="645"/>
                  <a:pt x="242" y="645"/>
                </a:cubicBezTo>
                <a:cubicBezTo>
                  <a:pt x="243" y="645"/>
                  <a:pt x="243" y="645"/>
                  <a:pt x="243" y="645"/>
                </a:cubicBezTo>
                <a:cubicBezTo>
                  <a:pt x="243" y="645"/>
                  <a:pt x="243" y="645"/>
                  <a:pt x="243" y="645"/>
                </a:cubicBezTo>
                <a:cubicBezTo>
                  <a:pt x="244" y="645"/>
                  <a:pt x="244" y="645"/>
                  <a:pt x="244" y="645"/>
                </a:cubicBezTo>
                <a:cubicBezTo>
                  <a:pt x="244" y="645"/>
                  <a:pt x="244" y="645"/>
                  <a:pt x="244" y="645"/>
                </a:cubicBezTo>
                <a:cubicBezTo>
                  <a:pt x="244" y="646"/>
                  <a:pt x="244" y="646"/>
                  <a:pt x="244" y="646"/>
                </a:cubicBezTo>
                <a:cubicBezTo>
                  <a:pt x="244" y="646"/>
                  <a:pt x="244" y="646"/>
                  <a:pt x="244" y="646"/>
                </a:cubicBezTo>
                <a:cubicBezTo>
                  <a:pt x="245" y="647"/>
                  <a:pt x="245" y="647"/>
                  <a:pt x="245" y="647"/>
                </a:cubicBezTo>
                <a:cubicBezTo>
                  <a:pt x="245" y="647"/>
                  <a:pt x="245" y="647"/>
                  <a:pt x="245" y="647"/>
                </a:cubicBezTo>
                <a:cubicBezTo>
                  <a:pt x="246" y="648"/>
                  <a:pt x="246" y="648"/>
                  <a:pt x="246" y="648"/>
                </a:cubicBezTo>
                <a:cubicBezTo>
                  <a:pt x="246" y="648"/>
                  <a:pt x="246" y="648"/>
                  <a:pt x="246" y="648"/>
                </a:cubicBezTo>
                <a:cubicBezTo>
                  <a:pt x="247" y="648"/>
                  <a:pt x="247" y="648"/>
                  <a:pt x="247" y="648"/>
                </a:cubicBezTo>
                <a:cubicBezTo>
                  <a:pt x="247" y="648"/>
                  <a:pt x="247" y="648"/>
                  <a:pt x="247" y="648"/>
                </a:cubicBezTo>
                <a:cubicBezTo>
                  <a:pt x="246" y="649"/>
                  <a:pt x="246" y="649"/>
                  <a:pt x="246" y="649"/>
                </a:cubicBezTo>
                <a:cubicBezTo>
                  <a:pt x="246" y="649"/>
                  <a:pt x="246" y="649"/>
                  <a:pt x="246" y="649"/>
                </a:cubicBezTo>
                <a:cubicBezTo>
                  <a:pt x="246" y="649"/>
                  <a:pt x="246" y="649"/>
                  <a:pt x="246" y="649"/>
                </a:cubicBezTo>
                <a:cubicBezTo>
                  <a:pt x="246" y="649"/>
                  <a:pt x="246" y="649"/>
                  <a:pt x="246" y="649"/>
                </a:cubicBezTo>
                <a:cubicBezTo>
                  <a:pt x="245" y="649"/>
                  <a:pt x="245" y="649"/>
                  <a:pt x="245" y="649"/>
                </a:cubicBezTo>
                <a:cubicBezTo>
                  <a:pt x="245" y="649"/>
                  <a:pt x="245" y="649"/>
                  <a:pt x="245" y="649"/>
                </a:cubicBezTo>
                <a:cubicBezTo>
                  <a:pt x="245" y="650"/>
                  <a:pt x="245" y="650"/>
                  <a:pt x="245" y="650"/>
                </a:cubicBezTo>
                <a:cubicBezTo>
                  <a:pt x="245" y="650"/>
                  <a:pt x="245" y="650"/>
                  <a:pt x="245"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3" y="650"/>
                  <a:pt x="243" y="650"/>
                  <a:pt x="243" y="650"/>
                </a:cubicBezTo>
                <a:cubicBezTo>
                  <a:pt x="243" y="650"/>
                  <a:pt x="243" y="650"/>
                  <a:pt x="243" y="650"/>
                </a:cubicBezTo>
                <a:cubicBezTo>
                  <a:pt x="238" y="657"/>
                  <a:pt x="238" y="657"/>
                  <a:pt x="238" y="657"/>
                </a:cubicBezTo>
                <a:cubicBezTo>
                  <a:pt x="238" y="657"/>
                  <a:pt x="238" y="657"/>
                  <a:pt x="238" y="657"/>
                </a:cubicBezTo>
                <a:cubicBezTo>
                  <a:pt x="235" y="664"/>
                  <a:pt x="235" y="664"/>
                  <a:pt x="235" y="664"/>
                </a:cubicBezTo>
                <a:cubicBezTo>
                  <a:pt x="235" y="664"/>
                  <a:pt x="235" y="664"/>
                  <a:pt x="235" y="664"/>
                </a:cubicBezTo>
                <a:cubicBezTo>
                  <a:pt x="240" y="663"/>
                  <a:pt x="240" y="663"/>
                  <a:pt x="240" y="663"/>
                </a:cubicBezTo>
                <a:cubicBezTo>
                  <a:pt x="240" y="663"/>
                  <a:pt x="240" y="663"/>
                  <a:pt x="240" y="663"/>
                </a:cubicBezTo>
                <a:cubicBezTo>
                  <a:pt x="250" y="659"/>
                  <a:pt x="250" y="659"/>
                  <a:pt x="250" y="659"/>
                </a:cubicBezTo>
                <a:cubicBezTo>
                  <a:pt x="250" y="659"/>
                  <a:pt x="250" y="659"/>
                  <a:pt x="250" y="659"/>
                </a:cubicBezTo>
                <a:cubicBezTo>
                  <a:pt x="250" y="659"/>
                  <a:pt x="250" y="659"/>
                  <a:pt x="250" y="659"/>
                </a:cubicBezTo>
                <a:cubicBezTo>
                  <a:pt x="250" y="659"/>
                  <a:pt x="250" y="659"/>
                  <a:pt x="250" y="659"/>
                </a:cubicBezTo>
                <a:cubicBezTo>
                  <a:pt x="251" y="659"/>
                  <a:pt x="251" y="659"/>
                  <a:pt x="251" y="659"/>
                </a:cubicBezTo>
                <a:cubicBezTo>
                  <a:pt x="251" y="659"/>
                  <a:pt x="251" y="659"/>
                  <a:pt x="251" y="659"/>
                </a:cubicBezTo>
                <a:cubicBezTo>
                  <a:pt x="251" y="659"/>
                  <a:pt x="251" y="659"/>
                  <a:pt x="251" y="659"/>
                </a:cubicBezTo>
                <a:cubicBezTo>
                  <a:pt x="251" y="659"/>
                  <a:pt x="251" y="659"/>
                  <a:pt x="251" y="659"/>
                </a:cubicBezTo>
                <a:cubicBezTo>
                  <a:pt x="252" y="660"/>
                  <a:pt x="252" y="660"/>
                  <a:pt x="252" y="660"/>
                </a:cubicBezTo>
                <a:cubicBezTo>
                  <a:pt x="252" y="660"/>
                  <a:pt x="252" y="660"/>
                  <a:pt x="252" y="660"/>
                </a:cubicBezTo>
                <a:cubicBezTo>
                  <a:pt x="252" y="660"/>
                  <a:pt x="252" y="660"/>
                  <a:pt x="252" y="660"/>
                </a:cubicBezTo>
                <a:cubicBezTo>
                  <a:pt x="252" y="660"/>
                  <a:pt x="252" y="660"/>
                  <a:pt x="252" y="660"/>
                </a:cubicBezTo>
                <a:cubicBezTo>
                  <a:pt x="252" y="661"/>
                  <a:pt x="252" y="661"/>
                  <a:pt x="252" y="661"/>
                </a:cubicBezTo>
                <a:cubicBezTo>
                  <a:pt x="252" y="661"/>
                  <a:pt x="252" y="661"/>
                  <a:pt x="252" y="661"/>
                </a:cubicBezTo>
                <a:cubicBezTo>
                  <a:pt x="253" y="661"/>
                  <a:pt x="253" y="661"/>
                  <a:pt x="253" y="661"/>
                </a:cubicBezTo>
                <a:cubicBezTo>
                  <a:pt x="253" y="661"/>
                  <a:pt x="253" y="661"/>
                  <a:pt x="253" y="661"/>
                </a:cubicBezTo>
                <a:cubicBezTo>
                  <a:pt x="253" y="661"/>
                  <a:pt x="253" y="661"/>
                  <a:pt x="253" y="661"/>
                </a:cubicBezTo>
                <a:cubicBezTo>
                  <a:pt x="253" y="661"/>
                  <a:pt x="253" y="661"/>
                  <a:pt x="253" y="661"/>
                </a:cubicBezTo>
                <a:cubicBezTo>
                  <a:pt x="241" y="667"/>
                  <a:pt x="241" y="667"/>
                  <a:pt x="241" y="667"/>
                </a:cubicBezTo>
                <a:cubicBezTo>
                  <a:pt x="241" y="667"/>
                  <a:pt x="241" y="667"/>
                  <a:pt x="241" y="667"/>
                </a:cubicBezTo>
                <a:cubicBezTo>
                  <a:pt x="241" y="667"/>
                  <a:pt x="241" y="667"/>
                  <a:pt x="241" y="667"/>
                </a:cubicBezTo>
                <a:cubicBezTo>
                  <a:pt x="241" y="667"/>
                  <a:pt x="241" y="667"/>
                  <a:pt x="241" y="667"/>
                </a:cubicBezTo>
                <a:cubicBezTo>
                  <a:pt x="240" y="667"/>
                  <a:pt x="240" y="667"/>
                  <a:pt x="240" y="667"/>
                </a:cubicBezTo>
                <a:cubicBezTo>
                  <a:pt x="240" y="667"/>
                  <a:pt x="240" y="667"/>
                  <a:pt x="240" y="667"/>
                </a:cubicBezTo>
                <a:cubicBezTo>
                  <a:pt x="239" y="667"/>
                  <a:pt x="239" y="667"/>
                  <a:pt x="239" y="667"/>
                </a:cubicBezTo>
                <a:cubicBezTo>
                  <a:pt x="239" y="667"/>
                  <a:pt x="239" y="667"/>
                  <a:pt x="239" y="667"/>
                </a:cubicBezTo>
                <a:cubicBezTo>
                  <a:pt x="239" y="667"/>
                  <a:pt x="239" y="667"/>
                  <a:pt x="239" y="667"/>
                </a:cubicBezTo>
                <a:cubicBezTo>
                  <a:pt x="239" y="667"/>
                  <a:pt x="239" y="667"/>
                  <a:pt x="239" y="667"/>
                </a:cubicBezTo>
                <a:cubicBezTo>
                  <a:pt x="238" y="668"/>
                  <a:pt x="238" y="668"/>
                  <a:pt x="238" y="668"/>
                </a:cubicBezTo>
                <a:cubicBezTo>
                  <a:pt x="238" y="668"/>
                  <a:pt x="238" y="668"/>
                  <a:pt x="238" y="668"/>
                </a:cubicBezTo>
                <a:cubicBezTo>
                  <a:pt x="237" y="668"/>
                  <a:pt x="237" y="668"/>
                  <a:pt x="237" y="668"/>
                </a:cubicBezTo>
                <a:cubicBezTo>
                  <a:pt x="237" y="668"/>
                  <a:pt x="237" y="668"/>
                  <a:pt x="237" y="668"/>
                </a:cubicBezTo>
                <a:cubicBezTo>
                  <a:pt x="237" y="668"/>
                  <a:pt x="237" y="668"/>
                  <a:pt x="237" y="668"/>
                </a:cubicBezTo>
                <a:cubicBezTo>
                  <a:pt x="237" y="668"/>
                  <a:pt x="237" y="668"/>
                  <a:pt x="237" y="668"/>
                </a:cubicBezTo>
                <a:cubicBezTo>
                  <a:pt x="236" y="668"/>
                  <a:pt x="236" y="668"/>
                  <a:pt x="236" y="668"/>
                </a:cubicBezTo>
                <a:cubicBezTo>
                  <a:pt x="236" y="668"/>
                  <a:pt x="236" y="668"/>
                  <a:pt x="236" y="668"/>
                </a:cubicBezTo>
                <a:cubicBezTo>
                  <a:pt x="231" y="670"/>
                  <a:pt x="231" y="670"/>
                  <a:pt x="231" y="670"/>
                </a:cubicBezTo>
                <a:cubicBezTo>
                  <a:pt x="231" y="670"/>
                  <a:pt x="231" y="670"/>
                  <a:pt x="231" y="670"/>
                </a:cubicBezTo>
                <a:cubicBezTo>
                  <a:pt x="230" y="671"/>
                  <a:pt x="230" y="671"/>
                  <a:pt x="230" y="671"/>
                </a:cubicBezTo>
                <a:cubicBezTo>
                  <a:pt x="230" y="671"/>
                  <a:pt x="230" y="671"/>
                  <a:pt x="230" y="671"/>
                </a:cubicBezTo>
                <a:cubicBezTo>
                  <a:pt x="231" y="672"/>
                  <a:pt x="231" y="672"/>
                  <a:pt x="231" y="672"/>
                </a:cubicBezTo>
                <a:cubicBezTo>
                  <a:pt x="231" y="672"/>
                  <a:pt x="231" y="672"/>
                  <a:pt x="231" y="672"/>
                </a:cubicBezTo>
                <a:cubicBezTo>
                  <a:pt x="231" y="673"/>
                  <a:pt x="231" y="673"/>
                  <a:pt x="231" y="673"/>
                </a:cubicBezTo>
                <a:cubicBezTo>
                  <a:pt x="231" y="673"/>
                  <a:pt x="231" y="673"/>
                  <a:pt x="231" y="673"/>
                </a:cubicBezTo>
                <a:cubicBezTo>
                  <a:pt x="232" y="674"/>
                  <a:pt x="232" y="674"/>
                  <a:pt x="232" y="674"/>
                </a:cubicBezTo>
                <a:cubicBezTo>
                  <a:pt x="232" y="674"/>
                  <a:pt x="232" y="674"/>
                  <a:pt x="232" y="674"/>
                </a:cubicBezTo>
                <a:cubicBezTo>
                  <a:pt x="232" y="674"/>
                  <a:pt x="232" y="674"/>
                  <a:pt x="232" y="674"/>
                </a:cubicBezTo>
                <a:cubicBezTo>
                  <a:pt x="232" y="674"/>
                  <a:pt x="232" y="674"/>
                  <a:pt x="232" y="674"/>
                </a:cubicBezTo>
                <a:cubicBezTo>
                  <a:pt x="232" y="675"/>
                  <a:pt x="232" y="675"/>
                  <a:pt x="232" y="675"/>
                </a:cubicBezTo>
                <a:cubicBezTo>
                  <a:pt x="232" y="675"/>
                  <a:pt x="232" y="675"/>
                  <a:pt x="232" y="675"/>
                </a:cubicBezTo>
                <a:cubicBezTo>
                  <a:pt x="232" y="676"/>
                  <a:pt x="232" y="676"/>
                  <a:pt x="232" y="676"/>
                </a:cubicBezTo>
                <a:cubicBezTo>
                  <a:pt x="232" y="676"/>
                  <a:pt x="232" y="676"/>
                  <a:pt x="232" y="676"/>
                </a:cubicBezTo>
                <a:cubicBezTo>
                  <a:pt x="232" y="677"/>
                  <a:pt x="232" y="677"/>
                  <a:pt x="232" y="677"/>
                </a:cubicBezTo>
                <a:cubicBezTo>
                  <a:pt x="232" y="677"/>
                  <a:pt x="232" y="677"/>
                  <a:pt x="232" y="677"/>
                </a:cubicBezTo>
                <a:cubicBezTo>
                  <a:pt x="233" y="678"/>
                  <a:pt x="233" y="678"/>
                  <a:pt x="233" y="678"/>
                </a:cubicBezTo>
                <a:cubicBezTo>
                  <a:pt x="233" y="678"/>
                  <a:pt x="233" y="678"/>
                  <a:pt x="233" y="678"/>
                </a:cubicBezTo>
                <a:cubicBezTo>
                  <a:pt x="245" y="675"/>
                  <a:pt x="245" y="675"/>
                  <a:pt x="245" y="675"/>
                </a:cubicBezTo>
                <a:cubicBezTo>
                  <a:pt x="245" y="675"/>
                  <a:pt x="245" y="675"/>
                  <a:pt x="245" y="675"/>
                </a:cubicBezTo>
                <a:cubicBezTo>
                  <a:pt x="246" y="676"/>
                  <a:pt x="246" y="676"/>
                  <a:pt x="246" y="676"/>
                </a:cubicBezTo>
                <a:cubicBezTo>
                  <a:pt x="246" y="676"/>
                  <a:pt x="246" y="676"/>
                  <a:pt x="246" y="676"/>
                </a:cubicBezTo>
                <a:cubicBezTo>
                  <a:pt x="246" y="677"/>
                  <a:pt x="246" y="677"/>
                  <a:pt x="246" y="677"/>
                </a:cubicBezTo>
                <a:cubicBezTo>
                  <a:pt x="246" y="677"/>
                  <a:pt x="246" y="677"/>
                  <a:pt x="246" y="677"/>
                </a:cubicBezTo>
                <a:cubicBezTo>
                  <a:pt x="247" y="677"/>
                  <a:pt x="247" y="677"/>
                  <a:pt x="247" y="677"/>
                </a:cubicBezTo>
                <a:cubicBezTo>
                  <a:pt x="247" y="677"/>
                  <a:pt x="247" y="677"/>
                  <a:pt x="247" y="677"/>
                </a:cubicBezTo>
                <a:cubicBezTo>
                  <a:pt x="247" y="678"/>
                  <a:pt x="247" y="678"/>
                  <a:pt x="247" y="678"/>
                </a:cubicBezTo>
                <a:cubicBezTo>
                  <a:pt x="247" y="678"/>
                  <a:pt x="247" y="678"/>
                  <a:pt x="247" y="678"/>
                </a:cubicBezTo>
                <a:cubicBezTo>
                  <a:pt x="247" y="679"/>
                  <a:pt x="247" y="679"/>
                  <a:pt x="247" y="679"/>
                </a:cubicBezTo>
                <a:cubicBezTo>
                  <a:pt x="247" y="679"/>
                  <a:pt x="247" y="679"/>
                  <a:pt x="247" y="679"/>
                </a:cubicBezTo>
                <a:cubicBezTo>
                  <a:pt x="247" y="679"/>
                  <a:pt x="247" y="679"/>
                  <a:pt x="247" y="679"/>
                </a:cubicBezTo>
                <a:cubicBezTo>
                  <a:pt x="247" y="679"/>
                  <a:pt x="247" y="679"/>
                  <a:pt x="247" y="679"/>
                </a:cubicBezTo>
                <a:cubicBezTo>
                  <a:pt x="247" y="680"/>
                  <a:pt x="247" y="680"/>
                  <a:pt x="247" y="680"/>
                </a:cubicBezTo>
                <a:cubicBezTo>
                  <a:pt x="247" y="680"/>
                  <a:pt x="247" y="680"/>
                  <a:pt x="247" y="680"/>
                </a:cubicBezTo>
                <a:cubicBezTo>
                  <a:pt x="247" y="681"/>
                  <a:pt x="247" y="681"/>
                  <a:pt x="247" y="681"/>
                </a:cubicBezTo>
                <a:cubicBezTo>
                  <a:pt x="247" y="681"/>
                  <a:pt x="247" y="681"/>
                  <a:pt x="247" y="681"/>
                </a:cubicBezTo>
                <a:cubicBezTo>
                  <a:pt x="246" y="681"/>
                  <a:pt x="246" y="681"/>
                  <a:pt x="246" y="681"/>
                </a:cubicBezTo>
                <a:cubicBezTo>
                  <a:pt x="246" y="681"/>
                  <a:pt x="246" y="681"/>
                  <a:pt x="246" y="681"/>
                </a:cubicBezTo>
                <a:cubicBezTo>
                  <a:pt x="245" y="682"/>
                  <a:pt x="245" y="682"/>
                  <a:pt x="245" y="682"/>
                </a:cubicBezTo>
                <a:cubicBezTo>
                  <a:pt x="245" y="682"/>
                  <a:pt x="245" y="682"/>
                  <a:pt x="245" y="682"/>
                </a:cubicBezTo>
                <a:cubicBezTo>
                  <a:pt x="244" y="683"/>
                  <a:pt x="244" y="683"/>
                  <a:pt x="244" y="683"/>
                </a:cubicBezTo>
                <a:cubicBezTo>
                  <a:pt x="244" y="683"/>
                  <a:pt x="244" y="683"/>
                  <a:pt x="244" y="683"/>
                </a:cubicBezTo>
                <a:cubicBezTo>
                  <a:pt x="244" y="684"/>
                  <a:pt x="244" y="684"/>
                  <a:pt x="244" y="684"/>
                </a:cubicBezTo>
                <a:cubicBezTo>
                  <a:pt x="244" y="684"/>
                  <a:pt x="244" y="684"/>
                  <a:pt x="244" y="684"/>
                </a:cubicBezTo>
                <a:cubicBezTo>
                  <a:pt x="243" y="685"/>
                  <a:pt x="243" y="685"/>
                  <a:pt x="243" y="685"/>
                </a:cubicBezTo>
                <a:cubicBezTo>
                  <a:pt x="243" y="685"/>
                  <a:pt x="243" y="685"/>
                  <a:pt x="243" y="685"/>
                </a:cubicBezTo>
                <a:cubicBezTo>
                  <a:pt x="242" y="686"/>
                  <a:pt x="242" y="686"/>
                  <a:pt x="242" y="686"/>
                </a:cubicBezTo>
                <a:cubicBezTo>
                  <a:pt x="242" y="686"/>
                  <a:pt x="242" y="686"/>
                  <a:pt x="242" y="686"/>
                </a:cubicBezTo>
                <a:cubicBezTo>
                  <a:pt x="242" y="688"/>
                  <a:pt x="242" y="688"/>
                  <a:pt x="242" y="688"/>
                </a:cubicBezTo>
                <a:cubicBezTo>
                  <a:pt x="242" y="688"/>
                  <a:pt x="242" y="688"/>
                  <a:pt x="242" y="688"/>
                </a:cubicBezTo>
                <a:cubicBezTo>
                  <a:pt x="241" y="688"/>
                  <a:pt x="241" y="688"/>
                  <a:pt x="241" y="688"/>
                </a:cubicBezTo>
                <a:cubicBezTo>
                  <a:pt x="241" y="688"/>
                  <a:pt x="241" y="688"/>
                  <a:pt x="241" y="688"/>
                </a:cubicBezTo>
                <a:cubicBezTo>
                  <a:pt x="232" y="699"/>
                  <a:pt x="232" y="699"/>
                  <a:pt x="232" y="699"/>
                </a:cubicBezTo>
                <a:cubicBezTo>
                  <a:pt x="232" y="699"/>
                  <a:pt x="232" y="699"/>
                  <a:pt x="232" y="69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33" y="681"/>
                  <a:pt x="233" y="681"/>
                  <a:pt x="233" y="681"/>
                </a:cubicBezTo>
                <a:cubicBezTo>
                  <a:pt x="233" y="681"/>
                  <a:pt x="233" y="681"/>
                  <a:pt x="233" y="681"/>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5" y="683"/>
                  <a:pt x="235" y="683"/>
                  <a:pt x="235" y="683"/>
                </a:cubicBezTo>
                <a:cubicBezTo>
                  <a:pt x="235" y="683"/>
                  <a:pt x="235" y="683"/>
                  <a:pt x="235" y="683"/>
                </a:cubicBezTo>
                <a:cubicBezTo>
                  <a:pt x="235" y="683"/>
                  <a:pt x="235" y="683"/>
                  <a:pt x="235" y="683"/>
                </a:cubicBezTo>
                <a:cubicBezTo>
                  <a:pt x="235" y="683"/>
                  <a:pt x="235" y="683"/>
                  <a:pt x="235" y="683"/>
                </a:cubicBezTo>
                <a:cubicBezTo>
                  <a:pt x="236" y="684"/>
                  <a:pt x="236" y="684"/>
                  <a:pt x="236" y="684"/>
                </a:cubicBezTo>
                <a:cubicBezTo>
                  <a:pt x="236" y="684"/>
                  <a:pt x="236" y="684"/>
                  <a:pt x="236" y="684"/>
                </a:cubicBezTo>
                <a:cubicBezTo>
                  <a:pt x="235" y="685"/>
                  <a:pt x="235" y="685"/>
                  <a:pt x="235" y="685"/>
                </a:cubicBezTo>
                <a:cubicBezTo>
                  <a:pt x="235" y="685"/>
                  <a:pt x="235" y="685"/>
                  <a:pt x="235" y="685"/>
                </a:cubicBezTo>
                <a:cubicBezTo>
                  <a:pt x="233" y="686"/>
                  <a:pt x="233" y="686"/>
                  <a:pt x="233" y="686"/>
                </a:cubicBezTo>
                <a:cubicBezTo>
                  <a:pt x="233" y="686"/>
                  <a:pt x="233" y="686"/>
                  <a:pt x="233" y="686"/>
                </a:cubicBezTo>
                <a:cubicBezTo>
                  <a:pt x="232" y="687"/>
                  <a:pt x="232" y="687"/>
                  <a:pt x="232" y="687"/>
                </a:cubicBezTo>
                <a:cubicBezTo>
                  <a:pt x="232" y="687"/>
                  <a:pt x="232" y="687"/>
                  <a:pt x="232" y="687"/>
                </a:cubicBezTo>
                <a:cubicBezTo>
                  <a:pt x="230" y="688"/>
                  <a:pt x="230" y="688"/>
                  <a:pt x="230" y="688"/>
                </a:cubicBezTo>
                <a:cubicBezTo>
                  <a:pt x="230" y="688"/>
                  <a:pt x="230" y="688"/>
                  <a:pt x="230" y="688"/>
                </a:cubicBezTo>
                <a:cubicBezTo>
                  <a:pt x="229" y="689"/>
                  <a:pt x="229" y="689"/>
                  <a:pt x="229" y="689"/>
                </a:cubicBezTo>
                <a:cubicBezTo>
                  <a:pt x="229" y="689"/>
                  <a:pt x="229" y="689"/>
                  <a:pt x="229" y="689"/>
                </a:cubicBezTo>
                <a:cubicBezTo>
                  <a:pt x="228" y="690"/>
                  <a:pt x="228" y="690"/>
                  <a:pt x="228" y="690"/>
                </a:cubicBezTo>
                <a:cubicBezTo>
                  <a:pt x="228" y="690"/>
                  <a:pt x="228" y="690"/>
                  <a:pt x="228" y="690"/>
                </a:cubicBezTo>
                <a:cubicBezTo>
                  <a:pt x="227" y="692"/>
                  <a:pt x="227" y="692"/>
                  <a:pt x="227" y="692"/>
                </a:cubicBezTo>
                <a:cubicBezTo>
                  <a:pt x="227" y="692"/>
                  <a:pt x="227" y="692"/>
                  <a:pt x="227" y="692"/>
                </a:cubicBezTo>
                <a:cubicBezTo>
                  <a:pt x="228" y="694"/>
                  <a:pt x="228" y="694"/>
                  <a:pt x="228" y="694"/>
                </a:cubicBezTo>
                <a:cubicBezTo>
                  <a:pt x="228" y="694"/>
                  <a:pt x="228" y="694"/>
                  <a:pt x="228" y="694"/>
                </a:cubicBezTo>
                <a:cubicBezTo>
                  <a:pt x="228" y="694"/>
                  <a:pt x="228" y="694"/>
                  <a:pt x="228" y="694"/>
                </a:cubicBezTo>
                <a:cubicBezTo>
                  <a:pt x="228" y="694"/>
                  <a:pt x="228" y="694"/>
                  <a:pt x="228" y="694"/>
                </a:cubicBezTo>
                <a:cubicBezTo>
                  <a:pt x="228" y="695"/>
                  <a:pt x="228" y="695"/>
                  <a:pt x="228" y="695"/>
                </a:cubicBezTo>
                <a:cubicBezTo>
                  <a:pt x="228" y="695"/>
                  <a:pt x="228" y="695"/>
                  <a:pt x="228" y="695"/>
                </a:cubicBezTo>
                <a:cubicBezTo>
                  <a:pt x="228" y="695"/>
                  <a:pt x="228" y="695"/>
                  <a:pt x="228" y="695"/>
                </a:cubicBezTo>
                <a:cubicBezTo>
                  <a:pt x="228" y="695"/>
                  <a:pt x="228" y="695"/>
                  <a:pt x="228"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30" y="695"/>
                  <a:pt x="230" y="695"/>
                  <a:pt x="230" y="695"/>
                </a:cubicBezTo>
                <a:cubicBezTo>
                  <a:pt x="230" y="695"/>
                  <a:pt x="230" y="695"/>
                  <a:pt x="230" y="695"/>
                </a:cubicBezTo>
                <a:cubicBezTo>
                  <a:pt x="230" y="695"/>
                  <a:pt x="230" y="695"/>
                  <a:pt x="230" y="695"/>
                </a:cubicBezTo>
                <a:cubicBezTo>
                  <a:pt x="230" y="695"/>
                  <a:pt x="230" y="695"/>
                  <a:pt x="230" y="695"/>
                </a:cubicBezTo>
                <a:cubicBezTo>
                  <a:pt x="220" y="703"/>
                  <a:pt x="220" y="703"/>
                  <a:pt x="220" y="703"/>
                </a:cubicBezTo>
                <a:cubicBezTo>
                  <a:pt x="220" y="703"/>
                  <a:pt x="220" y="703"/>
                  <a:pt x="220" y="703"/>
                </a:cubicBezTo>
                <a:cubicBezTo>
                  <a:pt x="215" y="706"/>
                  <a:pt x="215" y="706"/>
                  <a:pt x="215" y="706"/>
                </a:cubicBezTo>
                <a:cubicBezTo>
                  <a:pt x="214" y="707"/>
                  <a:pt x="214" y="707"/>
                  <a:pt x="214" y="707"/>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3"/>
                  <a:pt x="208" y="713"/>
                  <a:pt x="208" y="713"/>
                </a:cubicBezTo>
                <a:cubicBezTo>
                  <a:pt x="208" y="713"/>
                  <a:pt x="208" y="713"/>
                  <a:pt x="208" y="713"/>
                </a:cubicBezTo>
                <a:cubicBezTo>
                  <a:pt x="208" y="713"/>
                  <a:pt x="208" y="713"/>
                  <a:pt x="208" y="713"/>
                </a:cubicBezTo>
                <a:cubicBezTo>
                  <a:pt x="208" y="713"/>
                  <a:pt x="208" y="713"/>
                  <a:pt x="208" y="713"/>
                </a:cubicBezTo>
                <a:cubicBezTo>
                  <a:pt x="209" y="713"/>
                  <a:pt x="209" y="713"/>
                  <a:pt x="209" y="713"/>
                </a:cubicBezTo>
                <a:cubicBezTo>
                  <a:pt x="209" y="713"/>
                  <a:pt x="209" y="713"/>
                  <a:pt x="209" y="713"/>
                </a:cubicBezTo>
                <a:cubicBezTo>
                  <a:pt x="210" y="713"/>
                  <a:pt x="210" y="713"/>
                  <a:pt x="210" y="713"/>
                </a:cubicBezTo>
                <a:cubicBezTo>
                  <a:pt x="210" y="713"/>
                  <a:pt x="210" y="713"/>
                  <a:pt x="210" y="713"/>
                </a:cubicBezTo>
                <a:cubicBezTo>
                  <a:pt x="210" y="713"/>
                  <a:pt x="210" y="713"/>
                  <a:pt x="210" y="713"/>
                </a:cubicBezTo>
                <a:cubicBezTo>
                  <a:pt x="210" y="713"/>
                  <a:pt x="210" y="713"/>
                  <a:pt x="210" y="713"/>
                </a:cubicBezTo>
                <a:cubicBezTo>
                  <a:pt x="211" y="712"/>
                  <a:pt x="211" y="712"/>
                  <a:pt x="211" y="712"/>
                </a:cubicBezTo>
                <a:cubicBezTo>
                  <a:pt x="211" y="712"/>
                  <a:pt x="211" y="712"/>
                  <a:pt x="211" y="712"/>
                </a:cubicBezTo>
                <a:cubicBezTo>
                  <a:pt x="212" y="712"/>
                  <a:pt x="212" y="712"/>
                  <a:pt x="212" y="712"/>
                </a:cubicBezTo>
                <a:cubicBezTo>
                  <a:pt x="212" y="712"/>
                  <a:pt x="212" y="712"/>
                  <a:pt x="212" y="712"/>
                </a:cubicBezTo>
                <a:cubicBezTo>
                  <a:pt x="213" y="712"/>
                  <a:pt x="213" y="712"/>
                  <a:pt x="213" y="712"/>
                </a:cubicBezTo>
                <a:cubicBezTo>
                  <a:pt x="213" y="712"/>
                  <a:pt x="213" y="712"/>
                  <a:pt x="213" y="712"/>
                </a:cubicBezTo>
                <a:cubicBezTo>
                  <a:pt x="214" y="711"/>
                  <a:pt x="214" y="711"/>
                  <a:pt x="214" y="711"/>
                </a:cubicBezTo>
                <a:cubicBezTo>
                  <a:pt x="214" y="711"/>
                  <a:pt x="214" y="711"/>
                  <a:pt x="214" y="711"/>
                </a:cubicBezTo>
                <a:cubicBezTo>
                  <a:pt x="214" y="710"/>
                  <a:pt x="214" y="710"/>
                  <a:pt x="214" y="710"/>
                </a:cubicBezTo>
                <a:cubicBezTo>
                  <a:pt x="214" y="710"/>
                  <a:pt x="214" y="710"/>
                  <a:pt x="214" y="710"/>
                </a:cubicBezTo>
                <a:cubicBezTo>
                  <a:pt x="221" y="707"/>
                  <a:pt x="221" y="707"/>
                  <a:pt x="221" y="707"/>
                </a:cubicBezTo>
                <a:cubicBezTo>
                  <a:pt x="221" y="707"/>
                  <a:pt x="221" y="707"/>
                  <a:pt x="221" y="707"/>
                </a:cubicBezTo>
                <a:cubicBezTo>
                  <a:pt x="219" y="709"/>
                  <a:pt x="219" y="709"/>
                  <a:pt x="219" y="709"/>
                </a:cubicBezTo>
                <a:cubicBezTo>
                  <a:pt x="219" y="709"/>
                  <a:pt x="219" y="709"/>
                  <a:pt x="219" y="709"/>
                </a:cubicBezTo>
                <a:cubicBezTo>
                  <a:pt x="217" y="710"/>
                  <a:pt x="217" y="710"/>
                  <a:pt x="217" y="710"/>
                </a:cubicBezTo>
                <a:cubicBezTo>
                  <a:pt x="217" y="710"/>
                  <a:pt x="217" y="710"/>
                  <a:pt x="217" y="710"/>
                </a:cubicBezTo>
                <a:cubicBezTo>
                  <a:pt x="215" y="712"/>
                  <a:pt x="215" y="712"/>
                  <a:pt x="215" y="712"/>
                </a:cubicBezTo>
                <a:cubicBezTo>
                  <a:pt x="215" y="712"/>
                  <a:pt x="215" y="712"/>
                  <a:pt x="215" y="712"/>
                </a:cubicBezTo>
                <a:cubicBezTo>
                  <a:pt x="214" y="713"/>
                  <a:pt x="214" y="713"/>
                  <a:pt x="214" y="713"/>
                </a:cubicBezTo>
                <a:cubicBezTo>
                  <a:pt x="214" y="713"/>
                  <a:pt x="214" y="713"/>
                  <a:pt x="214" y="713"/>
                </a:cubicBezTo>
                <a:cubicBezTo>
                  <a:pt x="212" y="715"/>
                  <a:pt x="212" y="715"/>
                  <a:pt x="212" y="715"/>
                </a:cubicBezTo>
                <a:cubicBezTo>
                  <a:pt x="212" y="715"/>
                  <a:pt x="212" y="715"/>
                  <a:pt x="212" y="715"/>
                </a:cubicBezTo>
                <a:cubicBezTo>
                  <a:pt x="210" y="716"/>
                  <a:pt x="210" y="716"/>
                  <a:pt x="210" y="716"/>
                </a:cubicBezTo>
                <a:cubicBezTo>
                  <a:pt x="210" y="716"/>
                  <a:pt x="210" y="716"/>
                  <a:pt x="210" y="716"/>
                </a:cubicBezTo>
                <a:cubicBezTo>
                  <a:pt x="208" y="717"/>
                  <a:pt x="208" y="717"/>
                  <a:pt x="208" y="717"/>
                </a:cubicBezTo>
                <a:cubicBezTo>
                  <a:pt x="208" y="717"/>
                  <a:pt x="208" y="717"/>
                  <a:pt x="208" y="717"/>
                </a:cubicBezTo>
                <a:cubicBezTo>
                  <a:pt x="206" y="719"/>
                  <a:pt x="206" y="719"/>
                  <a:pt x="206" y="719"/>
                </a:cubicBezTo>
                <a:cubicBezTo>
                  <a:pt x="206" y="719"/>
                  <a:pt x="206" y="719"/>
                  <a:pt x="206" y="719"/>
                </a:cubicBezTo>
                <a:cubicBezTo>
                  <a:pt x="206" y="719"/>
                  <a:pt x="206" y="719"/>
                  <a:pt x="206" y="719"/>
                </a:cubicBezTo>
                <a:cubicBezTo>
                  <a:pt x="206" y="719"/>
                  <a:pt x="206" y="719"/>
                  <a:pt x="206"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4" y="719"/>
                  <a:pt x="204" y="719"/>
                  <a:pt x="204" y="719"/>
                </a:cubicBezTo>
                <a:cubicBezTo>
                  <a:pt x="204" y="719"/>
                  <a:pt x="204" y="719"/>
                  <a:pt x="204" y="719"/>
                </a:cubicBezTo>
                <a:cubicBezTo>
                  <a:pt x="204" y="719"/>
                  <a:pt x="204" y="719"/>
                  <a:pt x="204" y="719"/>
                </a:cubicBezTo>
                <a:cubicBezTo>
                  <a:pt x="204" y="719"/>
                  <a:pt x="204" y="719"/>
                  <a:pt x="204" y="719"/>
                </a:cubicBezTo>
                <a:cubicBezTo>
                  <a:pt x="203" y="719"/>
                  <a:pt x="203" y="719"/>
                  <a:pt x="203" y="719"/>
                </a:cubicBezTo>
                <a:cubicBezTo>
                  <a:pt x="203" y="719"/>
                  <a:pt x="203" y="719"/>
                  <a:pt x="203" y="719"/>
                </a:cubicBezTo>
                <a:cubicBezTo>
                  <a:pt x="203" y="718"/>
                  <a:pt x="203" y="718"/>
                  <a:pt x="203" y="718"/>
                </a:cubicBezTo>
                <a:cubicBezTo>
                  <a:pt x="203" y="718"/>
                  <a:pt x="203" y="718"/>
                  <a:pt x="203" y="718"/>
                </a:cubicBezTo>
                <a:cubicBezTo>
                  <a:pt x="203" y="718"/>
                  <a:pt x="203" y="718"/>
                  <a:pt x="203" y="718"/>
                </a:cubicBezTo>
                <a:cubicBezTo>
                  <a:pt x="203" y="718"/>
                  <a:pt x="203" y="718"/>
                  <a:pt x="203" y="718"/>
                </a:cubicBezTo>
                <a:cubicBezTo>
                  <a:pt x="203" y="717"/>
                  <a:pt x="203" y="717"/>
                  <a:pt x="203" y="717"/>
                </a:cubicBezTo>
                <a:cubicBezTo>
                  <a:pt x="203" y="717"/>
                  <a:pt x="203" y="717"/>
                  <a:pt x="203" y="717"/>
                </a:cubicBezTo>
                <a:cubicBezTo>
                  <a:pt x="202" y="717"/>
                  <a:pt x="202" y="717"/>
                  <a:pt x="202" y="717"/>
                </a:cubicBezTo>
                <a:cubicBezTo>
                  <a:pt x="202" y="717"/>
                  <a:pt x="202" y="717"/>
                  <a:pt x="202" y="717"/>
                </a:cubicBezTo>
                <a:cubicBezTo>
                  <a:pt x="202" y="716"/>
                  <a:pt x="202" y="716"/>
                  <a:pt x="202" y="716"/>
                </a:cubicBezTo>
                <a:cubicBezTo>
                  <a:pt x="202" y="716"/>
                  <a:pt x="202" y="716"/>
                  <a:pt x="202" y="716"/>
                </a:cubicBezTo>
                <a:cubicBezTo>
                  <a:pt x="201" y="715"/>
                  <a:pt x="201" y="715"/>
                  <a:pt x="201" y="715"/>
                </a:cubicBezTo>
                <a:cubicBezTo>
                  <a:pt x="201" y="715"/>
                  <a:pt x="201" y="715"/>
                  <a:pt x="201" y="715"/>
                </a:cubicBezTo>
                <a:cubicBezTo>
                  <a:pt x="201" y="715"/>
                  <a:pt x="201" y="715"/>
                  <a:pt x="201" y="715"/>
                </a:cubicBezTo>
                <a:cubicBezTo>
                  <a:pt x="201" y="715"/>
                  <a:pt x="201" y="715"/>
                  <a:pt x="201" y="715"/>
                </a:cubicBezTo>
                <a:cubicBezTo>
                  <a:pt x="201" y="714"/>
                  <a:pt x="201" y="714"/>
                  <a:pt x="201" y="714"/>
                </a:cubicBezTo>
                <a:cubicBezTo>
                  <a:pt x="201" y="714"/>
                  <a:pt x="201" y="714"/>
                  <a:pt x="201" y="714"/>
                </a:cubicBezTo>
                <a:cubicBezTo>
                  <a:pt x="202" y="713"/>
                  <a:pt x="202" y="713"/>
                  <a:pt x="202" y="713"/>
                </a:cubicBezTo>
                <a:cubicBezTo>
                  <a:pt x="202" y="713"/>
                  <a:pt x="202" y="713"/>
                  <a:pt x="202" y="713"/>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6" y="705"/>
                  <a:pt x="216" y="705"/>
                  <a:pt x="216" y="705"/>
                </a:cubicBezTo>
                <a:cubicBezTo>
                  <a:pt x="216" y="705"/>
                  <a:pt x="216" y="705"/>
                  <a:pt x="216" y="705"/>
                </a:cubicBezTo>
                <a:cubicBezTo>
                  <a:pt x="216" y="705"/>
                  <a:pt x="216" y="705"/>
                  <a:pt x="216" y="705"/>
                </a:cubicBezTo>
                <a:cubicBezTo>
                  <a:pt x="216" y="705"/>
                  <a:pt x="216" y="705"/>
                  <a:pt x="216" y="705"/>
                </a:cubicBezTo>
                <a:cubicBezTo>
                  <a:pt x="216" y="704"/>
                  <a:pt x="216" y="704"/>
                  <a:pt x="216" y="704"/>
                </a:cubicBezTo>
                <a:cubicBezTo>
                  <a:pt x="216" y="704"/>
                  <a:pt x="216" y="704"/>
                  <a:pt x="216" y="704"/>
                </a:cubicBezTo>
                <a:cubicBezTo>
                  <a:pt x="216" y="704"/>
                  <a:pt x="216" y="704"/>
                  <a:pt x="216" y="704"/>
                </a:cubicBezTo>
                <a:cubicBezTo>
                  <a:pt x="216" y="704"/>
                  <a:pt x="216" y="704"/>
                  <a:pt x="216"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2"/>
                  <a:pt x="217" y="702"/>
                  <a:pt x="217" y="702"/>
                </a:cubicBezTo>
                <a:cubicBezTo>
                  <a:pt x="217" y="702"/>
                  <a:pt x="217" y="702"/>
                  <a:pt x="217" y="702"/>
                </a:cubicBezTo>
                <a:cubicBezTo>
                  <a:pt x="217" y="702"/>
                  <a:pt x="217" y="702"/>
                  <a:pt x="217" y="702"/>
                </a:cubicBezTo>
                <a:cubicBezTo>
                  <a:pt x="217" y="702"/>
                  <a:pt x="217" y="702"/>
                  <a:pt x="217" y="702"/>
                </a:cubicBezTo>
                <a:cubicBezTo>
                  <a:pt x="216" y="702"/>
                  <a:pt x="216" y="702"/>
                  <a:pt x="216" y="702"/>
                </a:cubicBezTo>
                <a:cubicBezTo>
                  <a:pt x="216" y="702"/>
                  <a:pt x="216" y="702"/>
                  <a:pt x="216" y="702"/>
                </a:cubicBezTo>
                <a:cubicBezTo>
                  <a:pt x="215" y="701"/>
                  <a:pt x="215" y="701"/>
                  <a:pt x="215" y="701"/>
                </a:cubicBezTo>
                <a:cubicBezTo>
                  <a:pt x="215" y="701"/>
                  <a:pt x="215" y="701"/>
                  <a:pt x="215" y="701"/>
                </a:cubicBezTo>
                <a:cubicBezTo>
                  <a:pt x="215" y="701"/>
                  <a:pt x="215" y="701"/>
                  <a:pt x="215" y="701"/>
                </a:cubicBezTo>
                <a:cubicBezTo>
                  <a:pt x="215" y="701"/>
                  <a:pt x="215" y="701"/>
                  <a:pt x="215" y="701"/>
                </a:cubicBezTo>
                <a:cubicBezTo>
                  <a:pt x="214" y="700"/>
                  <a:pt x="214" y="700"/>
                  <a:pt x="214" y="700"/>
                </a:cubicBezTo>
                <a:cubicBezTo>
                  <a:pt x="214" y="700"/>
                  <a:pt x="214" y="700"/>
                  <a:pt x="214" y="700"/>
                </a:cubicBezTo>
                <a:cubicBezTo>
                  <a:pt x="214" y="700"/>
                  <a:pt x="214" y="700"/>
                  <a:pt x="214" y="700"/>
                </a:cubicBezTo>
                <a:cubicBezTo>
                  <a:pt x="214" y="700"/>
                  <a:pt x="214" y="700"/>
                  <a:pt x="214" y="700"/>
                </a:cubicBezTo>
                <a:cubicBezTo>
                  <a:pt x="214" y="699"/>
                  <a:pt x="214" y="699"/>
                  <a:pt x="214" y="699"/>
                </a:cubicBezTo>
                <a:cubicBezTo>
                  <a:pt x="214" y="699"/>
                  <a:pt x="214" y="699"/>
                  <a:pt x="214" y="699"/>
                </a:cubicBezTo>
                <a:cubicBezTo>
                  <a:pt x="214" y="699"/>
                  <a:pt x="214" y="698"/>
                  <a:pt x="214" y="698"/>
                </a:cubicBezTo>
                <a:cubicBezTo>
                  <a:pt x="214" y="698"/>
                  <a:pt x="214" y="698"/>
                  <a:pt x="214" y="698"/>
                </a:cubicBezTo>
                <a:cubicBezTo>
                  <a:pt x="213" y="698"/>
                  <a:pt x="213" y="698"/>
                  <a:pt x="213" y="697"/>
                </a:cubicBezTo>
                <a:cubicBezTo>
                  <a:pt x="213" y="697"/>
                  <a:pt x="213" y="697"/>
                  <a:pt x="213" y="697"/>
                </a:cubicBezTo>
                <a:cubicBezTo>
                  <a:pt x="213" y="696"/>
                  <a:pt x="213" y="696"/>
                  <a:pt x="213" y="695"/>
                </a:cubicBezTo>
                <a:cubicBezTo>
                  <a:pt x="213" y="695"/>
                  <a:pt x="213" y="695"/>
                  <a:pt x="213" y="695"/>
                </a:cubicBezTo>
                <a:cubicBezTo>
                  <a:pt x="213" y="693"/>
                  <a:pt x="213" y="691"/>
                  <a:pt x="213" y="689"/>
                </a:cubicBezTo>
                <a:cubicBezTo>
                  <a:pt x="213" y="689"/>
                  <a:pt x="213" y="689"/>
                  <a:pt x="213" y="689"/>
                </a:cubicBezTo>
                <a:cubicBezTo>
                  <a:pt x="213" y="688"/>
                  <a:pt x="213" y="688"/>
                  <a:pt x="214" y="687"/>
                </a:cubicBezTo>
                <a:cubicBezTo>
                  <a:pt x="214" y="687"/>
                  <a:pt x="214" y="687"/>
                  <a:pt x="214" y="687"/>
                </a:cubicBezTo>
                <a:cubicBezTo>
                  <a:pt x="214" y="686"/>
                  <a:pt x="214" y="685"/>
                  <a:pt x="215" y="684"/>
                </a:cubicBezTo>
                <a:cubicBezTo>
                  <a:pt x="215" y="684"/>
                  <a:pt x="215" y="684"/>
                  <a:pt x="215" y="684"/>
                </a:cubicBezTo>
                <a:cubicBezTo>
                  <a:pt x="215" y="684"/>
                  <a:pt x="216" y="683"/>
                  <a:pt x="216" y="682"/>
                </a:cubicBezTo>
                <a:cubicBezTo>
                  <a:pt x="216" y="682"/>
                  <a:pt x="216" y="682"/>
                  <a:pt x="216" y="682"/>
                </a:cubicBezTo>
                <a:cubicBezTo>
                  <a:pt x="217" y="681"/>
                  <a:pt x="217" y="680"/>
                  <a:pt x="218" y="679"/>
                </a:cubicBezTo>
                <a:cubicBezTo>
                  <a:pt x="218" y="679"/>
                  <a:pt x="218" y="679"/>
                  <a:pt x="218" y="679"/>
                </a:cubicBezTo>
                <a:cubicBezTo>
                  <a:pt x="219" y="677"/>
                  <a:pt x="219" y="677"/>
                  <a:pt x="219" y="677"/>
                </a:cubicBezTo>
                <a:cubicBezTo>
                  <a:pt x="219" y="677"/>
                  <a:pt x="219" y="677"/>
                  <a:pt x="219" y="677"/>
                </a:cubicBezTo>
                <a:cubicBezTo>
                  <a:pt x="216" y="679"/>
                  <a:pt x="213" y="681"/>
                  <a:pt x="210" y="683"/>
                </a:cubicBezTo>
                <a:cubicBezTo>
                  <a:pt x="210" y="683"/>
                  <a:pt x="210" y="683"/>
                  <a:pt x="210" y="683"/>
                </a:cubicBezTo>
                <a:cubicBezTo>
                  <a:pt x="209" y="684"/>
                  <a:pt x="208" y="684"/>
                  <a:pt x="207" y="683"/>
                </a:cubicBezTo>
                <a:cubicBezTo>
                  <a:pt x="207" y="683"/>
                  <a:pt x="207" y="683"/>
                  <a:pt x="207" y="683"/>
                </a:cubicBezTo>
                <a:cubicBezTo>
                  <a:pt x="207" y="683"/>
                  <a:pt x="207" y="683"/>
                  <a:pt x="207" y="683"/>
                </a:cubicBezTo>
                <a:cubicBezTo>
                  <a:pt x="207" y="683"/>
                  <a:pt x="207" y="683"/>
                  <a:pt x="207" y="683"/>
                </a:cubicBezTo>
                <a:cubicBezTo>
                  <a:pt x="206" y="683"/>
                  <a:pt x="206" y="683"/>
                  <a:pt x="206" y="683"/>
                </a:cubicBezTo>
                <a:cubicBezTo>
                  <a:pt x="206" y="683"/>
                  <a:pt x="206" y="683"/>
                  <a:pt x="206" y="683"/>
                </a:cubicBezTo>
                <a:cubicBezTo>
                  <a:pt x="206" y="683"/>
                  <a:pt x="206" y="682"/>
                  <a:pt x="205" y="682"/>
                </a:cubicBezTo>
                <a:cubicBezTo>
                  <a:pt x="205" y="682"/>
                  <a:pt x="205" y="682"/>
                  <a:pt x="205" y="682"/>
                </a:cubicBezTo>
                <a:cubicBezTo>
                  <a:pt x="205" y="682"/>
                  <a:pt x="205" y="682"/>
                  <a:pt x="205" y="682"/>
                </a:cubicBezTo>
                <a:cubicBezTo>
                  <a:pt x="205" y="682"/>
                  <a:pt x="205" y="682"/>
                  <a:pt x="205" y="682"/>
                </a:cubicBezTo>
                <a:cubicBezTo>
                  <a:pt x="204" y="681"/>
                  <a:pt x="204" y="681"/>
                  <a:pt x="204" y="681"/>
                </a:cubicBezTo>
                <a:cubicBezTo>
                  <a:pt x="204" y="681"/>
                  <a:pt x="204" y="681"/>
                  <a:pt x="204" y="681"/>
                </a:cubicBezTo>
                <a:cubicBezTo>
                  <a:pt x="203" y="680"/>
                  <a:pt x="203" y="680"/>
                  <a:pt x="203" y="680"/>
                </a:cubicBezTo>
                <a:cubicBezTo>
                  <a:pt x="203" y="680"/>
                  <a:pt x="203" y="680"/>
                  <a:pt x="203" y="680"/>
                </a:cubicBezTo>
                <a:cubicBezTo>
                  <a:pt x="203" y="680"/>
                  <a:pt x="203" y="680"/>
                  <a:pt x="203" y="680"/>
                </a:cubicBezTo>
                <a:cubicBezTo>
                  <a:pt x="203" y="680"/>
                  <a:pt x="203" y="680"/>
                  <a:pt x="203" y="680"/>
                </a:cubicBezTo>
                <a:cubicBezTo>
                  <a:pt x="202" y="680"/>
                  <a:pt x="202" y="680"/>
                  <a:pt x="202" y="680"/>
                </a:cubicBezTo>
                <a:cubicBezTo>
                  <a:pt x="202" y="680"/>
                  <a:pt x="202" y="680"/>
                  <a:pt x="202" y="680"/>
                </a:cubicBezTo>
                <a:cubicBezTo>
                  <a:pt x="202" y="680"/>
                  <a:pt x="202" y="680"/>
                  <a:pt x="202" y="679"/>
                </a:cubicBezTo>
                <a:cubicBezTo>
                  <a:pt x="202" y="679"/>
                  <a:pt x="202" y="679"/>
                  <a:pt x="202" y="679"/>
                </a:cubicBezTo>
                <a:cubicBezTo>
                  <a:pt x="202" y="680"/>
                  <a:pt x="201" y="680"/>
                  <a:pt x="201" y="680"/>
                </a:cubicBezTo>
                <a:cubicBezTo>
                  <a:pt x="201" y="680"/>
                  <a:pt x="201" y="680"/>
                  <a:pt x="201" y="680"/>
                </a:cubicBezTo>
                <a:cubicBezTo>
                  <a:pt x="201" y="680"/>
                  <a:pt x="201" y="680"/>
                  <a:pt x="201" y="680"/>
                </a:cubicBezTo>
                <a:cubicBezTo>
                  <a:pt x="201" y="680"/>
                  <a:pt x="201" y="680"/>
                  <a:pt x="201" y="680"/>
                </a:cubicBezTo>
                <a:cubicBezTo>
                  <a:pt x="201" y="680"/>
                  <a:pt x="200" y="680"/>
                  <a:pt x="200" y="680"/>
                </a:cubicBezTo>
                <a:cubicBezTo>
                  <a:pt x="200" y="680"/>
                  <a:pt x="200" y="680"/>
                  <a:pt x="200" y="680"/>
                </a:cubicBezTo>
                <a:cubicBezTo>
                  <a:pt x="200" y="680"/>
                  <a:pt x="200" y="681"/>
                  <a:pt x="200" y="681"/>
                </a:cubicBezTo>
                <a:cubicBezTo>
                  <a:pt x="200" y="681"/>
                  <a:pt x="200" y="681"/>
                  <a:pt x="200" y="681"/>
                </a:cubicBezTo>
                <a:cubicBezTo>
                  <a:pt x="200" y="681"/>
                  <a:pt x="200" y="681"/>
                  <a:pt x="200" y="681"/>
                </a:cubicBezTo>
                <a:cubicBezTo>
                  <a:pt x="200" y="681"/>
                  <a:pt x="200" y="681"/>
                  <a:pt x="200" y="681"/>
                </a:cubicBezTo>
                <a:cubicBezTo>
                  <a:pt x="200" y="682"/>
                  <a:pt x="200" y="682"/>
                  <a:pt x="200" y="682"/>
                </a:cubicBezTo>
                <a:cubicBezTo>
                  <a:pt x="200" y="682"/>
                  <a:pt x="200" y="682"/>
                  <a:pt x="200" y="682"/>
                </a:cubicBezTo>
                <a:cubicBezTo>
                  <a:pt x="200" y="682"/>
                  <a:pt x="199" y="682"/>
                  <a:pt x="199" y="682"/>
                </a:cubicBezTo>
                <a:cubicBezTo>
                  <a:pt x="199" y="682"/>
                  <a:pt x="199" y="682"/>
                  <a:pt x="199" y="682"/>
                </a:cubicBezTo>
                <a:cubicBezTo>
                  <a:pt x="199" y="682"/>
                  <a:pt x="199" y="682"/>
                  <a:pt x="199" y="682"/>
                </a:cubicBezTo>
                <a:cubicBezTo>
                  <a:pt x="199" y="682"/>
                  <a:pt x="199" y="682"/>
                  <a:pt x="199" y="682"/>
                </a:cubicBezTo>
                <a:cubicBezTo>
                  <a:pt x="193" y="692"/>
                  <a:pt x="193" y="692"/>
                  <a:pt x="193" y="692"/>
                </a:cubicBezTo>
                <a:cubicBezTo>
                  <a:pt x="193" y="692"/>
                  <a:pt x="193" y="692"/>
                  <a:pt x="193" y="692"/>
                </a:cubicBezTo>
                <a:cubicBezTo>
                  <a:pt x="186" y="705"/>
                  <a:pt x="186" y="705"/>
                  <a:pt x="186" y="705"/>
                </a:cubicBezTo>
                <a:cubicBezTo>
                  <a:pt x="186" y="705"/>
                  <a:pt x="186" y="705"/>
                  <a:pt x="186" y="705"/>
                </a:cubicBezTo>
                <a:cubicBezTo>
                  <a:pt x="176" y="724"/>
                  <a:pt x="176" y="724"/>
                  <a:pt x="176" y="724"/>
                </a:cubicBezTo>
                <a:close/>
                <a:moveTo>
                  <a:pt x="425" y="723"/>
                </a:moveTo>
                <a:cubicBezTo>
                  <a:pt x="424" y="722"/>
                  <a:pt x="424" y="722"/>
                  <a:pt x="424" y="722"/>
                </a:cubicBezTo>
                <a:cubicBezTo>
                  <a:pt x="424" y="722"/>
                  <a:pt x="424" y="722"/>
                  <a:pt x="424" y="722"/>
                </a:cubicBezTo>
                <a:cubicBezTo>
                  <a:pt x="424" y="722"/>
                  <a:pt x="424" y="722"/>
                  <a:pt x="424" y="722"/>
                </a:cubicBezTo>
                <a:cubicBezTo>
                  <a:pt x="424" y="722"/>
                  <a:pt x="424" y="722"/>
                  <a:pt x="424" y="722"/>
                </a:cubicBezTo>
                <a:cubicBezTo>
                  <a:pt x="423" y="721"/>
                  <a:pt x="423" y="721"/>
                  <a:pt x="423" y="721"/>
                </a:cubicBezTo>
                <a:cubicBezTo>
                  <a:pt x="423" y="721"/>
                  <a:pt x="423" y="721"/>
                  <a:pt x="423" y="721"/>
                </a:cubicBezTo>
                <a:cubicBezTo>
                  <a:pt x="423" y="720"/>
                  <a:pt x="423" y="720"/>
                  <a:pt x="423" y="720"/>
                </a:cubicBezTo>
                <a:cubicBezTo>
                  <a:pt x="423" y="720"/>
                  <a:pt x="423" y="720"/>
                  <a:pt x="423" y="720"/>
                </a:cubicBezTo>
                <a:cubicBezTo>
                  <a:pt x="423" y="720"/>
                  <a:pt x="423" y="720"/>
                  <a:pt x="423" y="720"/>
                </a:cubicBezTo>
                <a:cubicBezTo>
                  <a:pt x="423" y="720"/>
                  <a:pt x="423" y="720"/>
                  <a:pt x="423" y="720"/>
                </a:cubicBezTo>
                <a:cubicBezTo>
                  <a:pt x="423" y="719"/>
                  <a:pt x="423" y="719"/>
                  <a:pt x="423" y="719"/>
                </a:cubicBezTo>
                <a:cubicBezTo>
                  <a:pt x="423" y="719"/>
                  <a:pt x="423" y="719"/>
                  <a:pt x="423" y="719"/>
                </a:cubicBezTo>
                <a:cubicBezTo>
                  <a:pt x="423" y="718"/>
                  <a:pt x="423" y="718"/>
                  <a:pt x="423" y="718"/>
                </a:cubicBezTo>
                <a:cubicBezTo>
                  <a:pt x="423" y="718"/>
                  <a:pt x="423" y="718"/>
                  <a:pt x="423" y="718"/>
                </a:cubicBezTo>
                <a:cubicBezTo>
                  <a:pt x="424" y="717"/>
                  <a:pt x="424" y="717"/>
                  <a:pt x="424" y="717"/>
                </a:cubicBezTo>
                <a:cubicBezTo>
                  <a:pt x="424" y="717"/>
                  <a:pt x="424" y="717"/>
                  <a:pt x="424" y="717"/>
                </a:cubicBezTo>
                <a:cubicBezTo>
                  <a:pt x="425" y="716"/>
                  <a:pt x="425" y="716"/>
                  <a:pt x="425" y="716"/>
                </a:cubicBezTo>
                <a:cubicBezTo>
                  <a:pt x="425" y="716"/>
                  <a:pt x="425" y="716"/>
                  <a:pt x="425" y="716"/>
                </a:cubicBezTo>
                <a:cubicBezTo>
                  <a:pt x="427" y="715"/>
                  <a:pt x="427" y="715"/>
                  <a:pt x="427" y="715"/>
                </a:cubicBezTo>
                <a:cubicBezTo>
                  <a:pt x="427" y="715"/>
                  <a:pt x="427" y="715"/>
                  <a:pt x="427" y="715"/>
                </a:cubicBezTo>
                <a:cubicBezTo>
                  <a:pt x="428" y="714"/>
                  <a:pt x="428" y="714"/>
                  <a:pt x="428" y="714"/>
                </a:cubicBezTo>
                <a:cubicBezTo>
                  <a:pt x="428" y="714"/>
                  <a:pt x="428" y="714"/>
                  <a:pt x="428" y="714"/>
                </a:cubicBezTo>
                <a:cubicBezTo>
                  <a:pt x="430" y="713"/>
                  <a:pt x="430" y="713"/>
                  <a:pt x="430" y="713"/>
                </a:cubicBezTo>
                <a:cubicBezTo>
                  <a:pt x="430" y="713"/>
                  <a:pt x="430" y="713"/>
                  <a:pt x="430" y="713"/>
                </a:cubicBezTo>
                <a:cubicBezTo>
                  <a:pt x="431" y="712"/>
                  <a:pt x="431" y="712"/>
                  <a:pt x="431" y="712"/>
                </a:cubicBezTo>
                <a:cubicBezTo>
                  <a:pt x="431" y="712"/>
                  <a:pt x="431" y="712"/>
                  <a:pt x="431" y="712"/>
                </a:cubicBezTo>
                <a:cubicBezTo>
                  <a:pt x="433" y="711"/>
                  <a:pt x="433" y="711"/>
                  <a:pt x="433" y="711"/>
                </a:cubicBezTo>
                <a:cubicBezTo>
                  <a:pt x="433" y="711"/>
                  <a:pt x="433" y="711"/>
                  <a:pt x="433" y="711"/>
                </a:cubicBezTo>
                <a:cubicBezTo>
                  <a:pt x="434" y="710"/>
                  <a:pt x="434" y="710"/>
                  <a:pt x="434" y="710"/>
                </a:cubicBezTo>
                <a:cubicBezTo>
                  <a:pt x="434" y="710"/>
                  <a:pt x="434" y="710"/>
                  <a:pt x="434" y="710"/>
                </a:cubicBezTo>
                <a:cubicBezTo>
                  <a:pt x="436" y="709"/>
                  <a:pt x="436" y="709"/>
                  <a:pt x="436" y="709"/>
                </a:cubicBezTo>
                <a:cubicBezTo>
                  <a:pt x="436" y="709"/>
                  <a:pt x="436" y="709"/>
                  <a:pt x="436" y="709"/>
                </a:cubicBezTo>
                <a:cubicBezTo>
                  <a:pt x="442" y="704"/>
                  <a:pt x="442" y="704"/>
                  <a:pt x="442" y="704"/>
                </a:cubicBezTo>
                <a:cubicBezTo>
                  <a:pt x="442" y="704"/>
                  <a:pt x="442" y="704"/>
                  <a:pt x="442" y="704"/>
                </a:cubicBezTo>
                <a:cubicBezTo>
                  <a:pt x="443" y="703"/>
                  <a:pt x="443" y="703"/>
                  <a:pt x="443" y="703"/>
                </a:cubicBezTo>
                <a:cubicBezTo>
                  <a:pt x="443" y="703"/>
                  <a:pt x="443" y="703"/>
                  <a:pt x="443" y="703"/>
                </a:cubicBezTo>
                <a:cubicBezTo>
                  <a:pt x="444" y="703"/>
                  <a:pt x="444" y="703"/>
                  <a:pt x="444" y="703"/>
                </a:cubicBezTo>
                <a:cubicBezTo>
                  <a:pt x="444" y="703"/>
                  <a:pt x="444" y="703"/>
                  <a:pt x="444" y="703"/>
                </a:cubicBezTo>
                <a:cubicBezTo>
                  <a:pt x="444" y="702"/>
                  <a:pt x="444" y="702"/>
                  <a:pt x="444" y="702"/>
                </a:cubicBezTo>
                <a:cubicBezTo>
                  <a:pt x="444" y="702"/>
                  <a:pt x="444" y="702"/>
                  <a:pt x="444" y="702"/>
                </a:cubicBezTo>
                <a:cubicBezTo>
                  <a:pt x="445" y="700"/>
                  <a:pt x="445" y="700"/>
                  <a:pt x="445" y="700"/>
                </a:cubicBezTo>
                <a:cubicBezTo>
                  <a:pt x="445" y="700"/>
                  <a:pt x="445" y="700"/>
                  <a:pt x="445" y="700"/>
                </a:cubicBezTo>
                <a:cubicBezTo>
                  <a:pt x="446" y="699"/>
                  <a:pt x="446" y="699"/>
                  <a:pt x="446" y="699"/>
                </a:cubicBezTo>
                <a:cubicBezTo>
                  <a:pt x="446" y="699"/>
                  <a:pt x="446" y="699"/>
                  <a:pt x="446" y="699"/>
                </a:cubicBezTo>
                <a:cubicBezTo>
                  <a:pt x="446" y="698"/>
                  <a:pt x="446" y="698"/>
                  <a:pt x="446" y="698"/>
                </a:cubicBezTo>
                <a:cubicBezTo>
                  <a:pt x="446" y="698"/>
                  <a:pt x="446" y="698"/>
                  <a:pt x="446" y="698"/>
                </a:cubicBezTo>
                <a:cubicBezTo>
                  <a:pt x="446" y="697"/>
                  <a:pt x="446" y="697"/>
                  <a:pt x="446" y="697"/>
                </a:cubicBezTo>
                <a:cubicBezTo>
                  <a:pt x="446" y="697"/>
                  <a:pt x="446" y="697"/>
                  <a:pt x="446" y="697"/>
                </a:cubicBezTo>
                <a:cubicBezTo>
                  <a:pt x="446" y="696"/>
                  <a:pt x="446" y="696"/>
                  <a:pt x="446" y="696"/>
                </a:cubicBezTo>
                <a:cubicBezTo>
                  <a:pt x="446" y="696"/>
                  <a:pt x="446" y="696"/>
                  <a:pt x="446" y="696"/>
                </a:cubicBezTo>
                <a:cubicBezTo>
                  <a:pt x="444" y="695"/>
                  <a:pt x="444" y="695"/>
                  <a:pt x="444" y="695"/>
                </a:cubicBezTo>
                <a:cubicBezTo>
                  <a:pt x="444" y="695"/>
                  <a:pt x="444" y="695"/>
                  <a:pt x="444" y="695"/>
                </a:cubicBezTo>
                <a:cubicBezTo>
                  <a:pt x="444" y="696"/>
                  <a:pt x="444" y="696"/>
                  <a:pt x="444" y="696"/>
                </a:cubicBezTo>
                <a:cubicBezTo>
                  <a:pt x="444" y="696"/>
                  <a:pt x="444" y="696"/>
                  <a:pt x="444" y="696"/>
                </a:cubicBezTo>
                <a:cubicBezTo>
                  <a:pt x="444" y="697"/>
                  <a:pt x="444" y="697"/>
                  <a:pt x="444" y="697"/>
                </a:cubicBezTo>
                <a:cubicBezTo>
                  <a:pt x="444" y="697"/>
                  <a:pt x="444" y="697"/>
                  <a:pt x="444" y="697"/>
                </a:cubicBezTo>
                <a:cubicBezTo>
                  <a:pt x="443" y="697"/>
                  <a:pt x="443" y="697"/>
                  <a:pt x="443" y="697"/>
                </a:cubicBezTo>
                <a:cubicBezTo>
                  <a:pt x="443" y="697"/>
                  <a:pt x="443" y="697"/>
                  <a:pt x="443" y="697"/>
                </a:cubicBezTo>
                <a:cubicBezTo>
                  <a:pt x="443" y="698"/>
                  <a:pt x="443" y="698"/>
                  <a:pt x="443" y="698"/>
                </a:cubicBezTo>
                <a:cubicBezTo>
                  <a:pt x="443" y="698"/>
                  <a:pt x="443" y="698"/>
                  <a:pt x="443" y="698"/>
                </a:cubicBezTo>
                <a:cubicBezTo>
                  <a:pt x="442" y="698"/>
                  <a:pt x="442" y="698"/>
                  <a:pt x="442" y="698"/>
                </a:cubicBezTo>
                <a:cubicBezTo>
                  <a:pt x="442" y="698"/>
                  <a:pt x="442" y="698"/>
                  <a:pt x="442" y="698"/>
                </a:cubicBezTo>
                <a:cubicBezTo>
                  <a:pt x="442" y="698"/>
                  <a:pt x="442" y="698"/>
                  <a:pt x="442" y="698"/>
                </a:cubicBezTo>
                <a:cubicBezTo>
                  <a:pt x="442" y="698"/>
                  <a:pt x="442" y="698"/>
                  <a:pt x="442" y="698"/>
                </a:cubicBezTo>
                <a:cubicBezTo>
                  <a:pt x="441" y="699"/>
                  <a:pt x="441" y="699"/>
                  <a:pt x="441" y="699"/>
                </a:cubicBezTo>
                <a:cubicBezTo>
                  <a:pt x="441" y="699"/>
                  <a:pt x="441" y="699"/>
                  <a:pt x="441" y="699"/>
                </a:cubicBezTo>
                <a:cubicBezTo>
                  <a:pt x="440" y="699"/>
                  <a:pt x="440" y="699"/>
                  <a:pt x="440" y="699"/>
                </a:cubicBezTo>
                <a:cubicBezTo>
                  <a:pt x="440" y="699"/>
                  <a:pt x="440" y="699"/>
                  <a:pt x="440" y="699"/>
                </a:cubicBezTo>
                <a:cubicBezTo>
                  <a:pt x="440" y="699"/>
                  <a:pt x="440" y="699"/>
                  <a:pt x="440" y="699"/>
                </a:cubicBezTo>
                <a:cubicBezTo>
                  <a:pt x="440" y="699"/>
                  <a:pt x="440" y="699"/>
                  <a:pt x="440"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8" y="699"/>
                  <a:pt x="438" y="699"/>
                  <a:pt x="438" y="699"/>
                </a:cubicBezTo>
                <a:cubicBezTo>
                  <a:pt x="438" y="699"/>
                  <a:pt x="438" y="699"/>
                  <a:pt x="438" y="699"/>
                </a:cubicBezTo>
                <a:cubicBezTo>
                  <a:pt x="438" y="699"/>
                  <a:pt x="438" y="699"/>
                  <a:pt x="438" y="699"/>
                </a:cubicBezTo>
                <a:cubicBezTo>
                  <a:pt x="438" y="699"/>
                  <a:pt x="438" y="699"/>
                  <a:pt x="438"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7"/>
                  <a:pt x="436" y="697"/>
                  <a:pt x="436" y="697"/>
                </a:cubicBezTo>
                <a:cubicBezTo>
                  <a:pt x="436" y="697"/>
                  <a:pt x="436" y="697"/>
                  <a:pt x="436" y="697"/>
                </a:cubicBezTo>
                <a:cubicBezTo>
                  <a:pt x="436" y="697"/>
                  <a:pt x="436" y="697"/>
                  <a:pt x="436" y="697"/>
                </a:cubicBezTo>
                <a:cubicBezTo>
                  <a:pt x="436" y="697"/>
                  <a:pt x="436" y="697"/>
                  <a:pt x="436" y="697"/>
                </a:cubicBezTo>
                <a:cubicBezTo>
                  <a:pt x="436" y="696"/>
                  <a:pt x="436" y="696"/>
                  <a:pt x="436" y="696"/>
                </a:cubicBezTo>
                <a:cubicBezTo>
                  <a:pt x="436" y="696"/>
                  <a:pt x="436" y="696"/>
                  <a:pt x="436" y="696"/>
                </a:cubicBezTo>
                <a:cubicBezTo>
                  <a:pt x="443" y="692"/>
                  <a:pt x="443" y="692"/>
                  <a:pt x="443" y="692"/>
                </a:cubicBezTo>
                <a:cubicBezTo>
                  <a:pt x="443" y="692"/>
                  <a:pt x="443" y="692"/>
                  <a:pt x="443" y="692"/>
                </a:cubicBezTo>
                <a:cubicBezTo>
                  <a:pt x="442" y="692"/>
                  <a:pt x="442" y="692"/>
                  <a:pt x="442" y="692"/>
                </a:cubicBezTo>
                <a:cubicBezTo>
                  <a:pt x="442" y="692"/>
                  <a:pt x="442" y="692"/>
                  <a:pt x="442" y="692"/>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3" y="689"/>
                  <a:pt x="443" y="689"/>
                  <a:pt x="443" y="689"/>
                </a:cubicBezTo>
                <a:cubicBezTo>
                  <a:pt x="443" y="689"/>
                  <a:pt x="443" y="689"/>
                  <a:pt x="443" y="689"/>
                </a:cubicBezTo>
                <a:cubicBezTo>
                  <a:pt x="443" y="689"/>
                  <a:pt x="443" y="689"/>
                  <a:pt x="443" y="689"/>
                </a:cubicBezTo>
                <a:cubicBezTo>
                  <a:pt x="443" y="689"/>
                  <a:pt x="443" y="689"/>
                  <a:pt x="443" y="689"/>
                </a:cubicBezTo>
                <a:cubicBezTo>
                  <a:pt x="443" y="688"/>
                  <a:pt x="443" y="688"/>
                  <a:pt x="443" y="688"/>
                </a:cubicBezTo>
                <a:cubicBezTo>
                  <a:pt x="443" y="688"/>
                  <a:pt x="443" y="688"/>
                  <a:pt x="443" y="688"/>
                </a:cubicBezTo>
                <a:cubicBezTo>
                  <a:pt x="443" y="688"/>
                  <a:pt x="443" y="688"/>
                  <a:pt x="443" y="688"/>
                </a:cubicBezTo>
                <a:cubicBezTo>
                  <a:pt x="443" y="688"/>
                  <a:pt x="443" y="688"/>
                  <a:pt x="443" y="688"/>
                </a:cubicBezTo>
                <a:cubicBezTo>
                  <a:pt x="444" y="687"/>
                  <a:pt x="444" y="687"/>
                  <a:pt x="444" y="687"/>
                </a:cubicBezTo>
                <a:cubicBezTo>
                  <a:pt x="444" y="687"/>
                  <a:pt x="444" y="687"/>
                  <a:pt x="444" y="687"/>
                </a:cubicBezTo>
                <a:cubicBezTo>
                  <a:pt x="444" y="687"/>
                  <a:pt x="444" y="687"/>
                  <a:pt x="444" y="687"/>
                </a:cubicBezTo>
                <a:cubicBezTo>
                  <a:pt x="444" y="687"/>
                  <a:pt x="444" y="687"/>
                  <a:pt x="444" y="687"/>
                </a:cubicBezTo>
                <a:cubicBezTo>
                  <a:pt x="444" y="686"/>
                  <a:pt x="444" y="686"/>
                  <a:pt x="444" y="686"/>
                </a:cubicBezTo>
                <a:cubicBezTo>
                  <a:pt x="444" y="686"/>
                  <a:pt x="444" y="686"/>
                  <a:pt x="444" y="686"/>
                </a:cubicBezTo>
                <a:cubicBezTo>
                  <a:pt x="444" y="686"/>
                  <a:pt x="444" y="686"/>
                  <a:pt x="444" y="686"/>
                </a:cubicBezTo>
                <a:cubicBezTo>
                  <a:pt x="444" y="686"/>
                  <a:pt x="444" y="686"/>
                  <a:pt x="444" y="686"/>
                </a:cubicBezTo>
                <a:cubicBezTo>
                  <a:pt x="444" y="685"/>
                  <a:pt x="444" y="685"/>
                  <a:pt x="444" y="685"/>
                </a:cubicBezTo>
                <a:cubicBezTo>
                  <a:pt x="444" y="685"/>
                  <a:pt x="444" y="685"/>
                  <a:pt x="444" y="685"/>
                </a:cubicBezTo>
                <a:cubicBezTo>
                  <a:pt x="443" y="685"/>
                  <a:pt x="443" y="685"/>
                  <a:pt x="443" y="685"/>
                </a:cubicBezTo>
                <a:cubicBezTo>
                  <a:pt x="443" y="685"/>
                  <a:pt x="443" y="685"/>
                  <a:pt x="443" y="685"/>
                </a:cubicBezTo>
                <a:cubicBezTo>
                  <a:pt x="443" y="685"/>
                  <a:pt x="443" y="685"/>
                  <a:pt x="443" y="685"/>
                </a:cubicBezTo>
                <a:cubicBezTo>
                  <a:pt x="443" y="685"/>
                  <a:pt x="443" y="685"/>
                  <a:pt x="443" y="685"/>
                </a:cubicBezTo>
                <a:cubicBezTo>
                  <a:pt x="442" y="685"/>
                  <a:pt x="442" y="685"/>
                  <a:pt x="442" y="685"/>
                </a:cubicBezTo>
                <a:cubicBezTo>
                  <a:pt x="442" y="685"/>
                  <a:pt x="442" y="685"/>
                  <a:pt x="442" y="685"/>
                </a:cubicBezTo>
                <a:cubicBezTo>
                  <a:pt x="442" y="685"/>
                  <a:pt x="442" y="685"/>
                  <a:pt x="442" y="685"/>
                </a:cubicBezTo>
                <a:cubicBezTo>
                  <a:pt x="442" y="685"/>
                  <a:pt x="442" y="685"/>
                  <a:pt x="442" y="685"/>
                </a:cubicBezTo>
                <a:cubicBezTo>
                  <a:pt x="441" y="685"/>
                  <a:pt x="441" y="685"/>
                  <a:pt x="441" y="685"/>
                </a:cubicBezTo>
                <a:cubicBezTo>
                  <a:pt x="441" y="685"/>
                  <a:pt x="441" y="685"/>
                  <a:pt x="441" y="685"/>
                </a:cubicBezTo>
                <a:cubicBezTo>
                  <a:pt x="441" y="685"/>
                  <a:pt x="441" y="685"/>
                  <a:pt x="441" y="685"/>
                </a:cubicBezTo>
                <a:cubicBezTo>
                  <a:pt x="441" y="685"/>
                  <a:pt x="441" y="685"/>
                  <a:pt x="441"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39" y="685"/>
                  <a:pt x="439" y="685"/>
                  <a:pt x="439" y="685"/>
                </a:cubicBezTo>
                <a:cubicBezTo>
                  <a:pt x="439" y="685"/>
                  <a:pt x="439" y="685"/>
                  <a:pt x="439" y="685"/>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9" y="685"/>
                  <a:pt x="439" y="685"/>
                  <a:pt x="439" y="685"/>
                </a:cubicBezTo>
                <a:cubicBezTo>
                  <a:pt x="439" y="685"/>
                  <a:pt x="439" y="685"/>
                  <a:pt x="439" y="685"/>
                </a:cubicBezTo>
                <a:cubicBezTo>
                  <a:pt x="440" y="684"/>
                  <a:pt x="440" y="684"/>
                  <a:pt x="440" y="684"/>
                </a:cubicBezTo>
                <a:cubicBezTo>
                  <a:pt x="440" y="684"/>
                  <a:pt x="440" y="684"/>
                  <a:pt x="440" y="684"/>
                </a:cubicBezTo>
                <a:cubicBezTo>
                  <a:pt x="441" y="683"/>
                  <a:pt x="441" y="683"/>
                  <a:pt x="441" y="683"/>
                </a:cubicBezTo>
                <a:cubicBezTo>
                  <a:pt x="441" y="683"/>
                  <a:pt x="441" y="683"/>
                  <a:pt x="441" y="683"/>
                </a:cubicBezTo>
                <a:cubicBezTo>
                  <a:pt x="443" y="682"/>
                  <a:pt x="443" y="682"/>
                  <a:pt x="443" y="682"/>
                </a:cubicBezTo>
                <a:cubicBezTo>
                  <a:pt x="443" y="682"/>
                  <a:pt x="443" y="682"/>
                  <a:pt x="443" y="682"/>
                </a:cubicBezTo>
                <a:cubicBezTo>
                  <a:pt x="445" y="681"/>
                  <a:pt x="445" y="681"/>
                  <a:pt x="445" y="681"/>
                </a:cubicBezTo>
                <a:cubicBezTo>
                  <a:pt x="445" y="681"/>
                  <a:pt x="445" y="681"/>
                  <a:pt x="445" y="681"/>
                </a:cubicBezTo>
                <a:cubicBezTo>
                  <a:pt x="446" y="680"/>
                  <a:pt x="446" y="680"/>
                  <a:pt x="446" y="680"/>
                </a:cubicBezTo>
                <a:cubicBezTo>
                  <a:pt x="446" y="680"/>
                  <a:pt x="446" y="680"/>
                  <a:pt x="446" y="680"/>
                </a:cubicBezTo>
                <a:cubicBezTo>
                  <a:pt x="448" y="679"/>
                  <a:pt x="448" y="679"/>
                  <a:pt x="448" y="679"/>
                </a:cubicBezTo>
                <a:cubicBezTo>
                  <a:pt x="448" y="679"/>
                  <a:pt x="448" y="679"/>
                  <a:pt x="448" y="679"/>
                </a:cubicBezTo>
                <a:cubicBezTo>
                  <a:pt x="449" y="678"/>
                  <a:pt x="449" y="678"/>
                  <a:pt x="449" y="678"/>
                </a:cubicBezTo>
                <a:cubicBezTo>
                  <a:pt x="449" y="678"/>
                  <a:pt x="449" y="678"/>
                  <a:pt x="449" y="678"/>
                </a:cubicBezTo>
                <a:cubicBezTo>
                  <a:pt x="450" y="677"/>
                  <a:pt x="450" y="677"/>
                  <a:pt x="450" y="677"/>
                </a:cubicBezTo>
                <a:cubicBezTo>
                  <a:pt x="450" y="677"/>
                  <a:pt x="450" y="677"/>
                  <a:pt x="450" y="677"/>
                </a:cubicBezTo>
                <a:cubicBezTo>
                  <a:pt x="451" y="676"/>
                  <a:pt x="451" y="676"/>
                  <a:pt x="451" y="676"/>
                </a:cubicBezTo>
                <a:cubicBezTo>
                  <a:pt x="451" y="676"/>
                  <a:pt x="451" y="676"/>
                  <a:pt x="451" y="676"/>
                </a:cubicBezTo>
                <a:cubicBezTo>
                  <a:pt x="452" y="676"/>
                  <a:pt x="452" y="676"/>
                  <a:pt x="452" y="676"/>
                </a:cubicBezTo>
                <a:cubicBezTo>
                  <a:pt x="452" y="676"/>
                  <a:pt x="452" y="676"/>
                  <a:pt x="452" y="676"/>
                </a:cubicBezTo>
                <a:cubicBezTo>
                  <a:pt x="454" y="675"/>
                  <a:pt x="454" y="675"/>
                  <a:pt x="454" y="675"/>
                </a:cubicBezTo>
                <a:cubicBezTo>
                  <a:pt x="454" y="675"/>
                  <a:pt x="454" y="675"/>
                  <a:pt x="454" y="675"/>
                </a:cubicBezTo>
                <a:cubicBezTo>
                  <a:pt x="454" y="674"/>
                  <a:pt x="454" y="674"/>
                  <a:pt x="454" y="674"/>
                </a:cubicBezTo>
                <a:cubicBezTo>
                  <a:pt x="454" y="674"/>
                  <a:pt x="454" y="674"/>
                  <a:pt x="454" y="674"/>
                </a:cubicBezTo>
                <a:cubicBezTo>
                  <a:pt x="455" y="672"/>
                  <a:pt x="455" y="672"/>
                  <a:pt x="455" y="672"/>
                </a:cubicBezTo>
                <a:cubicBezTo>
                  <a:pt x="455" y="672"/>
                  <a:pt x="455" y="672"/>
                  <a:pt x="455" y="672"/>
                </a:cubicBezTo>
                <a:cubicBezTo>
                  <a:pt x="455" y="671"/>
                  <a:pt x="455" y="671"/>
                  <a:pt x="455" y="671"/>
                </a:cubicBezTo>
                <a:cubicBezTo>
                  <a:pt x="455" y="671"/>
                  <a:pt x="455" y="671"/>
                  <a:pt x="455" y="671"/>
                </a:cubicBezTo>
                <a:cubicBezTo>
                  <a:pt x="456" y="670"/>
                  <a:pt x="456" y="670"/>
                  <a:pt x="456" y="670"/>
                </a:cubicBezTo>
                <a:cubicBezTo>
                  <a:pt x="456" y="670"/>
                  <a:pt x="456" y="670"/>
                  <a:pt x="456" y="670"/>
                </a:cubicBezTo>
                <a:cubicBezTo>
                  <a:pt x="456" y="670"/>
                  <a:pt x="456" y="670"/>
                  <a:pt x="456" y="670"/>
                </a:cubicBezTo>
                <a:cubicBezTo>
                  <a:pt x="456" y="670"/>
                  <a:pt x="456" y="670"/>
                  <a:pt x="456" y="670"/>
                </a:cubicBezTo>
                <a:cubicBezTo>
                  <a:pt x="455" y="669"/>
                  <a:pt x="455" y="669"/>
                  <a:pt x="455" y="669"/>
                </a:cubicBezTo>
                <a:cubicBezTo>
                  <a:pt x="455" y="669"/>
                  <a:pt x="455" y="669"/>
                  <a:pt x="455" y="669"/>
                </a:cubicBezTo>
                <a:cubicBezTo>
                  <a:pt x="455" y="669"/>
                  <a:pt x="454" y="668"/>
                  <a:pt x="454" y="668"/>
                </a:cubicBezTo>
                <a:cubicBezTo>
                  <a:pt x="454" y="668"/>
                  <a:pt x="454" y="668"/>
                  <a:pt x="454" y="668"/>
                </a:cubicBezTo>
                <a:cubicBezTo>
                  <a:pt x="454" y="667"/>
                  <a:pt x="454" y="667"/>
                  <a:pt x="454" y="667"/>
                </a:cubicBezTo>
                <a:cubicBezTo>
                  <a:pt x="454" y="667"/>
                  <a:pt x="454" y="667"/>
                  <a:pt x="454" y="667"/>
                </a:cubicBezTo>
                <a:cubicBezTo>
                  <a:pt x="453" y="667"/>
                  <a:pt x="453" y="667"/>
                  <a:pt x="453" y="667"/>
                </a:cubicBezTo>
                <a:cubicBezTo>
                  <a:pt x="453" y="667"/>
                  <a:pt x="453" y="667"/>
                  <a:pt x="453" y="667"/>
                </a:cubicBezTo>
                <a:cubicBezTo>
                  <a:pt x="451" y="669"/>
                  <a:pt x="451" y="669"/>
                  <a:pt x="451" y="669"/>
                </a:cubicBezTo>
                <a:cubicBezTo>
                  <a:pt x="451" y="669"/>
                  <a:pt x="451" y="669"/>
                  <a:pt x="451" y="669"/>
                </a:cubicBezTo>
                <a:cubicBezTo>
                  <a:pt x="450" y="670"/>
                  <a:pt x="450" y="670"/>
                  <a:pt x="450" y="670"/>
                </a:cubicBezTo>
                <a:cubicBezTo>
                  <a:pt x="450" y="670"/>
                  <a:pt x="450" y="670"/>
                  <a:pt x="450" y="670"/>
                </a:cubicBezTo>
                <a:cubicBezTo>
                  <a:pt x="448" y="672"/>
                  <a:pt x="448" y="672"/>
                  <a:pt x="448" y="672"/>
                </a:cubicBezTo>
                <a:cubicBezTo>
                  <a:pt x="448" y="672"/>
                  <a:pt x="448" y="672"/>
                  <a:pt x="448" y="672"/>
                </a:cubicBezTo>
                <a:cubicBezTo>
                  <a:pt x="447" y="673"/>
                  <a:pt x="447" y="673"/>
                  <a:pt x="447" y="673"/>
                </a:cubicBezTo>
                <a:cubicBezTo>
                  <a:pt x="447" y="673"/>
                  <a:pt x="447" y="673"/>
                  <a:pt x="447" y="673"/>
                </a:cubicBezTo>
                <a:cubicBezTo>
                  <a:pt x="445" y="674"/>
                  <a:pt x="445" y="674"/>
                  <a:pt x="445" y="674"/>
                </a:cubicBezTo>
                <a:cubicBezTo>
                  <a:pt x="445" y="674"/>
                  <a:pt x="445" y="674"/>
                  <a:pt x="445" y="674"/>
                </a:cubicBezTo>
                <a:cubicBezTo>
                  <a:pt x="444" y="675"/>
                  <a:pt x="444" y="675"/>
                  <a:pt x="444" y="675"/>
                </a:cubicBezTo>
                <a:cubicBezTo>
                  <a:pt x="444" y="675"/>
                  <a:pt x="444" y="675"/>
                  <a:pt x="444" y="675"/>
                </a:cubicBezTo>
                <a:cubicBezTo>
                  <a:pt x="442" y="676"/>
                  <a:pt x="442" y="676"/>
                  <a:pt x="442" y="676"/>
                </a:cubicBezTo>
                <a:cubicBezTo>
                  <a:pt x="442" y="676"/>
                  <a:pt x="442" y="676"/>
                  <a:pt x="442" y="676"/>
                </a:cubicBezTo>
                <a:cubicBezTo>
                  <a:pt x="440" y="675"/>
                  <a:pt x="440" y="675"/>
                  <a:pt x="440" y="675"/>
                </a:cubicBezTo>
                <a:cubicBezTo>
                  <a:pt x="440" y="675"/>
                  <a:pt x="440" y="675"/>
                  <a:pt x="440" y="675"/>
                </a:cubicBezTo>
                <a:cubicBezTo>
                  <a:pt x="440" y="674"/>
                  <a:pt x="440" y="674"/>
                  <a:pt x="440" y="674"/>
                </a:cubicBezTo>
                <a:cubicBezTo>
                  <a:pt x="440" y="674"/>
                  <a:pt x="440" y="674"/>
                  <a:pt x="440" y="674"/>
                </a:cubicBezTo>
                <a:cubicBezTo>
                  <a:pt x="440" y="674"/>
                  <a:pt x="440" y="674"/>
                  <a:pt x="440" y="674"/>
                </a:cubicBezTo>
                <a:cubicBezTo>
                  <a:pt x="440" y="674"/>
                  <a:pt x="440" y="674"/>
                  <a:pt x="440" y="674"/>
                </a:cubicBezTo>
                <a:cubicBezTo>
                  <a:pt x="440" y="673"/>
                  <a:pt x="440" y="673"/>
                  <a:pt x="440" y="673"/>
                </a:cubicBezTo>
                <a:cubicBezTo>
                  <a:pt x="440" y="673"/>
                  <a:pt x="440" y="673"/>
                  <a:pt x="440" y="673"/>
                </a:cubicBezTo>
                <a:cubicBezTo>
                  <a:pt x="441" y="672"/>
                  <a:pt x="441" y="672"/>
                  <a:pt x="441" y="672"/>
                </a:cubicBezTo>
                <a:cubicBezTo>
                  <a:pt x="441" y="672"/>
                  <a:pt x="441" y="672"/>
                  <a:pt x="441" y="672"/>
                </a:cubicBezTo>
                <a:cubicBezTo>
                  <a:pt x="441" y="671"/>
                  <a:pt x="441" y="671"/>
                  <a:pt x="441" y="671"/>
                </a:cubicBezTo>
                <a:cubicBezTo>
                  <a:pt x="441" y="671"/>
                  <a:pt x="441" y="671"/>
                  <a:pt x="441" y="671"/>
                </a:cubicBezTo>
                <a:cubicBezTo>
                  <a:pt x="441" y="670"/>
                  <a:pt x="441" y="670"/>
                  <a:pt x="441" y="670"/>
                </a:cubicBezTo>
                <a:cubicBezTo>
                  <a:pt x="441" y="670"/>
                  <a:pt x="441" y="670"/>
                  <a:pt x="441" y="670"/>
                </a:cubicBezTo>
                <a:cubicBezTo>
                  <a:pt x="441" y="669"/>
                  <a:pt x="441" y="669"/>
                  <a:pt x="441" y="669"/>
                </a:cubicBezTo>
                <a:cubicBezTo>
                  <a:pt x="441" y="669"/>
                  <a:pt x="441" y="669"/>
                  <a:pt x="441" y="669"/>
                </a:cubicBezTo>
                <a:cubicBezTo>
                  <a:pt x="441" y="668"/>
                  <a:pt x="441" y="668"/>
                  <a:pt x="441" y="668"/>
                </a:cubicBezTo>
                <a:cubicBezTo>
                  <a:pt x="441" y="668"/>
                  <a:pt x="441" y="668"/>
                  <a:pt x="441" y="668"/>
                </a:cubicBezTo>
                <a:cubicBezTo>
                  <a:pt x="435" y="671"/>
                  <a:pt x="435" y="671"/>
                  <a:pt x="435" y="671"/>
                </a:cubicBezTo>
                <a:cubicBezTo>
                  <a:pt x="435" y="671"/>
                  <a:pt x="435" y="671"/>
                  <a:pt x="435" y="671"/>
                </a:cubicBezTo>
                <a:cubicBezTo>
                  <a:pt x="428" y="676"/>
                  <a:pt x="428" y="676"/>
                  <a:pt x="428" y="676"/>
                </a:cubicBezTo>
                <a:cubicBezTo>
                  <a:pt x="428" y="676"/>
                  <a:pt x="428" y="676"/>
                  <a:pt x="428" y="676"/>
                </a:cubicBezTo>
                <a:cubicBezTo>
                  <a:pt x="426" y="676"/>
                  <a:pt x="426" y="676"/>
                  <a:pt x="426" y="676"/>
                </a:cubicBezTo>
                <a:cubicBezTo>
                  <a:pt x="426" y="676"/>
                  <a:pt x="426" y="676"/>
                  <a:pt x="426" y="676"/>
                </a:cubicBezTo>
                <a:cubicBezTo>
                  <a:pt x="425" y="676"/>
                  <a:pt x="425" y="676"/>
                  <a:pt x="425" y="676"/>
                </a:cubicBezTo>
                <a:cubicBezTo>
                  <a:pt x="425" y="676"/>
                  <a:pt x="425" y="676"/>
                  <a:pt x="425" y="676"/>
                </a:cubicBezTo>
                <a:cubicBezTo>
                  <a:pt x="424" y="676"/>
                  <a:pt x="424" y="676"/>
                  <a:pt x="424" y="676"/>
                </a:cubicBezTo>
                <a:cubicBezTo>
                  <a:pt x="424" y="676"/>
                  <a:pt x="424" y="676"/>
                  <a:pt x="424" y="676"/>
                </a:cubicBezTo>
                <a:cubicBezTo>
                  <a:pt x="422" y="676"/>
                  <a:pt x="422" y="676"/>
                  <a:pt x="422" y="676"/>
                </a:cubicBezTo>
                <a:cubicBezTo>
                  <a:pt x="422" y="676"/>
                  <a:pt x="422" y="676"/>
                  <a:pt x="422" y="676"/>
                </a:cubicBezTo>
                <a:cubicBezTo>
                  <a:pt x="421" y="675"/>
                  <a:pt x="421" y="675"/>
                  <a:pt x="421" y="675"/>
                </a:cubicBezTo>
                <a:cubicBezTo>
                  <a:pt x="421" y="675"/>
                  <a:pt x="421" y="675"/>
                  <a:pt x="421" y="675"/>
                </a:cubicBezTo>
                <a:cubicBezTo>
                  <a:pt x="420" y="674"/>
                  <a:pt x="420" y="674"/>
                  <a:pt x="420" y="674"/>
                </a:cubicBezTo>
                <a:cubicBezTo>
                  <a:pt x="420" y="674"/>
                  <a:pt x="420" y="674"/>
                  <a:pt x="420" y="674"/>
                </a:cubicBezTo>
                <a:cubicBezTo>
                  <a:pt x="418" y="674"/>
                  <a:pt x="418" y="674"/>
                  <a:pt x="418" y="674"/>
                </a:cubicBezTo>
                <a:cubicBezTo>
                  <a:pt x="418" y="674"/>
                  <a:pt x="418" y="674"/>
                  <a:pt x="418" y="674"/>
                </a:cubicBezTo>
                <a:cubicBezTo>
                  <a:pt x="417" y="673"/>
                  <a:pt x="417" y="673"/>
                  <a:pt x="417" y="673"/>
                </a:cubicBezTo>
                <a:cubicBezTo>
                  <a:pt x="417" y="673"/>
                  <a:pt x="417" y="673"/>
                  <a:pt x="417" y="673"/>
                </a:cubicBezTo>
                <a:cubicBezTo>
                  <a:pt x="417" y="673"/>
                  <a:pt x="417" y="673"/>
                  <a:pt x="417" y="673"/>
                </a:cubicBezTo>
                <a:cubicBezTo>
                  <a:pt x="417" y="673"/>
                  <a:pt x="417" y="673"/>
                  <a:pt x="417" y="673"/>
                </a:cubicBezTo>
                <a:cubicBezTo>
                  <a:pt x="417" y="672"/>
                  <a:pt x="417" y="672"/>
                  <a:pt x="417" y="672"/>
                </a:cubicBezTo>
                <a:cubicBezTo>
                  <a:pt x="417" y="672"/>
                  <a:pt x="417" y="672"/>
                  <a:pt x="417" y="672"/>
                </a:cubicBezTo>
                <a:cubicBezTo>
                  <a:pt x="416" y="672"/>
                  <a:pt x="416" y="672"/>
                  <a:pt x="416" y="672"/>
                </a:cubicBezTo>
                <a:cubicBezTo>
                  <a:pt x="416" y="672"/>
                  <a:pt x="416" y="672"/>
                  <a:pt x="416" y="672"/>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0"/>
                  <a:pt x="416" y="670"/>
                  <a:pt x="416" y="670"/>
                </a:cubicBezTo>
                <a:cubicBezTo>
                  <a:pt x="416" y="670"/>
                  <a:pt x="416" y="670"/>
                  <a:pt x="416" y="670"/>
                </a:cubicBezTo>
                <a:cubicBezTo>
                  <a:pt x="416" y="670"/>
                  <a:pt x="416" y="670"/>
                  <a:pt x="416" y="670"/>
                </a:cubicBezTo>
                <a:cubicBezTo>
                  <a:pt x="416" y="670"/>
                  <a:pt x="416" y="670"/>
                  <a:pt x="416" y="670"/>
                </a:cubicBezTo>
                <a:cubicBezTo>
                  <a:pt x="417" y="670"/>
                  <a:pt x="417" y="670"/>
                  <a:pt x="417" y="670"/>
                </a:cubicBezTo>
                <a:cubicBezTo>
                  <a:pt x="417" y="670"/>
                  <a:pt x="417" y="670"/>
                  <a:pt x="417" y="670"/>
                </a:cubicBezTo>
                <a:cubicBezTo>
                  <a:pt x="418" y="670"/>
                  <a:pt x="418" y="670"/>
                  <a:pt x="418" y="670"/>
                </a:cubicBezTo>
                <a:cubicBezTo>
                  <a:pt x="418" y="670"/>
                  <a:pt x="418" y="670"/>
                  <a:pt x="418" y="670"/>
                </a:cubicBezTo>
                <a:cubicBezTo>
                  <a:pt x="419" y="670"/>
                  <a:pt x="419" y="670"/>
                  <a:pt x="419" y="670"/>
                </a:cubicBezTo>
                <a:cubicBezTo>
                  <a:pt x="419" y="670"/>
                  <a:pt x="419" y="670"/>
                  <a:pt x="419" y="670"/>
                </a:cubicBezTo>
                <a:cubicBezTo>
                  <a:pt x="420" y="670"/>
                  <a:pt x="420" y="670"/>
                  <a:pt x="420" y="670"/>
                </a:cubicBezTo>
                <a:cubicBezTo>
                  <a:pt x="420" y="670"/>
                  <a:pt x="420" y="670"/>
                  <a:pt x="420" y="670"/>
                </a:cubicBezTo>
                <a:cubicBezTo>
                  <a:pt x="421" y="670"/>
                  <a:pt x="421" y="670"/>
                  <a:pt x="421" y="670"/>
                </a:cubicBezTo>
                <a:cubicBezTo>
                  <a:pt x="421" y="670"/>
                  <a:pt x="421" y="670"/>
                  <a:pt x="421" y="670"/>
                </a:cubicBezTo>
                <a:cubicBezTo>
                  <a:pt x="422" y="670"/>
                  <a:pt x="422" y="670"/>
                  <a:pt x="422" y="670"/>
                </a:cubicBezTo>
                <a:cubicBezTo>
                  <a:pt x="422" y="670"/>
                  <a:pt x="422" y="670"/>
                  <a:pt x="422" y="670"/>
                </a:cubicBezTo>
                <a:cubicBezTo>
                  <a:pt x="423" y="670"/>
                  <a:pt x="423" y="670"/>
                  <a:pt x="423" y="670"/>
                </a:cubicBezTo>
                <a:cubicBezTo>
                  <a:pt x="423" y="670"/>
                  <a:pt x="423" y="670"/>
                  <a:pt x="423" y="670"/>
                </a:cubicBezTo>
                <a:cubicBezTo>
                  <a:pt x="425" y="669"/>
                  <a:pt x="425" y="669"/>
                  <a:pt x="425" y="669"/>
                </a:cubicBezTo>
                <a:cubicBezTo>
                  <a:pt x="425" y="669"/>
                  <a:pt x="425" y="669"/>
                  <a:pt x="425" y="669"/>
                </a:cubicBezTo>
                <a:cubicBezTo>
                  <a:pt x="426" y="669"/>
                  <a:pt x="426" y="669"/>
                  <a:pt x="426" y="669"/>
                </a:cubicBezTo>
                <a:cubicBezTo>
                  <a:pt x="426" y="669"/>
                  <a:pt x="426" y="669"/>
                  <a:pt x="426" y="669"/>
                </a:cubicBezTo>
                <a:cubicBezTo>
                  <a:pt x="428" y="669"/>
                  <a:pt x="428" y="669"/>
                  <a:pt x="428" y="669"/>
                </a:cubicBezTo>
                <a:cubicBezTo>
                  <a:pt x="428" y="669"/>
                  <a:pt x="428" y="669"/>
                  <a:pt x="428" y="669"/>
                </a:cubicBezTo>
                <a:cubicBezTo>
                  <a:pt x="429" y="669"/>
                  <a:pt x="429" y="669"/>
                  <a:pt x="429" y="669"/>
                </a:cubicBezTo>
                <a:cubicBezTo>
                  <a:pt x="429" y="669"/>
                  <a:pt x="429" y="669"/>
                  <a:pt x="429" y="669"/>
                </a:cubicBezTo>
                <a:cubicBezTo>
                  <a:pt x="431" y="669"/>
                  <a:pt x="431" y="669"/>
                  <a:pt x="431" y="669"/>
                </a:cubicBezTo>
                <a:cubicBezTo>
                  <a:pt x="431" y="669"/>
                  <a:pt x="431" y="669"/>
                  <a:pt x="431" y="669"/>
                </a:cubicBezTo>
                <a:cubicBezTo>
                  <a:pt x="432" y="669"/>
                  <a:pt x="432" y="669"/>
                  <a:pt x="432" y="669"/>
                </a:cubicBezTo>
                <a:cubicBezTo>
                  <a:pt x="432" y="669"/>
                  <a:pt x="432" y="669"/>
                  <a:pt x="432" y="669"/>
                </a:cubicBezTo>
                <a:cubicBezTo>
                  <a:pt x="434" y="668"/>
                  <a:pt x="434" y="668"/>
                  <a:pt x="434" y="668"/>
                </a:cubicBezTo>
                <a:cubicBezTo>
                  <a:pt x="434" y="668"/>
                  <a:pt x="434" y="668"/>
                  <a:pt x="434" y="668"/>
                </a:cubicBezTo>
                <a:cubicBezTo>
                  <a:pt x="435" y="668"/>
                  <a:pt x="435" y="668"/>
                  <a:pt x="435" y="668"/>
                </a:cubicBezTo>
                <a:cubicBezTo>
                  <a:pt x="435" y="668"/>
                  <a:pt x="435" y="668"/>
                  <a:pt x="435" y="668"/>
                </a:cubicBezTo>
                <a:cubicBezTo>
                  <a:pt x="437" y="667"/>
                  <a:pt x="437" y="667"/>
                  <a:pt x="437" y="667"/>
                </a:cubicBezTo>
                <a:cubicBezTo>
                  <a:pt x="437" y="667"/>
                  <a:pt x="437" y="667"/>
                  <a:pt x="437" y="667"/>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7" y="659"/>
                  <a:pt x="447" y="659"/>
                  <a:pt x="447" y="659"/>
                </a:cubicBezTo>
                <a:cubicBezTo>
                  <a:pt x="447" y="659"/>
                  <a:pt x="447" y="659"/>
                  <a:pt x="447" y="659"/>
                </a:cubicBezTo>
                <a:cubicBezTo>
                  <a:pt x="447" y="659"/>
                  <a:pt x="447" y="659"/>
                  <a:pt x="447" y="659"/>
                </a:cubicBezTo>
                <a:cubicBezTo>
                  <a:pt x="447" y="659"/>
                  <a:pt x="447" y="659"/>
                  <a:pt x="447" y="659"/>
                </a:cubicBezTo>
                <a:cubicBezTo>
                  <a:pt x="446" y="659"/>
                  <a:pt x="446" y="659"/>
                  <a:pt x="446" y="659"/>
                </a:cubicBezTo>
                <a:cubicBezTo>
                  <a:pt x="446" y="659"/>
                  <a:pt x="446" y="659"/>
                  <a:pt x="446" y="659"/>
                </a:cubicBezTo>
                <a:cubicBezTo>
                  <a:pt x="445" y="658"/>
                  <a:pt x="445" y="658"/>
                  <a:pt x="445" y="658"/>
                </a:cubicBezTo>
                <a:cubicBezTo>
                  <a:pt x="445" y="658"/>
                  <a:pt x="445" y="658"/>
                  <a:pt x="445" y="658"/>
                </a:cubicBezTo>
                <a:cubicBezTo>
                  <a:pt x="445" y="658"/>
                  <a:pt x="445" y="658"/>
                  <a:pt x="445" y="658"/>
                </a:cubicBezTo>
                <a:cubicBezTo>
                  <a:pt x="445" y="658"/>
                  <a:pt x="445" y="658"/>
                  <a:pt x="445" y="658"/>
                </a:cubicBezTo>
                <a:cubicBezTo>
                  <a:pt x="445" y="657"/>
                  <a:pt x="445" y="657"/>
                  <a:pt x="445" y="657"/>
                </a:cubicBezTo>
                <a:cubicBezTo>
                  <a:pt x="445" y="657"/>
                  <a:pt x="445" y="657"/>
                  <a:pt x="445" y="657"/>
                </a:cubicBezTo>
                <a:cubicBezTo>
                  <a:pt x="445" y="656"/>
                  <a:pt x="445" y="656"/>
                  <a:pt x="445" y="656"/>
                </a:cubicBezTo>
                <a:cubicBezTo>
                  <a:pt x="445" y="656"/>
                  <a:pt x="445" y="656"/>
                  <a:pt x="445" y="656"/>
                </a:cubicBezTo>
                <a:cubicBezTo>
                  <a:pt x="445" y="656"/>
                  <a:pt x="445" y="656"/>
                  <a:pt x="445" y="656"/>
                </a:cubicBezTo>
                <a:cubicBezTo>
                  <a:pt x="445" y="656"/>
                  <a:pt x="445" y="656"/>
                  <a:pt x="445" y="656"/>
                </a:cubicBezTo>
                <a:cubicBezTo>
                  <a:pt x="445" y="655"/>
                  <a:pt x="445" y="655"/>
                  <a:pt x="445" y="655"/>
                </a:cubicBezTo>
                <a:cubicBezTo>
                  <a:pt x="445" y="655"/>
                  <a:pt x="445" y="655"/>
                  <a:pt x="445" y="655"/>
                </a:cubicBezTo>
                <a:cubicBezTo>
                  <a:pt x="445" y="654"/>
                  <a:pt x="445" y="654"/>
                  <a:pt x="445" y="654"/>
                </a:cubicBezTo>
                <a:cubicBezTo>
                  <a:pt x="445" y="654"/>
                  <a:pt x="445" y="654"/>
                  <a:pt x="445" y="654"/>
                </a:cubicBezTo>
                <a:cubicBezTo>
                  <a:pt x="445" y="653"/>
                  <a:pt x="445" y="653"/>
                  <a:pt x="445" y="653"/>
                </a:cubicBezTo>
                <a:cubicBezTo>
                  <a:pt x="445" y="653"/>
                  <a:pt x="445" y="653"/>
                  <a:pt x="445" y="653"/>
                </a:cubicBezTo>
                <a:cubicBezTo>
                  <a:pt x="444" y="653"/>
                  <a:pt x="444" y="653"/>
                  <a:pt x="444" y="653"/>
                </a:cubicBezTo>
                <a:cubicBezTo>
                  <a:pt x="444" y="653"/>
                  <a:pt x="444" y="653"/>
                  <a:pt x="444" y="653"/>
                </a:cubicBezTo>
                <a:cubicBezTo>
                  <a:pt x="443" y="654"/>
                  <a:pt x="443" y="654"/>
                  <a:pt x="443" y="654"/>
                </a:cubicBezTo>
                <a:cubicBezTo>
                  <a:pt x="443" y="654"/>
                  <a:pt x="443" y="654"/>
                  <a:pt x="443" y="654"/>
                </a:cubicBezTo>
                <a:cubicBezTo>
                  <a:pt x="442" y="655"/>
                  <a:pt x="442" y="655"/>
                  <a:pt x="442" y="655"/>
                </a:cubicBezTo>
                <a:cubicBezTo>
                  <a:pt x="442" y="655"/>
                  <a:pt x="442" y="655"/>
                  <a:pt x="442" y="655"/>
                </a:cubicBezTo>
                <a:cubicBezTo>
                  <a:pt x="441" y="656"/>
                  <a:pt x="441" y="656"/>
                  <a:pt x="441" y="656"/>
                </a:cubicBezTo>
                <a:cubicBezTo>
                  <a:pt x="441" y="656"/>
                  <a:pt x="441" y="656"/>
                  <a:pt x="441" y="656"/>
                </a:cubicBezTo>
                <a:cubicBezTo>
                  <a:pt x="440" y="656"/>
                  <a:pt x="440" y="656"/>
                  <a:pt x="440" y="656"/>
                </a:cubicBezTo>
                <a:cubicBezTo>
                  <a:pt x="440" y="656"/>
                  <a:pt x="440" y="656"/>
                  <a:pt x="440" y="656"/>
                </a:cubicBezTo>
                <a:cubicBezTo>
                  <a:pt x="439" y="656"/>
                  <a:pt x="439" y="656"/>
                  <a:pt x="439" y="656"/>
                </a:cubicBezTo>
                <a:cubicBezTo>
                  <a:pt x="439" y="656"/>
                  <a:pt x="439" y="656"/>
                  <a:pt x="439" y="656"/>
                </a:cubicBezTo>
                <a:cubicBezTo>
                  <a:pt x="438" y="656"/>
                  <a:pt x="438" y="656"/>
                  <a:pt x="438" y="656"/>
                </a:cubicBezTo>
                <a:cubicBezTo>
                  <a:pt x="438" y="656"/>
                  <a:pt x="438" y="656"/>
                  <a:pt x="438" y="656"/>
                </a:cubicBezTo>
                <a:cubicBezTo>
                  <a:pt x="437" y="656"/>
                  <a:pt x="437" y="656"/>
                  <a:pt x="437" y="656"/>
                </a:cubicBezTo>
                <a:cubicBezTo>
                  <a:pt x="437" y="656"/>
                  <a:pt x="437" y="656"/>
                  <a:pt x="437" y="656"/>
                </a:cubicBezTo>
                <a:cubicBezTo>
                  <a:pt x="436" y="656"/>
                  <a:pt x="436" y="656"/>
                  <a:pt x="436" y="656"/>
                </a:cubicBezTo>
                <a:cubicBezTo>
                  <a:pt x="436" y="656"/>
                  <a:pt x="436" y="656"/>
                  <a:pt x="436" y="656"/>
                </a:cubicBezTo>
                <a:cubicBezTo>
                  <a:pt x="436" y="655"/>
                  <a:pt x="436" y="655"/>
                  <a:pt x="436" y="655"/>
                </a:cubicBezTo>
                <a:cubicBezTo>
                  <a:pt x="436" y="655"/>
                  <a:pt x="436" y="655"/>
                  <a:pt x="436" y="655"/>
                </a:cubicBezTo>
                <a:cubicBezTo>
                  <a:pt x="436" y="654"/>
                  <a:pt x="436" y="654"/>
                  <a:pt x="436" y="654"/>
                </a:cubicBezTo>
                <a:cubicBezTo>
                  <a:pt x="436" y="654"/>
                  <a:pt x="436" y="654"/>
                  <a:pt x="436" y="654"/>
                </a:cubicBezTo>
                <a:cubicBezTo>
                  <a:pt x="435" y="654"/>
                  <a:pt x="435" y="654"/>
                  <a:pt x="435" y="654"/>
                </a:cubicBezTo>
                <a:cubicBezTo>
                  <a:pt x="435" y="654"/>
                  <a:pt x="435" y="654"/>
                  <a:pt x="435" y="654"/>
                </a:cubicBezTo>
                <a:cubicBezTo>
                  <a:pt x="435" y="652"/>
                  <a:pt x="435" y="652"/>
                  <a:pt x="435" y="652"/>
                </a:cubicBezTo>
                <a:cubicBezTo>
                  <a:pt x="435" y="652"/>
                  <a:pt x="435" y="652"/>
                  <a:pt x="435" y="652"/>
                </a:cubicBezTo>
                <a:cubicBezTo>
                  <a:pt x="434" y="652"/>
                  <a:pt x="434" y="652"/>
                  <a:pt x="434" y="652"/>
                </a:cubicBezTo>
                <a:cubicBezTo>
                  <a:pt x="434" y="652"/>
                  <a:pt x="434" y="652"/>
                  <a:pt x="434" y="652"/>
                </a:cubicBezTo>
                <a:cubicBezTo>
                  <a:pt x="434" y="651"/>
                  <a:pt x="434" y="651"/>
                  <a:pt x="434" y="651"/>
                </a:cubicBezTo>
                <a:cubicBezTo>
                  <a:pt x="434" y="651"/>
                  <a:pt x="434" y="651"/>
                  <a:pt x="434" y="651"/>
                </a:cubicBezTo>
                <a:cubicBezTo>
                  <a:pt x="435" y="650"/>
                  <a:pt x="435" y="650"/>
                  <a:pt x="435" y="650"/>
                </a:cubicBezTo>
                <a:cubicBezTo>
                  <a:pt x="435" y="650"/>
                  <a:pt x="435" y="650"/>
                  <a:pt x="435" y="650"/>
                </a:cubicBezTo>
                <a:cubicBezTo>
                  <a:pt x="436" y="649"/>
                  <a:pt x="436" y="649"/>
                  <a:pt x="436" y="649"/>
                </a:cubicBezTo>
                <a:cubicBezTo>
                  <a:pt x="436" y="649"/>
                  <a:pt x="436" y="649"/>
                  <a:pt x="436" y="649"/>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7" y="651"/>
                  <a:pt x="437" y="651"/>
                  <a:pt x="437" y="651"/>
                </a:cubicBezTo>
                <a:cubicBezTo>
                  <a:pt x="437" y="651"/>
                  <a:pt x="437" y="651"/>
                  <a:pt x="437" y="651"/>
                </a:cubicBezTo>
                <a:cubicBezTo>
                  <a:pt x="437" y="651"/>
                  <a:pt x="437" y="651"/>
                  <a:pt x="437" y="651"/>
                </a:cubicBezTo>
                <a:cubicBezTo>
                  <a:pt x="437" y="651"/>
                  <a:pt x="437" y="651"/>
                  <a:pt x="437" y="651"/>
                </a:cubicBezTo>
                <a:cubicBezTo>
                  <a:pt x="438" y="651"/>
                  <a:pt x="438" y="651"/>
                  <a:pt x="438" y="651"/>
                </a:cubicBezTo>
                <a:cubicBezTo>
                  <a:pt x="438" y="651"/>
                  <a:pt x="438" y="651"/>
                  <a:pt x="438" y="651"/>
                </a:cubicBezTo>
                <a:cubicBezTo>
                  <a:pt x="438" y="651"/>
                  <a:pt x="438" y="651"/>
                  <a:pt x="438" y="651"/>
                </a:cubicBezTo>
                <a:cubicBezTo>
                  <a:pt x="438" y="651"/>
                  <a:pt x="438" y="651"/>
                  <a:pt x="438" y="651"/>
                </a:cubicBezTo>
                <a:cubicBezTo>
                  <a:pt x="439" y="651"/>
                  <a:pt x="439" y="651"/>
                  <a:pt x="439" y="651"/>
                </a:cubicBezTo>
                <a:cubicBezTo>
                  <a:pt x="439" y="651"/>
                  <a:pt x="439" y="651"/>
                  <a:pt x="439" y="651"/>
                </a:cubicBezTo>
                <a:cubicBezTo>
                  <a:pt x="440" y="651"/>
                  <a:pt x="440" y="651"/>
                  <a:pt x="440" y="651"/>
                </a:cubicBezTo>
                <a:cubicBezTo>
                  <a:pt x="440" y="651"/>
                  <a:pt x="440" y="651"/>
                  <a:pt x="440" y="651"/>
                </a:cubicBezTo>
                <a:cubicBezTo>
                  <a:pt x="441" y="650"/>
                  <a:pt x="441" y="650"/>
                  <a:pt x="441" y="650"/>
                </a:cubicBezTo>
                <a:cubicBezTo>
                  <a:pt x="441" y="650"/>
                  <a:pt x="441" y="650"/>
                  <a:pt x="441" y="650"/>
                </a:cubicBezTo>
                <a:cubicBezTo>
                  <a:pt x="441" y="650"/>
                  <a:pt x="441" y="650"/>
                  <a:pt x="441" y="650"/>
                </a:cubicBezTo>
                <a:cubicBezTo>
                  <a:pt x="441" y="650"/>
                  <a:pt x="441" y="650"/>
                  <a:pt x="441" y="650"/>
                </a:cubicBezTo>
                <a:cubicBezTo>
                  <a:pt x="442" y="650"/>
                  <a:pt x="442" y="650"/>
                  <a:pt x="442" y="650"/>
                </a:cubicBezTo>
                <a:cubicBezTo>
                  <a:pt x="442" y="650"/>
                  <a:pt x="442" y="650"/>
                  <a:pt x="442" y="650"/>
                </a:cubicBezTo>
                <a:cubicBezTo>
                  <a:pt x="443" y="650"/>
                  <a:pt x="443" y="650"/>
                  <a:pt x="443" y="650"/>
                </a:cubicBezTo>
                <a:cubicBezTo>
                  <a:pt x="443" y="650"/>
                  <a:pt x="443" y="650"/>
                  <a:pt x="443" y="650"/>
                </a:cubicBezTo>
                <a:cubicBezTo>
                  <a:pt x="444" y="649"/>
                  <a:pt x="444" y="649"/>
                  <a:pt x="444" y="649"/>
                </a:cubicBezTo>
                <a:cubicBezTo>
                  <a:pt x="444" y="649"/>
                  <a:pt x="444" y="649"/>
                  <a:pt x="444" y="649"/>
                </a:cubicBezTo>
                <a:cubicBezTo>
                  <a:pt x="444" y="649"/>
                  <a:pt x="444" y="649"/>
                  <a:pt x="444" y="649"/>
                </a:cubicBezTo>
                <a:cubicBezTo>
                  <a:pt x="444" y="649"/>
                  <a:pt x="444" y="649"/>
                  <a:pt x="444" y="649"/>
                </a:cubicBezTo>
                <a:cubicBezTo>
                  <a:pt x="445" y="647"/>
                  <a:pt x="445" y="647"/>
                  <a:pt x="445" y="647"/>
                </a:cubicBezTo>
                <a:cubicBezTo>
                  <a:pt x="445" y="647"/>
                  <a:pt x="445" y="647"/>
                  <a:pt x="445" y="647"/>
                </a:cubicBezTo>
                <a:cubicBezTo>
                  <a:pt x="445" y="640"/>
                  <a:pt x="445" y="640"/>
                  <a:pt x="445" y="640"/>
                </a:cubicBezTo>
                <a:cubicBezTo>
                  <a:pt x="445" y="639"/>
                  <a:pt x="445" y="639"/>
                  <a:pt x="445" y="639"/>
                </a:cubicBezTo>
                <a:cubicBezTo>
                  <a:pt x="445" y="633"/>
                  <a:pt x="445" y="633"/>
                  <a:pt x="445" y="633"/>
                </a:cubicBezTo>
                <a:cubicBezTo>
                  <a:pt x="445" y="633"/>
                  <a:pt x="445" y="633"/>
                  <a:pt x="445" y="633"/>
                </a:cubicBezTo>
                <a:cubicBezTo>
                  <a:pt x="445" y="634"/>
                  <a:pt x="445" y="634"/>
                  <a:pt x="445" y="634"/>
                </a:cubicBezTo>
                <a:cubicBezTo>
                  <a:pt x="445" y="634"/>
                  <a:pt x="445" y="634"/>
                  <a:pt x="445" y="634"/>
                </a:cubicBezTo>
                <a:cubicBezTo>
                  <a:pt x="446" y="634"/>
                  <a:pt x="446" y="634"/>
                  <a:pt x="446" y="634"/>
                </a:cubicBezTo>
                <a:cubicBezTo>
                  <a:pt x="446" y="634"/>
                  <a:pt x="446" y="634"/>
                  <a:pt x="446" y="634"/>
                </a:cubicBezTo>
                <a:cubicBezTo>
                  <a:pt x="447" y="635"/>
                  <a:pt x="447" y="635"/>
                  <a:pt x="447" y="635"/>
                </a:cubicBezTo>
                <a:cubicBezTo>
                  <a:pt x="447" y="635"/>
                  <a:pt x="447" y="635"/>
                  <a:pt x="447" y="635"/>
                </a:cubicBezTo>
                <a:cubicBezTo>
                  <a:pt x="447" y="635"/>
                  <a:pt x="447" y="635"/>
                  <a:pt x="447" y="635"/>
                </a:cubicBezTo>
                <a:cubicBezTo>
                  <a:pt x="447" y="635"/>
                  <a:pt x="447" y="635"/>
                  <a:pt x="447" y="635"/>
                </a:cubicBezTo>
                <a:cubicBezTo>
                  <a:pt x="448" y="636"/>
                  <a:pt x="448" y="636"/>
                  <a:pt x="448" y="636"/>
                </a:cubicBezTo>
                <a:cubicBezTo>
                  <a:pt x="448" y="636"/>
                  <a:pt x="448" y="636"/>
                  <a:pt x="448" y="636"/>
                </a:cubicBezTo>
                <a:cubicBezTo>
                  <a:pt x="449" y="636"/>
                  <a:pt x="449" y="636"/>
                  <a:pt x="449" y="636"/>
                </a:cubicBezTo>
                <a:cubicBezTo>
                  <a:pt x="449" y="636"/>
                  <a:pt x="449" y="636"/>
                  <a:pt x="449" y="636"/>
                </a:cubicBezTo>
                <a:cubicBezTo>
                  <a:pt x="449" y="637"/>
                  <a:pt x="449" y="637"/>
                  <a:pt x="449" y="637"/>
                </a:cubicBezTo>
                <a:cubicBezTo>
                  <a:pt x="449" y="637"/>
                  <a:pt x="449" y="637"/>
                  <a:pt x="449" y="637"/>
                </a:cubicBezTo>
                <a:cubicBezTo>
                  <a:pt x="450" y="637"/>
                  <a:pt x="450" y="637"/>
                  <a:pt x="450" y="637"/>
                </a:cubicBezTo>
                <a:cubicBezTo>
                  <a:pt x="450" y="637"/>
                  <a:pt x="450" y="637"/>
                  <a:pt x="450" y="637"/>
                </a:cubicBezTo>
                <a:cubicBezTo>
                  <a:pt x="451" y="639"/>
                  <a:pt x="451" y="639"/>
                  <a:pt x="451" y="639"/>
                </a:cubicBezTo>
                <a:cubicBezTo>
                  <a:pt x="451" y="639"/>
                  <a:pt x="451" y="639"/>
                  <a:pt x="451" y="639"/>
                </a:cubicBezTo>
                <a:cubicBezTo>
                  <a:pt x="451" y="640"/>
                  <a:pt x="451" y="640"/>
                  <a:pt x="451" y="640"/>
                </a:cubicBezTo>
                <a:cubicBezTo>
                  <a:pt x="451" y="640"/>
                  <a:pt x="451" y="640"/>
                  <a:pt x="451" y="640"/>
                </a:cubicBezTo>
                <a:cubicBezTo>
                  <a:pt x="451" y="642"/>
                  <a:pt x="451" y="642"/>
                  <a:pt x="451" y="642"/>
                </a:cubicBezTo>
                <a:cubicBezTo>
                  <a:pt x="451" y="642"/>
                  <a:pt x="451" y="642"/>
                  <a:pt x="451" y="642"/>
                </a:cubicBezTo>
                <a:cubicBezTo>
                  <a:pt x="450" y="644"/>
                  <a:pt x="450" y="644"/>
                  <a:pt x="450" y="644"/>
                </a:cubicBezTo>
                <a:cubicBezTo>
                  <a:pt x="450" y="644"/>
                  <a:pt x="450" y="644"/>
                  <a:pt x="450" y="644"/>
                </a:cubicBezTo>
                <a:cubicBezTo>
                  <a:pt x="450" y="646"/>
                  <a:pt x="450" y="646"/>
                  <a:pt x="450" y="646"/>
                </a:cubicBezTo>
                <a:cubicBezTo>
                  <a:pt x="450" y="646"/>
                  <a:pt x="450" y="646"/>
                  <a:pt x="450" y="646"/>
                </a:cubicBezTo>
                <a:cubicBezTo>
                  <a:pt x="450" y="648"/>
                  <a:pt x="450" y="648"/>
                  <a:pt x="450" y="648"/>
                </a:cubicBezTo>
                <a:cubicBezTo>
                  <a:pt x="450" y="648"/>
                  <a:pt x="450" y="648"/>
                  <a:pt x="450" y="648"/>
                </a:cubicBezTo>
                <a:cubicBezTo>
                  <a:pt x="450" y="649"/>
                  <a:pt x="450" y="649"/>
                  <a:pt x="450" y="649"/>
                </a:cubicBezTo>
                <a:cubicBezTo>
                  <a:pt x="450" y="649"/>
                  <a:pt x="450" y="649"/>
                  <a:pt x="450" y="649"/>
                </a:cubicBezTo>
                <a:cubicBezTo>
                  <a:pt x="451" y="650"/>
                  <a:pt x="451" y="650"/>
                  <a:pt x="451" y="650"/>
                </a:cubicBezTo>
                <a:cubicBezTo>
                  <a:pt x="451" y="650"/>
                  <a:pt x="451" y="650"/>
                  <a:pt x="451" y="650"/>
                </a:cubicBezTo>
                <a:cubicBezTo>
                  <a:pt x="452" y="650"/>
                  <a:pt x="452" y="650"/>
                  <a:pt x="452" y="650"/>
                </a:cubicBezTo>
                <a:cubicBezTo>
                  <a:pt x="452" y="650"/>
                  <a:pt x="452" y="650"/>
                  <a:pt x="452" y="650"/>
                </a:cubicBezTo>
                <a:cubicBezTo>
                  <a:pt x="453" y="650"/>
                  <a:pt x="453" y="650"/>
                  <a:pt x="453" y="650"/>
                </a:cubicBezTo>
                <a:cubicBezTo>
                  <a:pt x="453" y="650"/>
                  <a:pt x="453" y="650"/>
                  <a:pt x="453" y="650"/>
                </a:cubicBezTo>
                <a:cubicBezTo>
                  <a:pt x="453" y="649"/>
                  <a:pt x="453" y="649"/>
                  <a:pt x="453" y="649"/>
                </a:cubicBezTo>
                <a:cubicBezTo>
                  <a:pt x="453" y="649"/>
                  <a:pt x="453" y="649"/>
                  <a:pt x="453" y="649"/>
                </a:cubicBezTo>
                <a:cubicBezTo>
                  <a:pt x="453" y="648"/>
                  <a:pt x="453" y="648"/>
                  <a:pt x="453" y="648"/>
                </a:cubicBezTo>
                <a:cubicBezTo>
                  <a:pt x="453" y="648"/>
                  <a:pt x="453" y="648"/>
                  <a:pt x="453" y="648"/>
                </a:cubicBezTo>
                <a:cubicBezTo>
                  <a:pt x="454" y="647"/>
                  <a:pt x="454" y="647"/>
                  <a:pt x="454" y="647"/>
                </a:cubicBezTo>
                <a:cubicBezTo>
                  <a:pt x="454" y="647"/>
                  <a:pt x="454" y="647"/>
                  <a:pt x="454" y="647"/>
                </a:cubicBezTo>
                <a:cubicBezTo>
                  <a:pt x="453" y="646"/>
                  <a:pt x="453" y="646"/>
                  <a:pt x="453" y="646"/>
                </a:cubicBezTo>
                <a:cubicBezTo>
                  <a:pt x="453" y="646"/>
                  <a:pt x="453" y="646"/>
                  <a:pt x="453" y="646"/>
                </a:cubicBezTo>
                <a:cubicBezTo>
                  <a:pt x="453" y="645"/>
                  <a:pt x="453" y="645"/>
                  <a:pt x="453" y="645"/>
                </a:cubicBezTo>
                <a:cubicBezTo>
                  <a:pt x="453" y="645"/>
                  <a:pt x="453" y="645"/>
                  <a:pt x="453" y="645"/>
                </a:cubicBezTo>
                <a:cubicBezTo>
                  <a:pt x="453" y="644"/>
                  <a:pt x="453" y="644"/>
                  <a:pt x="453" y="644"/>
                </a:cubicBezTo>
                <a:cubicBezTo>
                  <a:pt x="453" y="644"/>
                  <a:pt x="453" y="644"/>
                  <a:pt x="453" y="644"/>
                </a:cubicBezTo>
                <a:cubicBezTo>
                  <a:pt x="453" y="643"/>
                  <a:pt x="453" y="643"/>
                  <a:pt x="453" y="643"/>
                </a:cubicBezTo>
                <a:cubicBezTo>
                  <a:pt x="453" y="643"/>
                  <a:pt x="453" y="643"/>
                  <a:pt x="453"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5" y="643"/>
                  <a:pt x="455" y="643"/>
                  <a:pt x="455" y="643"/>
                </a:cubicBezTo>
                <a:cubicBezTo>
                  <a:pt x="455" y="643"/>
                  <a:pt x="455" y="643"/>
                  <a:pt x="455" y="643"/>
                </a:cubicBezTo>
                <a:cubicBezTo>
                  <a:pt x="455" y="644"/>
                  <a:pt x="455" y="644"/>
                  <a:pt x="455" y="644"/>
                </a:cubicBezTo>
                <a:cubicBezTo>
                  <a:pt x="455" y="644"/>
                  <a:pt x="455" y="644"/>
                  <a:pt x="455" y="644"/>
                </a:cubicBezTo>
                <a:cubicBezTo>
                  <a:pt x="455" y="644"/>
                  <a:pt x="455" y="644"/>
                  <a:pt x="455" y="644"/>
                </a:cubicBezTo>
                <a:cubicBezTo>
                  <a:pt x="455" y="644"/>
                  <a:pt x="455" y="644"/>
                  <a:pt x="455" y="644"/>
                </a:cubicBezTo>
                <a:cubicBezTo>
                  <a:pt x="456" y="644"/>
                  <a:pt x="456" y="644"/>
                  <a:pt x="456" y="644"/>
                </a:cubicBezTo>
                <a:cubicBezTo>
                  <a:pt x="456" y="644"/>
                  <a:pt x="456" y="644"/>
                  <a:pt x="456" y="644"/>
                </a:cubicBezTo>
                <a:cubicBezTo>
                  <a:pt x="456" y="644"/>
                  <a:pt x="456" y="644"/>
                  <a:pt x="456" y="644"/>
                </a:cubicBezTo>
                <a:cubicBezTo>
                  <a:pt x="456" y="644"/>
                  <a:pt x="456" y="644"/>
                  <a:pt x="456" y="644"/>
                </a:cubicBezTo>
                <a:cubicBezTo>
                  <a:pt x="458" y="644"/>
                  <a:pt x="458" y="644"/>
                  <a:pt x="458" y="644"/>
                </a:cubicBezTo>
                <a:cubicBezTo>
                  <a:pt x="458" y="644"/>
                  <a:pt x="458" y="644"/>
                  <a:pt x="458" y="644"/>
                </a:cubicBezTo>
                <a:cubicBezTo>
                  <a:pt x="460" y="640"/>
                  <a:pt x="460" y="640"/>
                  <a:pt x="460" y="640"/>
                </a:cubicBezTo>
                <a:cubicBezTo>
                  <a:pt x="460" y="640"/>
                  <a:pt x="460" y="640"/>
                  <a:pt x="460" y="640"/>
                </a:cubicBezTo>
                <a:cubicBezTo>
                  <a:pt x="455" y="652"/>
                  <a:pt x="455" y="652"/>
                  <a:pt x="455" y="652"/>
                </a:cubicBezTo>
                <a:cubicBezTo>
                  <a:pt x="455" y="652"/>
                  <a:pt x="455" y="652"/>
                  <a:pt x="455" y="652"/>
                </a:cubicBezTo>
                <a:cubicBezTo>
                  <a:pt x="455" y="652"/>
                  <a:pt x="455" y="652"/>
                  <a:pt x="455" y="652"/>
                </a:cubicBezTo>
                <a:cubicBezTo>
                  <a:pt x="455" y="652"/>
                  <a:pt x="455" y="652"/>
                  <a:pt x="455"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3" y="652"/>
                  <a:pt x="453" y="652"/>
                  <a:pt x="453" y="652"/>
                </a:cubicBezTo>
                <a:cubicBezTo>
                  <a:pt x="453" y="652"/>
                  <a:pt x="453" y="652"/>
                  <a:pt x="453" y="652"/>
                </a:cubicBezTo>
                <a:cubicBezTo>
                  <a:pt x="453" y="652"/>
                  <a:pt x="453" y="652"/>
                  <a:pt x="453" y="652"/>
                </a:cubicBezTo>
                <a:cubicBezTo>
                  <a:pt x="453" y="652"/>
                  <a:pt x="453" y="652"/>
                  <a:pt x="453" y="652"/>
                </a:cubicBezTo>
                <a:cubicBezTo>
                  <a:pt x="452" y="652"/>
                  <a:pt x="452" y="652"/>
                  <a:pt x="452" y="652"/>
                </a:cubicBezTo>
                <a:cubicBezTo>
                  <a:pt x="452" y="652"/>
                  <a:pt x="452" y="652"/>
                  <a:pt x="452" y="652"/>
                </a:cubicBezTo>
                <a:cubicBezTo>
                  <a:pt x="452" y="652"/>
                  <a:pt x="452" y="652"/>
                  <a:pt x="452" y="652"/>
                </a:cubicBezTo>
                <a:cubicBezTo>
                  <a:pt x="452" y="652"/>
                  <a:pt x="452" y="652"/>
                  <a:pt x="452" y="652"/>
                </a:cubicBezTo>
                <a:cubicBezTo>
                  <a:pt x="451" y="653"/>
                  <a:pt x="451" y="653"/>
                  <a:pt x="451" y="653"/>
                </a:cubicBezTo>
                <a:cubicBezTo>
                  <a:pt x="451" y="653"/>
                  <a:pt x="451" y="653"/>
                  <a:pt x="451" y="653"/>
                </a:cubicBezTo>
                <a:cubicBezTo>
                  <a:pt x="451" y="654"/>
                  <a:pt x="451" y="654"/>
                  <a:pt x="451" y="654"/>
                </a:cubicBezTo>
                <a:cubicBezTo>
                  <a:pt x="451" y="654"/>
                  <a:pt x="451" y="654"/>
                  <a:pt x="451" y="654"/>
                </a:cubicBezTo>
                <a:cubicBezTo>
                  <a:pt x="450" y="655"/>
                  <a:pt x="450" y="655"/>
                  <a:pt x="450" y="655"/>
                </a:cubicBezTo>
                <a:cubicBezTo>
                  <a:pt x="450" y="655"/>
                  <a:pt x="450" y="655"/>
                  <a:pt x="450" y="655"/>
                </a:cubicBezTo>
                <a:cubicBezTo>
                  <a:pt x="450" y="656"/>
                  <a:pt x="450" y="656"/>
                  <a:pt x="450" y="656"/>
                </a:cubicBezTo>
                <a:cubicBezTo>
                  <a:pt x="450" y="656"/>
                  <a:pt x="450" y="656"/>
                  <a:pt x="450" y="656"/>
                </a:cubicBezTo>
                <a:cubicBezTo>
                  <a:pt x="450" y="658"/>
                  <a:pt x="450" y="658"/>
                  <a:pt x="450" y="658"/>
                </a:cubicBezTo>
                <a:cubicBezTo>
                  <a:pt x="450" y="658"/>
                  <a:pt x="450" y="658"/>
                  <a:pt x="450" y="658"/>
                </a:cubicBezTo>
                <a:cubicBezTo>
                  <a:pt x="450" y="659"/>
                  <a:pt x="450" y="659"/>
                  <a:pt x="450" y="659"/>
                </a:cubicBezTo>
                <a:cubicBezTo>
                  <a:pt x="450" y="659"/>
                  <a:pt x="450" y="659"/>
                  <a:pt x="450" y="659"/>
                </a:cubicBezTo>
                <a:cubicBezTo>
                  <a:pt x="450" y="660"/>
                  <a:pt x="450" y="660"/>
                  <a:pt x="450" y="660"/>
                </a:cubicBezTo>
                <a:cubicBezTo>
                  <a:pt x="450" y="660"/>
                  <a:pt x="450" y="660"/>
                  <a:pt x="450" y="660"/>
                </a:cubicBezTo>
                <a:cubicBezTo>
                  <a:pt x="451" y="660"/>
                  <a:pt x="451" y="660"/>
                  <a:pt x="451" y="660"/>
                </a:cubicBezTo>
                <a:cubicBezTo>
                  <a:pt x="451" y="660"/>
                  <a:pt x="451" y="660"/>
                  <a:pt x="451" y="660"/>
                </a:cubicBezTo>
                <a:cubicBezTo>
                  <a:pt x="460" y="656"/>
                  <a:pt x="460" y="656"/>
                  <a:pt x="460" y="656"/>
                </a:cubicBezTo>
                <a:cubicBezTo>
                  <a:pt x="460" y="656"/>
                  <a:pt x="460" y="656"/>
                  <a:pt x="460" y="656"/>
                </a:cubicBezTo>
                <a:cubicBezTo>
                  <a:pt x="464" y="632"/>
                  <a:pt x="464" y="632"/>
                  <a:pt x="464" y="632"/>
                </a:cubicBezTo>
                <a:cubicBezTo>
                  <a:pt x="464" y="632"/>
                  <a:pt x="464" y="632"/>
                  <a:pt x="464" y="632"/>
                </a:cubicBezTo>
                <a:cubicBezTo>
                  <a:pt x="464" y="631"/>
                  <a:pt x="464" y="631"/>
                  <a:pt x="464" y="631"/>
                </a:cubicBezTo>
                <a:cubicBezTo>
                  <a:pt x="464" y="631"/>
                  <a:pt x="464" y="631"/>
                  <a:pt x="464" y="631"/>
                </a:cubicBezTo>
                <a:cubicBezTo>
                  <a:pt x="463" y="630"/>
                  <a:pt x="463" y="630"/>
                  <a:pt x="463" y="630"/>
                </a:cubicBezTo>
                <a:cubicBezTo>
                  <a:pt x="463" y="630"/>
                  <a:pt x="463" y="630"/>
                  <a:pt x="463" y="630"/>
                </a:cubicBezTo>
                <a:cubicBezTo>
                  <a:pt x="463" y="630"/>
                  <a:pt x="463" y="630"/>
                  <a:pt x="463" y="630"/>
                </a:cubicBezTo>
                <a:cubicBezTo>
                  <a:pt x="463" y="630"/>
                  <a:pt x="463" y="630"/>
                  <a:pt x="463" y="630"/>
                </a:cubicBezTo>
                <a:cubicBezTo>
                  <a:pt x="463" y="629"/>
                  <a:pt x="463" y="629"/>
                  <a:pt x="463" y="629"/>
                </a:cubicBezTo>
                <a:cubicBezTo>
                  <a:pt x="463" y="629"/>
                  <a:pt x="463" y="629"/>
                  <a:pt x="463" y="629"/>
                </a:cubicBezTo>
                <a:cubicBezTo>
                  <a:pt x="463" y="628"/>
                  <a:pt x="463" y="628"/>
                  <a:pt x="463" y="628"/>
                </a:cubicBezTo>
                <a:cubicBezTo>
                  <a:pt x="463" y="628"/>
                  <a:pt x="463" y="628"/>
                  <a:pt x="463" y="628"/>
                </a:cubicBezTo>
                <a:cubicBezTo>
                  <a:pt x="463" y="627"/>
                  <a:pt x="463" y="627"/>
                  <a:pt x="463" y="627"/>
                </a:cubicBezTo>
                <a:cubicBezTo>
                  <a:pt x="463" y="627"/>
                  <a:pt x="463" y="627"/>
                  <a:pt x="463" y="627"/>
                </a:cubicBezTo>
                <a:cubicBezTo>
                  <a:pt x="463" y="626"/>
                  <a:pt x="463" y="626"/>
                  <a:pt x="463" y="626"/>
                </a:cubicBezTo>
                <a:cubicBezTo>
                  <a:pt x="463" y="626"/>
                  <a:pt x="463" y="626"/>
                  <a:pt x="463" y="626"/>
                </a:cubicBezTo>
                <a:cubicBezTo>
                  <a:pt x="464" y="625"/>
                  <a:pt x="464" y="625"/>
                  <a:pt x="464" y="625"/>
                </a:cubicBezTo>
                <a:cubicBezTo>
                  <a:pt x="464" y="625"/>
                  <a:pt x="464" y="625"/>
                  <a:pt x="464" y="625"/>
                </a:cubicBezTo>
                <a:cubicBezTo>
                  <a:pt x="464" y="626"/>
                  <a:pt x="464" y="626"/>
                  <a:pt x="464" y="626"/>
                </a:cubicBezTo>
                <a:cubicBezTo>
                  <a:pt x="464" y="626"/>
                  <a:pt x="464" y="626"/>
                  <a:pt x="464" y="626"/>
                </a:cubicBezTo>
                <a:cubicBezTo>
                  <a:pt x="465" y="625"/>
                  <a:pt x="465" y="625"/>
                  <a:pt x="465" y="625"/>
                </a:cubicBezTo>
                <a:cubicBezTo>
                  <a:pt x="465" y="625"/>
                  <a:pt x="465" y="625"/>
                  <a:pt x="465" y="625"/>
                </a:cubicBezTo>
                <a:cubicBezTo>
                  <a:pt x="465" y="625"/>
                  <a:pt x="465" y="625"/>
                  <a:pt x="465" y="625"/>
                </a:cubicBezTo>
                <a:cubicBezTo>
                  <a:pt x="465" y="625"/>
                  <a:pt x="465" y="625"/>
                  <a:pt x="465" y="625"/>
                </a:cubicBezTo>
                <a:cubicBezTo>
                  <a:pt x="466" y="625"/>
                  <a:pt x="466" y="625"/>
                  <a:pt x="466" y="625"/>
                </a:cubicBezTo>
                <a:cubicBezTo>
                  <a:pt x="466" y="625"/>
                  <a:pt x="466" y="625"/>
                  <a:pt x="466" y="625"/>
                </a:cubicBezTo>
                <a:cubicBezTo>
                  <a:pt x="467" y="625"/>
                  <a:pt x="467" y="625"/>
                  <a:pt x="467" y="625"/>
                </a:cubicBezTo>
                <a:cubicBezTo>
                  <a:pt x="467" y="625"/>
                  <a:pt x="467" y="625"/>
                  <a:pt x="467" y="625"/>
                </a:cubicBezTo>
                <a:cubicBezTo>
                  <a:pt x="467" y="625"/>
                  <a:pt x="467" y="625"/>
                  <a:pt x="467" y="625"/>
                </a:cubicBezTo>
                <a:cubicBezTo>
                  <a:pt x="467" y="625"/>
                  <a:pt x="467" y="625"/>
                  <a:pt x="467" y="625"/>
                </a:cubicBezTo>
                <a:cubicBezTo>
                  <a:pt x="468" y="625"/>
                  <a:pt x="468" y="625"/>
                  <a:pt x="468" y="625"/>
                </a:cubicBezTo>
                <a:cubicBezTo>
                  <a:pt x="468" y="625"/>
                  <a:pt x="468" y="625"/>
                  <a:pt x="468" y="625"/>
                </a:cubicBezTo>
                <a:cubicBezTo>
                  <a:pt x="469" y="625"/>
                  <a:pt x="469" y="625"/>
                  <a:pt x="469" y="625"/>
                </a:cubicBezTo>
                <a:cubicBezTo>
                  <a:pt x="469" y="625"/>
                  <a:pt x="469" y="625"/>
                  <a:pt x="469" y="625"/>
                </a:cubicBezTo>
                <a:cubicBezTo>
                  <a:pt x="469" y="629"/>
                  <a:pt x="469" y="629"/>
                  <a:pt x="469" y="629"/>
                </a:cubicBezTo>
                <a:cubicBezTo>
                  <a:pt x="469" y="629"/>
                  <a:pt x="469" y="629"/>
                  <a:pt x="469" y="629"/>
                </a:cubicBezTo>
                <a:cubicBezTo>
                  <a:pt x="468" y="632"/>
                  <a:pt x="468" y="632"/>
                  <a:pt x="468" y="632"/>
                </a:cubicBezTo>
                <a:cubicBezTo>
                  <a:pt x="468" y="632"/>
                  <a:pt x="468" y="632"/>
                  <a:pt x="468" y="632"/>
                </a:cubicBezTo>
                <a:cubicBezTo>
                  <a:pt x="467" y="636"/>
                  <a:pt x="467" y="636"/>
                  <a:pt x="467" y="636"/>
                </a:cubicBezTo>
                <a:cubicBezTo>
                  <a:pt x="467" y="636"/>
                  <a:pt x="467" y="636"/>
                  <a:pt x="467" y="636"/>
                </a:cubicBezTo>
                <a:cubicBezTo>
                  <a:pt x="467" y="639"/>
                  <a:pt x="467" y="639"/>
                  <a:pt x="467" y="639"/>
                </a:cubicBezTo>
                <a:cubicBezTo>
                  <a:pt x="467" y="639"/>
                  <a:pt x="467" y="639"/>
                  <a:pt x="467" y="639"/>
                </a:cubicBezTo>
                <a:cubicBezTo>
                  <a:pt x="465" y="643"/>
                  <a:pt x="465" y="643"/>
                  <a:pt x="465" y="643"/>
                </a:cubicBezTo>
                <a:cubicBezTo>
                  <a:pt x="465" y="643"/>
                  <a:pt x="465" y="643"/>
                  <a:pt x="465" y="643"/>
                </a:cubicBezTo>
                <a:cubicBezTo>
                  <a:pt x="465" y="647"/>
                  <a:pt x="465" y="647"/>
                  <a:pt x="465" y="647"/>
                </a:cubicBezTo>
                <a:cubicBezTo>
                  <a:pt x="465" y="647"/>
                  <a:pt x="465" y="647"/>
                  <a:pt x="465" y="647"/>
                </a:cubicBezTo>
                <a:cubicBezTo>
                  <a:pt x="464" y="650"/>
                  <a:pt x="464" y="650"/>
                  <a:pt x="464" y="650"/>
                </a:cubicBezTo>
                <a:cubicBezTo>
                  <a:pt x="464" y="650"/>
                  <a:pt x="464" y="650"/>
                  <a:pt x="464" y="650"/>
                </a:cubicBezTo>
                <a:cubicBezTo>
                  <a:pt x="464" y="654"/>
                  <a:pt x="464" y="654"/>
                  <a:pt x="464" y="654"/>
                </a:cubicBezTo>
                <a:cubicBezTo>
                  <a:pt x="464" y="654"/>
                  <a:pt x="464" y="654"/>
                  <a:pt x="464" y="654"/>
                </a:cubicBezTo>
                <a:cubicBezTo>
                  <a:pt x="464" y="654"/>
                  <a:pt x="464" y="654"/>
                  <a:pt x="464" y="654"/>
                </a:cubicBezTo>
                <a:cubicBezTo>
                  <a:pt x="464" y="654"/>
                  <a:pt x="464" y="654"/>
                  <a:pt x="464" y="654"/>
                </a:cubicBezTo>
                <a:cubicBezTo>
                  <a:pt x="474" y="652"/>
                  <a:pt x="474" y="652"/>
                  <a:pt x="474" y="652"/>
                </a:cubicBezTo>
                <a:cubicBezTo>
                  <a:pt x="474" y="652"/>
                  <a:pt x="474" y="652"/>
                  <a:pt x="474" y="652"/>
                </a:cubicBezTo>
                <a:cubicBezTo>
                  <a:pt x="477" y="658"/>
                  <a:pt x="477" y="658"/>
                  <a:pt x="477" y="658"/>
                </a:cubicBezTo>
                <a:cubicBezTo>
                  <a:pt x="477" y="658"/>
                  <a:pt x="477" y="658"/>
                  <a:pt x="477" y="658"/>
                </a:cubicBezTo>
                <a:cubicBezTo>
                  <a:pt x="475" y="657"/>
                  <a:pt x="475" y="657"/>
                  <a:pt x="475" y="657"/>
                </a:cubicBezTo>
                <a:cubicBezTo>
                  <a:pt x="475" y="657"/>
                  <a:pt x="475" y="657"/>
                  <a:pt x="475" y="657"/>
                </a:cubicBezTo>
                <a:cubicBezTo>
                  <a:pt x="473" y="657"/>
                  <a:pt x="473" y="657"/>
                  <a:pt x="473" y="657"/>
                </a:cubicBezTo>
                <a:cubicBezTo>
                  <a:pt x="473" y="657"/>
                  <a:pt x="473" y="657"/>
                  <a:pt x="473" y="657"/>
                </a:cubicBezTo>
                <a:cubicBezTo>
                  <a:pt x="471" y="656"/>
                  <a:pt x="471" y="656"/>
                  <a:pt x="471" y="656"/>
                </a:cubicBezTo>
                <a:cubicBezTo>
                  <a:pt x="471" y="656"/>
                  <a:pt x="471" y="656"/>
                  <a:pt x="471" y="656"/>
                </a:cubicBezTo>
                <a:cubicBezTo>
                  <a:pt x="469" y="656"/>
                  <a:pt x="469" y="656"/>
                  <a:pt x="469" y="656"/>
                </a:cubicBezTo>
                <a:cubicBezTo>
                  <a:pt x="469" y="656"/>
                  <a:pt x="469" y="656"/>
                  <a:pt x="469" y="656"/>
                </a:cubicBezTo>
                <a:cubicBezTo>
                  <a:pt x="467" y="656"/>
                  <a:pt x="467" y="656"/>
                  <a:pt x="467" y="656"/>
                </a:cubicBezTo>
                <a:cubicBezTo>
                  <a:pt x="467" y="656"/>
                  <a:pt x="467" y="656"/>
                  <a:pt x="467" y="656"/>
                </a:cubicBezTo>
                <a:cubicBezTo>
                  <a:pt x="465" y="657"/>
                  <a:pt x="465" y="657"/>
                  <a:pt x="465" y="657"/>
                </a:cubicBezTo>
                <a:cubicBezTo>
                  <a:pt x="465" y="657"/>
                  <a:pt x="465" y="657"/>
                  <a:pt x="465" y="657"/>
                </a:cubicBezTo>
                <a:cubicBezTo>
                  <a:pt x="462" y="657"/>
                  <a:pt x="462" y="657"/>
                  <a:pt x="462" y="657"/>
                </a:cubicBezTo>
                <a:cubicBezTo>
                  <a:pt x="462" y="657"/>
                  <a:pt x="462" y="657"/>
                  <a:pt x="462" y="657"/>
                </a:cubicBezTo>
                <a:cubicBezTo>
                  <a:pt x="461" y="658"/>
                  <a:pt x="461" y="658"/>
                  <a:pt x="461" y="658"/>
                </a:cubicBezTo>
                <a:cubicBezTo>
                  <a:pt x="461" y="658"/>
                  <a:pt x="461" y="658"/>
                  <a:pt x="461" y="658"/>
                </a:cubicBezTo>
                <a:cubicBezTo>
                  <a:pt x="446" y="666"/>
                  <a:pt x="446" y="666"/>
                  <a:pt x="446" y="666"/>
                </a:cubicBezTo>
                <a:cubicBezTo>
                  <a:pt x="446" y="666"/>
                  <a:pt x="446" y="666"/>
                  <a:pt x="446" y="666"/>
                </a:cubicBezTo>
                <a:cubicBezTo>
                  <a:pt x="445" y="667"/>
                  <a:pt x="445" y="667"/>
                  <a:pt x="445" y="667"/>
                </a:cubicBezTo>
                <a:cubicBezTo>
                  <a:pt x="445" y="667"/>
                  <a:pt x="445" y="667"/>
                  <a:pt x="445" y="667"/>
                </a:cubicBezTo>
                <a:cubicBezTo>
                  <a:pt x="445" y="667"/>
                  <a:pt x="445" y="667"/>
                  <a:pt x="445" y="667"/>
                </a:cubicBezTo>
                <a:cubicBezTo>
                  <a:pt x="445" y="667"/>
                  <a:pt x="445" y="667"/>
                  <a:pt x="445" y="667"/>
                </a:cubicBezTo>
                <a:cubicBezTo>
                  <a:pt x="445" y="668"/>
                  <a:pt x="445" y="668"/>
                  <a:pt x="445" y="668"/>
                </a:cubicBezTo>
                <a:cubicBezTo>
                  <a:pt x="445" y="668"/>
                  <a:pt x="445" y="668"/>
                  <a:pt x="445" y="668"/>
                </a:cubicBezTo>
                <a:cubicBezTo>
                  <a:pt x="445" y="668"/>
                  <a:pt x="445" y="668"/>
                  <a:pt x="445" y="668"/>
                </a:cubicBezTo>
                <a:cubicBezTo>
                  <a:pt x="445" y="668"/>
                  <a:pt x="445" y="668"/>
                  <a:pt x="445" y="668"/>
                </a:cubicBezTo>
                <a:cubicBezTo>
                  <a:pt x="445" y="669"/>
                  <a:pt x="445" y="669"/>
                  <a:pt x="445" y="669"/>
                </a:cubicBezTo>
                <a:cubicBezTo>
                  <a:pt x="445" y="669"/>
                  <a:pt x="445" y="669"/>
                  <a:pt x="445" y="669"/>
                </a:cubicBezTo>
                <a:cubicBezTo>
                  <a:pt x="445" y="669"/>
                  <a:pt x="445" y="669"/>
                  <a:pt x="445" y="669"/>
                </a:cubicBezTo>
                <a:cubicBezTo>
                  <a:pt x="445" y="669"/>
                  <a:pt x="445" y="669"/>
                  <a:pt x="445" y="669"/>
                </a:cubicBezTo>
                <a:cubicBezTo>
                  <a:pt x="445" y="670"/>
                  <a:pt x="445" y="670"/>
                  <a:pt x="445" y="670"/>
                </a:cubicBezTo>
                <a:cubicBezTo>
                  <a:pt x="445" y="670"/>
                  <a:pt x="445" y="670"/>
                  <a:pt x="445" y="670"/>
                </a:cubicBezTo>
                <a:cubicBezTo>
                  <a:pt x="446" y="670"/>
                  <a:pt x="446" y="670"/>
                  <a:pt x="446" y="670"/>
                </a:cubicBezTo>
                <a:cubicBezTo>
                  <a:pt x="446" y="670"/>
                  <a:pt x="446" y="670"/>
                  <a:pt x="446" y="670"/>
                </a:cubicBezTo>
                <a:cubicBezTo>
                  <a:pt x="447" y="670"/>
                  <a:pt x="447" y="670"/>
                  <a:pt x="447" y="670"/>
                </a:cubicBezTo>
                <a:cubicBezTo>
                  <a:pt x="447" y="670"/>
                  <a:pt x="447" y="670"/>
                  <a:pt x="447" y="670"/>
                </a:cubicBezTo>
                <a:cubicBezTo>
                  <a:pt x="456" y="664"/>
                  <a:pt x="456" y="664"/>
                  <a:pt x="456" y="664"/>
                </a:cubicBezTo>
                <a:cubicBezTo>
                  <a:pt x="456" y="664"/>
                  <a:pt x="456" y="664"/>
                  <a:pt x="456" y="664"/>
                </a:cubicBezTo>
                <a:cubicBezTo>
                  <a:pt x="456" y="664"/>
                  <a:pt x="456" y="664"/>
                  <a:pt x="456" y="664"/>
                </a:cubicBezTo>
                <a:cubicBezTo>
                  <a:pt x="456" y="664"/>
                  <a:pt x="456" y="664"/>
                  <a:pt x="456" y="664"/>
                </a:cubicBezTo>
                <a:cubicBezTo>
                  <a:pt x="457" y="664"/>
                  <a:pt x="457" y="664"/>
                  <a:pt x="457" y="664"/>
                </a:cubicBezTo>
                <a:cubicBezTo>
                  <a:pt x="457" y="664"/>
                  <a:pt x="457" y="664"/>
                  <a:pt x="457" y="664"/>
                </a:cubicBezTo>
                <a:cubicBezTo>
                  <a:pt x="458" y="664"/>
                  <a:pt x="458" y="664"/>
                  <a:pt x="458" y="664"/>
                </a:cubicBezTo>
                <a:cubicBezTo>
                  <a:pt x="458" y="664"/>
                  <a:pt x="458" y="664"/>
                  <a:pt x="458" y="664"/>
                </a:cubicBezTo>
                <a:cubicBezTo>
                  <a:pt x="459" y="664"/>
                  <a:pt x="459" y="664"/>
                  <a:pt x="459" y="664"/>
                </a:cubicBezTo>
                <a:cubicBezTo>
                  <a:pt x="459" y="664"/>
                  <a:pt x="459" y="664"/>
                  <a:pt x="459" y="664"/>
                </a:cubicBezTo>
                <a:cubicBezTo>
                  <a:pt x="460" y="664"/>
                  <a:pt x="460" y="664"/>
                  <a:pt x="460" y="664"/>
                </a:cubicBezTo>
                <a:cubicBezTo>
                  <a:pt x="460" y="664"/>
                  <a:pt x="460" y="664"/>
                  <a:pt x="460" y="664"/>
                </a:cubicBezTo>
                <a:cubicBezTo>
                  <a:pt x="461" y="664"/>
                  <a:pt x="461" y="664"/>
                  <a:pt x="461" y="664"/>
                </a:cubicBezTo>
                <a:cubicBezTo>
                  <a:pt x="461" y="664"/>
                  <a:pt x="461" y="664"/>
                  <a:pt x="461" y="664"/>
                </a:cubicBezTo>
                <a:cubicBezTo>
                  <a:pt x="462" y="665"/>
                  <a:pt x="462" y="665"/>
                  <a:pt x="462" y="665"/>
                </a:cubicBezTo>
                <a:cubicBezTo>
                  <a:pt x="462" y="665"/>
                  <a:pt x="462" y="665"/>
                  <a:pt x="462" y="665"/>
                </a:cubicBezTo>
                <a:cubicBezTo>
                  <a:pt x="463" y="665"/>
                  <a:pt x="463" y="665"/>
                  <a:pt x="463" y="665"/>
                </a:cubicBezTo>
                <a:cubicBezTo>
                  <a:pt x="463" y="665"/>
                  <a:pt x="463" y="665"/>
                  <a:pt x="463" y="665"/>
                </a:cubicBezTo>
                <a:cubicBezTo>
                  <a:pt x="460" y="670"/>
                  <a:pt x="458" y="671"/>
                  <a:pt x="458" y="671"/>
                </a:cubicBezTo>
                <a:cubicBezTo>
                  <a:pt x="458" y="671"/>
                  <a:pt x="458" y="671"/>
                  <a:pt x="458" y="671"/>
                </a:cubicBezTo>
                <a:cubicBezTo>
                  <a:pt x="458" y="672"/>
                  <a:pt x="458" y="672"/>
                  <a:pt x="458" y="672"/>
                </a:cubicBezTo>
                <a:cubicBezTo>
                  <a:pt x="458" y="672"/>
                  <a:pt x="458" y="672"/>
                  <a:pt x="458" y="672"/>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8" y="676"/>
                  <a:pt x="458" y="676"/>
                  <a:pt x="458" y="676"/>
                </a:cubicBezTo>
                <a:cubicBezTo>
                  <a:pt x="458" y="676"/>
                  <a:pt x="458" y="676"/>
                  <a:pt x="458" y="676"/>
                </a:cubicBezTo>
                <a:cubicBezTo>
                  <a:pt x="458" y="676"/>
                  <a:pt x="458" y="676"/>
                  <a:pt x="458" y="676"/>
                </a:cubicBezTo>
                <a:cubicBezTo>
                  <a:pt x="458" y="676"/>
                  <a:pt x="458" y="676"/>
                  <a:pt x="458" y="676"/>
                </a:cubicBezTo>
                <a:cubicBezTo>
                  <a:pt x="458" y="677"/>
                  <a:pt x="458" y="677"/>
                  <a:pt x="458" y="677"/>
                </a:cubicBezTo>
                <a:cubicBezTo>
                  <a:pt x="458" y="677"/>
                  <a:pt x="458" y="677"/>
                  <a:pt x="458" y="677"/>
                </a:cubicBezTo>
                <a:cubicBezTo>
                  <a:pt x="458" y="678"/>
                  <a:pt x="458" y="678"/>
                  <a:pt x="458" y="678"/>
                </a:cubicBezTo>
                <a:cubicBezTo>
                  <a:pt x="458" y="678"/>
                  <a:pt x="458" y="678"/>
                  <a:pt x="458" y="678"/>
                </a:cubicBezTo>
                <a:cubicBezTo>
                  <a:pt x="458" y="679"/>
                  <a:pt x="458" y="679"/>
                  <a:pt x="458" y="679"/>
                </a:cubicBezTo>
                <a:cubicBezTo>
                  <a:pt x="458" y="679"/>
                  <a:pt x="458" y="679"/>
                  <a:pt x="458" y="679"/>
                </a:cubicBezTo>
                <a:cubicBezTo>
                  <a:pt x="457" y="679"/>
                  <a:pt x="457" y="679"/>
                  <a:pt x="457" y="679"/>
                </a:cubicBezTo>
                <a:cubicBezTo>
                  <a:pt x="457" y="679"/>
                  <a:pt x="457" y="679"/>
                  <a:pt x="457" y="679"/>
                </a:cubicBezTo>
                <a:cubicBezTo>
                  <a:pt x="457" y="679"/>
                  <a:pt x="457" y="679"/>
                  <a:pt x="457" y="679"/>
                </a:cubicBezTo>
                <a:cubicBezTo>
                  <a:pt x="457" y="679"/>
                  <a:pt x="457" y="679"/>
                  <a:pt x="457" y="679"/>
                </a:cubicBezTo>
                <a:cubicBezTo>
                  <a:pt x="456" y="679"/>
                  <a:pt x="456" y="679"/>
                  <a:pt x="456" y="679"/>
                </a:cubicBezTo>
                <a:cubicBezTo>
                  <a:pt x="456" y="679"/>
                  <a:pt x="456" y="679"/>
                  <a:pt x="456" y="679"/>
                </a:cubicBezTo>
                <a:cubicBezTo>
                  <a:pt x="456" y="680"/>
                  <a:pt x="456" y="680"/>
                  <a:pt x="456" y="680"/>
                </a:cubicBezTo>
                <a:cubicBezTo>
                  <a:pt x="456" y="680"/>
                  <a:pt x="456" y="680"/>
                  <a:pt x="456" y="680"/>
                </a:cubicBezTo>
                <a:cubicBezTo>
                  <a:pt x="455" y="680"/>
                  <a:pt x="455" y="680"/>
                  <a:pt x="455" y="680"/>
                </a:cubicBezTo>
                <a:cubicBezTo>
                  <a:pt x="455" y="680"/>
                  <a:pt x="455" y="680"/>
                  <a:pt x="455" y="680"/>
                </a:cubicBezTo>
                <a:cubicBezTo>
                  <a:pt x="455" y="681"/>
                  <a:pt x="455" y="681"/>
                  <a:pt x="455" y="681"/>
                </a:cubicBezTo>
                <a:cubicBezTo>
                  <a:pt x="455" y="681"/>
                  <a:pt x="455" y="681"/>
                  <a:pt x="455" y="681"/>
                </a:cubicBezTo>
                <a:cubicBezTo>
                  <a:pt x="454" y="681"/>
                  <a:pt x="454" y="681"/>
                  <a:pt x="454" y="681"/>
                </a:cubicBezTo>
                <a:cubicBezTo>
                  <a:pt x="454" y="681"/>
                  <a:pt x="454" y="681"/>
                  <a:pt x="454" y="681"/>
                </a:cubicBezTo>
                <a:cubicBezTo>
                  <a:pt x="454" y="681"/>
                  <a:pt x="454" y="681"/>
                  <a:pt x="454" y="681"/>
                </a:cubicBezTo>
                <a:cubicBezTo>
                  <a:pt x="454" y="681"/>
                  <a:pt x="454" y="681"/>
                  <a:pt x="454" y="681"/>
                </a:cubicBezTo>
                <a:cubicBezTo>
                  <a:pt x="454" y="682"/>
                  <a:pt x="454" y="682"/>
                  <a:pt x="454" y="682"/>
                </a:cubicBezTo>
                <a:cubicBezTo>
                  <a:pt x="454" y="682"/>
                  <a:pt x="454" y="682"/>
                  <a:pt x="454" y="682"/>
                </a:cubicBezTo>
                <a:cubicBezTo>
                  <a:pt x="454" y="682"/>
                  <a:pt x="454" y="682"/>
                  <a:pt x="454" y="682"/>
                </a:cubicBezTo>
                <a:cubicBezTo>
                  <a:pt x="454" y="682"/>
                  <a:pt x="454" y="682"/>
                  <a:pt x="454" y="682"/>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6" y="683"/>
                  <a:pt x="456" y="683"/>
                  <a:pt x="456" y="683"/>
                </a:cubicBezTo>
                <a:cubicBezTo>
                  <a:pt x="456" y="683"/>
                  <a:pt x="456" y="683"/>
                  <a:pt x="456" y="683"/>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6"/>
                  <a:pt x="457" y="686"/>
                  <a:pt x="457" y="686"/>
                </a:cubicBezTo>
                <a:cubicBezTo>
                  <a:pt x="457" y="686"/>
                  <a:pt x="457" y="686"/>
                  <a:pt x="457" y="686"/>
                </a:cubicBezTo>
                <a:cubicBezTo>
                  <a:pt x="457" y="686"/>
                  <a:pt x="457" y="686"/>
                  <a:pt x="457" y="686"/>
                </a:cubicBezTo>
                <a:cubicBezTo>
                  <a:pt x="457" y="686"/>
                  <a:pt x="457" y="686"/>
                  <a:pt x="457" y="686"/>
                </a:cubicBezTo>
                <a:cubicBezTo>
                  <a:pt x="455" y="686"/>
                  <a:pt x="455" y="686"/>
                  <a:pt x="455" y="686"/>
                </a:cubicBezTo>
                <a:cubicBezTo>
                  <a:pt x="455" y="686"/>
                  <a:pt x="455" y="686"/>
                  <a:pt x="455" y="686"/>
                </a:cubicBezTo>
                <a:cubicBezTo>
                  <a:pt x="455" y="687"/>
                  <a:pt x="455" y="687"/>
                  <a:pt x="455" y="687"/>
                </a:cubicBezTo>
                <a:cubicBezTo>
                  <a:pt x="455" y="687"/>
                  <a:pt x="455" y="687"/>
                  <a:pt x="455" y="687"/>
                </a:cubicBezTo>
                <a:cubicBezTo>
                  <a:pt x="455" y="687"/>
                  <a:pt x="455" y="687"/>
                  <a:pt x="455" y="687"/>
                </a:cubicBezTo>
                <a:cubicBezTo>
                  <a:pt x="455" y="687"/>
                  <a:pt x="455" y="687"/>
                  <a:pt x="455" y="687"/>
                </a:cubicBezTo>
                <a:cubicBezTo>
                  <a:pt x="455" y="688"/>
                  <a:pt x="455" y="688"/>
                  <a:pt x="455" y="688"/>
                </a:cubicBezTo>
                <a:cubicBezTo>
                  <a:pt x="455" y="688"/>
                  <a:pt x="455" y="688"/>
                  <a:pt x="455" y="688"/>
                </a:cubicBezTo>
                <a:cubicBezTo>
                  <a:pt x="456" y="688"/>
                  <a:pt x="456" y="688"/>
                  <a:pt x="456" y="688"/>
                </a:cubicBezTo>
                <a:cubicBezTo>
                  <a:pt x="456" y="688"/>
                  <a:pt x="456" y="688"/>
                  <a:pt x="456" y="688"/>
                </a:cubicBezTo>
                <a:cubicBezTo>
                  <a:pt x="456" y="689"/>
                  <a:pt x="456" y="689"/>
                  <a:pt x="456" y="689"/>
                </a:cubicBezTo>
                <a:cubicBezTo>
                  <a:pt x="456" y="689"/>
                  <a:pt x="456" y="689"/>
                  <a:pt x="456" y="689"/>
                </a:cubicBezTo>
                <a:cubicBezTo>
                  <a:pt x="456" y="689"/>
                  <a:pt x="456" y="689"/>
                  <a:pt x="456" y="689"/>
                </a:cubicBezTo>
                <a:cubicBezTo>
                  <a:pt x="456" y="689"/>
                  <a:pt x="456" y="689"/>
                  <a:pt x="456" y="689"/>
                </a:cubicBezTo>
                <a:cubicBezTo>
                  <a:pt x="456" y="690"/>
                  <a:pt x="456" y="690"/>
                  <a:pt x="456" y="690"/>
                </a:cubicBezTo>
                <a:cubicBezTo>
                  <a:pt x="456" y="690"/>
                  <a:pt x="456" y="690"/>
                  <a:pt x="456" y="690"/>
                </a:cubicBezTo>
                <a:cubicBezTo>
                  <a:pt x="456" y="690"/>
                  <a:pt x="456" y="690"/>
                  <a:pt x="456" y="690"/>
                </a:cubicBezTo>
                <a:cubicBezTo>
                  <a:pt x="456" y="690"/>
                  <a:pt x="456" y="690"/>
                  <a:pt x="456" y="690"/>
                </a:cubicBezTo>
                <a:cubicBezTo>
                  <a:pt x="455" y="690"/>
                  <a:pt x="455" y="690"/>
                  <a:pt x="455" y="690"/>
                </a:cubicBezTo>
                <a:cubicBezTo>
                  <a:pt x="455" y="690"/>
                  <a:pt x="455" y="690"/>
                  <a:pt x="455" y="690"/>
                </a:cubicBezTo>
                <a:cubicBezTo>
                  <a:pt x="455" y="691"/>
                  <a:pt x="455" y="691"/>
                  <a:pt x="455" y="691"/>
                </a:cubicBezTo>
                <a:cubicBezTo>
                  <a:pt x="455" y="691"/>
                  <a:pt x="455" y="691"/>
                  <a:pt x="455" y="691"/>
                </a:cubicBezTo>
                <a:cubicBezTo>
                  <a:pt x="454" y="691"/>
                  <a:pt x="454" y="691"/>
                  <a:pt x="454" y="691"/>
                </a:cubicBezTo>
                <a:cubicBezTo>
                  <a:pt x="454" y="691"/>
                  <a:pt x="454" y="691"/>
                  <a:pt x="454" y="691"/>
                </a:cubicBezTo>
                <a:cubicBezTo>
                  <a:pt x="454" y="691"/>
                  <a:pt x="454" y="691"/>
                  <a:pt x="454" y="691"/>
                </a:cubicBezTo>
                <a:cubicBezTo>
                  <a:pt x="454" y="691"/>
                  <a:pt x="454" y="691"/>
                  <a:pt x="454" y="691"/>
                </a:cubicBezTo>
                <a:cubicBezTo>
                  <a:pt x="453" y="691"/>
                  <a:pt x="453" y="691"/>
                  <a:pt x="453" y="691"/>
                </a:cubicBezTo>
                <a:cubicBezTo>
                  <a:pt x="453" y="691"/>
                  <a:pt x="453" y="691"/>
                  <a:pt x="453" y="691"/>
                </a:cubicBezTo>
                <a:cubicBezTo>
                  <a:pt x="453" y="691"/>
                  <a:pt x="453" y="691"/>
                  <a:pt x="453" y="691"/>
                </a:cubicBezTo>
                <a:cubicBezTo>
                  <a:pt x="453" y="691"/>
                  <a:pt x="453" y="691"/>
                  <a:pt x="453" y="691"/>
                </a:cubicBezTo>
                <a:cubicBezTo>
                  <a:pt x="452" y="692"/>
                  <a:pt x="452" y="692"/>
                  <a:pt x="452" y="692"/>
                </a:cubicBezTo>
                <a:cubicBezTo>
                  <a:pt x="452" y="692"/>
                  <a:pt x="452" y="692"/>
                  <a:pt x="452" y="692"/>
                </a:cubicBezTo>
                <a:cubicBezTo>
                  <a:pt x="452" y="692"/>
                  <a:pt x="452" y="692"/>
                  <a:pt x="452" y="692"/>
                </a:cubicBezTo>
                <a:cubicBezTo>
                  <a:pt x="452" y="692"/>
                  <a:pt x="452" y="692"/>
                  <a:pt x="452" y="692"/>
                </a:cubicBezTo>
                <a:cubicBezTo>
                  <a:pt x="451" y="712"/>
                  <a:pt x="451" y="712"/>
                  <a:pt x="451" y="712"/>
                </a:cubicBezTo>
                <a:cubicBezTo>
                  <a:pt x="451" y="712"/>
                  <a:pt x="451" y="712"/>
                  <a:pt x="451" y="712"/>
                </a:cubicBezTo>
                <a:cubicBezTo>
                  <a:pt x="449" y="712"/>
                  <a:pt x="449" y="712"/>
                  <a:pt x="449" y="712"/>
                </a:cubicBezTo>
                <a:cubicBezTo>
                  <a:pt x="449" y="712"/>
                  <a:pt x="449" y="712"/>
                  <a:pt x="449" y="712"/>
                </a:cubicBezTo>
                <a:cubicBezTo>
                  <a:pt x="449" y="711"/>
                  <a:pt x="449" y="711"/>
                  <a:pt x="449" y="711"/>
                </a:cubicBezTo>
                <a:cubicBezTo>
                  <a:pt x="449" y="711"/>
                  <a:pt x="449" y="711"/>
                  <a:pt x="449" y="711"/>
                </a:cubicBezTo>
                <a:cubicBezTo>
                  <a:pt x="448" y="710"/>
                  <a:pt x="448" y="710"/>
                  <a:pt x="448" y="710"/>
                </a:cubicBezTo>
                <a:cubicBezTo>
                  <a:pt x="448" y="710"/>
                  <a:pt x="448" y="710"/>
                  <a:pt x="448" y="710"/>
                </a:cubicBezTo>
                <a:cubicBezTo>
                  <a:pt x="447" y="710"/>
                  <a:pt x="447" y="710"/>
                  <a:pt x="447" y="710"/>
                </a:cubicBezTo>
                <a:cubicBezTo>
                  <a:pt x="447" y="710"/>
                  <a:pt x="447" y="710"/>
                  <a:pt x="447" y="710"/>
                </a:cubicBezTo>
                <a:cubicBezTo>
                  <a:pt x="446" y="709"/>
                  <a:pt x="446" y="709"/>
                  <a:pt x="446" y="709"/>
                </a:cubicBezTo>
                <a:cubicBezTo>
                  <a:pt x="446" y="709"/>
                  <a:pt x="446" y="709"/>
                  <a:pt x="446" y="709"/>
                </a:cubicBezTo>
                <a:cubicBezTo>
                  <a:pt x="444" y="709"/>
                  <a:pt x="444" y="709"/>
                  <a:pt x="444" y="709"/>
                </a:cubicBezTo>
                <a:cubicBezTo>
                  <a:pt x="444" y="709"/>
                  <a:pt x="444" y="709"/>
                  <a:pt x="444" y="709"/>
                </a:cubicBezTo>
                <a:cubicBezTo>
                  <a:pt x="443" y="709"/>
                  <a:pt x="443" y="709"/>
                  <a:pt x="443" y="709"/>
                </a:cubicBezTo>
                <a:cubicBezTo>
                  <a:pt x="443" y="709"/>
                  <a:pt x="443" y="709"/>
                  <a:pt x="443" y="709"/>
                </a:cubicBezTo>
                <a:cubicBezTo>
                  <a:pt x="442" y="708"/>
                  <a:pt x="442" y="708"/>
                  <a:pt x="442" y="708"/>
                </a:cubicBezTo>
                <a:cubicBezTo>
                  <a:pt x="442" y="708"/>
                  <a:pt x="442" y="708"/>
                  <a:pt x="442" y="708"/>
                </a:cubicBezTo>
                <a:cubicBezTo>
                  <a:pt x="441" y="708"/>
                  <a:pt x="441" y="708"/>
                  <a:pt x="441" y="708"/>
                </a:cubicBezTo>
                <a:cubicBezTo>
                  <a:pt x="441" y="708"/>
                  <a:pt x="441" y="708"/>
                  <a:pt x="441" y="708"/>
                </a:cubicBezTo>
                <a:cubicBezTo>
                  <a:pt x="439" y="708"/>
                  <a:pt x="439" y="708"/>
                  <a:pt x="439" y="708"/>
                </a:cubicBezTo>
                <a:cubicBezTo>
                  <a:pt x="439" y="708"/>
                  <a:pt x="439" y="708"/>
                  <a:pt x="439" y="708"/>
                </a:cubicBezTo>
                <a:cubicBezTo>
                  <a:pt x="434" y="712"/>
                  <a:pt x="434" y="712"/>
                  <a:pt x="434" y="712"/>
                </a:cubicBezTo>
                <a:cubicBezTo>
                  <a:pt x="434" y="712"/>
                  <a:pt x="434" y="712"/>
                  <a:pt x="434" y="712"/>
                </a:cubicBezTo>
                <a:cubicBezTo>
                  <a:pt x="432" y="713"/>
                  <a:pt x="432" y="713"/>
                  <a:pt x="432" y="713"/>
                </a:cubicBezTo>
                <a:cubicBezTo>
                  <a:pt x="432" y="713"/>
                  <a:pt x="432" y="713"/>
                  <a:pt x="432" y="713"/>
                </a:cubicBezTo>
                <a:cubicBezTo>
                  <a:pt x="431" y="715"/>
                  <a:pt x="431" y="715"/>
                  <a:pt x="431" y="715"/>
                </a:cubicBezTo>
                <a:cubicBezTo>
                  <a:pt x="431" y="715"/>
                  <a:pt x="431" y="715"/>
                  <a:pt x="431" y="715"/>
                </a:cubicBezTo>
                <a:cubicBezTo>
                  <a:pt x="430" y="716"/>
                  <a:pt x="430" y="716"/>
                  <a:pt x="430" y="716"/>
                </a:cubicBezTo>
                <a:cubicBezTo>
                  <a:pt x="430" y="716"/>
                  <a:pt x="430" y="716"/>
                  <a:pt x="430" y="716"/>
                </a:cubicBezTo>
                <a:cubicBezTo>
                  <a:pt x="430" y="718"/>
                  <a:pt x="430" y="718"/>
                  <a:pt x="430" y="718"/>
                </a:cubicBezTo>
                <a:cubicBezTo>
                  <a:pt x="430" y="718"/>
                  <a:pt x="430" y="718"/>
                  <a:pt x="430" y="718"/>
                </a:cubicBezTo>
                <a:cubicBezTo>
                  <a:pt x="429" y="719"/>
                  <a:pt x="429" y="719"/>
                  <a:pt x="429" y="719"/>
                </a:cubicBezTo>
                <a:cubicBezTo>
                  <a:pt x="429" y="719"/>
                  <a:pt x="429" y="719"/>
                  <a:pt x="429" y="719"/>
                </a:cubicBezTo>
                <a:cubicBezTo>
                  <a:pt x="428" y="721"/>
                  <a:pt x="428" y="721"/>
                  <a:pt x="428" y="721"/>
                </a:cubicBezTo>
                <a:cubicBezTo>
                  <a:pt x="428" y="721"/>
                  <a:pt x="428" y="721"/>
                  <a:pt x="428" y="721"/>
                </a:cubicBezTo>
                <a:cubicBezTo>
                  <a:pt x="427" y="722"/>
                  <a:pt x="427" y="722"/>
                  <a:pt x="427" y="722"/>
                </a:cubicBezTo>
                <a:cubicBezTo>
                  <a:pt x="427" y="722"/>
                  <a:pt x="427" y="722"/>
                  <a:pt x="427" y="722"/>
                </a:cubicBezTo>
                <a:cubicBezTo>
                  <a:pt x="426" y="723"/>
                  <a:pt x="426" y="723"/>
                  <a:pt x="426" y="723"/>
                </a:cubicBezTo>
                <a:lnTo>
                  <a:pt x="425" y="723"/>
                </a:lnTo>
                <a:close/>
                <a:moveTo>
                  <a:pt x="270" y="716"/>
                </a:move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7" y="715"/>
                  <a:pt x="267" y="715"/>
                  <a:pt x="267" y="715"/>
                </a:cubicBezTo>
                <a:cubicBezTo>
                  <a:pt x="267" y="715"/>
                  <a:pt x="267" y="715"/>
                  <a:pt x="267" y="715"/>
                </a:cubicBezTo>
                <a:cubicBezTo>
                  <a:pt x="267" y="714"/>
                  <a:pt x="267" y="714"/>
                  <a:pt x="267" y="714"/>
                </a:cubicBezTo>
                <a:cubicBezTo>
                  <a:pt x="267" y="714"/>
                  <a:pt x="267" y="714"/>
                  <a:pt x="267" y="714"/>
                </a:cubicBezTo>
                <a:cubicBezTo>
                  <a:pt x="267" y="714"/>
                  <a:pt x="267" y="714"/>
                  <a:pt x="267" y="714"/>
                </a:cubicBezTo>
                <a:cubicBezTo>
                  <a:pt x="267" y="714"/>
                  <a:pt x="267" y="714"/>
                  <a:pt x="267" y="714"/>
                </a:cubicBezTo>
                <a:cubicBezTo>
                  <a:pt x="266" y="714"/>
                  <a:pt x="266" y="714"/>
                  <a:pt x="266" y="714"/>
                </a:cubicBezTo>
                <a:cubicBezTo>
                  <a:pt x="266" y="714"/>
                  <a:pt x="266" y="714"/>
                  <a:pt x="266" y="714"/>
                </a:cubicBezTo>
                <a:cubicBezTo>
                  <a:pt x="266" y="714"/>
                  <a:pt x="266" y="714"/>
                  <a:pt x="266" y="714"/>
                </a:cubicBezTo>
                <a:cubicBezTo>
                  <a:pt x="266" y="714"/>
                  <a:pt x="266" y="714"/>
                  <a:pt x="266" y="714"/>
                </a:cubicBezTo>
                <a:cubicBezTo>
                  <a:pt x="266" y="713"/>
                  <a:pt x="266" y="713"/>
                  <a:pt x="266" y="713"/>
                </a:cubicBezTo>
                <a:cubicBezTo>
                  <a:pt x="266" y="713"/>
                  <a:pt x="266" y="713"/>
                  <a:pt x="266" y="713"/>
                </a:cubicBezTo>
                <a:cubicBezTo>
                  <a:pt x="266" y="713"/>
                  <a:pt x="266" y="713"/>
                  <a:pt x="266" y="713"/>
                </a:cubicBezTo>
                <a:cubicBezTo>
                  <a:pt x="266" y="713"/>
                  <a:pt x="266" y="713"/>
                  <a:pt x="266"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1"/>
                  <a:pt x="264" y="711"/>
                  <a:pt x="264" y="711"/>
                </a:cubicBezTo>
                <a:cubicBezTo>
                  <a:pt x="264" y="711"/>
                  <a:pt x="264" y="711"/>
                  <a:pt x="264" y="711"/>
                </a:cubicBezTo>
                <a:cubicBezTo>
                  <a:pt x="265" y="710"/>
                  <a:pt x="265" y="710"/>
                  <a:pt x="265" y="710"/>
                </a:cubicBezTo>
                <a:cubicBezTo>
                  <a:pt x="265" y="710"/>
                  <a:pt x="265" y="710"/>
                  <a:pt x="265" y="710"/>
                </a:cubicBezTo>
                <a:cubicBezTo>
                  <a:pt x="266" y="710"/>
                  <a:pt x="266" y="710"/>
                  <a:pt x="266" y="710"/>
                </a:cubicBezTo>
                <a:cubicBezTo>
                  <a:pt x="266" y="710"/>
                  <a:pt x="266" y="710"/>
                  <a:pt x="266" y="710"/>
                </a:cubicBezTo>
                <a:cubicBezTo>
                  <a:pt x="267" y="710"/>
                  <a:pt x="267" y="710"/>
                  <a:pt x="267" y="710"/>
                </a:cubicBezTo>
                <a:cubicBezTo>
                  <a:pt x="267" y="710"/>
                  <a:pt x="267" y="710"/>
                  <a:pt x="267" y="710"/>
                </a:cubicBezTo>
                <a:cubicBezTo>
                  <a:pt x="268" y="710"/>
                  <a:pt x="268" y="710"/>
                  <a:pt x="268" y="710"/>
                </a:cubicBezTo>
                <a:cubicBezTo>
                  <a:pt x="268" y="710"/>
                  <a:pt x="268" y="710"/>
                  <a:pt x="268" y="710"/>
                </a:cubicBezTo>
                <a:cubicBezTo>
                  <a:pt x="269" y="710"/>
                  <a:pt x="269" y="710"/>
                  <a:pt x="269" y="710"/>
                </a:cubicBezTo>
                <a:cubicBezTo>
                  <a:pt x="269" y="710"/>
                  <a:pt x="269" y="710"/>
                  <a:pt x="269" y="710"/>
                </a:cubicBezTo>
                <a:cubicBezTo>
                  <a:pt x="271" y="710"/>
                  <a:pt x="271" y="710"/>
                  <a:pt x="271" y="710"/>
                </a:cubicBezTo>
                <a:cubicBezTo>
                  <a:pt x="271" y="710"/>
                  <a:pt x="271" y="710"/>
                  <a:pt x="271" y="710"/>
                </a:cubicBezTo>
                <a:cubicBezTo>
                  <a:pt x="272" y="709"/>
                  <a:pt x="272" y="709"/>
                  <a:pt x="272" y="709"/>
                </a:cubicBezTo>
                <a:cubicBezTo>
                  <a:pt x="272" y="709"/>
                  <a:pt x="272" y="709"/>
                  <a:pt x="272" y="709"/>
                </a:cubicBezTo>
                <a:cubicBezTo>
                  <a:pt x="273" y="709"/>
                  <a:pt x="273" y="709"/>
                  <a:pt x="273" y="709"/>
                </a:cubicBezTo>
                <a:cubicBezTo>
                  <a:pt x="273" y="709"/>
                  <a:pt x="273" y="709"/>
                  <a:pt x="273" y="709"/>
                </a:cubicBezTo>
                <a:cubicBezTo>
                  <a:pt x="274" y="708"/>
                  <a:pt x="274" y="708"/>
                  <a:pt x="274" y="708"/>
                </a:cubicBezTo>
                <a:cubicBezTo>
                  <a:pt x="274" y="708"/>
                  <a:pt x="274" y="708"/>
                  <a:pt x="274" y="708"/>
                </a:cubicBezTo>
                <a:cubicBezTo>
                  <a:pt x="275" y="708"/>
                  <a:pt x="275" y="708"/>
                  <a:pt x="275" y="708"/>
                </a:cubicBezTo>
                <a:cubicBezTo>
                  <a:pt x="275" y="708"/>
                  <a:pt x="275" y="708"/>
                  <a:pt x="275" y="708"/>
                </a:cubicBezTo>
                <a:cubicBezTo>
                  <a:pt x="277" y="707"/>
                  <a:pt x="277" y="707"/>
                  <a:pt x="277" y="707"/>
                </a:cubicBezTo>
                <a:cubicBezTo>
                  <a:pt x="277" y="707"/>
                  <a:pt x="277" y="707"/>
                  <a:pt x="277" y="707"/>
                </a:cubicBezTo>
                <a:cubicBezTo>
                  <a:pt x="278" y="706"/>
                  <a:pt x="278" y="706"/>
                  <a:pt x="278" y="706"/>
                </a:cubicBezTo>
                <a:cubicBezTo>
                  <a:pt x="278" y="706"/>
                  <a:pt x="278" y="706"/>
                  <a:pt x="278" y="706"/>
                </a:cubicBezTo>
                <a:cubicBezTo>
                  <a:pt x="279" y="705"/>
                  <a:pt x="279" y="705"/>
                  <a:pt x="279" y="705"/>
                </a:cubicBezTo>
                <a:cubicBezTo>
                  <a:pt x="279" y="705"/>
                  <a:pt x="279" y="705"/>
                  <a:pt x="279" y="705"/>
                </a:cubicBezTo>
                <a:cubicBezTo>
                  <a:pt x="280" y="704"/>
                  <a:pt x="280" y="704"/>
                  <a:pt x="280" y="704"/>
                </a:cubicBezTo>
                <a:cubicBezTo>
                  <a:pt x="280" y="704"/>
                  <a:pt x="280" y="704"/>
                  <a:pt x="280" y="704"/>
                </a:cubicBezTo>
                <a:cubicBezTo>
                  <a:pt x="281" y="703"/>
                  <a:pt x="281" y="703"/>
                  <a:pt x="281" y="703"/>
                </a:cubicBezTo>
                <a:cubicBezTo>
                  <a:pt x="281" y="703"/>
                  <a:pt x="281" y="703"/>
                  <a:pt x="281" y="703"/>
                </a:cubicBezTo>
                <a:cubicBezTo>
                  <a:pt x="282" y="701"/>
                  <a:pt x="282" y="701"/>
                  <a:pt x="282" y="701"/>
                </a:cubicBezTo>
                <a:cubicBezTo>
                  <a:pt x="282" y="701"/>
                  <a:pt x="282" y="701"/>
                  <a:pt x="282" y="701"/>
                </a:cubicBezTo>
                <a:cubicBezTo>
                  <a:pt x="283" y="700"/>
                  <a:pt x="283" y="700"/>
                  <a:pt x="283" y="700"/>
                </a:cubicBezTo>
                <a:cubicBezTo>
                  <a:pt x="283" y="700"/>
                  <a:pt x="283" y="700"/>
                  <a:pt x="283" y="700"/>
                </a:cubicBezTo>
                <a:cubicBezTo>
                  <a:pt x="284" y="701"/>
                  <a:pt x="284" y="701"/>
                  <a:pt x="284" y="701"/>
                </a:cubicBezTo>
                <a:cubicBezTo>
                  <a:pt x="284" y="701"/>
                  <a:pt x="284" y="701"/>
                  <a:pt x="284" y="701"/>
                </a:cubicBezTo>
                <a:cubicBezTo>
                  <a:pt x="283" y="703"/>
                  <a:pt x="283" y="703"/>
                  <a:pt x="283" y="703"/>
                </a:cubicBezTo>
                <a:cubicBezTo>
                  <a:pt x="283" y="703"/>
                  <a:pt x="283" y="703"/>
                  <a:pt x="283" y="703"/>
                </a:cubicBezTo>
                <a:cubicBezTo>
                  <a:pt x="282" y="704"/>
                  <a:pt x="282" y="704"/>
                  <a:pt x="282" y="704"/>
                </a:cubicBezTo>
                <a:cubicBezTo>
                  <a:pt x="282" y="704"/>
                  <a:pt x="282" y="704"/>
                  <a:pt x="282" y="704"/>
                </a:cubicBezTo>
                <a:cubicBezTo>
                  <a:pt x="280" y="706"/>
                  <a:pt x="280" y="706"/>
                  <a:pt x="280" y="706"/>
                </a:cubicBezTo>
                <a:cubicBezTo>
                  <a:pt x="280" y="706"/>
                  <a:pt x="280" y="706"/>
                  <a:pt x="280" y="706"/>
                </a:cubicBezTo>
                <a:cubicBezTo>
                  <a:pt x="279" y="707"/>
                  <a:pt x="279" y="707"/>
                  <a:pt x="279" y="707"/>
                </a:cubicBezTo>
                <a:cubicBezTo>
                  <a:pt x="279" y="707"/>
                  <a:pt x="279" y="707"/>
                  <a:pt x="279" y="707"/>
                </a:cubicBezTo>
                <a:cubicBezTo>
                  <a:pt x="277" y="709"/>
                  <a:pt x="277" y="709"/>
                  <a:pt x="277" y="709"/>
                </a:cubicBezTo>
                <a:cubicBezTo>
                  <a:pt x="277" y="709"/>
                  <a:pt x="277" y="709"/>
                  <a:pt x="277" y="709"/>
                </a:cubicBezTo>
                <a:cubicBezTo>
                  <a:pt x="276" y="711"/>
                  <a:pt x="276" y="711"/>
                  <a:pt x="276" y="711"/>
                </a:cubicBezTo>
                <a:cubicBezTo>
                  <a:pt x="276" y="711"/>
                  <a:pt x="276" y="711"/>
                  <a:pt x="276" y="711"/>
                </a:cubicBezTo>
                <a:cubicBezTo>
                  <a:pt x="274" y="713"/>
                  <a:pt x="274" y="713"/>
                  <a:pt x="274" y="713"/>
                </a:cubicBezTo>
                <a:cubicBezTo>
                  <a:pt x="274" y="713"/>
                  <a:pt x="274" y="713"/>
                  <a:pt x="274" y="713"/>
                </a:cubicBezTo>
                <a:cubicBezTo>
                  <a:pt x="274" y="715"/>
                  <a:pt x="274" y="715"/>
                  <a:pt x="274" y="715"/>
                </a:cubicBezTo>
                <a:cubicBezTo>
                  <a:pt x="274" y="715"/>
                  <a:pt x="274" y="715"/>
                  <a:pt x="274" y="715"/>
                </a:cubicBezTo>
                <a:cubicBezTo>
                  <a:pt x="273" y="715"/>
                  <a:pt x="273" y="715"/>
                  <a:pt x="273" y="715"/>
                </a:cubicBezTo>
                <a:cubicBezTo>
                  <a:pt x="273" y="715"/>
                  <a:pt x="273" y="715"/>
                  <a:pt x="273" y="715"/>
                </a:cubicBezTo>
                <a:cubicBezTo>
                  <a:pt x="273" y="715"/>
                  <a:pt x="273" y="715"/>
                  <a:pt x="273" y="715"/>
                </a:cubicBezTo>
                <a:cubicBezTo>
                  <a:pt x="273" y="715"/>
                  <a:pt x="273" y="715"/>
                  <a:pt x="273" y="715"/>
                </a:cubicBezTo>
                <a:cubicBezTo>
                  <a:pt x="272" y="715"/>
                  <a:pt x="272" y="715"/>
                  <a:pt x="272" y="715"/>
                </a:cubicBezTo>
                <a:cubicBezTo>
                  <a:pt x="272" y="715"/>
                  <a:pt x="272" y="715"/>
                  <a:pt x="272" y="715"/>
                </a:cubicBezTo>
                <a:cubicBezTo>
                  <a:pt x="272" y="715"/>
                  <a:pt x="272" y="715"/>
                  <a:pt x="272" y="715"/>
                </a:cubicBezTo>
                <a:cubicBezTo>
                  <a:pt x="272" y="715"/>
                  <a:pt x="272" y="715"/>
                  <a:pt x="272" y="715"/>
                </a:cubicBezTo>
                <a:cubicBezTo>
                  <a:pt x="271" y="715"/>
                  <a:pt x="271" y="715"/>
                  <a:pt x="271" y="715"/>
                </a:cubicBezTo>
                <a:cubicBezTo>
                  <a:pt x="271" y="715"/>
                  <a:pt x="271" y="715"/>
                  <a:pt x="271" y="715"/>
                </a:cubicBezTo>
                <a:cubicBezTo>
                  <a:pt x="271" y="716"/>
                  <a:pt x="271" y="716"/>
                  <a:pt x="271" y="716"/>
                </a:cubicBezTo>
                <a:cubicBezTo>
                  <a:pt x="271" y="716"/>
                  <a:pt x="271" y="716"/>
                  <a:pt x="271" y="716"/>
                </a:cubicBezTo>
                <a:cubicBezTo>
                  <a:pt x="270" y="716"/>
                  <a:pt x="270" y="716"/>
                  <a:pt x="270" y="716"/>
                </a:cubicBezTo>
                <a:cubicBezTo>
                  <a:pt x="270" y="716"/>
                  <a:pt x="270" y="716"/>
                  <a:pt x="270" y="716"/>
                </a:cubicBezTo>
                <a:cubicBezTo>
                  <a:pt x="270" y="716"/>
                  <a:pt x="270" y="716"/>
                  <a:pt x="270" y="716"/>
                </a:cubicBezTo>
                <a:close/>
                <a:moveTo>
                  <a:pt x="562" y="715"/>
                </a:moveTo>
                <a:cubicBezTo>
                  <a:pt x="562" y="715"/>
                  <a:pt x="562" y="715"/>
                  <a:pt x="562" y="715"/>
                </a:cubicBezTo>
                <a:cubicBezTo>
                  <a:pt x="562" y="715"/>
                  <a:pt x="562" y="715"/>
                  <a:pt x="562" y="715"/>
                </a:cubicBezTo>
                <a:cubicBezTo>
                  <a:pt x="561" y="714"/>
                  <a:pt x="561" y="714"/>
                  <a:pt x="561" y="714"/>
                </a:cubicBezTo>
                <a:cubicBezTo>
                  <a:pt x="561" y="714"/>
                  <a:pt x="561" y="714"/>
                  <a:pt x="561" y="714"/>
                </a:cubicBezTo>
                <a:cubicBezTo>
                  <a:pt x="560" y="714"/>
                  <a:pt x="560" y="714"/>
                  <a:pt x="560" y="714"/>
                </a:cubicBezTo>
                <a:cubicBezTo>
                  <a:pt x="560" y="714"/>
                  <a:pt x="560" y="714"/>
                  <a:pt x="560" y="714"/>
                </a:cubicBezTo>
                <a:cubicBezTo>
                  <a:pt x="560" y="714"/>
                  <a:pt x="560" y="714"/>
                  <a:pt x="560" y="714"/>
                </a:cubicBezTo>
                <a:cubicBezTo>
                  <a:pt x="560" y="714"/>
                  <a:pt x="560" y="714"/>
                  <a:pt x="560" y="714"/>
                </a:cubicBezTo>
                <a:cubicBezTo>
                  <a:pt x="559" y="713"/>
                  <a:pt x="559" y="713"/>
                  <a:pt x="559" y="713"/>
                </a:cubicBezTo>
                <a:cubicBezTo>
                  <a:pt x="559" y="713"/>
                  <a:pt x="559" y="713"/>
                  <a:pt x="559" y="713"/>
                </a:cubicBezTo>
                <a:cubicBezTo>
                  <a:pt x="559" y="713"/>
                  <a:pt x="559" y="713"/>
                  <a:pt x="559" y="713"/>
                </a:cubicBezTo>
                <a:cubicBezTo>
                  <a:pt x="559" y="713"/>
                  <a:pt x="559" y="713"/>
                  <a:pt x="559" y="713"/>
                </a:cubicBezTo>
                <a:cubicBezTo>
                  <a:pt x="558" y="713"/>
                  <a:pt x="558" y="713"/>
                  <a:pt x="558" y="713"/>
                </a:cubicBezTo>
                <a:cubicBezTo>
                  <a:pt x="558" y="713"/>
                  <a:pt x="558" y="713"/>
                  <a:pt x="558" y="713"/>
                </a:cubicBezTo>
                <a:cubicBezTo>
                  <a:pt x="557" y="713"/>
                  <a:pt x="557" y="713"/>
                  <a:pt x="557" y="713"/>
                </a:cubicBezTo>
                <a:cubicBezTo>
                  <a:pt x="557" y="713"/>
                  <a:pt x="557" y="713"/>
                  <a:pt x="557" y="713"/>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9" y="698"/>
                  <a:pt x="559" y="698"/>
                  <a:pt x="559" y="698"/>
                </a:cubicBezTo>
                <a:cubicBezTo>
                  <a:pt x="559" y="698"/>
                  <a:pt x="559" y="698"/>
                  <a:pt x="559" y="698"/>
                </a:cubicBezTo>
                <a:cubicBezTo>
                  <a:pt x="559" y="700"/>
                  <a:pt x="559" y="700"/>
                  <a:pt x="559" y="700"/>
                </a:cubicBezTo>
                <a:cubicBezTo>
                  <a:pt x="559" y="700"/>
                  <a:pt x="559" y="700"/>
                  <a:pt x="559" y="700"/>
                </a:cubicBezTo>
                <a:cubicBezTo>
                  <a:pt x="561" y="702"/>
                  <a:pt x="561" y="702"/>
                  <a:pt x="561" y="702"/>
                </a:cubicBezTo>
                <a:cubicBezTo>
                  <a:pt x="561" y="702"/>
                  <a:pt x="561" y="702"/>
                  <a:pt x="561" y="702"/>
                </a:cubicBezTo>
                <a:cubicBezTo>
                  <a:pt x="562" y="704"/>
                  <a:pt x="562" y="704"/>
                  <a:pt x="562" y="704"/>
                </a:cubicBezTo>
                <a:cubicBezTo>
                  <a:pt x="562" y="704"/>
                  <a:pt x="562" y="704"/>
                  <a:pt x="562" y="704"/>
                </a:cubicBezTo>
                <a:cubicBezTo>
                  <a:pt x="563" y="706"/>
                  <a:pt x="563" y="706"/>
                  <a:pt x="563" y="706"/>
                </a:cubicBezTo>
                <a:cubicBezTo>
                  <a:pt x="563" y="706"/>
                  <a:pt x="563" y="706"/>
                  <a:pt x="563" y="706"/>
                </a:cubicBezTo>
                <a:cubicBezTo>
                  <a:pt x="564" y="708"/>
                  <a:pt x="564" y="708"/>
                  <a:pt x="564" y="708"/>
                </a:cubicBezTo>
                <a:cubicBezTo>
                  <a:pt x="564" y="708"/>
                  <a:pt x="564" y="708"/>
                  <a:pt x="564" y="708"/>
                </a:cubicBezTo>
                <a:cubicBezTo>
                  <a:pt x="565" y="710"/>
                  <a:pt x="565" y="710"/>
                  <a:pt x="565" y="710"/>
                </a:cubicBezTo>
                <a:cubicBezTo>
                  <a:pt x="565" y="710"/>
                  <a:pt x="565" y="710"/>
                  <a:pt x="565" y="710"/>
                </a:cubicBezTo>
                <a:cubicBezTo>
                  <a:pt x="565" y="712"/>
                  <a:pt x="565" y="712"/>
                  <a:pt x="565" y="712"/>
                </a:cubicBezTo>
                <a:cubicBezTo>
                  <a:pt x="565" y="712"/>
                  <a:pt x="565" y="712"/>
                  <a:pt x="565" y="712"/>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3" y="714"/>
                  <a:pt x="563" y="714"/>
                  <a:pt x="563" y="714"/>
                </a:cubicBezTo>
                <a:cubicBezTo>
                  <a:pt x="563" y="714"/>
                  <a:pt x="563" y="714"/>
                  <a:pt x="563" y="714"/>
                </a:cubicBezTo>
                <a:cubicBezTo>
                  <a:pt x="563" y="715"/>
                  <a:pt x="563" y="715"/>
                  <a:pt x="563" y="715"/>
                </a:cubicBezTo>
                <a:cubicBezTo>
                  <a:pt x="563" y="715"/>
                  <a:pt x="563" y="715"/>
                  <a:pt x="563" y="715"/>
                </a:cubicBezTo>
                <a:cubicBezTo>
                  <a:pt x="563" y="715"/>
                  <a:pt x="563" y="715"/>
                  <a:pt x="563" y="715"/>
                </a:cubicBezTo>
                <a:cubicBezTo>
                  <a:pt x="563" y="715"/>
                  <a:pt x="563" y="715"/>
                  <a:pt x="563" y="715"/>
                </a:cubicBezTo>
                <a:cubicBezTo>
                  <a:pt x="562" y="715"/>
                  <a:pt x="562" y="715"/>
                  <a:pt x="562" y="715"/>
                </a:cubicBezTo>
                <a:close/>
                <a:moveTo>
                  <a:pt x="304" y="713"/>
                </a:moveTo>
                <a:cubicBezTo>
                  <a:pt x="302" y="712"/>
                  <a:pt x="302" y="712"/>
                  <a:pt x="302" y="712"/>
                </a:cubicBezTo>
                <a:cubicBezTo>
                  <a:pt x="302" y="712"/>
                  <a:pt x="302" y="712"/>
                  <a:pt x="302" y="712"/>
                </a:cubicBezTo>
                <a:cubicBezTo>
                  <a:pt x="301" y="711"/>
                  <a:pt x="301" y="711"/>
                  <a:pt x="301" y="711"/>
                </a:cubicBezTo>
                <a:cubicBezTo>
                  <a:pt x="301" y="711"/>
                  <a:pt x="301" y="711"/>
                  <a:pt x="301" y="711"/>
                </a:cubicBezTo>
                <a:cubicBezTo>
                  <a:pt x="300" y="710"/>
                  <a:pt x="300" y="710"/>
                  <a:pt x="300" y="710"/>
                </a:cubicBezTo>
                <a:cubicBezTo>
                  <a:pt x="300" y="710"/>
                  <a:pt x="300" y="710"/>
                  <a:pt x="300" y="710"/>
                </a:cubicBezTo>
                <a:cubicBezTo>
                  <a:pt x="298" y="708"/>
                  <a:pt x="298" y="708"/>
                  <a:pt x="298" y="708"/>
                </a:cubicBezTo>
                <a:cubicBezTo>
                  <a:pt x="298" y="708"/>
                  <a:pt x="298" y="708"/>
                  <a:pt x="298" y="708"/>
                </a:cubicBezTo>
                <a:cubicBezTo>
                  <a:pt x="296" y="708"/>
                  <a:pt x="296" y="708"/>
                  <a:pt x="296" y="708"/>
                </a:cubicBezTo>
                <a:cubicBezTo>
                  <a:pt x="296" y="708"/>
                  <a:pt x="296" y="708"/>
                  <a:pt x="296" y="708"/>
                </a:cubicBezTo>
                <a:cubicBezTo>
                  <a:pt x="294" y="707"/>
                  <a:pt x="294" y="707"/>
                  <a:pt x="294" y="707"/>
                </a:cubicBezTo>
                <a:cubicBezTo>
                  <a:pt x="294" y="707"/>
                  <a:pt x="294" y="707"/>
                  <a:pt x="294" y="707"/>
                </a:cubicBezTo>
                <a:cubicBezTo>
                  <a:pt x="292" y="706"/>
                  <a:pt x="292" y="706"/>
                  <a:pt x="292" y="706"/>
                </a:cubicBezTo>
                <a:cubicBezTo>
                  <a:pt x="292" y="706"/>
                  <a:pt x="292" y="706"/>
                  <a:pt x="292" y="706"/>
                </a:cubicBezTo>
                <a:cubicBezTo>
                  <a:pt x="291" y="706"/>
                  <a:pt x="291" y="706"/>
                  <a:pt x="291" y="706"/>
                </a:cubicBezTo>
                <a:cubicBezTo>
                  <a:pt x="291" y="706"/>
                  <a:pt x="291" y="706"/>
                  <a:pt x="291" y="706"/>
                </a:cubicBezTo>
                <a:cubicBezTo>
                  <a:pt x="291" y="705"/>
                  <a:pt x="291" y="705"/>
                  <a:pt x="291" y="705"/>
                </a:cubicBezTo>
                <a:cubicBezTo>
                  <a:pt x="291" y="705"/>
                  <a:pt x="291" y="705"/>
                  <a:pt x="291" y="705"/>
                </a:cubicBezTo>
                <a:cubicBezTo>
                  <a:pt x="292" y="705"/>
                  <a:pt x="292" y="705"/>
                  <a:pt x="292" y="705"/>
                </a:cubicBezTo>
                <a:cubicBezTo>
                  <a:pt x="292" y="705"/>
                  <a:pt x="292" y="705"/>
                  <a:pt x="292" y="705"/>
                </a:cubicBezTo>
                <a:cubicBezTo>
                  <a:pt x="293" y="705"/>
                  <a:pt x="293" y="705"/>
                  <a:pt x="293" y="705"/>
                </a:cubicBezTo>
                <a:cubicBezTo>
                  <a:pt x="293" y="705"/>
                  <a:pt x="293" y="705"/>
                  <a:pt x="293" y="705"/>
                </a:cubicBezTo>
                <a:cubicBezTo>
                  <a:pt x="293" y="705"/>
                  <a:pt x="293" y="705"/>
                  <a:pt x="293" y="705"/>
                </a:cubicBezTo>
                <a:cubicBezTo>
                  <a:pt x="293" y="705"/>
                  <a:pt x="293" y="705"/>
                  <a:pt x="293" y="705"/>
                </a:cubicBezTo>
                <a:cubicBezTo>
                  <a:pt x="295" y="705"/>
                  <a:pt x="295" y="705"/>
                  <a:pt x="295" y="705"/>
                </a:cubicBezTo>
                <a:cubicBezTo>
                  <a:pt x="295" y="705"/>
                  <a:pt x="295" y="705"/>
                  <a:pt x="295" y="705"/>
                </a:cubicBezTo>
                <a:cubicBezTo>
                  <a:pt x="296" y="705"/>
                  <a:pt x="296" y="705"/>
                  <a:pt x="296" y="705"/>
                </a:cubicBezTo>
                <a:cubicBezTo>
                  <a:pt x="296" y="705"/>
                  <a:pt x="296" y="705"/>
                  <a:pt x="296" y="705"/>
                </a:cubicBezTo>
                <a:cubicBezTo>
                  <a:pt x="297" y="705"/>
                  <a:pt x="297" y="705"/>
                  <a:pt x="297" y="705"/>
                </a:cubicBezTo>
                <a:cubicBezTo>
                  <a:pt x="297" y="705"/>
                  <a:pt x="297" y="705"/>
                  <a:pt x="297" y="705"/>
                </a:cubicBezTo>
                <a:cubicBezTo>
                  <a:pt x="298" y="705"/>
                  <a:pt x="298" y="705"/>
                  <a:pt x="298" y="705"/>
                </a:cubicBezTo>
                <a:cubicBezTo>
                  <a:pt x="298" y="705"/>
                  <a:pt x="298" y="705"/>
                  <a:pt x="298" y="705"/>
                </a:cubicBezTo>
                <a:cubicBezTo>
                  <a:pt x="299" y="705"/>
                  <a:pt x="299" y="705"/>
                  <a:pt x="299" y="705"/>
                </a:cubicBezTo>
                <a:cubicBezTo>
                  <a:pt x="299" y="705"/>
                  <a:pt x="299" y="705"/>
                  <a:pt x="299" y="705"/>
                </a:cubicBezTo>
                <a:cubicBezTo>
                  <a:pt x="300" y="704"/>
                  <a:pt x="300" y="704"/>
                  <a:pt x="300" y="704"/>
                </a:cubicBezTo>
                <a:cubicBezTo>
                  <a:pt x="300" y="704"/>
                  <a:pt x="300" y="704"/>
                  <a:pt x="300" y="70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299" y="684"/>
                  <a:pt x="299" y="684"/>
                  <a:pt x="299" y="684"/>
                </a:cubicBezTo>
                <a:cubicBezTo>
                  <a:pt x="299" y="684"/>
                  <a:pt x="299" y="684"/>
                  <a:pt x="299" y="684"/>
                </a:cubicBezTo>
                <a:cubicBezTo>
                  <a:pt x="299" y="684"/>
                  <a:pt x="299" y="684"/>
                  <a:pt x="299" y="684"/>
                </a:cubicBezTo>
                <a:cubicBezTo>
                  <a:pt x="299" y="684"/>
                  <a:pt x="299" y="684"/>
                  <a:pt x="299" y="684"/>
                </a:cubicBezTo>
                <a:cubicBezTo>
                  <a:pt x="298" y="684"/>
                  <a:pt x="298" y="684"/>
                  <a:pt x="298" y="684"/>
                </a:cubicBezTo>
                <a:cubicBezTo>
                  <a:pt x="298" y="684"/>
                  <a:pt x="298" y="684"/>
                  <a:pt x="298" y="684"/>
                </a:cubicBezTo>
                <a:cubicBezTo>
                  <a:pt x="298" y="683"/>
                  <a:pt x="298" y="683"/>
                  <a:pt x="298" y="683"/>
                </a:cubicBezTo>
                <a:cubicBezTo>
                  <a:pt x="298" y="683"/>
                  <a:pt x="298" y="683"/>
                  <a:pt x="298"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2"/>
                  <a:pt x="297" y="682"/>
                  <a:pt x="297" y="682"/>
                </a:cubicBezTo>
                <a:cubicBezTo>
                  <a:pt x="297" y="682"/>
                  <a:pt x="297" y="682"/>
                  <a:pt x="297"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1"/>
                  <a:pt x="296" y="681"/>
                  <a:pt x="296" y="681"/>
                </a:cubicBezTo>
                <a:cubicBezTo>
                  <a:pt x="296" y="681"/>
                  <a:pt x="296" y="681"/>
                  <a:pt x="296" y="681"/>
                </a:cubicBezTo>
                <a:cubicBezTo>
                  <a:pt x="296" y="681"/>
                  <a:pt x="296" y="681"/>
                  <a:pt x="296" y="681"/>
                </a:cubicBezTo>
                <a:cubicBezTo>
                  <a:pt x="296" y="681"/>
                  <a:pt x="296" y="681"/>
                  <a:pt x="296" y="681"/>
                </a:cubicBezTo>
                <a:cubicBezTo>
                  <a:pt x="297" y="681"/>
                  <a:pt x="297" y="681"/>
                  <a:pt x="297" y="681"/>
                </a:cubicBezTo>
                <a:cubicBezTo>
                  <a:pt x="297" y="681"/>
                  <a:pt x="297" y="681"/>
                  <a:pt x="297" y="681"/>
                </a:cubicBezTo>
                <a:cubicBezTo>
                  <a:pt x="297" y="681"/>
                  <a:pt x="297" y="681"/>
                  <a:pt x="297" y="681"/>
                </a:cubicBezTo>
                <a:cubicBezTo>
                  <a:pt x="297" y="681"/>
                  <a:pt x="297" y="681"/>
                  <a:pt x="297" y="681"/>
                </a:cubicBezTo>
                <a:cubicBezTo>
                  <a:pt x="298" y="680"/>
                  <a:pt x="298" y="680"/>
                  <a:pt x="298" y="680"/>
                </a:cubicBezTo>
                <a:cubicBezTo>
                  <a:pt x="298" y="680"/>
                  <a:pt x="298" y="680"/>
                  <a:pt x="298" y="680"/>
                </a:cubicBezTo>
                <a:cubicBezTo>
                  <a:pt x="299" y="680"/>
                  <a:pt x="299" y="680"/>
                  <a:pt x="299" y="680"/>
                </a:cubicBezTo>
                <a:cubicBezTo>
                  <a:pt x="299" y="680"/>
                  <a:pt x="299" y="680"/>
                  <a:pt x="299" y="680"/>
                </a:cubicBezTo>
                <a:cubicBezTo>
                  <a:pt x="299" y="680"/>
                  <a:pt x="299" y="680"/>
                  <a:pt x="299" y="680"/>
                </a:cubicBezTo>
                <a:cubicBezTo>
                  <a:pt x="299" y="680"/>
                  <a:pt x="299" y="680"/>
                  <a:pt x="299" y="680"/>
                </a:cubicBezTo>
                <a:cubicBezTo>
                  <a:pt x="300" y="679"/>
                  <a:pt x="300" y="679"/>
                  <a:pt x="300" y="679"/>
                </a:cubicBezTo>
                <a:cubicBezTo>
                  <a:pt x="300" y="679"/>
                  <a:pt x="300" y="679"/>
                  <a:pt x="300" y="679"/>
                </a:cubicBezTo>
                <a:cubicBezTo>
                  <a:pt x="301" y="679"/>
                  <a:pt x="301" y="679"/>
                  <a:pt x="301" y="679"/>
                </a:cubicBezTo>
                <a:cubicBezTo>
                  <a:pt x="301" y="679"/>
                  <a:pt x="301" y="679"/>
                  <a:pt x="301" y="679"/>
                </a:cubicBezTo>
                <a:cubicBezTo>
                  <a:pt x="302" y="669"/>
                  <a:pt x="302" y="669"/>
                  <a:pt x="302" y="669"/>
                </a:cubicBezTo>
                <a:cubicBezTo>
                  <a:pt x="302" y="669"/>
                  <a:pt x="302" y="669"/>
                  <a:pt x="302" y="669"/>
                </a:cubicBezTo>
                <a:cubicBezTo>
                  <a:pt x="300" y="669"/>
                  <a:pt x="300" y="669"/>
                  <a:pt x="300" y="669"/>
                </a:cubicBezTo>
                <a:cubicBezTo>
                  <a:pt x="300" y="669"/>
                  <a:pt x="300" y="669"/>
                  <a:pt x="300" y="669"/>
                </a:cubicBezTo>
                <a:cubicBezTo>
                  <a:pt x="300" y="669"/>
                  <a:pt x="300" y="669"/>
                  <a:pt x="300" y="669"/>
                </a:cubicBezTo>
                <a:cubicBezTo>
                  <a:pt x="300" y="669"/>
                  <a:pt x="300" y="669"/>
                  <a:pt x="300" y="669"/>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7"/>
                  <a:pt x="300" y="667"/>
                  <a:pt x="300" y="667"/>
                </a:cubicBezTo>
                <a:cubicBezTo>
                  <a:pt x="300" y="667"/>
                  <a:pt x="300" y="667"/>
                  <a:pt x="300" y="667"/>
                </a:cubicBezTo>
                <a:cubicBezTo>
                  <a:pt x="300" y="667"/>
                  <a:pt x="300" y="667"/>
                  <a:pt x="300" y="667"/>
                </a:cubicBezTo>
                <a:cubicBezTo>
                  <a:pt x="300" y="667"/>
                  <a:pt x="300" y="667"/>
                  <a:pt x="300" y="667"/>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2" y="665"/>
                  <a:pt x="302" y="665"/>
                  <a:pt x="302" y="665"/>
                </a:cubicBezTo>
                <a:cubicBezTo>
                  <a:pt x="302" y="665"/>
                  <a:pt x="302" y="665"/>
                  <a:pt x="302" y="665"/>
                </a:cubicBezTo>
                <a:cubicBezTo>
                  <a:pt x="302" y="665"/>
                  <a:pt x="302" y="665"/>
                  <a:pt x="302" y="665"/>
                </a:cubicBezTo>
                <a:cubicBezTo>
                  <a:pt x="302" y="665"/>
                  <a:pt x="302" y="665"/>
                  <a:pt x="302" y="665"/>
                </a:cubicBezTo>
                <a:cubicBezTo>
                  <a:pt x="302" y="664"/>
                  <a:pt x="302" y="664"/>
                  <a:pt x="302" y="664"/>
                </a:cubicBezTo>
                <a:cubicBezTo>
                  <a:pt x="302" y="664"/>
                  <a:pt x="302" y="664"/>
                  <a:pt x="302" y="664"/>
                </a:cubicBezTo>
                <a:cubicBezTo>
                  <a:pt x="302" y="664"/>
                  <a:pt x="302" y="664"/>
                  <a:pt x="302" y="664"/>
                </a:cubicBezTo>
                <a:cubicBezTo>
                  <a:pt x="302" y="664"/>
                  <a:pt x="302" y="664"/>
                  <a:pt x="302" y="664"/>
                </a:cubicBezTo>
                <a:cubicBezTo>
                  <a:pt x="302" y="663"/>
                  <a:pt x="302" y="663"/>
                  <a:pt x="302" y="663"/>
                </a:cubicBezTo>
                <a:cubicBezTo>
                  <a:pt x="302" y="663"/>
                  <a:pt x="302" y="663"/>
                  <a:pt x="302" y="663"/>
                </a:cubicBezTo>
                <a:cubicBezTo>
                  <a:pt x="302" y="663"/>
                  <a:pt x="302" y="663"/>
                  <a:pt x="302" y="663"/>
                </a:cubicBezTo>
                <a:cubicBezTo>
                  <a:pt x="302" y="663"/>
                  <a:pt x="302" y="663"/>
                  <a:pt x="302" y="663"/>
                </a:cubicBezTo>
                <a:cubicBezTo>
                  <a:pt x="302" y="662"/>
                  <a:pt x="302" y="662"/>
                  <a:pt x="302" y="662"/>
                </a:cubicBezTo>
                <a:cubicBezTo>
                  <a:pt x="302" y="662"/>
                  <a:pt x="302" y="662"/>
                  <a:pt x="302" y="662"/>
                </a:cubicBezTo>
                <a:cubicBezTo>
                  <a:pt x="302" y="661"/>
                  <a:pt x="302" y="661"/>
                  <a:pt x="302" y="661"/>
                </a:cubicBezTo>
                <a:cubicBezTo>
                  <a:pt x="302" y="661"/>
                  <a:pt x="302" y="661"/>
                  <a:pt x="302" y="661"/>
                </a:cubicBezTo>
                <a:cubicBezTo>
                  <a:pt x="302" y="661"/>
                  <a:pt x="302" y="661"/>
                  <a:pt x="302" y="661"/>
                </a:cubicBezTo>
                <a:cubicBezTo>
                  <a:pt x="302" y="661"/>
                  <a:pt x="302" y="661"/>
                  <a:pt x="302"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298" y="663"/>
                  <a:pt x="298" y="663"/>
                  <a:pt x="298" y="663"/>
                </a:cubicBezTo>
                <a:cubicBezTo>
                  <a:pt x="298" y="663"/>
                  <a:pt x="298" y="663"/>
                  <a:pt x="298" y="663"/>
                </a:cubicBezTo>
                <a:cubicBezTo>
                  <a:pt x="296" y="664"/>
                  <a:pt x="296" y="664"/>
                  <a:pt x="296" y="664"/>
                </a:cubicBezTo>
                <a:cubicBezTo>
                  <a:pt x="296" y="664"/>
                  <a:pt x="296" y="664"/>
                  <a:pt x="296" y="664"/>
                </a:cubicBezTo>
                <a:cubicBezTo>
                  <a:pt x="294" y="667"/>
                  <a:pt x="294" y="667"/>
                  <a:pt x="294" y="667"/>
                </a:cubicBezTo>
                <a:cubicBezTo>
                  <a:pt x="294" y="667"/>
                  <a:pt x="294" y="667"/>
                  <a:pt x="294" y="667"/>
                </a:cubicBezTo>
                <a:cubicBezTo>
                  <a:pt x="293" y="668"/>
                  <a:pt x="293" y="668"/>
                  <a:pt x="293" y="668"/>
                </a:cubicBezTo>
                <a:cubicBezTo>
                  <a:pt x="293" y="668"/>
                  <a:pt x="293" y="668"/>
                  <a:pt x="293" y="668"/>
                </a:cubicBezTo>
                <a:cubicBezTo>
                  <a:pt x="292" y="671"/>
                  <a:pt x="292" y="671"/>
                  <a:pt x="292" y="671"/>
                </a:cubicBezTo>
                <a:cubicBezTo>
                  <a:pt x="292" y="671"/>
                  <a:pt x="292" y="671"/>
                  <a:pt x="292" y="671"/>
                </a:cubicBezTo>
                <a:cubicBezTo>
                  <a:pt x="291" y="673"/>
                  <a:pt x="291" y="673"/>
                  <a:pt x="291" y="673"/>
                </a:cubicBezTo>
                <a:cubicBezTo>
                  <a:pt x="291" y="673"/>
                  <a:pt x="291" y="673"/>
                  <a:pt x="291" y="673"/>
                </a:cubicBezTo>
                <a:cubicBezTo>
                  <a:pt x="289" y="675"/>
                  <a:pt x="289" y="675"/>
                  <a:pt x="289" y="675"/>
                </a:cubicBezTo>
                <a:cubicBezTo>
                  <a:pt x="289" y="675"/>
                  <a:pt x="289" y="675"/>
                  <a:pt x="289" y="675"/>
                </a:cubicBezTo>
                <a:cubicBezTo>
                  <a:pt x="287" y="677"/>
                  <a:pt x="287" y="677"/>
                  <a:pt x="287" y="677"/>
                </a:cubicBezTo>
                <a:cubicBezTo>
                  <a:pt x="287" y="677"/>
                  <a:pt x="287" y="677"/>
                  <a:pt x="287" y="677"/>
                </a:cubicBezTo>
                <a:cubicBezTo>
                  <a:pt x="287" y="677"/>
                  <a:pt x="287" y="677"/>
                  <a:pt x="287" y="677"/>
                </a:cubicBezTo>
                <a:cubicBezTo>
                  <a:pt x="287" y="677"/>
                  <a:pt x="287" y="677"/>
                  <a:pt x="287"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6"/>
                  <a:pt x="285" y="676"/>
                  <a:pt x="285" y="676"/>
                </a:cubicBezTo>
                <a:cubicBezTo>
                  <a:pt x="285" y="676"/>
                  <a:pt x="285" y="676"/>
                  <a:pt x="285" y="676"/>
                </a:cubicBezTo>
                <a:cubicBezTo>
                  <a:pt x="284" y="675"/>
                  <a:pt x="284" y="675"/>
                  <a:pt x="284" y="675"/>
                </a:cubicBezTo>
                <a:cubicBezTo>
                  <a:pt x="284" y="675"/>
                  <a:pt x="284" y="675"/>
                  <a:pt x="284" y="675"/>
                </a:cubicBezTo>
                <a:cubicBezTo>
                  <a:pt x="284" y="674"/>
                  <a:pt x="284" y="674"/>
                  <a:pt x="284" y="674"/>
                </a:cubicBezTo>
                <a:cubicBezTo>
                  <a:pt x="284" y="674"/>
                  <a:pt x="284" y="674"/>
                  <a:pt x="284" y="674"/>
                </a:cubicBezTo>
                <a:cubicBezTo>
                  <a:pt x="284" y="673"/>
                  <a:pt x="284" y="673"/>
                  <a:pt x="284" y="673"/>
                </a:cubicBezTo>
                <a:cubicBezTo>
                  <a:pt x="284" y="673"/>
                  <a:pt x="284" y="673"/>
                  <a:pt x="284" y="673"/>
                </a:cubicBezTo>
                <a:cubicBezTo>
                  <a:pt x="285" y="672"/>
                  <a:pt x="285" y="672"/>
                  <a:pt x="285" y="672"/>
                </a:cubicBezTo>
                <a:cubicBezTo>
                  <a:pt x="285" y="672"/>
                  <a:pt x="285" y="672"/>
                  <a:pt x="285" y="672"/>
                </a:cubicBezTo>
                <a:cubicBezTo>
                  <a:pt x="286" y="671"/>
                  <a:pt x="286" y="671"/>
                  <a:pt x="286" y="671"/>
                </a:cubicBezTo>
                <a:cubicBezTo>
                  <a:pt x="286" y="671"/>
                  <a:pt x="286" y="671"/>
                  <a:pt x="286" y="671"/>
                </a:cubicBezTo>
                <a:cubicBezTo>
                  <a:pt x="287" y="670"/>
                  <a:pt x="287" y="670"/>
                  <a:pt x="287" y="670"/>
                </a:cubicBezTo>
                <a:cubicBezTo>
                  <a:pt x="287" y="670"/>
                  <a:pt x="287" y="670"/>
                  <a:pt x="287" y="670"/>
                </a:cubicBezTo>
                <a:cubicBezTo>
                  <a:pt x="287" y="668"/>
                  <a:pt x="287" y="668"/>
                  <a:pt x="287" y="668"/>
                </a:cubicBezTo>
                <a:cubicBezTo>
                  <a:pt x="287" y="668"/>
                  <a:pt x="287" y="668"/>
                  <a:pt x="287" y="668"/>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9" y="667"/>
                  <a:pt x="289" y="667"/>
                  <a:pt x="289" y="667"/>
                </a:cubicBezTo>
                <a:cubicBezTo>
                  <a:pt x="289" y="667"/>
                  <a:pt x="289" y="667"/>
                  <a:pt x="289" y="667"/>
                </a:cubicBezTo>
                <a:cubicBezTo>
                  <a:pt x="289" y="666"/>
                  <a:pt x="289" y="666"/>
                  <a:pt x="289" y="666"/>
                </a:cubicBezTo>
                <a:cubicBezTo>
                  <a:pt x="289" y="666"/>
                  <a:pt x="289" y="666"/>
                  <a:pt x="289" y="666"/>
                </a:cubicBezTo>
                <a:cubicBezTo>
                  <a:pt x="289" y="666"/>
                  <a:pt x="289" y="666"/>
                  <a:pt x="289" y="666"/>
                </a:cubicBezTo>
                <a:cubicBezTo>
                  <a:pt x="289" y="666"/>
                  <a:pt x="289" y="666"/>
                  <a:pt x="289" y="666"/>
                </a:cubicBezTo>
                <a:cubicBezTo>
                  <a:pt x="289" y="665"/>
                  <a:pt x="289" y="665"/>
                  <a:pt x="289" y="665"/>
                </a:cubicBezTo>
                <a:cubicBezTo>
                  <a:pt x="289" y="665"/>
                  <a:pt x="289" y="665"/>
                  <a:pt x="289" y="665"/>
                </a:cubicBezTo>
                <a:cubicBezTo>
                  <a:pt x="290" y="665"/>
                  <a:pt x="290" y="665"/>
                  <a:pt x="290" y="665"/>
                </a:cubicBezTo>
                <a:cubicBezTo>
                  <a:pt x="290" y="665"/>
                  <a:pt x="290" y="665"/>
                  <a:pt x="290" y="665"/>
                </a:cubicBezTo>
                <a:cubicBezTo>
                  <a:pt x="290" y="664"/>
                  <a:pt x="290" y="664"/>
                  <a:pt x="290" y="664"/>
                </a:cubicBezTo>
                <a:cubicBezTo>
                  <a:pt x="290" y="664"/>
                  <a:pt x="290" y="664"/>
                  <a:pt x="290" y="664"/>
                </a:cubicBezTo>
                <a:cubicBezTo>
                  <a:pt x="290" y="665"/>
                  <a:pt x="290" y="665"/>
                  <a:pt x="290" y="665"/>
                </a:cubicBezTo>
                <a:cubicBezTo>
                  <a:pt x="290" y="665"/>
                  <a:pt x="290" y="665"/>
                  <a:pt x="290" y="665"/>
                </a:cubicBezTo>
                <a:cubicBezTo>
                  <a:pt x="290" y="665"/>
                  <a:pt x="290" y="665"/>
                  <a:pt x="290" y="665"/>
                </a:cubicBezTo>
                <a:cubicBezTo>
                  <a:pt x="290" y="665"/>
                  <a:pt x="290" y="665"/>
                  <a:pt x="290" y="665"/>
                </a:cubicBezTo>
                <a:cubicBezTo>
                  <a:pt x="290" y="666"/>
                  <a:pt x="290" y="666"/>
                  <a:pt x="290" y="666"/>
                </a:cubicBezTo>
                <a:cubicBezTo>
                  <a:pt x="290" y="666"/>
                  <a:pt x="290" y="666"/>
                  <a:pt x="290" y="666"/>
                </a:cubicBezTo>
                <a:cubicBezTo>
                  <a:pt x="290" y="666"/>
                  <a:pt x="290" y="666"/>
                  <a:pt x="290" y="666"/>
                </a:cubicBezTo>
                <a:cubicBezTo>
                  <a:pt x="290" y="666"/>
                  <a:pt x="290" y="666"/>
                  <a:pt x="290" y="666"/>
                </a:cubicBezTo>
                <a:cubicBezTo>
                  <a:pt x="289" y="667"/>
                  <a:pt x="289" y="667"/>
                  <a:pt x="289" y="667"/>
                </a:cubicBezTo>
                <a:cubicBezTo>
                  <a:pt x="289" y="667"/>
                  <a:pt x="289" y="667"/>
                  <a:pt x="289" y="667"/>
                </a:cubicBezTo>
                <a:cubicBezTo>
                  <a:pt x="289" y="667"/>
                  <a:pt x="289" y="667"/>
                  <a:pt x="289" y="667"/>
                </a:cubicBezTo>
                <a:cubicBezTo>
                  <a:pt x="289" y="667"/>
                  <a:pt x="289" y="667"/>
                  <a:pt x="289" y="667"/>
                </a:cubicBezTo>
                <a:cubicBezTo>
                  <a:pt x="289" y="668"/>
                  <a:pt x="289" y="668"/>
                  <a:pt x="289" y="668"/>
                </a:cubicBezTo>
                <a:cubicBezTo>
                  <a:pt x="289" y="668"/>
                  <a:pt x="289" y="668"/>
                  <a:pt x="289" y="668"/>
                </a:cubicBezTo>
                <a:cubicBezTo>
                  <a:pt x="290" y="668"/>
                  <a:pt x="290" y="668"/>
                  <a:pt x="290" y="668"/>
                </a:cubicBezTo>
                <a:cubicBezTo>
                  <a:pt x="290" y="668"/>
                  <a:pt x="290" y="668"/>
                  <a:pt x="290" y="668"/>
                </a:cubicBezTo>
                <a:cubicBezTo>
                  <a:pt x="290" y="668"/>
                  <a:pt x="290" y="668"/>
                  <a:pt x="290" y="668"/>
                </a:cubicBezTo>
                <a:cubicBezTo>
                  <a:pt x="290" y="668"/>
                  <a:pt x="290" y="668"/>
                  <a:pt x="290" y="668"/>
                </a:cubicBezTo>
                <a:cubicBezTo>
                  <a:pt x="291" y="668"/>
                  <a:pt x="291" y="668"/>
                  <a:pt x="291" y="668"/>
                </a:cubicBezTo>
                <a:cubicBezTo>
                  <a:pt x="291" y="668"/>
                  <a:pt x="291" y="668"/>
                  <a:pt x="291" y="668"/>
                </a:cubicBezTo>
                <a:cubicBezTo>
                  <a:pt x="292" y="667"/>
                  <a:pt x="292" y="667"/>
                  <a:pt x="292" y="667"/>
                </a:cubicBezTo>
                <a:cubicBezTo>
                  <a:pt x="292" y="667"/>
                  <a:pt x="292" y="667"/>
                  <a:pt x="292" y="667"/>
                </a:cubicBezTo>
                <a:cubicBezTo>
                  <a:pt x="293" y="666"/>
                  <a:pt x="293" y="666"/>
                  <a:pt x="293" y="666"/>
                </a:cubicBezTo>
                <a:cubicBezTo>
                  <a:pt x="293" y="666"/>
                  <a:pt x="293" y="666"/>
                  <a:pt x="293" y="666"/>
                </a:cubicBezTo>
                <a:cubicBezTo>
                  <a:pt x="294" y="665"/>
                  <a:pt x="294" y="665"/>
                  <a:pt x="294" y="665"/>
                </a:cubicBezTo>
                <a:cubicBezTo>
                  <a:pt x="294" y="665"/>
                  <a:pt x="294" y="665"/>
                  <a:pt x="294" y="665"/>
                </a:cubicBezTo>
                <a:cubicBezTo>
                  <a:pt x="295" y="664"/>
                  <a:pt x="295" y="664"/>
                  <a:pt x="295" y="664"/>
                </a:cubicBezTo>
                <a:cubicBezTo>
                  <a:pt x="295" y="664"/>
                  <a:pt x="295" y="664"/>
                  <a:pt x="295" y="664"/>
                </a:cubicBezTo>
                <a:cubicBezTo>
                  <a:pt x="295" y="663"/>
                  <a:pt x="295" y="663"/>
                  <a:pt x="295" y="663"/>
                </a:cubicBezTo>
                <a:cubicBezTo>
                  <a:pt x="295" y="663"/>
                  <a:pt x="295" y="663"/>
                  <a:pt x="295" y="663"/>
                </a:cubicBezTo>
                <a:cubicBezTo>
                  <a:pt x="296" y="663"/>
                  <a:pt x="296" y="663"/>
                  <a:pt x="296" y="663"/>
                </a:cubicBezTo>
                <a:cubicBezTo>
                  <a:pt x="296" y="663"/>
                  <a:pt x="296" y="663"/>
                  <a:pt x="296" y="663"/>
                </a:cubicBezTo>
                <a:cubicBezTo>
                  <a:pt x="300" y="659"/>
                  <a:pt x="300" y="659"/>
                  <a:pt x="300" y="659"/>
                </a:cubicBezTo>
                <a:cubicBezTo>
                  <a:pt x="300" y="659"/>
                  <a:pt x="300" y="659"/>
                  <a:pt x="300" y="659"/>
                </a:cubicBezTo>
                <a:cubicBezTo>
                  <a:pt x="301" y="659"/>
                  <a:pt x="301" y="659"/>
                  <a:pt x="301" y="659"/>
                </a:cubicBezTo>
                <a:cubicBezTo>
                  <a:pt x="301" y="659"/>
                  <a:pt x="301" y="659"/>
                  <a:pt x="301" y="659"/>
                </a:cubicBezTo>
                <a:cubicBezTo>
                  <a:pt x="301" y="658"/>
                  <a:pt x="301" y="658"/>
                  <a:pt x="301" y="658"/>
                </a:cubicBezTo>
                <a:cubicBezTo>
                  <a:pt x="301" y="658"/>
                  <a:pt x="301" y="658"/>
                  <a:pt x="301" y="658"/>
                </a:cubicBezTo>
                <a:cubicBezTo>
                  <a:pt x="302" y="658"/>
                  <a:pt x="302" y="658"/>
                  <a:pt x="302" y="658"/>
                </a:cubicBezTo>
                <a:cubicBezTo>
                  <a:pt x="302" y="658"/>
                  <a:pt x="302" y="658"/>
                  <a:pt x="302" y="658"/>
                </a:cubicBezTo>
                <a:cubicBezTo>
                  <a:pt x="302" y="658"/>
                  <a:pt x="302" y="658"/>
                  <a:pt x="302" y="658"/>
                </a:cubicBezTo>
                <a:cubicBezTo>
                  <a:pt x="302" y="658"/>
                  <a:pt x="302" y="658"/>
                  <a:pt x="302" y="658"/>
                </a:cubicBezTo>
                <a:cubicBezTo>
                  <a:pt x="302" y="657"/>
                  <a:pt x="302" y="657"/>
                  <a:pt x="302" y="657"/>
                </a:cubicBezTo>
                <a:cubicBezTo>
                  <a:pt x="302" y="657"/>
                  <a:pt x="302" y="657"/>
                  <a:pt x="302" y="657"/>
                </a:cubicBezTo>
                <a:cubicBezTo>
                  <a:pt x="302" y="656"/>
                  <a:pt x="302" y="656"/>
                  <a:pt x="302" y="656"/>
                </a:cubicBezTo>
                <a:cubicBezTo>
                  <a:pt x="302" y="656"/>
                  <a:pt x="302" y="656"/>
                  <a:pt x="302" y="656"/>
                </a:cubicBezTo>
                <a:cubicBezTo>
                  <a:pt x="302" y="656"/>
                  <a:pt x="302" y="656"/>
                  <a:pt x="302" y="656"/>
                </a:cubicBezTo>
                <a:cubicBezTo>
                  <a:pt x="302" y="656"/>
                  <a:pt x="302" y="656"/>
                  <a:pt x="302" y="656"/>
                </a:cubicBezTo>
                <a:cubicBezTo>
                  <a:pt x="302" y="655"/>
                  <a:pt x="302" y="655"/>
                  <a:pt x="302" y="655"/>
                </a:cubicBezTo>
                <a:cubicBezTo>
                  <a:pt x="302" y="655"/>
                  <a:pt x="302" y="655"/>
                  <a:pt x="302" y="655"/>
                </a:cubicBezTo>
                <a:cubicBezTo>
                  <a:pt x="302" y="654"/>
                  <a:pt x="302" y="654"/>
                  <a:pt x="302" y="654"/>
                </a:cubicBezTo>
                <a:cubicBezTo>
                  <a:pt x="302" y="654"/>
                  <a:pt x="302" y="654"/>
                  <a:pt x="302" y="654"/>
                </a:cubicBezTo>
                <a:cubicBezTo>
                  <a:pt x="296" y="656"/>
                  <a:pt x="296" y="656"/>
                  <a:pt x="296" y="656"/>
                </a:cubicBezTo>
                <a:cubicBezTo>
                  <a:pt x="296" y="656"/>
                  <a:pt x="296" y="656"/>
                  <a:pt x="296" y="656"/>
                </a:cubicBezTo>
                <a:cubicBezTo>
                  <a:pt x="302" y="652"/>
                  <a:pt x="302" y="652"/>
                  <a:pt x="302" y="652"/>
                </a:cubicBezTo>
                <a:cubicBezTo>
                  <a:pt x="302" y="652"/>
                  <a:pt x="302" y="652"/>
                  <a:pt x="302" y="652"/>
                </a:cubicBezTo>
                <a:cubicBezTo>
                  <a:pt x="302" y="651"/>
                  <a:pt x="302" y="651"/>
                  <a:pt x="302" y="651"/>
                </a:cubicBezTo>
                <a:cubicBezTo>
                  <a:pt x="302" y="651"/>
                  <a:pt x="302" y="651"/>
                  <a:pt x="302" y="651"/>
                </a:cubicBezTo>
                <a:cubicBezTo>
                  <a:pt x="302" y="651"/>
                  <a:pt x="302" y="651"/>
                  <a:pt x="302" y="651"/>
                </a:cubicBezTo>
                <a:cubicBezTo>
                  <a:pt x="302" y="651"/>
                  <a:pt x="302" y="651"/>
                  <a:pt x="302" y="651"/>
                </a:cubicBezTo>
                <a:cubicBezTo>
                  <a:pt x="302" y="650"/>
                  <a:pt x="302" y="650"/>
                  <a:pt x="302" y="650"/>
                </a:cubicBezTo>
                <a:cubicBezTo>
                  <a:pt x="302" y="650"/>
                  <a:pt x="302" y="650"/>
                  <a:pt x="302" y="650"/>
                </a:cubicBezTo>
                <a:cubicBezTo>
                  <a:pt x="303" y="650"/>
                  <a:pt x="303" y="650"/>
                  <a:pt x="303" y="650"/>
                </a:cubicBezTo>
                <a:cubicBezTo>
                  <a:pt x="303" y="650"/>
                  <a:pt x="303" y="650"/>
                  <a:pt x="303" y="650"/>
                </a:cubicBezTo>
                <a:cubicBezTo>
                  <a:pt x="303" y="649"/>
                  <a:pt x="303" y="649"/>
                  <a:pt x="303" y="649"/>
                </a:cubicBezTo>
                <a:cubicBezTo>
                  <a:pt x="303" y="649"/>
                  <a:pt x="303" y="649"/>
                  <a:pt x="303" y="649"/>
                </a:cubicBezTo>
                <a:cubicBezTo>
                  <a:pt x="303" y="649"/>
                  <a:pt x="303" y="649"/>
                  <a:pt x="303" y="649"/>
                </a:cubicBezTo>
                <a:cubicBezTo>
                  <a:pt x="303" y="649"/>
                  <a:pt x="303" y="649"/>
                  <a:pt x="303" y="649"/>
                </a:cubicBezTo>
                <a:cubicBezTo>
                  <a:pt x="303" y="648"/>
                  <a:pt x="303" y="648"/>
                  <a:pt x="303" y="648"/>
                </a:cubicBezTo>
                <a:cubicBezTo>
                  <a:pt x="303" y="648"/>
                  <a:pt x="303" y="648"/>
                  <a:pt x="303" y="648"/>
                </a:cubicBezTo>
                <a:cubicBezTo>
                  <a:pt x="303" y="647"/>
                  <a:pt x="303" y="647"/>
                  <a:pt x="303" y="647"/>
                </a:cubicBezTo>
                <a:cubicBezTo>
                  <a:pt x="303" y="647"/>
                  <a:pt x="303" y="647"/>
                  <a:pt x="303" y="647"/>
                </a:cubicBezTo>
                <a:cubicBezTo>
                  <a:pt x="302" y="647"/>
                  <a:pt x="302" y="647"/>
                  <a:pt x="302" y="647"/>
                </a:cubicBezTo>
                <a:cubicBezTo>
                  <a:pt x="302" y="647"/>
                  <a:pt x="302" y="647"/>
                  <a:pt x="302" y="647"/>
                </a:cubicBezTo>
                <a:cubicBezTo>
                  <a:pt x="296" y="651"/>
                  <a:pt x="296" y="651"/>
                  <a:pt x="296" y="651"/>
                </a:cubicBezTo>
                <a:cubicBezTo>
                  <a:pt x="296" y="651"/>
                  <a:pt x="296" y="651"/>
                  <a:pt x="296" y="651"/>
                </a:cubicBezTo>
                <a:cubicBezTo>
                  <a:pt x="295" y="652"/>
                  <a:pt x="295" y="652"/>
                  <a:pt x="295" y="652"/>
                </a:cubicBezTo>
                <a:cubicBezTo>
                  <a:pt x="295" y="652"/>
                  <a:pt x="295" y="652"/>
                  <a:pt x="295" y="652"/>
                </a:cubicBezTo>
                <a:cubicBezTo>
                  <a:pt x="294" y="653"/>
                  <a:pt x="294" y="653"/>
                  <a:pt x="294" y="653"/>
                </a:cubicBezTo>
                <a:cubicBezTo>
                  <a:pt x="294" y="653"/>
                  <a:pt x="294" y="653"/>
                  <a:pt x="294" y="653"/>
                </a:cubicBezTo>
                <a:cubicBezTo>
                  <a:pt x="293" y="654"/>
                  <a:pt x="293" y="654"/>
                  <a:pt x="293" y="654"/>
                </a:cubicBezTo>
                <a:cubicBezTo>
                  <a:pt x="293" y="654"/>
                  <a:pt x="293" y="654"/>
                  <a:pt x="293" y="654"/>
                </a:cubicBezTo>
                <a:cubicBezTo>
                  <a:pt x="292" y="655"/>
                  <a:pt x="292" y="655"/>
                  <a:pt x="292" y="655"/>
                </a:cubicBezTo>
                <a:cubicBezTo>
                  <a:pt x="292" y="655"/>
                  <a:pt x="292" y="655"/>
                  <a:pt x="292" y="655"/>
                </a:cubicBezTo>
                <a:cubicBezTo>
                  <a:pt x="290" y="656"/>
                  <a:pt x="290" y="656"/>
                  <a:pt x="290" y="656"/>
                </a:cubicBezTo>
                <a:cubicBezTo>
                  <a:pt x="290" y="656"/>
                  <a:pt x="290" y="656"/>
                  <a:pt x="290" y="656"/>
                </a:cubicBezTo>
                <a:cubicBezTo>
                  <a:pt x="289" y="656"/>
                  <a:pt x="289" y="656"/>
                  <a:pt x="289" y="656"/>
                </a:cubicBezTo>
                <a:cubicBezTo>
                  <a:pt x="289" y="656"/>
                  <a:pt x="289" y="656"/>
                  <a:pt x="289" y="656"/>
                </a:cubicBezTo>
                <a:cubicBezTo>
                  <a:pt x="287" y="656"/>
                  <a:pt x="287" y="656"/>
                  <a:pt x="287" y="656"/>
                </a:cubicBezTo>
                <a:cubicBezTo>
                  <a:pt x="287" y="656"/>
                  <a:pt x="287" y="656"/>
                  <a:pt x="287" y="656"/>
                </a:cubicBezTo>
                <a:cubicBezTo>
                  <a:pt x="286" y="656"/>
                  <a:pt x="286" y="656"/>
                  <a:pt x="286" y="656"/>
                </a:cubicBezTo>
                <a:cubicBezTo>
                  <a:pt x="286" y="656"/>
                  <a:pt x="286" y="656"/>
                  <a:pt x="286" y="656"/>
                </a:cubicBezTo>
                <a:cubicBezTo>
                  <a:pt x="285" y="656"/>
                  <a:pt x="285" y="656"/>
                  <a:pt x="285" y="656"/>
                </a:cubicBezTo>
                <a:cubicBezTo>
                  <a:pt x="285" y="656"/>
                  <a:pt x="285" y="656"/>
                  <a:pt x="285" y="656"/>
                </a:cubicBezTo>
                <a:cubicBezTo>
                  <a:pt x="284" y="656"/>
                  <a:pt x="284" y="656"/>
                  <a:pt x="284" y="656"/>
                </a:cubicBezTo>
                <a:cubicBezTo>
                  <a:pt x="284" y="656"/>
                  <a:pt x="284" y="656"/>
                  <a:pt x="284" y="656"/>
                </a:cubicBezTo>
                <a:cubicBezTo>
                  <a:pt x="283" y="656"/>
                  <a:pt x="283" y="656"/>
                  <a:pt x="283" y="656"/>
                </a:cubicBezTo>
                <a:cubicBezTo>
                  <a:pt x="283" y="656"/>
                  <a:pt x="283" y="656"/>
                  <a:pt x="283" y="656"/>
                </a:cubicBezTo>
                <a:cubicBezTo>
                  <a:pt x="282" y="656"/>
                  <a:pt x="282" y="656"/>
                  <a:pt x="282" y="656"/>
                </a:cubicBezTo>
                <a:cubicBezTo>
                  <a:pt x="282" y="656"/>
                  <a:pt x="282" y="656"/>
                  <a:pt x="282" y="656"/>
                </a:cubicBezTo>
                <a:cubicBezTo>
                  <a:pt x="281" y="655"/>
                  <a:pt x="281" y="655"/>
                  <a:pt x="281" y="655"/>
                </a:cubicBezTo>
                <a:cubicBezTo>
                  <a:pt x="281" y="655"/>
                  <a:pt x="281" y="655"/>
                  <a:pt x="281" y="655"/>
                </a:cubicBezTo>
                <a:cubicBezTo>
                  <a:pt x="281" y="655"/>
                  <a:pt x="281" y="655"/>
                  <a:pt x="281" y="655"/>
                </a:cubicBezTo>
                <a:cubicBezTo>
                  <a:pt x="281" y="655"/>
                  <a:pt x="281" y="655"/>
                  <a:pt x="281" y="655"/>
                </a:cubicBezTo>
                <a:cubicBezTo>
                  <a:pt x="280" y="654"/>
                  <a:pt x="280" y="654"/>
                  <a:pt x="280" y="654"/>
                </a:cubicBezTo>
                <a:cubicBezTo>
                  <a:pt x="280" y="654"/>
                  <a:pt x="280" y="654"/>
                  <a:pt x="280" y="654"/>
                </a:cubicBezTo>
                <a:cubicBezTo>
                  <a:pt x="280" y="654"/>
                  <a:pt x="280" y="654"/>
                  <a:pt x="280" y="654"/>
                </a:cubicBezTo>
                <a:cubicBezTo>
                  <a:pt x="280" y="654"/>
                  <a:pt x="280" y="654"/>
                  <a:pt x="280" y="654"/>
                </a:cubicBezTo>
                <a:cubicBezTo>
                  <a:pt x="288" y="650"/>
                  <a:pt x="288" y="650"/>
                  <a:pt x="288" y="650"/>
                </a:cubicBezTo>
                <a:cubicBezTo>
                  <a:pt x="288" y="650"/>
                  <a:pt x="288" y="650"/>
                  <a:pt x="288" y="650"/>
                </a:cubicBezTo>
                <a:cubicBezTo>
                  <a:pt x="302" y="644"/>
                  <a:pt x="302" y="644"/>
                  <a:pt x="302" y="644"/>
                </a:cubicBezTo>
                <a:cubicBezTo>
                  <a:pt x="302" y="644"/>
                  <a:pt x="302" y="644"/>
                  <a:pt x="302" y="644"/>
                </a:cubicBezTo>
                <a:cubicBezTo>
                  <a:pt x="302" y="642"/>
                  <a:pt x="302" y="642"/>
                  <a:pt x="302" y="642"/>
                </a:cubicBezTo>
                <a:cubicBezTo>
                  <a:pt x="302" y="642"/>
                  <a:pt x="302" y="642"/>
                  <a:pt x="302" y="642"/>
                </a:cubicBezTo>
                <a:cubicBezTo>
                  <a:pt x="303" y="639"/>
                  <a:pt x="303" y="639"/>
                  <a:pt x="303" y="639"/>
                </a:cubicBezTo>
                <a:cubicBezTo>
                  <a:pt x="303" y="639"/>
                  <a:pt x="303" y="639"/>
                  <a:pt x="303" y="639"/>
                </a:cubicBezTo>
                <a:cubicBezTo>
                  <a:pt x="303" y="636"/>
                  <a:pt x="303" y="636"/>
                  <a:pt x="303" y="636"/>
                </a:cubicBezTo>
                <a:cubicBezTo>
                  <a:pt x="303" y="636"/>
                  <a:pt x="303" y="636"/>
                  <a:pt x="303" y="636"/>
                </a:cubicBezTo>
                <a:cubicBezTo>
                  <a:pt x="303" y="632"/>
                  <a:pt x="303" y="632"/>
                  <a:pt x="303" y="632"/>
                </a:cubicBezTo>
                <a:cubicBezTo>
                  <a:pt x="303" y="632"/>
                  <a:pt x="303" y="632"/>
                  <a:pt x="303" y="632"/>
                </a:cubicBezTo>
                <a:cubicBezTo>
                  <a:pt x="302" y="630"/>
                  <a:pt x="302" y="630"/>
                  <a:pt x="302" y="630"/>
                </a:cubicBezTo>
                <a:cubicBezTo>
                  <a:pt x="302" y="630"/>
                  <a:pt x="302" y="630"/>
                  <a:pt x="302" y="630"/>
                </a:cubicBezTo>
                <a:cubicBezTo>
                  <a:pt x="302" y="627"/>
                  <a:pt x="302" y="627"/>
                  <a:pt x="302" y="627"/>
                </a:cubicBezTo>
                <a:cubicBezTo>
                  <a:pt x="302" y="627"/>
                  <a:pt x="302" y="627"/>
                  <a:pt x="302" y="627"/>
                </a:cubicBezTo>
                <a:cubicBezTo>
                  <a:pt x="302" y="624"/>
                  <a:pt x="302" y="624"/>
                  <a:pt x="302" y="624"/>
                </a:cubicBezTo>
                <a:cubicBezTo>
                  <a:pt x="302" y="624"/>
                  <a:pt x="302" y="624"/>
                  <a:pt x="302" y="624"/>
                </a:cubicBezTo>
                <a:cubicBezTo>
                  <a:pt x="302" y="621"/>
                  <a:pt x="302" y="621"/>
                  <a:pt x="302" y="621"/>
                </a:cubicBezTo>
                <a:cubicBezTo>
                  <a:pt x="303" y="621"/>
                  <a:pt x="303" y="621"/>
                  <a:pt x="303" y="621"/>
                </a:cubicBezTo>
                <a:cubicBezTo>
                  <a:pt x="309" y="625"/>
                  <a:pt x="309" y="625"/>
                  <a:pt x="309" y="625"/>
                </a:cubicBezTo>
                <a:cubicBezTo>
                  <a:pt x="309" y="625"/>
                  <a:pt x="309" y="625"/>
                  <a:pt x="309" y="625"/>
                </a:cubicBezTo>
                <a:cubicBezTo>
                  <a:pt x="309" y="627"/>
                  <a:pt x="309" y="627"/>
                  <a:pt x="309" y="627"/>
                </a:cubicBezTo>
                <a:cubicBezTo>
                  <a:pt x="309" y="627"/>
                  <a:pt x="309" y="627"/>
                  <a:pt x="309" y="627"/>
                </a:cubicBezTo>
                <a:cubicBezTo>
                  <a:pt x="309" y="628"/>
                  <a:pt x="309" y="628"/>
                  <a:pt x="309" y="628"/>
                </a:cubicBezTo>
                <a:cubicBezTo>
                  <a:pt x="309" y="628"/>
                  <a:pt x="309" y="628"/>
                  <a:pt x="309" y="628"/>
                </a:cubicBezTo>
                <a:cubicBezTo>
                  <a:pt x="309" y="630"/>
                  <a:pt x="309" y="630"/>
                  <a:pt x="309" y="630"/>
                </a:cubicBezTo>
                <a:cubicBezTo>
                  <a:pt x="309" y="630"/>
                  <a:pt x="309" y="630"/>
                  <a:pt x="309" y="630"/>
                </a:cubicBezTo>
                <a:cubicBezTo>
                  <a:pt x="309" y="631"/>
                  <a:pt x="309" y="631"/>
                  <a:pt x="309" y="631"/>
                </a:cubicBezTo>
                <a:cubicBezTo>
                  <a:pt x="309" y="631"/>
                  <a:pt x="309" y="631"/>
                  <a:pt x="309" y="631"/>
                </a:cubicBezTo>
                <a:cubicBezTo>
                  <a:pt x="309" y="633"/>
                  <a:pt x="309" y="633"/>
                  <a:pt x="309" y="633"/>
                </a:cubicBezTo>
                <a:cubicBezTo>
                  <a:pt x="309" y="633"/>
                  <a:pt x="309" y="633"/>
                  <a:pt x="309" y="633"/>
                </a:cubicBezTo>
                <a:cubicBezTo>
                  <a:pt x="308" y="634"/>
                  <a:pt x="308" y="634"/>
                  <a:pt x="308" y="634"/>
                </a:cubicBezTo>
                <a:cubicBezTo>
                  <a:pt x="308" y="634"/>
                  <a:pt x="308" y="634"/>
                  <a:pt x="308" y="634"/>
                </a:cubicBezTo>
                <a:cubicBezTo>
                  <a:pt x="308" y="635"/>
                  <a:pt x="308" y="635"/>
                  <a:pt x="308" y="635"/>
                </a:cubicBezTo>
                <a:cubicBezTo>
                  <a:pt x="308" y="635"/>
                  <a:pt x="308" y="635"/>
                  <a:pt x="308" y="635"/>
                </a:cubicBezTo>
                <a:cubicBezTo>
                  <a:pt x="308" y="636"/>
                  <a:pt x="308" y="636"/>
                  <a:pt x="308" y="636"/>
                </a:cubicBezTo>
                <a:cubicBezTo>
                  <a:pt x="308" y="636"/>
                  <a:pt x="308" y="636"/>
                  <a:pt x="308" y="636"/>
                </a:cubicBezTo>
                <a:cubicBezTo>
                  <a:pt x="307" y="637"/>
                  <a:pt x="307" y="637"/>
                  <a:pt x="307" y="637"/>
                </a:cubicBezTo>
                <a:cubicBezTo>
                  <a:pt x="307" y="637"/>
                  <a:pt x="307" y="637"/>
                  <a:pt x="307" y="637"/>
                </a:cubicBezTo>
                <a:cubicBezTo>
                  <a:pt x="307" y="638"/>
                  <a:pt x="307" y="638"/>
                  <a:pt x="307" y="638"/>
                </a:cubicBezTo>
                <a:cubicBezTo>
                  <a:pt x="307" y="638"/>
                  <a:pt x="307" y="638"/>
                  <a:pt x="307" y="638"/>
                </a:cubicBezTo>
                <a:cubicBezTo>
                  <a:pt x="307" y="638"/>
                  <a:pt x="307" y="638"/>
                  <a:pt x="307" y="638"/>
                </a:cubicBezTo>
                <a:cubicBezTo>
                  <a:pt x="307" y="638"/>
                  <a:pt x="307" y="638"/>
                  <a:pt x="307" y="638"/>
                </a:cubicBezTo>
                <a:cubicBezTo>
                  <a:pt x="307" y="639"/>
                  <a:pt x="307" y="639"/>
                  <a:pt x="307" y="639"/>
                </a:cubicBezTo>
                <a:cubicBezTo>
                  <a:pt x="307" y="639"/>
                  <a:pt x="307" y="639"/>
                  <a:pt x="307" y="639"/>
                </a:cubicBezTo>
                <a:cubicBezTo>
                  <a:pt x="307" y="639"/>
                  <a:pt x="307" y="639"/>
                  <a:pt x="307" y="639"/>
                </a:cubicBezTo>
                <a:cubicBezTo>
                  <a:pt x="307" y="639"/>
                  <a:pt x="307" y="639"/>
                  <a:pt x="307" y="639"/>
                </a:cubicBezTo>
                <a:cubicBezTo>
                  <a:pt x="307" y="640"/>
                  <a:pt x="307" y="640"/>
                  <a:pt x="307" y="640"/>
                </a:cubicBezTo>
                <a:cubicBezTo>
                  <a:pt x="307" y="640"/>
                  <a:pt x="307" y="640"/>
                  <a:pt x="307" y="640"/>
                </a:cubicBezTo>
                <a:cubicBezTo>
                  <a:pt x="307" y="641"/>
                  <a:pt x="307" y="641"/>
                  <a:pt x="307" y="641"/>
                </a:cubicBezTo>
                <a:cubicBezTo>
                  <a:pt x="307" y="641"/>
                  <a:pt x="307" y="641"/>
                  <a:pt x="307" y="641"/>
                </a:cubicBezTo>
                <a:cubicBezTo>
                  <a:pt x="307" y="641"/>
                  <a:pt x="307" y="641"/>
                  <a:pt x="307" y="641"/>
                </a:cubicBezTo>
                <a:cubicBezTo>
                  <a:pt x="307" y="641"/>
                  <a:pt x="307" y="641"/>
                  <a:pt x="307" y="641"/>
                </a:cubicBezTo>
                <a:cubicBezTo>
                  <a:pt x="308" y="642"/>
                  <a:pt x="308" y="642"/>
                  <a:pt x="308" y="642"/>
                </a:cubicBezTo>
                <a:cubicBezTo>
                  <a:pt x="308" y="642"/>
                  <a:pt x="308" y="642"/>
                  <a:pt x="308" y="642"/>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20" y="639"/>
                  <a:pt x="320" y="639"/>
                  <a:pt x="320" y="639"/>
                </a:cubicBezTo>
                <a:cubicBezTo>
                  <a:pt x="320" y="639"/>
                  <a:pt x="320" y="639"/>
                  <a:pt x="320" y="639"/>
                </a:cubicBezTo>
                <a:cubicBezTo>
                  <a:pt x="320" y="639"/>
                  <a:pt x="320" y="639"/>
                  <a:pt x="320" y="639"/>
                </a:cubicBezTo>
                <a:cubicBezTo>
                  <a:pt x="320" y="639"/>
                  <a:pt x="320" y="639"/>
                  <a:pt x="320" y="639"/>
                </a:cubicBezTo>
                <a:cubicBezTo>
                  <a:pt x="320" y="640"/>
                  <a:pt x="320" y="640"/>
                  <a:pt x="320" y="640"/>
                </a:cubicBezTo>
                <a:cubicBezTo>
                  <a:pt x="320" y="640"/>
                  <a:pt x="320" y="640"/>
                  <a:pt x="320" y="640"/>
                </a:cubicBezTo>
                <a:cubicBezTo>
                  <a:pt x="320" y="640"/>
                  <a:pt x="320" y="640"/>
                  <a:pt x="320" y="640"/>
                </a:cubicBezTo>
                <a:cubicBezTo>
                  <a:pt x="320" y="640"/>
                  <a:pt x="320" y="640"/>
                  <a:pt x="320" y="640"/>
                </a:cubicBezTo>
                <a:cubicBezTo>
                  <a:pt x="319" y="641"/>
                  <a:pt x="319" y="641"/>
                  <a:pt x="319" y="641"/>
                </a:cubicBezTo>
                <a:cubicBezTo>
                  <a:pt x="319" y="641"/>
                  <a:pt x="319" y="641"/>
                  <a:pt x="319" y="641"/>
                </a:cubicBezTo>
                <a:cubicBezTo>
                  <a:pt x="319" y="641"/>
                  <a:pt x="319" y="641"/>
                  <a:pt x="319" y="641"/>
                </a:cubicBezTo>
                <a:cubicBezTo>
                  <a:pt x="319" y="641"/>
                  <a:pt x="319" y="641"/>
                  <a:pt x="319" y="641"/>
                </a:cubicBezTo>
                <a:cubicBezTo>
                  <a:pt x="318" y="641"/>
                  <a:pt x="318" y="641"/>
                  <a:pt x="318" y="641"/>
                </a:cubicBezTo>
                <a:cubicBezTo>
                  <a:pt x="318" y="641"/>
                  <a:pt x="318" y="641"/>
                  <a:pt x="318" y="641"/>
                </a:cubicBezTo>
                <a:cubicBezTo>
                  <a:pt x="318" y="641"/>
                  <a:pt x="318" y="641"/>
                  <a:pt x="318" y="641"/>
                </a:cubicBezTo>
                <a:cubicBezTo>
                  <a:pt x="318" y="641"/>
                  <a:pt x="318" y="641"/>
                  <a:pt x="318" y="641"/>
                </a:cubicBezTo>
                <a:cubicBezTo>
                  <a:pt x="317" y="641"/>
                  <a:pt x="317" y="641"/>
                  <a:pt x="317" y="641"/>
                </a:cubicBezTo>
                <a:cubicBezTo>
                  <a:pt x="317" y="641"/>
                  <a:pt x="317" y="641"/>
                  <a:pt x="317" y="641"/>
                </a:cubicBezTo>
                <a:cubicBezTo>
                  <a:pt x="317" y="641"/>
                  <a:pt x="317" y="641"/>
                  <a:pt x="317" y="641"/>
                </a:cubicBezTo>
                <a:cubicBezTo>
                  <a:pt x="317" y="641"/>
                  <a:pt x="317" y="641"/>
                  <a:pt x="317" y="641"/>
                </a:cubicBezTo>
                <a:cubicBezTo>
                  <a:pt x="316" y="641"/>
                  <a:pt x="316" y="641"/>
                  <a:pt x="316" y="641"/>
                </a:cubicBezTo>
                <a:cubicBezTo>
                  <a:pt x="316" y="641"/>
                  <a:pt x="316" y="641"/>
                  <a:pt x="316" y="641"/>
                </a:cubicBezTo>
                <a:cubicBezTo>
                  <a:pt x="316" y="641"/>
                  <a:pt x="316" y="641"/>
                  <a:pt x="316" y="641"/>
                </a:cubicBezTo>
                <a:cubicBezTo>
                  <a:pt x="316" y="641"/>
                  <a:pt x="316" y="641"/>
                  <a:pt x="316" y="641"/>
                </a:cubicBezTo>
                <a:cubicBezTo>
                  <a:pt x="307" y="649"/>
                  <a:pt x="307" y="649"/>
                  <a:pt x="307" y="649"/>
                </a:cubicBezTo>
                <a:cubicBezTo>
                  <a:pt x="307" y="649"/>
                  <a:pt x="307" y="649"/>
                  <a:pt x="307" y="649"/>
                </a:cubicBezTo>
                <a:cubicBezTo>
                  <a:pt x="306" y="650"/>
                  <a:pt x="306" y="650"/>
                  <a:pt x="306" y="650"/>
                </a:cubicBezTo>
                <a:cubicBezTo>
                  <a:pt x="306" y="650"/>
                  <a:pt x="306" y="650"/>
                  <a:pt x="306" y="650"/>
                </a:cubicBezTo>
                <a:cubicBezTo>
                  <a:pt x="306" y="650"/>
                  <a:pt x="306" y="650"/>
                  <a:pt x="306" y="650"/>
                </a:cubicBezTo>
                <a:cubicBezTo>
                  <a:pt x="306" y="650"/>
                  <a:pt x="306" y="650"/>
                  <a:pt x="306" y="650"/>
                </a:cubicBezTo>
                <a:cubicBezTo>
                  <a:pt x="306" y="651"/>
                  <a:pt x="306" y="651"/>
                  <a:pt x="306" y="651"/>
                </a:cubicBezTo>
                <a:cubicBezTo>
                  <a:pt x="306" y="651"/>
                  <a:pt x="306" y="651"/>
                  <a:pt x="306" y="651"/>
                </a:cubicBezTo>
                <a:cubicBezTo>
                  <a:pt x="306" y="651"/>
                  <a:pt x="306" y="651"/>
                  <a:pt x="306" y="651"/>
                </a:cubicBezTo>
                <a:cubicBezTo>
                  <a:pt x="306" y="651"/>
                  <a:pt x="306" y="651"/>
                  <a:pt x="306" y="651"/>
                </a:cubicBezTo>
                <a:cubicBezTo>
                  <a:pt x="306" y="652"/>
                  <a:pt x="306" y="652"/>
                  <a:pt x="306" y="652"/>
                </a:cubicBezTo>
                <a:cubicBezTo>
                  <a:pt x="306" y="652"/>
                  <a:pt x="306" y="652"/>
                  <a:pt x="306" y="652"/>
                </a:cubicBezTo>
                <a:cubicBezTo>
                  <a:pt x="306" y="652"/>
                  <a:pt x="306" y="652"/>
                  <a:pt x="306" y="652"/>
                </a:cubicBezTo>
                <a:cubicBezTo>
                  <a:pt x="306" y="652"/>
                  <a:pt x="306" y="652"/>
                  <a:pt x="306" y="652"/>
                </a:cubicBezTo>
                <a:cubicBezTo>
                  <a:pt x="306" y="653"/>
                  <a:pt x="306" y="653"/>
                  <a:pt x="306" y="653"/>
                </a:cubicBezTo>
                <a:cubicBezTo>
                  <a:pt x="306" y="653"/>
                  <a:pt x="306" y="653"/>
                  <a:pt x="306" y="653"/>
                </a:cubicBezTo>
                <a:cubicBezTo>
                  <a:pt x="307" y="653"/>
                  <a:pt x="307" y="653"/>
                  <a:pt x="307" y="653"/>
                </a:cubicBezTo>
                <a:cubicBezTo>
                  <a:pt x="307" y="653"/>
                  <a:pt x="307" y="653"/>
                  <a:pt x="307" y="653"/>
                </a:cubicBezTo>
                <a:cubicBezTo>
                  <a:pt x="308" y="653"/>
                  <a:pt x="308" y="653"/>
                  <a:pt x="308" y="653"/>
                </a:cubicBezTo>
                <a:cubicBezTo>
                  <a:pt x="308" y="653"/>
                  <a:pt x="308" y="653"/>
                  <a:pt x="308" y="653"/>
                </a:cubicBezTo>
                <a:cubicBezTo>
                  <a:pt x="310" y="652"/>
                  <a:pt x="310" y="652"/>
                  <a:pt x="310" y="652"/>
                </a:cubicBezTo>
                <a:cubicBezTo>
                  <a:pt x="310" y="652"/>
                  <a:pt x="310" y="652"/>
                  <a:pt x="310" y="652"/>
                </a:cubicBezTo>
                <a:cubicBezTo>
                  <a:pt x="311" y="650"/>
                  <a:pt x="311" y="650"/>
                  <a:pt x="311" y="650"/>
                </a:cubicBezTo>
                <a:cubicBezTo>
                  <a:pt x="311" y="650"/>
                  <a:pt x="311" y="650"/>
                  <a:pt x="311" y="650"/>
                </a:cubicBezTo>
                <a:cubicBezTo>
                  <a:pt x="312" y="649"/>
                  <a:pt x="312" y="649"/>
                  <a:pt x="312" y="649"/>
                </a:cubicBezTo>
                <a:cubicBezTo>
                  <a:pt x="312" y="649"/>
                  <a:pt x="312" y="649"/>
                  <a:pt x="312" y="649"/>
                </a:cubicBezTo>
                <a:cubicBezTo>
                  <a:pt x="314" y="649"/>
                  <a:pt x="314" y="649"/>
                  <a:pt x="314" y="649"/>
                </a:cubicBezTo>
                <a:cubicBezTo>
                  <a:pt x="314" y="649"/>
                  <a:pt x="314" y="649"/>
                  <a:pt x="314" y="649"/>
                </a:cubicBezTo>
                <a:cubicBezTo>
                  <a:pt x="315" y="648"/>
                  <a:pt x="315" y="648"/>
                  <a:pt x="315" y="648"/>
                </a:cubicBezTo>
                <a:cubicBezTo>
                  <a:pt x="315" y="648"/>
                  <a:pt x="315" y="648"/>
                  <a:pt x="315" y="648"/>
                </a:cubicBezTo>
                <a:cubicBezTo>
                  <a:pt x="317" y="648"/>
                  <a:pt x="317" y="648"/>
                  <a:pt x="317" y="648"/>
                </a:cubicBezTo>
                <a:cubicBezTo>
                  <a:pt x="317" y="648"/>
                  <a:pt x="317" y="648"/>
                  <a:pt x="317" y="648"/>
                </a:cubicBezTo>
                <a:cubicBezTo>
                  <a:pt x="319" y="648"/>
                  <a:pt x="319" y="648"/>
                  <a:pt x="319" y="648"/>
                </a:cubicBezTo>
                <a:cubicBezTo>
                  <a:pt x="319" y="648"/>
                  <a:pt x="319" y="648"/>
                  <a:pt x="319" y="648"/>
                </a:cubicBezTo>
                <a:cubicBezTo>
                  <a:pt x="320" y="648"/>
                  <a:pt x="320" y="648"/>
                  <a:pt x="320" y="648"/>
                </a:cubicBezTo>
                <a:cubicBezTo>
                  <a:pt x="320" y="648"/>
                  <a:pt x="320" y="648"/>
                  <a:pt x="320" y="648"/>
                </a:cubicBezTo>
                <a:cubicBezTo>
                  <a:pt x="320" y="649"/>
                  <a:pt x="320" y="649"/>
                  <a:pt x="320" y="649"/>
                </a:cubicBezTo>
                <a:cubicBezTo>
                  <a:pt x="320" y="649"/>
                  <a:pt x="320" y="649"/>
                  <a:pt x="320" y="649"/>
                </a:cubicBezTo>
                <a:cubicBezTo>
                  <a:pt x="321" y="649"/>
                  <a:pt x="321" y="649"/>
                  <a:pt x="321" y="649"/>
                </a:cubicBezTo>
                <a:cubicBezTo>
                  <a:pt x="321" y="649"/>
                  <a:pt x="321" y="649"/>
                  <a:pt x="321" y="649"/>
                </a:cubicBezTo>
                <a:cubicBezTo>
                  <a:pt x="321" y="650"/>
                  <a:pt x="321" y="650"/>
                  <a:pt x="321" y="650"/>
                </a:cubicBezTo>
                <a:cubicBezTo>
                  <a:pt x="321" y="650"/>
                  <a:pt x="321" y="650"/>
                  <a:pt x="321" y="650"/>
                </a:cubicBezTo>
                <a:cubicBezTo>
                  <a:pt x="321" y="651"/>
                  <a:pt x="321" y="651"/>
                  <a:pt x="321" y="651"/>
                </a:cubicBezTo>
                <a:cubicBezTo>
                  <a:pt x="321" y="651"/>
                  <a:pt x="321" y="651"/>
                  <a:pt x="321" y="651"/>
                </a:cubicBezTo>
                <a:cubicBezTo>
                  <a:pt x="321" y="651"/>
                  <a:pt x="321" y="651"/>
                  <a:pt x="321" y="651"/>
                </a:cubicBezTo>
                <a:cubicBezTo>
                  <a:pt x="321" y="651"/>
                  <a:pt x="321" y="651"/>
                  <a:pt x="321" y="651"/>
                </a:cubicBezTo>
                <a:cubicBezTo>
                  <a:pt x="321" y="652"/>
                  <a:pt x="321" y="652"/>
                  <a:pt x="321" y="652"/>
                </a:cubicBezTo>
                <a:cubicBezTo>
                  <a:pt x="321" y="652"/>
                  <a:pt x="321" y="652"/>
                  <a:pt x="321" y="652"/>
                </a:cubicBezTo>
                <a:cubicBezTo>
                  <a:pt x="322" y="653"/>
                  <a:pt x="322" y="653"/>
                  <a:pt x="322" y="653"/>
                </a:cubicBezTo>
                <a:cubicBezTo>
                  <a:pt x="322" y="653"/>
                  <a:pt x="322" y="653"/>
                  <a:pt x="322" y="653"/>
                </a:cubicBezTo>
                <a:cubicBezTo>
                  <a:pt x="315" y="659"/>
                  <a:pt x="315" y="659"/>
                  <a:pt x="315" y="659"/>
                </a:cubicBezTo>
                <a:cubicBezTo>
                  <a:pt x="315" y="659"/>
                  <a:pt x="315" y="659"/>
                  <a:pt x="315" y="659"/>
                </a:cubicBezTo>
                <a:cubicBezTo>
                  <a:pt x="309" y="664"/>
                  <a:pt x="309" y="664"/>
                  <a:pt x="309" y="664"/>
                </a:cubicBezTo>
                <a:cubicBezTo>
                  <a:pt x="309" y="664"/>
                  <a:pt x="309" y="664"/>
                  <a:pt x="309" y="664"/>
                </a:cubicBezTo>
                <a:cubicBezTo>
                  <a:pt x="304" y="669"/>
                  <a:pt x="304" y="669"/>
                  <a:pt x="304" y="669"/>
                </a:cubicBezTo>
                <a:cubicBezTo>
                  <a:pt x="304" y="669"/>
                  <a:pt x="304" y="669"/>
                  <a:pt x="304" y="669"/>
                </a:cubicBezTo>
                <a:cubicBezTo>
                  <a:pt x="303" y="676"/>
                  <a:pt x="303" y="676"/>
                  <a:pt x="303" y="676"/>
                </a:cubicBezTo>
                <a:cubicBezTo>
                  <a:pt x="303" y="676"/>
                  <a:pt x="303" y="676"/>
                  <a:pt x="303" y="676"/>
                </a:cubicBezTo>
                <a:cubicBezTo>
                  <a:pt x="304" y="676"/>
                  <a:pt x="304" y="676"/>
                  <a:pt x="304" y="676"/>
                </a:cubicBezTo>
                <a:cubicBezTo>
                  <a:pt x="304" y="676"/>
                  <a:pt x="304" y="676"/>
                  <a:pt x="304" y="676"/>
                </a:cubicBezTo>
                <a:cubicBezTo>
                  <a:pt x="305" y="676"/>
                  <a:pt x="305" y="676"/>
                  <a:pt x="305" y="676"/>
                </a:cubicBezTo>
                <a:cubicBezTo>
                  <a:pt x="305" y="676"/>
                  <a:pt x="305" y="676"/>
                  <a:pt x="305" y="676"/>
                </a:cubicBezTo>
                <a:cubicBezTo>
                  <a:pt x="305" y="676"/>
                  <a:pt x="305" y="676"/>
                  <a:pt x="305" y="676"/>
                </a:cubicBezTo>
                <a:cubicBezTo>
                  <a:pt x="305" y="676"/>
                  <a:pt x="305" y="676"/>
                  <a:pt x="305" y="676"/>
                </a:cubicBezTo>
                <a:cubicBezTo>
                  <a:pt x="306" y="676"/>
                  <a:pt x="306" y="676"/>
                  <a:pt x="306" y="676"/>
                </a:cubicBezTo>
                <a:cubicBezTo>
                  <a:pt x="306" y="676"/>
                  <a:pt x="306" y="676"/>
                  <a:pt x="306" y="676"/>
                </a:cubicBezTo>
                <a:cubicBezTo>
                  <a:pt x="306" y="675"/>
                  <a:pt x="306" y="675"/>
                  <a:pt x="306" y="675"/>
                </a:cubicBezTo>
                <a:cubicBezTo>
                  <a:pt x="306" y="675"/>
                  <a:pt x="306" y="675"/>
                  <a:pt x="306" y="675"/>
                </a:cubicBezTo>
                <a:cubicBezTo>
                  <a:pt x="307" y="674"/>
                  <a:pt x="307" y="674"/>
                  <a:pt x="307" y="674"/>
                </a:cubicBezTo>
                <a:cubicBezTo>
                  <a:pt x="307" y="674"/>
                  <a:pt x="307" y="674"/>
                  <a:pt x="307" y="674"/>
                </a:cubicBezTo>
                <a:cubicBezTo>
                  <a:pt x="307" y="674"/>
                  <a:pt x="307" y="674"/>
                  <a:pt x="307" y="674"/>
                </a:cubicBezTo>
                <a:cubicBezTo>
                  <a:pt x="307" y="674"/>
                  <a:pt x="307" y="674"/>
                  <a:pt x="307" y="674"/>
                </a:cubicBezTo>
                <a:cubicBezTo>
                  <a:pt x="308" y="673"/>
                  <a:pt x="308" y="673"/>
                  <a:pt x="308" y="673"/>
                </a:cubicBezTo>
                <a:cubicBezTo>
                  <a:pt x="308" y="673"/>
                  <a:pt x="308" y="673"/>
                  <a:pt x="308" y="673"/>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1"/>
                  <a:pt x="308" y="671"/>
                  <a:pt x="308" y="671"/>
                </a:cubicBezTo>
                <a:cubicBezTo>
                  <a:pt x="308" y="671"/>
                  <a:pt x="308" y="671"/>
                  <a:pt x="308" y="671"/>
                </a:cubicBezTo>
                <a:cubicBezTo>
                  <a:pt x="308" y="671"/>
                  <a:pt x="308" y="671"/>
                  <a:pt x="308" y="671"/>
                </a:cubicBezTo>
                <a:cubicBezTo>
                  <a:pt x="308" y="671"/>
                  <a:pt x="308" y="671"/>
                  <a:pt x="308" y="671"/>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9" y="670"/>
                  <a:pt x="309" y="670"/>
                  <a:pt x="309" y="670"/>
                </a:cubicBezTo>
                <a:cubicBezTo>
                  <a:pt x="309" y="670"/>
                  <a:pt x="309" y="670"/>
                  <a:pt x="309" y="670"/>
                </a:cubicBezTo>
                <a:cubicBezTo>
                  <a:pt x="309" y="671"/>
                  <a:pt x="309" y="671"/>
                  <a:pt x="309" y="671"/>
                </a:cubicBezTo>
                <a:cubicBezTo>
                  <a:pt x="309" y="671"/>
                  <a:pt x="309" y="671"/>
                  <a:pt x="309" y="671"/>
                </a:cubicBezTo>
                <a:cubicBezTo>
                  <a:pt x="309" y="672"/>
                  <a:pt x="309" y="672"/>
                  <a:pt x="309" y="672"/>
                </a:cubicBezTo>
                <a:cubicBezTo>
                  <a:pt x="309" y="672"/>
                  <a:pt x="309" y="672"/>
                  <a:pt x="309" y="672"/>
                </a:cubicBezTo>
                <a:cubicBezTo>
                  <a:pt x="309" y="673"/>
                  <a:pt x="309" y="673"/>
                  <a:pt x="309" y="673"/>
                </a:cubicBezTo>
                <a:cubicBezTo>
                  <a:pt x="309" y="673"/>
                  <a:pt x="309" y="673"/>
                  <a:pt x="309" y="673"/>
                </a:cubicBezTo>
                <a:cubicBezTo>
                  <a:pt x="309" y="674"/>
                  <a:pt x="309" y="674"/>
                  <a:pt x="309" y="674"/>
                </a:cubicBezTo>
                <a:cubicBezTo>
                  <a:pt x="309" y="674"/>
                  <a:pt x="309" y="674"/>
                  <a:pt x="309" y="674"/>
                </a:cubicBezTo>
                <a:cubicBezTo>
                  <a:pt x="309" y="675"/>
                  <a:pt x="309" y="675"/>
                  <a:pt x="309" y="675"/>
                </a:cubicBezTo>
                <a:cubicBezTo>
                  <a:pt x="309" y="675"/>
                  <a:pt x="309" y="675"/>
                  <a:pt x="309" y="675"/>
                </a:cubicBezTo>
                <a:cubicBezTo>
                  <a:pt x="309" y="676"/>
                  <a:pt x="309" y="676"/>
                  <a:pt x="309" y="676"/>
                </a:cubicBezTo>
                <a:cubicBezTo>
                  <a:pt x="309" y="676"/>
                  <a:pt x="309" y="676"/>
                  <a:pt x="309" y="676"/>
                </a:cubicBezTo>
                <a:cubicBezTo>
                  <a:pt x="308" y="676"/>
                  <a:pt x="308" y="676"/>
                  <a:pt x="308" y="676"/>
                </a:cubicBezTo>
                <a:cubicBezTo>
                  <a:pt x="308" y="676"/>
                  <a:pt x="308" y="676"/>
                  <a:pt x="308" y="676"/>
                </a:cubicBezTo>
                <a:cubicBezTo>
                  <a:pt x="308" y="677"/>
                  <a:pt x="308" y="677"/>
                  <a:pt x="308" y="677"/>
                </a:cubicBezTo>
                <a:cubicBezTo>
                  <a:pt x="308" y="677"/>
                  <a:pt x="308" y="677"/>
                  <a:pt x="308" y="677"/>
                </a:cubicBezTo>
                <a:cubicBezTo>
                  <a:pt x="304" y="681"/>
                  <a:pt x="304" y="681"/>
                  <a:pt x="304" y="681"/>
                </a:cubicBezTo>
                <a:cubicBezTo>
                  <a:pt x="304" y="681"/>
                  <a:pt x="304" y="681"/>
                  <a:pt x="304" y="681"/>
                </a:cubicBezTo>
                <a:cubicBezTo>
                  <a:pt x="304" y="685"/>
                  <a:pt x="304" y="685"/>
                  <a:pt x="304" y="685"/>
                </a:cubicBezTo>
                <a:cubicBezTo>
                  <a:pt x="304" y="685"/>
                  <a:pt x="304" y="685"/>
                  <a:pt x="304" y="685"/>
                </a:cubicBezTo>
                <a:cubicBezTo>
                  <a:pt x="304" y="688"/>
                  <a:pt x="304" y="688"/>
                  <a:pt x="304" y="688"/>
                </a:cubicBezTo>
                <a:cubicBezTo>
                  <a:pt x="304" y="688"/>
                  <a:pt x="304" y="688"/>
                  <a:pt x="304" y="688"/>
                </a:cubicBezTo>
                <a:cubicBezTo>
                  <a:pt x="304" y="692"/>
                  <a:pt x="304" y="692"/>
                  <a:pt x="304" y="692"/>
                </a:cubicBezTo>
                <a:cubicBezTo>
                  <a:pt x="304" y="692"/>
                  <a:pt x="304" y="692"/>
                  <a:pt x="304" y="692"/>
                </a:cubicBezTo>
                <a:cubicBezTo>
                  <a:pt x="305" y="696"/>
                  <a:pt x="305" y="696"/>
                  <a:pt x="305" y="696"/>
                </a:cubicBezTo>
                <a:cubicBezTo>
                  <a:pt x="305" y="696"/>
                  <a:pt x="305" y="696"/>
                  <a:pt x="305" y="696"/>
                </a:cubicBezTo>
                <a:cubicBezTo>
                  <a:pt x="305" y="701"/>
                  <a:pt x="305" y="701"/>
                  <a:pt x="305" y="701"/>
                </a:cubicBezTo>
                <a:cubicBezTo>
                  <a:pt x="305" y="701"/>
                  <a:pt x="305" y="701"/>
                  <a:pt x="305" y="701"/>
                </a:cubicBezTo>
                <a:cubicBezTo>
                  <a:pt x="306" y="704"/>
                  <a:pt x="306" y="704"/>
                  <a:pt x="306" y="704"/>
                </a:cubicBezTo>
                <a:cubicBezTo>
                  <a:pt x="306" y="704"/>
                  <a:pt x="306" y="704"/>
                  <a:pt x="306" y="704"/>
                </a:cubicBezTo>
                <a:cubicBezTo>
                  <a:pt x="306" y="708"/>
                  <a:pt x="306" y="708"/>
                  <a:pt x="306" y="708"/>
                </a:cubicBezTo>
                <a:cubicBezTo>
                  <a:pt x="306" y="708"/>
                  <a:pt x="306" y="708"/>
                  <a:pt x="306" y="708"/>
                </a:cubicBezTo>
                <a:cubicBezTo>
                  <a:pt x="306" y="712"/>
                  <a:pt x="306" y="712"/>
                  <a:pt x="306" y="712"/>
                </a:cubicBezTo>
                <a:cubicBezTo>
                  <a:pt x="306" y="712"/>
                  <a:pt x="306" y="712"/>
                  <a:pt x="306" y="712"/>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4" y="713"/>
                  <a:pt x="304" y="713"/>
                  <a:pt x="304" y="713"/>
                </a:cubicBezTo>
                <a:cubicBezTo>
                  <a:pt x="304" y="713"/>
                  <a:pt x="304" y="713"/>
                  <a:pt x="304" y="713"/>
                </a:cubicBezTo>
                <a:cubicBezTo>
                  <a:pt x="304" y="713"/>
                  <a:pt x="304" y="713"/>
                  <a:pt x="304" y="713"/>
                </a:cubicBezTo>
                <a:close/>
                <a:moveTo>
                  <a:pt x="506" y="712"/>
                </a:moveTo>
                <a:cubicBezTo>
                  <a:pt x="506" y="710"/>
                  <a:pt x="506" y="710"/>
                  <a:pt x="506" y="710"/>
                </a:cubicBezTo>
                <a:cubicBezTo>
                  <a:pt x="506" y="710"/>
                  <a:pt x="506" y="710"/>
                  <a:pt x="506" y="710"/>
                </a:cubicBezTo>
                <a:cubicBezTo>
                  <a:pt x="507" y="710"/>
                  <a:pt x="507" y="710"/>
                  <a:pt x="507" y="710"/>
                </a:cubicBezTo>
                <a:cubicBezTo>
                  <a:pt x="507" y="710"/>
                  <a:pt x="507" y="710"/>
                  <a:pt x="507" y="710"/>
                </a:cubicBezTo>
                <a:cubicBezTo>
                  <a:pt x="509" y="709"/>
                  <a:pt x="509" y="709"/>
                  <a:pt x="509" y="709"/>
                </a:cubicBezTo>
                <a:cubicBezTo>
                  <a:pt x="509" y="709"/>
                  <a:pt x="509" y="709"/>
                  <a:pt x="509" y="709"/>
                </a:cubicBezTo>
                <a:cubicBezTo>
                  <a:pt x="511" y="708"/>
                  <a:pt x="511" y="708"/>
                  <a:pt x="511" y="708"/>
                </a:cubicBezTo>
                <a:cubicBezTo>
                  <a:pt x="511" y="708"/>
                  <a:pt x="511" y="708"/>
                  <a:pt x="511" y="708"/>
                </a:cubicBezTo>
                <a:cubicBezTo>
                  <a:pt x="512" y="708"/>
                  <a:pt x="512" y="708"/>
                  <a:pt x="512" y="708"/>
                </a:cubicBezTo>
                <a:cubicBezTo>
                  <a:pt x="512" y="708"/>
                  <a:pt x="512" y="708"/>
                  <a:pt x="512" y="708"/>
                </a:cubicBezTo>
                <a:cubicBezTo>
                  <a:pt x="514" y="707"/>
                  <a:pt x="514" y="707"/>
                  <a:pt x="514" y="707"/>
                </a:cubicBezTo>
                <a:cubicBezTo>
                  <a:pt x="514" y="707"/>
                  <a:pt x="514" y="707"/>
                  <a:pt x="514" y="707"/>
                </a:cubicBezTo>
                <a:cubicBezTo>
                  <a:pt x="516" y="706"/>
                  <a:pt x="516" y="706"/>
                  <a:pt x="516" y="706"/>
                </a:cubicBezTo>
                <a:cubicBezTo>
                  <a:pt x="516" y="706"/>
                  <a:pt x="516" y="706"/>
                  <a:pt x="516" y="706"/>
                </a:cubicBezTo>
                <a:cubicBezTo>
                  <a:pt x="517" y="705"/>
                  <a:pt x="517" y="705"/>
                  <a:pt x="517" y="705"/>
                </a:cubicBezTo>
                <a:cubicBezTo>
                  <a:pt x="517" y="705"/>
                  <a:pt x="517" y="705"/>
                  <a:pt x="517" y="705"/>
                </a:cubicBezTo>
                <a:cubicBezTo>
                  <a:pt x="520" y="703"/>
                  <a:pt x="520" y="703"/>
                  <a:pt x="520" y="703"/>
                </a:cubicBezTo>
                <a:cubicBezTo>
                  <a:pt x="520" y="703"/>
                  <a:pt x="520" y="703"/>
                  <a:pt x="520" y="703"/>
                </a:cubicBezTo>
                <a:cubicBezTo>
                  <a:pt x="522" y="701"/>
                  <a:pt x="522" y="701"/>
                  <a:pt x="522" y="701"/>
                </a:cubicBezTo>
                <a:cubicBezTo>
                  <a:pt x="522" y="701"/>
                  <a:pt x="522" y="701"/>
                  <a:pt x="522" y="701"/>
                </a:cubicBezTo>
                <a:cubicBezTo>
                  <a:pt x="525" y="699"/>
                  <a:pt x="525" y="699"/>
                  <a:pt x="525" y="699"/>
                </a:cubicBezTo>
                <a:cubicBezTo>
                  <a:pt x="525" y="699"/>
                  <a:pt x="525" y="699"/>
                  <a:pt x="525" y="699"/>
                </a:cubicBezTo>
                <a:cubicBezTo>
                  <a:pt x="527" y="696"/>
                  <a:pt x="527" y="696"/>
                  <a:pt x="527" y="696"/>
                </a:cubicBezTo>
                <a:cubicBezTo>
                  <a:pt x="527" y="696"/>
                  <a:pt x="527" y="696"/>
                  <a:pt x="527" y="696"/>
                </a:cubicBezTo>
                <a:cubicBezTo>
                  <a:pt x="528" y="693"/>
                  <a:pt x="528" y="693"/>
                  <a:pt x="528" y="693"/>
                </a:cubicBezTo>
                <a:cubicBezTo>
                  <a:pt x="528" y="693"/>
                  <a:pt x="528" y="693"/>
                  <a:pt x="528" y="693"/>
                </a:cubicBezTo>
                <a:cubicBezTo>
                  <a:pt x="530" y="690"/>
                  <a:pt x="530" y="690"/>
                  <a:pt x="530" y="690"/>
                </a:cubicBezTo>
                <a:cubicBezTo>
                  <a:pt x="530" y="690"/>
                  <a:pt x="530" y="690"/>
                  <a:pt x="530" y="690"/>
                </a:cubicBezTo>
                <a:cubicBezTo>
                  <a:pt x="531" y="687"/>
                  <a:pt x="531" y="687"/>
                  <a:pt x="531" y="687"/>
                </a:cubicBezTo>
                <a:cubicBezTo>
                  <a:pt x="531" y="687"/>
                  <a:pt x="531" y="687"/>
                  <a:pt x="531" y="687"/>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1"/>
                  <a:pt x="532" y="681"/>
                  <a:pt x="532" y="681"/>
                </a:cubicBezTo>
                <a:cubicBezTo>
                  <a:pt x="532" y="681"/>
                  <a:pt x="532" y="681"/>
                  <a:pt x="532" y="681"/>
                </a:cubicBezTo>
                <a:cubicBezTo>
                  <a:pt x="529" y="682"/>
                  <a:pt x="529" y="682"/>
                  <a:pt x="529" y="682"/>
                </a:cubicBezTo>
                <a:cubicBezTo>
                  <a:pt x="529" y="682"/>
                  <a:pt x="529" y="682"/>
                  <a:pt x="529" y="682"/>
                </a:cubicBezTo>
                <a:cubicBezTo>
                  <a:pt x="526" y="682"/>
                  <a:pt x="526" y="682"/>
                  <a:pt x="526" y="682"/>
                </a:cubicBezTo>
                <a:cubicBezTo>
                  <a:pt x="526" y="682"/>
                  <a:pt x="526" y="682"/>
                  <a:pt x="526" y="682"/>
                </a:cubicBezTo>
                <a:cubicBezTo>
                  <a:pt x="523" y="684"/>
                  <a:pt x="523" y="684"/>
                  <a:pt x="523" y="684"/>
                </a:cubicBezTo>
                <a:cubicBezTo>
                  <a:pt x="523" y="684"/>
                  <a:pt x="523" y="684"/>
                  <a:pt x="523" y="684"/>
                </a:cubicBezTo>
                <a:cubicBezTo>
                  <a:pt x="520" y="685"/>
                  <a:pt x="520" y="685"/>
                  <a:pt x="520" y="685"/>
                </a:cubicBezTo>
                <a:cubicBezTo>
                  <a:pt x="520" y="685"/>
                  <a:pt x="520" y="685"/>
                  <a:pt x="520" y="685"/>
                </a:cubicBezTo>
                <a:cubicBezTo>
                  <a:pt x="517" y="686"/>
                  <a:pt x="517" y="686"/>
                  <a:pt x="517" y="686"/>
                </a:cubicBezTo>
                <a:cubicBezTo>
                  <a:pt x="517" y="686"/>
                  <a:pt x="517" y="686"/>
                  <a:pt x="517" y="686"/>
                </a:cubicBezTo>
                <a:cubicBezTo>
                  <a:pt x="514" y="688"/>
                  <a:pt x="514" y="688"/>
                  <a:pt x="514" y="688"/>
                </a:cubicBezTo>
                <a:cubicBezTo>
                  <a:pt x="514" y="688"/>
                  <a:pt x="514" y="688"/>
                  <a:pt x="514" y="688"/>
                </a:cubicBezTo>
                <a:cubicBezTo>
                  <a:pt x="511" y="689"/>
                  <a:pt x="511" y="689"/>
                  <a:pt x="511" y="689"/>
                </a:cubicBezTo>
                <a:cubicBezTo>
                  <a:pt x="511" y="689"/>
                  <a:pt x="511" y="689"/>
                  <a:pt x="511" y="689"/>
                </a:cubicBezTo>
                <a:cubicBezTo>
                  <a:pt x="508" y="690"/>
                  <a:pt x="508" y="690"/>
                  <a:pt x="508" y="690"/>
                </a:cubicBezTo>
                <a:cubicBezTo>
                  <a:pt x="508" y="690"/>
                  <a:pt x="508" y="690"/>
                  <a:pt x="508" y="690"/>
                </a:cubicBezTo>
                <a:cubicBezTo>
                  <a:pt x="501" y="694"/>
                  <a:pt x="501" y="694"/>
                  <a:pt x="501" y="694"/>
                </a:cubicBezTo>
                <a:cubicBezTo>
                  <a:pt x="501" y="694"/>
                  <a:pt x="501" y="694"/>
                  <a:pt x="501" y="694"/>
                </a:cubicBezTo>
                <a:cubicBezTo>
                  <a:pt x="500" y="694"/>
                  <a:pt x="500" y="694"/>
                  <a:pt x="500" y="694"/>
                </a:cubicBezTo>
                <a:cubicBezTo>
                  <a:pt x="500" y="694"/>
                  <a:pt x="500" y="694"/>
                  <a:pt x="500" y="694"/>
                </a:cubicBezTo>
                <a:cubicBezTo>
                  <a:pt x="499" y="695"/>
                  <a:pt x="499" y="695"/>
                  <a:pt x="499" y="695"/>
                </a:cubicBezTo>
                <a:cubicBezTo>
                  <a:pt x="499" y="695"/>
                  <a:pt x="499" y="695"/>
                  <a:pt x="499" y="695"/>
                </a:cubicBezTo>
                <a:cubicBezTo>
                  <a:pt x="498" y="695"/>
                  <a:pt x="498" y="695"/>
                  <a:pt x="498" y="695"/>
                </a:cubicBezTo>
                <a:cubicBezTo>
                  <a:pt x="498" y="695"/>
                  <a:pt x="498" y="695"/>
                  <a:pt x="498" y="695"/>
                </a:cubicBezTo>
                <a:cubicBezTo>
                  <a:pt x="498" y="695"/>
                  <a:pt x="498" y="695"/>
                  <a:pt x="498" y="695"/>
                </a:cubicBezTo>
                <a:cubicBezTo>
                  <a:pt x="498" y="695"/>
                  <a:pt x="498" y="695"/>
                  <a:pt x="498" y="695"/>
                </a:cubicBezTo>
                <a:cubicBezTo>
                  <a:pt x="497" y="696"/>
                  <a:pt x="497" y="696"/>
                  <a:pt x="497" y="696"/>
                </a:cubicBezTo>
                <a:cubicBezTo>
                  <a:pt x="497" y="696"/>
                  <a:pt x="497" y="696"/>
                  <a:pt x="497" y="696"/>
                </a:cubicBezTo>
                <a:cubicBezTo>
                  <a:pt x="496" y="696"/>
                  <a:pt x="496" y="696"/>
                  <a:pt x="496" y="696"/>
                </a:cubicBezTo>
                <a:cubicBezTo>
                  <a:pt x="496" y="696"/>
                  <a:pt x="496" y="696"/>
                  <a:pt x="496" y="696"/>
                </a:cubicBezTo>
                <a:cubicBezTo>
                  <a:pt x="495" y="696"/>
                  <a:pt x="495" y="696"/>
                  <a:pt x="495" y="696"/>
                </a:cubicBezTo>
                <a:cubicBezTo>
                  <a:pt x="495" y="696"/>
                  <a:pt x="495" y="696"/>
                  <a:pt x="495" y="696"/>
                </a:cubicBezTo>
                <a:cubicBezTo>
                  <a:pt x="494" y="695"/>
                  <a:pt x="494" y="695"/>
                  <a:pt x="494" y="695"/>
                </a:cubicBezTo>
                <a:cubicBezTo>
                  <a:pt x="494" y="695"/>
                  <a:pt x="494" y="695"/>
                  <a:pt x="494" y="695"/>
                </a:cubicBezTo>
                <a:cubicBezTo>
                  <a:pt x="487" y="690"/>
                  <a:pt x="487" y="690"/>
                  <a:pt x="487" y="690"/>
                </a:cubicBezTo>
                <a:cubicBezTo>
                  <a:pt x="487" y="690"/>
                  <a:pt x="487" y="690"/>
                  <a:pt x="487" y="690"/>
                </a:cubicBezTo>
                <a:cubicBezTo>
                  <a:pt x="490" y="690"/>
                  <a:pt x="490" y="690"/>
                  <a:pt x="490" y="690"/>
                </a:cubicBezTo>
                <a:cubicBezTo>
                  <a:pt x="490" y="690"/>
                  <a:pt x="490" y="690"/>
                  <a:pt x="490" y="690"/>
                </a:cubicBezTo>
                <a:cubicBezTo>
                  <a:pt x="493" y="689"/>
                  <a:pt x="493" y="689"/>
                  <a:pt x="493" y="689"/>
                </a:cubicBezTo>
                <a:cubicBezTo>
                  <a:pt x="493" y="689"/>
                  <a:pt x="493" y="689"/>
                  <a:pt x="493" y="689"/>
                </a:cubicBezTo>
                <a:cubicBezTo>
                  <a:pt x="496" y="688"/>
                  <a:pt x="496" y="688"/>
                  <a:pt x="496" y="688"/>
                </a:cubicBezTo>
                <a:cubicBezTo>
                  <a:pt x="496" y="688"/>
                  <a:pt x="496" y="688"/>
                  <a:pt x="496" y="688"/>
                </a:cubicBezTo>
                <a:cubicBezTo>
                  <a:pt x="499" y="686"/>
                  <a:pt x="499" y="686"/>
                  <a:pt x="499" y="686"/>
                </a:cubicBezTo>
                <a:cubicBezTo>
                  <a:pt x="499" y="686"/>
                  <a:pt x="499" y="686"/>
                  <a:pt x="499" y="686"/>
                </a:cubicBezTo>
                <a:cubicBezTo>
                  <a:pt x="502" y="685"/>
                  <a:pt x="502" y="685"/>
                  <a:pt x="502" y="685"/>
                </a:cubicBezTo>
                <a:cubicBezTo>
                  <a:pt x="502" y="685"/>
                  <a:pt x="502" y="685"/>
                  <a:pt x="502" y="685"/>
                </a:cubicBezTo>
                <a:cubicBezTo>
                  <a:pt x="506" y="684"/>
                  <a:pt x="506" y="684"/>
                  <a:pt x="506" y="684"/>
                </a:cubicBezTo>
                <a:cubicBezTo>
                  <a:pt x="506" y="684"/>
                  <a:pt x="506" y="684"/>
                  <a:pt x="506" y="684"/>
                </a:cubicBezTo>
                <a:cubicBezTo>
                  <a:pt x="509" y="683"/>
                  <a:pt x="509" y="683"/>
                  <a:pt x="509" y="683"/>
                </a:cubicBezTo>
                <a:cubicBezTo>
                  <a:pt x="509" y="683"/>
                  <a:pt x="509" y="683"/>
                  <a:pt x="509" y="683"/>
                </a:cubicBezTo>
                <a:cubicBezTo>
                  <a:pt x="512" y="683"/>
                  <a:pt x="512" y="683"/>
                  <a:pt x="512" y="683"/>
                </a:cubicBezTo>
                <a:cubicBezTo>
                  <a:pt x="512" y="683"/>
                  <a:pt x="512" y="683"/>
                  <a:pt x="512" y="683"/>
                </a:cubicBezTo>
                <a:cubicBezTo>
                  <a:pt x="522" y="679"/>
                  <a:pt x="522" y="679"/>
                  <a:pt x="522" y="679"/>
                </a:cubicBezTo>
                <a:cubicBezTo>
                  <a:pt x="522" y="679"/>
                  <a:pt x="522" y="679"/>
                  <a:pt x="522" y="679"/>
                </a:cubicBezTo>
                <a:cubicBezTo>
                  <a:pt x="533" y="677"/>
                  <a:pt x="533" y="677"/>
                  <a:pt x="533" y="677"/>
                </a:cubicBezTo>
                <a:cubicBezTo>
                  <a:pt x="533" y="677"/>
                  <a:pt x="533" y="677"/>
                  <a:pt x="533" y="677"/>
                </a:cubicBezTo>
                <a:cubicBezTo>
                  <a:pt x="534" y="674"/>
                  <a:pt x="534" y="674"/>
                  <a:pt x="534" y="674"/>
                </a:cubicBezTo>
                <a:cubicBezTo>
                  <a:pt x="534" y="674"/>
                  <a:pt x="534" y="674"/>
                  <a:pt x="534" y="674"/>
                </a:cubicBezTo>
                <a:cubicBezTo>
                  <a:pt x="536" y="671"/>
                  <a:pt x="536" y="671"/>
                  <a:pt x="536" y="671"/>
                </a:cubicBezTo>
                <a:cubicBezTo>
                  <a:pt x="536" y="671"/>
                  <a:pt x="536" y="671"/>
                  <a:pt x="536" y="671"/>
                </a:cubicBezTo>
                <a:cubicBezTo>
                  <a:pt x="536" y="668"/>
                  <a:pt x="536" y="668"/>
                  <a:pt x="536" y="668"/>
                </a:cubicBezTo>
                <a:cubicBezTo>
                  <a:pt x="536" y="668"/>
                  <a:pt x="536" y="668"/>
                  <a:pt x="536" y="668"/>
                </a:cubicBezTo>
                <a:cubicBezTo>
                  <a:pt x="536" y="664"/>
                  <a:pt x="536" y="664"/>
                  <a:pt x="536" y="664"/>
                </a:cubicBezTo>
                <a:cubicBezTo>
                  <a:pt x="536" y="664"/>
                  <a:pt x="536" y="664"/>
                  <a:pt x="536" y="664"/>
                </a:cubicBezTo>
                <a:cubicBezTo>
                  <a:pt x="536" y="661"/>
                  <a:pt x="536" y="661"/>
                  <a:pt x="536" y="661"/>
                </a:cubicBezTo>
                <a:cubicBezTo>
                  <a:pt x="536" y="661"/>
                  <a:pt x="536" y="661"/>
                  <a:pt x="536" y="661"/>
                </a:cubicBezTo>
                <a:cubicBezTo>
                  <a:pt x="536" y="657"/>
                  <a:pt x="536" y="657"/>
                  <a:pt x="536" y="657"/>
                </a:cubicBezTo>
                <a:cubicBezTo>
                  <a:pt x="536" y="657"/>
                  <a:pt x="536" y="657"/>
                  <a:pt x="536" y="657"/>
                </a:cubicBezTo>
                <a:cubicBezTo>
                  <a:pt x="536" y="654"/>
                  <a:pt x="536" y="654"/>
                  <a:pt x="536" y="654"/>
                </a:cubicBezTo>
                <a:cubicBezTo>
                  <a:pt x="536" y="654"/>
                  <a:pt x="536" y="654"/>
                  <a:pt x="536" y="654"/>
                </a:cubicBezTo>
                <a:cubicBezTo>
                  <a:pt x="536" y="650"/>
                  <a:pt x="536" y="650"/>
                  <a:pt x="535" y="647"/>
                </a:cubicBezTo>
                <a:cubicBezTo>
                  <a:pt x="535" y="647"/>
                  <a:pt x="535" y="647"/>
                  <a:pt x="535" y="647"/>
                </a:cubicBezTo>
                <a:cubicBezTo>
                  <a:pt x="535" y="645"/>
                  <a:pt x="534" y="644"/>
                  <a:pt x="534" y="643"/>
                </a:cubicBezTo>
                <a:cubicBezTo>
                  <a:pt x="534" y="643"/>
                  <a:pt x="534" y="643"/>
                  <a:pt x="534" y="643"/>
                </a:cubicBezTo>
                <a:cubicBezTo>
                  <a:pt x="534" y="641"/>
                  <a:pt x="534" y="641"/>
                  <a:pt x="534" y="641"/>
                </a:cubicBezTo>
                <a:cubicBezTo>
                  <a:pt x="534" y="641"/>
                  <a:pt x="534" y="641"/>
                  <a:pt x="534" y="641"/>
                </a:cubicBezTo>
                <a:cubicBezTo>
                  <a:pt x="533" y="639"/>
                  <a:pt x="533" y="639"/>
                  <a:pt x="533" y="639"/>
                </a:cubicBezTo>
                <a:cubicBezTo>
                  <a:pt x="533" y="639"/>
                  <a:pt x="533" y="639"/>
                  <a:pt x="533" y="639"/>
                </a:cubicBezTo>
                <a:cubicBezTo>
                  <a:pt x="532" y="637"/>
                  <a:pt x="532" y="637"/>
                  <a:pt x="532" y="637"/>
                </a:cubicBezTo>
                <a:cubicBezTo>
                  <a:pt x="532" y="637"/>
                  <a:pt x="532" y="637"/>
                  <a:pt x="532" y="637"/>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2" y="635"/>
                  <a:pt x="532" y="635"/>
                  <a:pt x="532" y="635"/>
                </a:cubicBezTo>
                <a:cubicBezTo>
                  <a:pt x="532" y="635"/>
                  <a:pt x="532" y="635"/>
                  <a:pt x="532" y="635"/>
                </a:cubicBezTo>
                <a:cubicBezTo>
                  <a:pt x="533" y="635"/>
                  <a:pt x="533" y="635"/>
                  <a:pt x="533" y="635"/>
                </a:cubicBezTo>
                <a:cubicBezTo>
                  <a:pt x="533" y="635"/>
                  <a:pt x="533" y="635"/>
                  <a:pt x="533" y="635"/>
                </a:cubicBezTo>
                <a:cubicBezTo>
                  <a:pt x="533" y="635"/>
                  <a:pt x="533" y="635"/>
                  <a:pt x="533" y="635"/>
                </a:cubicBezTo>
                <a:cubicBezTo>
                  <a:pt x="533" y="635"/>
                  <a:pt x="533" y="635"/>
                  <a:pt x="533" y="635"/>
                </a:cubicBezTo>
                <a:cubicBezTo>
                  <a:pt x="534" y="635"/>
                  <a:pt x="534" y="635"/>
                  <a:pt x="534" y="635"/>
                </a:cubicBezTo>
                <a:cubicBezTo>
                  <a:pt x="534" y="635"/>
                  <a:pt x="534" y="635"/>
                  <a:pt x="534" y="635"/>
                </a:cubicBezTo>
                <a:cubicBezTo>
                  <a:pt x="534" y="635"/>
                  <a:pt x="534" y="635"/>
                  <a:pt x="534" y="635"/>
                </a:cubicBezTo>
                <a:cubicBezTo>
                  <a:pt x="534" y="635"/>
                  <a:pt x="534" y="635"/>
                  <a:pt x="534" y="635"/>
                </a:cubicBezTo>
                <a:cubicBezTo>
                  <a:pt x="536" y="637"/>
                  <a:pt x="536" y="637"/>
                  <a:pt x="536" y="637"/>
                </a:cubicBezTo>
                <a:cubicBezTo>
                  <a:pt x="536" y="637"/>
                  <a:pt x="536" y="637"/>
                  <a:pt x="536" y="637"/>
                </a:cubicBezTo>
                <a:cubicBezTo>
                  <a:pt x="538" y="638"/>
                  <a:pt x="538" y="638"/>
                  <a:pt x="538" y="638"/>
                </a:cubicBezTo>
                <a:cubicBezTo>
                  <a:pt x="538" y="638"/>
                  <a:pt x="538" y="638"/>
                  <a:pt x="538" y="638"/>
                </a:cubicBezTo>
                <a:cubicBezTo>
                  <a:pt x="540" y="640"/>
                  <a:pt x="540" y="640"/>
                  <a:pt x="540" y="640"/>
                </a:cubicBezTo>
                <a:cubicBezTo>
                  <a:pt x="540" y="640"/>
                  <a:pt x="540" y="640"/>
                  <a:pt x="540" y="640"/>
                </a:cubicBezTo>
                <a:cubicBezTo>
                  <a:pt x="541" y="641"/>
                  <a:pt x="541" y="641"/>
                  <a:pt x="541" y="641"/>
                </a:cubicBezTo>
                <a:cubicBezTo>
                  <a:pt x="541" y="641"/>
                  <a:pt x="541" y="641"/>
                  <a:pt x="541" y="641"/>
                </a:cubicBezTo>
                <a:cubicBezTo>
                  <a:pt x="542" y="642"/>
                  <a:pt x="542" y="642"/>
                  <a:pt x="543" y="643"/>
                </a:cubicBezTo>
                <a:cubicBezTo>
                  <a:pt x="543" y="643"/>
                  <a:pt x="543" y="643"/>
                  <a:pt x="543" y="643"/>
                </a:cubicBezTo>
                <a:cubicBezTo>
                  <a:pt x="544" y="645"/>
                  <a:pt x="544" y="645"/>
                  <a:pt x="544" y="647"/>
                </a:cubicBezTo>
                <a:cubicBezTo>
                  <a:pt x="544" y="647"/>
                  <a:pt x="544" y="647"/>
                  <a:pt x="544" y="647"/>
                </a:cubicBezTo>
                <a:cubicBezTo>
                  <a:pt x="544" y="648"/>
                  <a:pt x="544" y="648"/>
                  <a:pt x="544" y="649"/>
                </a:cubicBezTo>
                <a:cubicBezTo>
                  <a:pt x="544" y="649"/>
                  <a:pt x="544" y="649"/>
                  <a:pt x="544" y="649"/>
                </a:cubicBezTo>
                <a:cubicBezTo>
                  <a:pt x="539" y="675"/>
                  <a:pt x="539" y="675"/>
                  <a:pt x="539" y="675"/>
                </a:cubicBezTo>
                <a:cubicBezTo>
                  <a:pt x="540" y="675"/>
                  <a:pt x="540" y="675"/>
                  <a:pt x="540" y="675"/>
                </a:cubicBezTo>
                <a:cubicBezTo>
                  <a:pt x="543" y="674"/>
                  <a:pt x="543" y="674"/>
                  <a:pt x="543" y="674"/>
                </a:cubicBezTo>
                <a:cubicBezTo>
                  <a:pt x="543" y="674"/>
                  <a:pt x="543" y="674"/>
                  <a:pt x="543" y="674"/>
                </a:cubicBezTo>
                <a:cubicBezTo>
                  <a:pt x="545" y="674"/>
                  <a:pt x="545" y="674"/>
                  <a:pt x="545" y="674"/>
                </a:cubicBezTo>
                <a:cubicBezTo>
                  <a:pt x="545" y="674"/>
                  <a:pt x="545" y="674"/>
                  <a:pt x="545" y="674"/>
                </a:cubicBezTo>
                <a:cubicBezTo>
                  <a:pt x="548" y="672"/>
                  <a:pt x="548" y="672"/>
                  <a:pt x="548" y="672"/>
                </a:cubicBezTo>
                <a:cubicBezTo>
                  <a:pt x="548" y="672"/>
                  <a:pt x="548" y="672"/>
                  <a:pt x="548" y="672"/>
                </a:cubicBezTo>
                <a:cubicBezTo>
                  <a:pt x="551" y="671"/>
                  <a:pt x="551" y="671"/>
                  <a:pt x="551" y="671"/>
                </a:cubicBezTo>
                <a:cubicBezTo>
                  <a:pt x="551" y="671"/>
                  <a:pt x="551" y="671"/>
                  <a:pt x="551" y="671"/>
                </a:cubicBezTo>
                <a:cubicBezTo>
                  <a:pt x="553" y="670"/>
                  <a:pt x="553" y="670"/>
                  <a:pt x="553" y="670"/>
                </a:cubicBezTo>
                <a:cubicBezTo>
                  <a:pt x="553" y="670"/>
                  <a:pt x="553" y="670"/>
                  <a:pt x="553" y="670"/>
                </a:cubicBezTo>
                <a:cubicBezTo>
                  <a:pt x="555" y="668"/>
                  <a:pt x="555" y="668"/>
                  <a:pt x="555" y="668"/>
                </a:cubicBezTo>
                <a:cubicBezTo>
                  <a:pt x="555" y="668"/>
                  <a:pt x="555" y="668"/>
                  <a:pt x="555" y="668"/>
                </a:cubicBezTo>
                <a:cubicBezTo>
                  <a:pt x="557" y="666"/>
                  <a:pt x="557" y="666"/>
                  <a:pt x="557" y="666"/>
                </a:cubicBezTo>
                <a:cubicBezTo>
                  <a:pt x="557" y="666"/>
                  <a:pt x="557" y="666"/>
                  <a:pt x="557" y="666"/>
                </a:cubicBezTo>
                <a:cubicBezTo>
                  <a:pt x="559" y="664"/>
                  <a:pt x="559" y="664"/>
                  <a:pt x="559" y="664"/>
                </a:cubicBezTo>
                <a:cubicBezTo>
                  <a:pt x="559" y="664"/>
                  <a:pt x="559" y="664"/>
                  <a:pt x="559" y="664"/>
                </a:cubicBezTo>
                <a:cubicBezTo>
                  <a:pt x="560" y="665"/>
                  <a:pt x="560" y="665"/>
                  <a:pt x="560" y="665"/>
                </a:cubicBezTo>
                <a:cubicBezTo>
                  <a:pt x="560" y="665"/>
                  <a:pt x="560" y="665"/>
                  <a:pt x="560" y="665"/>
                </a:cubicBezTo>
                <a:cubicBezTo>
                  <a:pt x="561" y="665"/>
                  <a:pt x="561" y="665"/>
                  <a:pt x="561" y="665"/>
                </a:cubicBezTo>
                <a:cubicBezTo>
                  <a:pt x="561" y="665"/>
                  <a:pt x="561" y="665"/>
                  <a:pt x="561" y="665"/>
                </a:cubicBezTo>
                <a:cubicBezTo>
                  <a:pt x="561" y="665"/>
                  <a:pt x="561" y="665"/>
                  <a:pt x="561" y="665"/>
                </a:cubicBezTo>
                <a:cubicBezTo>
                  <a:pt x="561" y="665"/>
                  <a:pt x="561" y="665"/>
                  <a:pt x="561" y="665"/>
                </a:cubicBezTo>
                <a:cubicBezTo>
                  <a:pt x="562" y="665"/>
                  <a:pt x="562" y="665"/>
                  <a:pt x="562" y="665"/>
                </a:cubicBezTo>
                <a:cubicBezTo>
                  <a:pt x="562" y="665"/>
                  <a:pt x="562" y="665"/>
                  <a:pt x="562" y="665"/>
                </a:cubicBezTo>
                <a:cubicBezTo>
                  <a:pt x="563" y="666"/>
                  <a:pt x="563" y="666"/>
                  <a:pt x="563" y="666"/>
                </a:cubicBezTo>
                <a:cubicBezTo>
                  <a:pt x="563" y="666"/>
                  <a:pt x="563" y="666"/>
                  <a:pt x="563" y="666"/>
                </a:cubicBezTo>
                <a:cubicBezTo>
                  <a:pt x="564" y="666"/>
                  <a:pt x="564" y="666"/>
                  <a:pt x="564" y="666"/>
                </a:cubicBezTo>
                <a:cubicBezTo>
                  <a:pt x="564" y="666"/>
                  <a:pt x="564" y="666"/>
                  <a:pt x="564" y="666"/>
                </a:cubicBezTo>
                <a:cubicBezTo>
                  <a:pt x="564" y="667"/>
                  <a:pt x="564" y="667"/>
                  <a:pt x="564" y="667"/>
                </a:cubicBezTo>
                <a:cubicBezTo>
                  <a:pt x="564" y="667"/>
                  <a:pt x="564" y="667"/>
                  <a:pt x="564" y="667"/>
                </a:cubicBezTo>
                <a:cubicBezTo>
                  <a:pt x="565" y="667"/>
                  <a:pt x="565" y="667"/>
                  <a:pt x="565" y="667"/>
                </a:cubicBezTo>
                <a:cubicBezTo>
                  <a:pt x="565" y="667"/>
                  <a:pt x="565" y="667"/>
                  <a:pt x="565" y="667"/>
                </a:cubicBezTo>
                <a:cubicBezTo>
                  <a:pt x="547" y="676"/>
                  <a:pt x="547" y="676"/>
                  <a:pt x="547" y="676"/>
                </a:cubicBezTo>
                <a:cubicBezTo>
                  <a:pt x="547" y="676"/>
                  <a:pt x="547" y="676"/>
                  <a:pt x="547" y="676"/>
                </a:cubicBezTo>
                <a:cubicBezTo>
                  <a:pt x="546" y="676"/>
                  <a:pt x="546" y="676"/>
                  <a:pt x="546" y="676"/>
                </a:cubicBezTo>
                <a:cubicBezTo>
                  <a:pt x="546" y="676"/>
                  <a:pt x="546" y="676"/>
                  <a:pt x="546" y="676"/>
                </a:cubicBezTo>
                <a:cubicBezTo>
                  <a:pt x="545" y="676"/>
                  <a:pt x="545" y="676"/>
                  <a:pt x="545" y="676"/>
                </a:cubicBezTo>
                <a:cubicBezTo>
                  <a:pt x="545" y="676"/>
                  <a:pt x="545" y="676"/>
                  <a:pt x="545" y="676"/>
                </a:cubicBezTo>
                <a:cubicBezTo>
                  <a:pt x="545" y="676"/>
                  <a:pt x="545" y="676"/>
                  <a:pt x="545" y="676"/>
                </a:cubicBezTo>
                <a:cubicBezTo>
                  <a:pt x="545" y="676"/>
                  <a:pt x="545" y="676"/>
                  <a:pt x="545" y="676"/>
                </a:cubicBezTo>
                <a:cubicBezTo>
                  <a:pt x="544" y="676"/>
                  <a:pt x="544" y="676"/>
                  <a:pt x="544" y="676"/>
                </a:cubicBezTo>
                <a:cubicBezTo>
                  <a:pt x="544" y="676"/>
                  <a:pt x="544" y="676"/>
                  <a:pt x="544" y="676"/>
                </a:cubicBezTo>
                <a:cubicBezTo>
                  <a:pt x="544" y="677"/>
                  <a:pt x="544" y="677"/>
                  <a:pt x="544" y="677"/>
                </a:cubicBezTo>
                <a:cubicBezTo>
                  <a:pt x="544" y="677"/>
                  <a:pt x="544" y="677"/>
                  <a:pt x="544"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2" y="678"/>
                  <a:pt x="542" y="678"/>
                  <a:pt x="542" y="678"/>
                </a:cubicBezTo>
                <a:cubicBezTo>
                  <a:pt x="542" y="678"/>
                  <a:pt x="542" y="678"/>
                  <a:pt x="542" y="678"/>
                </a:cubicBezTo>
                <a:cubicBezTo>
                  <a:pt x="542" y="678"/>
                  <a:pt x="542" y="678"/>
                  <a:pt x="542" y="678"/>
                </a:cubicBezTo>
                <a:cubicBezTo>
                  <a:pt x="542" y="678"/>
                  <a:pt x="542" y="678"/>
                  <a:pt x="542" y="678"/>
                </a:cubicBezTo>
                <a:cubicBezTo>
                  <a:pt x="541" y="678"/>
                  <a:pt x="541" y="678"/>
                  <a:pt x="541" y="678"/>
                </a:cubicBezTo>
                <a:cubicBezTo>
                  <a:pt x="541" y="678"/>
                  <a:pt x="541" y="678"/>
                  <a:pt x="541" y="678"/>
                </a:cubicBezTo>
                <a:cubicBezTo>
                  <a:pt x="540" y="678"/>
                  <a:pt x="540" y="678"/>
                  <a:pt x="540" y="678"/>
                </a:cubicBezTo>
                <a:cubicBezTo>
                  <a:pt x="540" y="678"/>
                  <a:pt x="540" y="678"/>
                  <a:pt x="540" y="678"/>
                </a:cubicBezTo>
                <a:cubicBezTo>
                  <a:pt x="540" y="679"/>
                  <a:pt x="540" y="679"/>
                  <a:pt x="540" y="679"/>
                </a:cubicBezTo>
                <a:cubicBezTo>
                  <a:pt x="540" y="679"/>
                  <a:pt x="540" y="679"/>
                  <a:pt x="540" y="679"/>
                </a:cubicBezTo>
                <a:cubicBezTo>
                  <a:pt x="539" y="679"/>
                  <a:pt x="539" y="679"/>
                  <a:pt x="539" y="679"/>
                </a:cubicBezTo>
                <a:cubicBezTo>
                  <a:pt x="539" y="679"/>
                  <a:pt x="539" y="679"/>
                  <a:pt x="539" y="679"/>
                </a:cubicBezTo>
                <a:cubicBezTo>
                  <a:pt x="539" y="679"/>
                  <a:pt x="539" y="679"/>
                  <a:pt x="539" y="679"/>
                </a:cubicBezTo>
                <a:cubicBezTo>
                  <a:pt x="539" y="679"/>
                  <a:pt x="539" y="679"/>
                  <a:pt x="539" y="679"/>
                </a:cubicBezTo>
                <a:cubicBezTo>
                  <a:pt x="538" y="679"/>
                  <a:pt x="538" y="679"/>
                  <a:pt x="538" y="679"/>
                </a:cubicBezTo>
                <a:cubicBezTo>
                  <a:pt x="538" y="679"/>
                  <a:pt x="538" y="679"/>
                  <a:pt x="538" y="679"/>
                </a:cubicBezTo>
                <a:cubicBezTo>
                  <a:pt x="535" y="690"/>
                  <a:pt x="535" y="690"/>
                  <a:pt x="535" y="690"/>
                </a:cubicBezTo>
                <a:cubicBezTo>
                  <a:pt x="535" y="690"/>
                  <a:pt x="535" y="690"/>
                  <a:pt x="535" y="690"/>
                </a:cubicBezTo>
                <a:cubicBezTo>
                  <a:pt x="531" y="698"/>
                  <a:pt x="531" y="698"/>
                  <a:pt x="531" y="698"/>
                </a:cubicBezTo>
                <a:cubicBezTo>
                  <a:pt x="531" y="698"/>
                  <a:pt x="531" y="698"/>
                  <a:pt x="531" y="698"/>
                </a:cubicBezTo>
                <a:cubicBezTo>
                  <a:pt x="530" y="699"/>
                  <a:pt x="530" y="699"/>
                  <a:pt x="530" y="699"/>
                </a:cubicBezTo>
                <a:cubicBezTo>
                  <a:pt x="530" y="699"/>
                  <a:pt x="530" y="699"/>
                  <a:pt x="530" y="699"/>
                </a:cubicBezTo>
                <a:cubicBezTo>
                  <a:pt x="529" y="700"/>
                  <a:pt x="529" y="700"/>
                  <a:pt x="529" y="700"/>
                </a:cubicBezTo>
                <a:cubicBezTo>
                  <a:pt x="529" y="700"/>
                  <a:pt x="529" y="700"/>
                  <a:pt x="529" y="700"/>
                </a:cubicBezTo>
                <a:cubicBezTo>
                  <a:pt x="528" y="701"/>
                  <a:pt x="528" y="701"/>
                  <a:pt x="528" y="701"/>
                </a:cubicBezTo>
                <a:cubicBezTo>
                  <a:pt x="528" y="701"/>
                  <a:pt x="528" y="701"/>
                  <a:pt x="528" y="701"/>
                </a:cubicBezTo>
                <a:cubicBezTo>
                  <a:pt x="527" y="702"/>
                  <a:pt x="527" y="702"/>
                  <a:pt x="527" y="702"/>
                </a:cubicBezTo>
                <a:cubicBezTo>
                  <a:pt x="527" y="702"/>
                  <a:pt x="527" y="702"/>
                  <a:pt x="527" y="702"/>
                </a:cubicBezTo>
                <a:cubicBezTo>
                  <a:pt x="526" y="703"/>
                  <a:pt x="526" y="703"/>
                  <a:pt x="526" y="703"/>
                </a:cubicBezTo>
                <a:cubicBezTo>
                  <a:pt x="526" y="703"/>
                  <a:pt x="526" y="703"/>
                  <a:pt x="526" y="703"/>
                </a:cubicBezTo>
                <a:cubicBezTo>
                  <a:pt x="525" y="704"/>
                  <a:pt x="525" y="704"/>
                  <a:pt x="525" y="704"/>
                </a:cubicBezTo>
                <a:cubicBezTo>
                  <a:pt x="525" y="704"/>
                  <a:pt x="525" y="704"/>
                  <a:pt x="525" y="704"/>
                </a:cubicBezTo>
                <a:cubicBezTo>
                  <a:pt x="523" y="705"/>
                  <a:pt x="523" y="705"/>
                  <a:pt x="523" y="705"/>
                </a:cubicBezTo>
                <a:cubicBezTo>
                  <a:pt x="523" y="705"/>
                  <a:pt x="523" y="705"/>
                  <a:pt x="523" y="705"/>
                </a:cubicBezTo>
                <a:cubicBezTo>
                  <a:pt x="521" y="705"/>
                  <a:pt x="521" y="705"/>
                  <a:pt x="521" y="705"/>
                </a:cubicBezTo>
                <a:cubicBezTo>
                  <a:pt x="521" y="705"/>
                  <a:pt x="521" y="705"/>
                  <a:pt x="521" y="705"/>
                </a:cubicBezTo>
                <a:cubicBezTo>
                  <a:pt x="515" y="708"/>
                  <a:pt x="515" y="708"/>
                  <a:pt x="515" y="708"/>
                </a:cubicBezTo>
                <a:cubicBezTo>
                  <a:pt x="515" y="708"/>
                  <a:pt x="515" y="708"/>
                  <a:pt x="515" y="708"/>
                </a:cubicBezTo>
                <a:cubicBezTo>
                  <a:pt x="515" y="709"/>
                  <a:pt x="515" y="709"/>
                  <a:pt x="515" y="709"/>
                </a:cubicBezTo>
                <a:cubicBezTo>
                  <a:pt x="515" y="709"/>
                  <a:pt x="515" y="709"/>
                  <a:pt x="515"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3" y="709"/>
                  <a:pt x="513" y="709"/>
                  <a:pt x="513" y="709"/>
                </a:cubicBezTo>
                <a:cubicBezTo>
                  <a:pt x="513" y="709"/>
                  <a:pt x="513" y="709"/>
                  <a:pt x="513" y="709"/>
                </a:cubicBezTo>
                <a:cubicBezTo>
                  <a:pt x="513" y="710"/>
                  <a:pt x="513" y="710"/>
                  <a:pt x="513" y="710"/>
                </a:cubicBezTo>
                <a:cubicBezTo>
                  <a:pt x="513" y="710"/>
                  <a:pt x="513" y="710"/>
                  <a:pt x="513" y="710"/>
                </a:cubicBezTo>
                <a:cubicBezTo>
                  <a:pt x="512" y="710"/>
                  <a:pt x="512" y="710"/>
                  <a:pt x="512" y="710"/>
                </a:cubicBezTo>
                <a:cubicBezTo>
                  <a:pt x="512" y="710"/>
                  <a:pt x="512" y="710"/>
                  <a:pt x="512" y="710"/>
                </a:cubicBezTo>
                <a:cubicBezTo>
                  <a:pt x="512" y="710"/>
                  <a:pt x="512" y="710"/>
                  <a:pt x="512" y="710"/>
                </a:cubicBezTo>
                <a:cubicBezTo>
                  <a:pt x="512" y="710"/>
                  <a:pt x="512" y="710"/>
                  <a:pt x="512" y="710"/>
                </a:cubicBezTo>
                <a:cubicBezTo>
                  <a:pt x="507" y="712"/>
                  <a:pt x="507" y="712"/>
                  <a:pt x="507" y="712"/>
                </a:cubicBezTo>
                <a:lnTo>
                  <a:pt x="506" y="712"/>
                </a:lnTo>
                <a:close/>
                <a:moveTo>
                  <a:pt x="242" y="710"/>
                </a:move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0" y="710"/>
                  <a:pt x="240" y="710"/>
                  <a:pt x="240" y="710"/>
                </a:cubicBezTo>
                <a:cubicBezTo>
                  <a:pt x="240" y="710"/>
                  <a:pt x="240" y="710"/>
                  <a:pt x="240" y="710"/>
                </a:cubicBezTo>
                <a:cubicBezTo>
                  <a:pt x="240" y="710"/>
                  <a:pt x="240" y="710"/>
                  <a:pt x="240" y="710"/>
                </a:cubicBezTo>
                <a:cubicBezTo>
                  <a:pt x="240" y="710"/>
                  <a:pt x="240" y="710"/>
                  <a:pt x="240" y="710"/>
                </a:cubicBezTo>
                <a:cubicBezTo>
                  <a:pt x="240" y="709"/>
                  <a:pt x="240" y="709"/>
                  <a:pt x="240" y="709"/>
                </a:cubicBezTo>
                <a:cubicBezTo>
                  <a:pt x="240" y="709"/>
                  <a:pt x="240" y="709"/>
                  <a:pt x="240" y="709"/>
                </a:cubicBezTo>
                <a:cubicBezTo>
                  <a:pt x="240" y="709"/>
                  <a:pt x="240" y="709"/>
                  <a:pt x="240" y="709"/>
                </a:cubicBezTo>
                <a:cubicBezTo>
                  <a:pt x="240" y="709"/>
                  <a:pt x="240" y="709"/>
                  <a:pt x="240" y="709"/>
                </a:cubicBezTo>
                <a:cubicBezTo>
                  <a:pt x="240" y="708"/>
                  <a:pt x="240" y="708"/>
                  <a:pt x="240" y="708"/>
                </a:cubicBezTo>
                <a:cubicBezTo>
                  <a:pt x="240" y="708"/>
                  <a:pt x="240" y="708"/>
                  <a:pt x="240" y="708"/>
                </a:cubicBezTo>
                <a:cubicBezTo>
                  <a:pt x="240" y="706"/>
                  <a:pt x="240" y="706"/>
                  <a:pt x="240" y="706"/>
                </a:cubicBezTo>
                <a:cubicBezTo>
                  <a:pt x="240" y="706"/>
                  <a:pt x="240" y="706"/>
                  <a:pt x="240" y="706"/>
                </a:cubicBezTo>
                <a:cubicBezTo>
                  <a:pt x="239" y="705"/>
                  <a:pt x="239" y="705"/>
                  <a:pt x="239" y="705"/>
                </a:cubicBezTo>
                <a:cubicBezTo>
                  <a:pt x="239" y="705"/>
                  <a:pt x="239" y="705"/>
                  <a:pt x="239" y="705"/>
                </a:cubicBezTo>
                <a:cubicBezTo>
                  <a:pt x="239" y="704"/>
                  <a:pt x="239" y="704"/>
                  <a:pt x="239" y="704"/>
                </a:cubicBezTo>
                <a:cubicBezTo>
                  <a:pt x="239" y="704"/>
                  <a:pt x="239" y="704"/>
                  <a:pt x="239" y="704"/>
                </a:cubicBezTo>
                <a:cubicBezTo>
                  <a:pt x="238" y="703"/>
                  <a:pt x="238" y="703"/>
                  <a:pt x="238" y="703"/>
                </a:cubicBezTo>
                <a:cubicBezTo>
                  <a:pt x="238" y="703"/>
                  <a:pt x="238" y="703"/>
                  <a:pt x="238" y="703"/>
                </a:cubicBezTo>
                <a:cubicBezTo>
                  <a:pt x="237" y="702"/>
                  <a:pt x="237" y="702"/>
                  <a:pt x="237" y="702"/>
                </a:cubicBezTo>
                <a:cubicBezTo>
                  <a:pt x="237" y="702"/>
                  <a:pt x="237" y="702"/>
                  <a:pt x="237" y="702"/>
                </a:cubicBezTo>
                <a:cubicBezTo>
                  <a:pt x="236" y="701"/>
                  <a:pt x="236" y="701"/>
                  <a:pt x="236" y="701"/>
                </a:cubicBezTo>
                <a:cubicBezTo>
                  <a:pt x="236" y="701"/>
                  <a:pt x="236" y="701"/>
                  <a:pt x="236" y="701"/>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699"/>
                  <a:pt x="235" y="699"/>
                  <a:pt x="235" y="699"/>
                </a:cubicBezTo>
                <a:cubicBezTo>
                  <a:pt x="235" y="699"/>
                  <a:pt x="235" y="699"/>
                  <a:pt x="235"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7" y="699"/>
                  <a:pt x="237" y="699"/>
                  <a:pt x="237" y="699"/>
                </a:cubicBezTo>
                <a:cubicBezTo>
                  <a:pt x="237" y="699"/>
                  <a:pt x="237" y="699"/>
                  <a:pt x="237" y="699"/>
                </a:cubicBezTo>
                <a:cubicBezTo>
                  <a:pt x="238" y="699"/>
                  <a:pt x="238" y="699"/>
                  <a:pt x="238" y="699"/>
                </a:cubicBezTo>
                <a:cubicBezTo>
                  <a:pt x="238" y="699"/>
                  <a:pt x="238" y="699"/>
                  <a:pt x="238" y="699"/>
                </a:cubicBezTo>
                <a:cubicBezTo>
                  <a:pt x="239" y="700"/>
                  <a:pt x="239" y="700"/>
                  <a:pt x="239" y="700"/>
                </a:cubicBezTo>
                <a:cubicBezTo>
                  <a:pt x="239" y="700"/>
                  <a:pt x="239" y="700"/>
                  <a:pt x="239" y="700"/>
                </a:cubicBezTo>
                <a:cubicBezTo>
                  <a:pt x="241" y="701"/>
                  <a:pt x="241" y="701"/>
                  <a:pt x="241" y="701"/>
                </a:cubicBezTo>
                <a:cubicBezTo>
                  <a:pt x="241" y="701"/>
                  <a:pt x="241" y="701"/>
                  <a:pt x="241" y="701"/>
                </a:cubicBezTo>
                <a:cubicBezTo>
                  <a:pt x="242" y="702"/>
                  <a:pt x="242" y="702"/>
                  <a:pt x="242" y="702"/>
                </a:cubicBezTo>
                <a:cubicBezTo>
                  <a:pt x="242" y="702"/>
                  <a:pt x="242" y="702"/>
                  <a:pt x="242" y="702"/>
                </a:cubicBezTo>
                <a:cubicBezTo>
                  <a:pt x="244" y="703"/>
                  <a:pt x="244" y="703"/>
                  <a:pt x="244" y="703"/>
                </a:cubicBezTo>
                <a:cubicBezTo>
                  <a:pt x="244" y="703"/>
                  <a:pt x="244" y="703"/>
                  <a:pt x="244" y="703"/>
                </a:cubicBezTo>
                <a:cubicBezTo>
                  <a:pt x="245" y="704"/>
                  <a:pt x="245" y="704"/>
                  <a:pt x="245" y="704"/>
                </a:cubicBezTo>
                <a:cubicBezTo>
                  <a:pt x="245" y="704"/>
                  <a:pt x="245" y="704"/>
                  <a:pt x="245" y="704"/>
                </a:cubicBezTo>
                <a:cubicBezTo>
                  <a:pt x="246" y="705"/>
                  <a:pt x="246" y="705"/>
                  <a:pt x="246" y="705"/>
                </a:cubicBezTo>
                <a:cubicBezTo>
                  <a:pt x="246" y="705"/>
                  <a:pt x="246" y="705"/>
                  <a:pt x="246" y="705"/>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6" y="709"/>
                  <a:pt x="246" y="709"/>
                  <a:pt x="246" y="709"/>
                </a:cubicBezTo>
                <a:cubicBezTo>
                  <a:pt x="246" y="709"/>
                  <a:pt x="246" y="709"/>
                  <a:pt x="246" y="709"/>
                </a:cubicBezTo>
                <a:cubicBezTo>
                  <a:pt x="246" y="709"/>
                  <a:pt x="246" y="709"/>
                  <a:pt x="246" y="709"/>
                </a:cubicBezTo>
                <a:cubicBezTo>
                  <a:pt x="246" y="709"/>
                  <a:pt x="246" y="709"/>
                  <a:pt x="246" y="709"/>
                </a:cubicBezTo>
                <a:cubicBezTo>
                  <a:pt x="245" y="709"/>
                  <a:pt x="245" y="709"/>
                  <a:pt x="245" y="709"/>
                </a:cubicBezTo>
                <a:cubicBezTo>
                  <a:pt x="245" y="709"/>
                  <a:pt x="245" y="709"/>
                  <a:pt x="245" y="709"/>
                </a:cubicBezTo>
                <a:cubicBezTo>
                  <a:pt x="245" y="710"/>
                  <a:pt x="245" y="710"/>
                  <a:pt x="245" y="710"/>
                </a:cubicBezTo>
                <a:cubicBezTo>
                  <a:pt x="245" y="710"/>
                  <a:pt x="245" y="710"/>
                  <a:pt x="245"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2" y="710"/>
                  <a:pt x="242" y="710"/>
                  <a:pt x="242" y="710"/>
                </a:cubicBezTo>
                <a:close/>
                <a:moveTo>
                  <a:pt x="468" y="708"/>
                </a:moveTo>
                <a:cubicBezTo>
                  <a:pt x="467" y="707"/>
                  <a:pt x="467" y="707"/>
                  <a:pt x="467" y="707"/>
                </a:cubicBezTo>
                <a:cubicBezTo>
                  <a:pt x="467" y="707"/>
                  <a:pt x="467" y="707"/>
                  <a:pt x="467" y="707"/>
                </a:cubicBezTo>
                <a:cubicBezTo>
                  <a:pt x="466" y="706"/>
                  <a:pt x="466" y="706"/>
                  <a:pt x="466" y="706"/>
                </a:cubicBezTo>
                <a:cubicBezTo>
                  <a:pt x="466" y="706"/>
                  <a:pt x="466" y="706"/>
                  <a:pt x="466" y="706"/>
                </a:cubicBezTo>
                <a:cubicBezTo>
                  <a:pt x="465" y="705"/>
                  <a:pt x="465" y="705"/>
                  <a:pt x="465" y="705"/>
                </a:cubicBezTo>
                <a:cubicBezTo>
                  <a:pt x="465" y="705"/>
                  <a:pt x="465" y="705"/>
                  <a:pt x="465" y="705"/>
                </a:cubicBezTo>
                <a:cubicBezTo>
                  <a:pt x="464" y="704"/>
                  <a:pt x="464" y="704"/>
                  <a:pt x="464" y="704"/>
                </a:cubicBezTo>
                <a:cubicBezTo>
                  <a:pt x="464" y="704"/>
                  <a:pt x="464" y="704"/>
                  <a:pt x="464" y="704"/>
                </a:cubicBezTo>
                <a:cubicBezTo>
                  <a:pt x="463" y="703"/>
                  <a:pt x="463" y="703"/>
                  <a:pt x="463" y="703"/>
                </a:cubicBezTo>
                <a:cubicBezTo>
                  <a:pt x="463" y="703"/>
                  <a:pt x="463" y="703"/>
                  <a:pt x="463" y="703"/>
                </a:cubicBezTo>
                <a:cubicBezTo>
                  <a:pt x="461" y="702"/>
                  <a:pt x="461" y="702"/>
                  <a:pt x="461" y="702"/>
                </a:cubicBezTo>
                <a:cubicBezTo>
                  <a:pt x="461" y="702"/>
                  <a:pt x="461" y="702"/>
                  <a:pt x="461" y="702"/>
                </a:cubicBezTo>
                <a:cubicBezTo>
                  <a:pt x="460" y="701"/>
                  <a:pt x="460" y="701"/>
                  <a:pt x="460" y="701"/>
                </a:cubicBezTo>
                <a:cubicBezTo>
                  <a:pt x="460" y="701"/>
                  <a:pt x="460" y="701"/>
                  <a:pt x="460" y="701"/>
                </a:cubicBezTo>
                <a:cubicBezTo>
                  <a:pt x="459" y="701"/>
                  <a:pt x="459" y="701"/>
                  <a:pt x="459" y="701"/>
                </a:cubicBezTo>
                <a:cubicBezTo>
                  <a:pt x="459" y="701"/>
                  <a:pt x="459" y="701"/>
                  <a:pt x="459" y="701"/>
                </a:cubicBezTo>
                <a:cubicBezTo>
                  <a:pt x="459" y="699"/>
                  <a:pt x="459" y="699"/>
                  <a:pt x="459" y="699"/>
                </a:cubicBezTo>
                <a:cubicBezTo>
                  <a:pt x="459" y="699"/>
                  <a:pt x="459" y="699"/>
                  <a:pt x="459" y="699"/>
                </a:cubicBezTo>
                <a:cubicBezTo>
                  <a:pt x="459" y="699"/>
                  <a:pt x="459" y="699"/>
                  <a:pt x="459" y="699"/>
                </a:cubicBezTo>
                <a:cubicBezTo>
                  <a:pt x="459" y="699"/>
                  <a:pt x="459" y="699"/>
                  <a:pt x="459" y="699"/>
                </a:cubicBezTo>
                <a:cubicBezTo>
                  <a:pt x="461" y="699"/>
                  <a:pt x="461" y="699"/>
                  <a:pt x="461" y="699"/>
                </a:cubicBezTo>
                <a:cubicBezTo>
                  <a:pt x="461" y="699"/>
                  <a:pt x="461" y="699"/>
                  <a:pt x="461" y="699"/>
                </a:cubicBezTo>
                <a:cubicBezTo>
                  <a:pt x="461" y="699"/>
                  <a:pt x="461" y="699"/>
                  <a:pt x="461" y="699"/>
                </a:cubicBezTo>
                <a:cubicBezTo>
                  <a:pt x="461" y="699"/>
                  <a:pt x="461" y="699"/>
                  <a:pt x="461" y="699"/>
                </a:cubicBezTo>
                <a:cubicBezTo>
                  <a:pt x="463" y="699"/>
                  <a:pt x="463" y="699"/>
                  <a:pt x="463" y="699"/>
                </a:cubicBezTo>
                <a:cubicBezTo>
                  <a:pt x="463" y="699"/>
                  <a:pt x="463" y="699"/>
                  <a:pt x="463" y="699"/>
                </a:cubicBezTo>
                <a:cubicBezTo>
                  <a:pt x="464" y="699"/>
                  <a:pt x="464" y="699"/>
                  <a:pt x="464" y="699"/>
                </a:cubicBezTo>
                <a:cubicBezTo>
                  <a:pt x="464" y="699"/>
                  <a:pt x="464" y="699"/>
                  <a:pt x="464" y="699"/>
                </a:cubicBezTo>
                <a:cubicBezTo>
                  <a:pt x="465" y="699"/>
                  <a:pt x="465" y="699"/>
                  <a:pt x="465" y="699"/>
                </a:cubicBezTo>
                <a:cubicBezTo>
                  <a:pt x="465" y="699"/>
                  <a:pt x="465" y="699"/>
                  <a:pt x="465" y="699"/>
                </a:cubicBezTo>
                <a:cubicBezTo>
                  <a:pt x="466" y="699"/>
                  <a:pt x="466" y="699"/>
                  <a:pt x="466" y="699"/>
                </a:cubicBezTo>
                <a:cubicBezTo>
                  <a:pt x="466" y="699"/>
                  <a:pt x="466" y="699"/>
                  <a:pt x="466" y="699"/>
                </a:cubicBezTo>
                <a:cubicBezTo>
                  <a:pt x="467" y="699"/>
                  <a:pt x="467" y="699"/>
                  <a:pt x="467" y="699"/>
                </a:cubicBezTo>
                <a:cubicBezTo>
                  <a:pt x="467" y="699"/>
                  <a:pt x="467" y="699"/>
                  <a:pt x="467" y="699"/>
                </a:cubicBezTo>
                <a:cubicBezTo>
                  <a:pt x="468" y="700"/>
                  <a:pt x="468" y="700"/>
                  <a:pt x="468" y="700"/>
                </a:cubicBezTo>
                <a:cubicBezTo>
                  <a:pt x="468" y="700"/>
                  <a:pt x="468" y="700"/>
                  <a:pt x="468" y="700"/>
                </a:cubicBezTo>
                <a:cubicBezTo>
                  <a:pt x="468" y="700"/>
                  <a:pt x="468" y="700"/>
                  <a:pt x="468" y="700"/>
                </a:cubicBezTo>
                <a:cubicBezTo>
                  <a:pt x="468" y="700"/>
                  <a:pt x="468" y="700"/>
                  <a:pt x="468" y="700"/>
                </a:cubicBezTo>
                <a:cubicBezTo>
                  <a:pt x="469" y="700"/>
                  <a:pt x="469" y="700"/>
                  <a:pt x="469" y="700"/>
                </a:cubicBezTo>
                <a:cubicBezTo>
                  <a:pt x="469" y="700"/>
                  <a:pt x="469" y="700"/>
                  <a:pt x="469" y="700"/>
                </a:cubicBezTo>
                <a:cubicBezTo>
                  <a:pt x="469" y="701"/>
                  <a:pt x="469" y="701"/>
                  <a:pt x="469" y="701"/>
                </a:cubicBezTo>
                <a:cubicBezTo>
                  <a:pt x="469" y="701"/>
                  <a:pt x="469" y="701"/>
                  <a:pt x="469" y="701"/>
                </a:cubicBezTo>
                <a:cubicBezTo>
                  <a:pt x="469" y="701"/>
                  <a:pt x="469" y="701"/>
                  <a:pt x="469" y="701"/>
                </a:cubicBezTo>
                <a:cubicBezTo>
                  <a:pt x="469" y="701"/>
                  <a:pt x="469" y="701"/>
                  <a:pt x="469" y="701"/>
                </a:cubicBezTo>
                <a:cubicBezTo>
                  <a:pt x="470" y="702"/>
                  <a:pt x="470" y="702"/>
                  <a:pt x="470" y="702"/>
                </a:cubicBezTo>
                <a:cubicBezTo>
                  <a:pt x="470" y="702"/>
                  <a:pt x="470" y="702"/>
                  <a:pt x="470" y="702"/>
                </a:cubicBezTo>
                <a:cubicBezTo>
                  <a:pt x="470" y="702"/>
                  <a:pt x="470" y="702"/>
                  <a:pt x="470" y="702"/>
                </a:cubicBezTo>
                <a:cubicBezTo>
                  <a:pt x="470" y="702"/>
                  <a:pt x="470" y="702"/>
                  <a:pt x="470" y="702"/>
                </a:cubicBezTo>
                <a:cubicBezTo>
                  <a:pt x="471" y="703"/>
                  <a:pt x="471" y="703"/>
                  <a:pt x="471" y="703"/>
                </a:cubicBezTo>
                <a:cubicBezTo>
                  <a:pt x="471" y="703"/>
                  <a:pt x="471" y="703"/>
                  <a:pt x="471" y="703"/>
                </a:cubicBezTo>
                <a:cubicBezTo>
                  <a:pt x="471" y="703"/>
                  <a:pt x="471" y="703"/>
                  <a:pt x="471" y="703"/>
                </a:cubicBezTo>
                <a:cubicBezTo>
                  <a:pt x="471" y="703"/>
                  <a:pt x="471" y="703"/>
                  <a:pt x="471" y="703"/>
                </a:cubicBezTo>
                <a:cubicBezTo>
                  <a:pt x="471" y="704"/>
                  <a:pt x="471" y="704"/>
                  <a:pt x="471" y="704"/>
                </a:cubicBezTo>
                <a:cubicBezTo>
                  <a:pt x="471" y="704"/>
                  <a:pt x="471" y="704"/>
                  <a:pt x="471" y="704"/>
                </a:cubicBezTo>
                <a:cubicBezTo>
                  <a:pt x="471" y="705"/>
                  <a:pt x="471" y="705"/>
                  <a:pt x="471" y="705"/>
                </a:cubicBezTo>
                <a:cubicBezTo>
                  <a:pt x="471" y="705"/>
                  <a:pt x="471" y="705"/>
                  <a:pt x="471" y="705"/>
                </a:cubicBezTo>
                <a:cubicBezTo>
                  <a:pt x="471" y="705"/>
                  <a:pt x="471" y="705"/>
                  <a:pt x="471" y="705"/>
                </a:cubicBezTo>
                <a:cubicBezTo>
                  <a:pt x="471" y="705"/>
                  <a:pt x="471" y="705"/>
                  <a:pt x="471" y="705"/>
                </a:cubicBezTo>
                <a:cubicBezTo>
                  <a:pt x="470" y="706"/>
                  <a:pt x="470" y="706"/>
                  <a:pt x="470" y="706"/>
                </a:cubicBezTo>
                <a:cubicBezTo>
                  <a:pt x="470" y="706"/>
                  <a:pt x="470" y="706"/>
                  <a:pt x="470" y="706"/>
                </a:cubicBezTo>
                <a:cubicBezTo>
                  <a:pt x="470" y="706"/>
                  <a:pt x="470" y="706"/>
                  <a:pt x="470" y="706"/>
                </a:cubicBezTo>
                <a:cubicBezTo>
                  <a:pt x="470" y="706"/>
                  <a:pt x="470" y="706"/>
                  <a:pt x="470" y="706"/>
                </a:cubicBezTo>
                <a:cubicBezTo>
                  <a:pt x="470" y="707"/>
                  <a:pt x="470" y="707"/>
                  <a:pt x="470" y="707"/>
                </a:cubicBezTo>
                <a:cubicBezTo>
                  <a:pt x="470" y="707"/>
                  <a:pt x="470" y="707"/>
                  <a:pt x="470" y="707"/>
                </a:cubicBezTo>
                <a:cubicBezTo>
                  <a:pt x="469" y="707"/>
                  <a:pt x="469" y="707"/>
                  <a:pt x="469" y="707"/>
                </a:cubicBezTo>
                <a:cubicBezTo>
                  <a:pt x="469" y="707"/>
                  <a:pt x="469" y="707"/>
                  <a:pt x="469" y="707"/>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lose/>
                <a:moveTo>
                  <a:pt x="445" y="707"/>
                </a:move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3" y="707"/>
                  <a:pt x="443" y="707"/>
                  <a:pt x="443" y="707"/>
                </a:cubicBezTo>
                <a:cubicBezTo>
                  <a:pt x="443" y="707"/>
                  <a:pt x="443" y="707"/>
                  <a:pt x="443" y="707"/>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5"/>
                  <a:pt x="443" y="705"/>
                  <a:pt x="443" y="705"/>
                </a:cubicBezTo>
                <a:cubicBezTo>
                  <a:pt x="443" y="705"/>
                  <a:pt x="443" y="705"/>
                  <a:pt x="443" y="705"/>
                </a:cubicBezTo>
                <a:cubicBezTo>
                  <a:pt x="443" y="705"/>
                  <a:pt x="443" y="705"/>
                  <a:pt x="443" y="705"/>
                </a:cubicBezTo>
                <a:cubicBezTo>
                  <a:pt x="443" y="705"/>
                  <a:pt x="443" y="705"/>
                  <a:pt x="443" y="705"/>
                </a:cubicBezTo>
                <a:cubicBezTo>
                  <a:pt x="444" y="704"/>
                  <a:pt x="444" y="704"/>
                  <a:pt x="444" y="704"/>
                </a:cubicBezTo>
                <a:cubicBezTo>
                  <a:pt x="444" y="704"/>
                  <a:pt x="444" y="704"/>
                  <a:pt x="444" y="704"/>
                </a:cubicBezTo>
                <a:cubicBezTo>
                  <a:pt x="444" y="704"/>
                  <a:pt x="444" y="704"/>
                  <a:pt x="444" y="704"/>
                </a:cubicBezTo>
                <a:cubicBezTo>
                  <a:pt x="444" y="704"/>
                  <a:pt x="444" y="704"/>
                  <a:pt x="444" y="704"/>
                </a:cubicBezTo>
                <a:cubicBezTo>
                  <a:pt x="445" y="704"/>
                  <a:pt x="445" y="704"/>
                  <a:pt x="445" y="704"/>
                </a:cubicBezTo>
                <a:cubicBezTo>
                  <a:pt x="445" y="704"/>
                  <a:pt x="445" y="704"/>
                  <a:pt x="445" y="704"/>
                </a:cubicBezTo>
                <a:cubicBezTo>
                  <a:pt x="445" y="703"/>
                  <a:pt x="445" y="703"/>
                  <a:pt x="445" y="703"/>
                </a:cubicBezTo>
                <a:cubicBezTo>
                  <a:pt x="445" y="703"/>
                  <a:pt x="445" y="703"/>
                  <a:pt x="445" y="703"/>
                </a:cubicBezTo>
                <a:cubicBezTo>
                  <a:pt x="446" y="702"/>
                  <a:pt x="446" y="702"/>
                  <a:pt x="446" y="702"/>
                </a:cubicBezTo>
                <a:cubicBezTo>
                  <a:pt x="446" y="702"/>
                  <a:pt x="446" y="702"/>
                  <a:pt x="446" y="702"/>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4"/>
                  <a:pt x="447" y="704"/>
                  <a:pt x="447" y="704"/>
                </a:cubicBezTo>
                <a:cubicBezTo>
                  <a:pt x="447" y="704"/>
                  <a:pt x="447" y="704"/>
                  <a:pt x="447" y="704"/>
                </a:cubicBezTo>
                <a:cubicBezTo>
                  <a:pt x="447" y="704"/>
                  <a:pt x="447" y="704"/>
                  <a:pt x="447" y="704"/>
                </a:cubicBezTo>
                <a:cubicBezTo>
                  <a:pt x="447" y="704"/>
                  <a:pt x="447" y="704"/>
                  <a:pt x="447" y="704"/>
                </a:cubicBezTo>
                <a:cubicBezTo>
                  <a:pt x="447" y="705"/>
                  <a:pt x="447" y="705"/>
                  <a:pt x="447" y="705"/>
                </a:cubicBezTo>
                <a:cubicBezTo>
                  <a:pt x="447" y="705"/>
                  <a:pt x="447" y="705"/>
                  <a:pt x="447" y="705"/>
                </a:cubicBezTo>
                <a:cubicBezTo>
                  <a:pt x="447" y="705"/>
                  <a:pt x="447" y="705"/>
                  <a:pt x="447" y="705"/>
                </a:cubicBezTo>
                <a:cubicBezTo>
                  <a:pt x="447" y="705"/>
                  <a:pt x="447" y="705"/>
                  <a:pt x="447" y="705"/>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lose/>
                <a:moveTo>
                  <a:pt x="352" y="706"/>
                </a:move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8"/>
                  <a:pt x="340" y="698"/>
                  <a:pt x="340" y="698"/>
                </a:cubicBezTo>
                <a:cubicBezTo>
                  <a:pt x="340" y="698"/>
                  <a:pt x="340" y="698"/>
                  <a:pt x="340"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2" y="697"/>
                  <a:pt x="342" y="697"/>
                  <a:pt x="342" y="697"/>
                </a:cubicBezTo>
                <a:cubicBezTo>
                  <a:pt x="342" y="697"/>
                  <a:pt x="342" y="697"/>
                  <a:pt x="342" y="697"/>
                </a:cubicBezTo>
                <a:cubicBezTo>
                  <a:pt x="343" y="697"/>
                  <a:pt x="343" y="697"/>
                  <a:pt x="343" y="697"/>
                </a:cubicBezTo>
                <a:cubicBezTo>
                  <a:pt x="343" y="697"/>
                  <a:pt x="343" y="697"/>
                  <a:pt x="343" y="697"/>
                </a:cubicBezTo>
                <a:cubicBezTo>
                  <a:pt x="343" y="697"/>
                  <a:pt x="343" y="697"/>
                  <a:pt x="343" y="697"/>
                </a:cubicBezTo>
                <a:cubicBezTo>
                  <a:pt x="343" y="697"/>
                  <a:pt x="343" y="697"/>
                  <a:pt x="343" y="697"/>
                </a:cubicBezTo>
                <a:cubicBezTo>
                  <a:pt x="344" y="697"/>
                  <a:pt x="344" y="697"/>
                  <a:pt x="344" y="697"/>
                </a:cubicBezTo>
                <a:cubicBezTo>
                  <a:pt x="344" y="697"/>
                  <a:pt x="344" y="697"/>
                  <a:pt x="344" y="697"/>
                </a:cubicBezTo>
                <a:cubicBezTo>
                  <a:pt x="344" y="697"/>
                  <a:pt x="344" y="697"/>
                  <a:pt x="344" y="697"/>
                </a:cubicBezTo>
                <a:cubicBezTo>
                  <a:pt x="344" y="697"/>
                  <a:pt x="344" y="697"/>
                  <a:pt x="344" y="697"/>
                </a:cubicBezTo>
                <a:cubicBezTo>
                  <a:pt x="345" y="697"/>
                  <a:pt x="345" y="697"/>
                  <a:pt x="345" y="697"/>
                </a:cubicBezTo>
                <a:cubicBezTo>
                  <a:pt x="345" y="697"/>
                  <a:pt x="345" y="697"/>
                  <a:pt x="345" y="697"/>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6" y="698"/>
                  <a:pt x="346" y="698"/>
                  <a:pt x="346" y="698"/>
                </a:cubicBezTo>
                <a:cubicBezTo>
                  <a:pt x="346" y="698"/>
                  <a:pt x="346" y="698"/>
                  <a:pt x="346" y="698"/>
                </a:cubicBezTo>
                <a:cubicBezTo>
                  <a:pt x="346" y="698"/>
                  <a:pt x="346" y="698"/>
                  <a:pt x="346" y="698"/>
                </a:cubicBezTo>
                <a:cubicBezTo>
                  <a:pt x="346" y="698"/>
                  <a:pt x="346" y="698"/>
                  <a:pt x="346" y="698"/>
                </a:cubicBezTo>
                <a:cubicBezTo>
                  <a:pt x="346" y="697"/>
                  <a:pt x="346" y="697"/>
                  <a:pt x="346" y="697"/>
                </a:cubicBezTo>
                <a:cubicBezTo>
                  <a:pt x="346" y="697"/>
                  <a:pt x="346" y="697"/>
                  <a:pt x="346"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52" y="697"/>
                  <a:pt x="352" y="697"/>
                  <a:pt x="352" y="697"/>
                </a:cubicBezTo>
                <a:cubicBezTo>
                  <a:pt x="352" y="697"/>
                  <a:pt x="352" y="697"/>
                  <a:pt x="352" y="697"/>
                </a:cubicBezTo>
                <a:cubicBezTo>
                  <a:pt x="355" y="697"/>
                  <a:pt x="355" y="697"/>
                  <a:pt x="355" y="697"/>
                </a:cubicBezTo>
                <a:cubicBezTo>
                  <a:pt x="355" y="697"/>
                  <a:pt x="355" y="697"/>
                  <a:pt x="355" y="697"/>
                </a:cubicBezTo>
                <a:cubicBezTo>
                  <a:pt x="358" y="696"/>
                  <a:pt x="358" y="696"/>
                  <a:pt x="358" y="696"/>
                </a:cubicBezTo>
                <a:cubicBezTo>
                  <a:pt x="358" y="696"/>
                  <a:pt x="358" y="696"/>
                  <a:pt x="358" y="696"/>
                </a:cubicBezTo>
                <a:cubicBezTo>
                  <a:pt x="361" y="695"/>
                  <a:pt x="361" y="695"/>
                  <a:pt x="361" y="695"/>
                </a:cubicBezTo>
                <a:cubicBezTo>
                  <a:pt x="361" y="695"/>
                  <a:pt x="361" y="695"/>
                  <a:pt x="361" y="695"/>
                </a:cubicBezTo>
                <a:cubicBezTo>
                  <a:pt x="364" y="694"/>
                  <a:pt x="364" y="694"/>
                  <a:pt x="364" y="694"/>
                </a:cubicBezTo>
                <a:cubicBezTo>
                  <a:pt x="364" y="694"/>
                  <a:pt x="364" y="694"/>
                  <a:pt x="364" y="694"/>
                </a:cubicBezTo>
                <a:cubicBezTo>
                  <a:pt x="367" y="693"/>
                  <a:pt x="367" y="693"/>
                  <a:pt x="367" y="693"/>
                </a:cubicBezTo>
                <a:cubicBezTo>
                  <a:pt x="367" y="693"/>
                  <a:pt x="367" y="693"/>
                  <a:pt x="367" y="693"/>
                </a:cubicBezTo>
                <a:cubicBezTo>
                  <a:pt x="370" y="691"/>
                  <a:pt x="370" y="691"/>
                  <a:pt x="370" y="691"/>
                </a:cubicBezTo>
                <a:cubicBezTo>
                  <a:pt x="370" y="691"/>
                  <a:pt x="370" y="691"/>
                  <a:pt x="370" y="691"/>
                </a:cubicBezTo>
                <a:cubicBezTo>
                  <a:pt x="372" y="688"/>
                  <a:pt x="372" y="688"/>
                  <a:pt x="372" y="688"/>
                </a:cubicBezTo>
                <a:cubicBezTo>
                  <a:pt x="372" y="688"/>
                  <a:pt x="372" y="688"/>
                  <a:pt x="372" y="688"/>
                </a:cubicBezTo>
                <a:cubicBezTo>
                  <a:pt x="380" y="679"/>
                  <a:pt x="380" y="679"/>
                  <a:pt x="380" y="679"/>
                </a:cubicBezTo>
                <a:cubicBezTo>
                  <a:pt x="380" y="679"/>
                  <a:pt x="380" y="679"/>
                  <a:pt x="380" y="679"/>
                </a:cubicBezTo>
                <a:cubicBezTo>
                  <a:pt x="380" y="679"/>
                  <a:pt x="380" y="679"/>
                  <a:pt x="380" y="679"/>
                </a:cubicBezTo>
                <a:cubicBezTo>
                  <a:pt x="380" y="679"/>
                  <a:pt x="380" y="679"/>
                  <a:pt x="380" y="679"/>
                </a:cubicBezTo>
                <a:cubicBezTo>
                  <a:pt x="381" y="679"/>
                  <a:pt x="381" y="679"/>
                  <a:pt x="381" y="679"/>
                </a:cubicBezTo>
                <a:cubicBezTo>
                  <a:pt x="381" y="679"/>
                  <a:pt x="381" y="679"/>
                  <a:pt x="381" y="679"/>
                </a:cubicBezTo>
                <a:cubicBezTo>
                  <a:pt x="381" y="678"/>
                  <a:pt x="381" y="678"/>
                  <a:pt x="381" y="678"/>
                </a:cubicBezTo>
                <a:cubicBezTo>
                  <a:pt x="381" y="678"/>
                  <a:pt x="381" y="678"/>
                  <a:pt x="381" y="678"/>
                </a:cubicBezTo>
                <a:cubicBezTo>
                  <a:pt x="382" y="677"/>
                  <a:pt x="382" y="677"/>
                  <a:pt x="382" y="677"/>
                </a:cubicBezTo>
                <a:cubicBezTo>
                  <a:pt x="382" y="677"/>
                  <a:pt x="382" y="677"/>
                  <a:pt x="382" y="677"/>
                </a:cubicBezTo>
                <a:cubicBezTo>
                  <a:pt x="382" y="677"/>
                  <a:pt x="382" y="677"/>
                  <a:pt x="382" y="677"/>
                </a:cubicBezTo>
                <a:cubicBezTo>
                  <a:pt x="382" y="677"/>
                  <a:pt x="382" y="677"/>
                  <a:pt x="382" y="677"/>
                </a:cubicBezTo>
                <a:cubicBezTo>
                  <a:pt x="383" y="677"/>
                  <a:pt x="383" y="677"/>
                  <a:pt x="383" y="677"/>
                </a:cubicBezTo>
                <a:cubicBezTo>
                  <a:pt x="383" y="677"/>
                  <a:pt x="383" y="677"/>
                  <a:pt x="383" y="677"/>
                </a:cubicBezTo>
                <a:cubicBezTo>
                  <a:pt x="383" y="676"/>
                  <a:pt x="383" y="676"/>
                  <a:pt x="383" y="676"/>
                </a:cubicBezTo>
                <a:cubicBezTo>
                  <a:pt x="383" y="676"/>
                  <a:pt x="383" y="676"/>
                  <a:pt x="383" y="676"/>
                </a:cubicBezTo>
                <a:cubicBezTo>
                  <a:pt x="384" y="676"/>
                  <a:pt x="384" y="676"/>
                  <a:pt x="384" y="676"/>
                </a:cubicBezTo>
                <a:cubicBezTo>
                  <a:pt x="384" y="676"/>
                  <a:pt x="384" y="676"/>
                  <a:pt x="384" y="676"/>
                </a:cubicBezTo>
                <a:cubicBezTo>
                  <a:pt x="385" y="674"/>
                  <a:pt x="385" y="674"/>
                  <a:pt x="385" y="674"/>
                </a:cubicBezTo>
                <a:cubicBezTo>
                  <a:pt x="385" y="674"/>
                  <a:pt x="385" y="674"/>
                  <a:pt x="385" y="674"/>
                </a:cubicBezTo>
                <a:cubicBezTo>
                  <a:pt x="387" y="673"/>
                  <a:pt x="387" y="673"/>
                  <a:pt x="387" y="673"/>
                </a:cubicBezTo>
                <a:cubicBezTo>
                  <a:pt x="387" y="673"/>
                  <a:pt x="387" y="673"/>
                  <a:pt x="387" y="673"/>
                </a:cubicBezTo>
                <a:cubicBezTo>
                  <a:pt x="388" y="671"/>
                  <a:pt x="388" y="671"/>
                  <a:pt x="388" y="671"/>
                </a:cubicBezTo>
                <a:cubicBezTo>
                  <a:pt x="388" y="671"/>
                  <a:pt x="388" y="671"/>
                  <a:pt x="388" y="671"/>
                </a:cubicBezTo>
                <a:cubicBezTo>
                  <a:pt x="390" y="670"/>
                  <a:pt x="390" y="670"/>
                  <a:pt x="390" y="670"/>
                </a:cubicBezTo>
                <a:cubicBezTo>
                  <a:pt x="390" y="670"/>
                  <a:pt x="390" y="670"/>
                  <a:pt x="390" y="670"/>
                </a:cubicBezTo>
                <a:cubicBezTo>
                  <a:pt x="391" y="668"/>
                  <a:pt x="391" y="668"/>
                  <a:pt x="391" y="668"/>
                </a:cubicBezTo>
                <a:cubicBezTo>
                  <a:pt x="391" y="668"/>
                  <a:pt x="391" y="668"/>
                  <a:pt x="391" y="668"/>
                </a:cubicBezTo>
                <a:cubicBezTo>
                  <a:pt x="392" y="667"/>
                  <a:pt x="392" y="667"/>
                  <a:pt x="392" y="667"/>
                </a:cubicBezTo>
                <a:cubicBezTo>
                  <a:pt x="392" y="667"/>
                  <a:pt x="392" y="667"/>
                  <a:pt x="392" y="667"/>
                </a:cubicBezTo>
                <a:cubicBezTo>
                  <a:pt x="393" y="665"/>
                  <a:pt x="393" y="665"/>
                  <a:pt x="393" y="665"/>
                </a:cubicBezTo>
                <a:cubicBezTo>
                  <a:pt x="393" y="665"/>
                  <a:pt x="393" y="665"/>
                  <a:pt x="393" y="665"/>
                </a:cubicBezTo>
                <a:cubicBezTo>
                  <a:pt x="394" y="663"/>
                  <a:pt x="394" y="663"/>
                  <a:pt x="394" y="663"/>
                </a:cubicBezTo>
                <a:cubicBezTo>
                  <a:pt x="394" y="663"/>
                  <a:pt x="394" y="663"/>
                  <a:pt x="394" y="663"/>
                </a:cubicBezTo>
                <a:cubicBezTo>
                  <a:pt x="394" y="663"/>
                  <a:pt x="394" y="663"/>
                  <a:pt x="394" y="663"/>
                </a:cubicBezTo>
                <a:cubicBezTo>
                  <a:pt x="394" y="663"/>
                  <a:pt x="394" y="663"/>
                  <a:pt x="394" y="663"/>
                </a:cubicBezTo>
                <a:cubicBezTo>
                  <a:pt x="393" y="662"/>
                  <a:pt x="393" y="662"/>
                  <a:pt x="393" y="662"/>
                </a:cubicBezTo>
                <a:cubicBezTo>
                  <a:pt x="393" y="662"/>
                  <a:pt x="393" y="662"/>
                  <a:pt x="393" y="662"/>
                </a:cubicBezTo>
                <a:cubicBezTo>
                  <a:pt x="392" y="662"/>
                  <a:pt x="392" y="662"/>
                  <a:pt x="392" y="662"/>
                </a:cubicBezTo>
                <a:cubicBezTo>
                  <a:pt x="392" y="662"/>
                  <a:pt x="392" y="662"/>
                  <a:pt x="392" y="662"/>
                </a:cubicBezTo>
                <a:cubicBezTo>
                  <a:pt x="392" y="662"/>
                  <a:pt x="392" y="662"/>
                  <a:pt x="392" y="662"/>
                </a:cubicBezTo>
                <a:cubicBezTo>
                  <a:pt x="392" y="662"/>
                  <a:pt x="392" y="662"/>
                  <a:pt x="392" y="662"/>
                </a:cubicBezTo>
                <a:cubicBezTo>
                  <a:pt x="391" y="662"/>
                  <a:pt x="391" y="662"/>
                  <a:pt x="391" y="662"/>
                </a:cubicBezTo>
                <a:cubicBezTo>
                  <a:pt x="391" y="662"/>
                  <a:pt x="391" y="662"/>
                  <a:pt x="391" y="662"/>
                </a:cubicBezTo>
                <a:cubicBezTo>
                  <a:pt x="390" y="662"/>
                  <a:pt x="390" y="662"/>
                  <a:pt x="390" y="662"/>
                </a:cubicBezTo>
                <a:cubicBezTo>
                  <a:pt x="390" y="662"/>
                  <a:pt x="390" y="662"/>
                  <a:pt x="390" y="662"/>
                </a:cubicBezTo>
                <a:cubicBezTo>
                  <a:pt x="389" y="662"/>
                  <a:pt x="389" y="662"/>
                  <a:pt x="389" y="662"/>
                </a:cubicBezTo>
                <a:cubicBezTo>
                  <a:pt x="389" y="662"/>
                  <a:pt x="389" y="662"/>
                  <a:pt x="389" y="662"/>
                </a:cubicBezTo>
                <a:cubicBezTo>
                  <a:pt x="389" y="662"/>
                  <a:pt x="389" y="662"/>
                  <a:pt x="389" y="662"/>
                </a:cubicBezTo>
                <a:cubicBezTo>
                  <a:pt x="389" y="662"/>
                  <a:pt x="389" y="662"/>
                  <a:pt x="389" y="662"/>
                </a:cubicBezTo>
                <a:cubicBezTo>
                  <a:pt x="386" y="663"/>
                  <a:pt x="386" y="663"/>
                  <a:pt x="386" y="663"/>
                </a:cubicBezTo>
                <a:cubicBezTo>
                  <a:pt x="386" y="663"/>
                  <a:pt x="386" y="663"/>
                  <a:pt x="386" y="663"/>
                </a:cubicBezTo>
                <a:cubicBezTo>
                  <a:pt x="384" y="663"/>
                  <a:pt x="384" y="663"/>
                  <a:pt x="384" y="663"/>
                </a:cubicBezTo>
                <a:cubicBezTo>
                  <a:pt x="384" y="663"/>
                  <a:pt x="384" y="663"/>
                  <a:pt x="384" y="663"/>
                </a:cubicBezTo>
                <a:cubicBezTo>
                  <a:pt x="382" y="664"/>
                  <a:pt x="382" y="664"/>
                  <a:pt x="382" y="664"/>
                </a:cubicBezTo>
                <a:cubicBezTo>
                  <a:pt x="382" y="664"/>
                  <a:pt x="382" y="664"/>
                  <a:pt x="382" y="664"/>
                </a:cubicBezTo>
                <a:cubicBezTo>
                  <a:pt x="380" y="664"/>
                  <a:pt x="380" y="664"/>
                  <a:pt x="380" y="664"/>
                </a:cubicBezTo>
                <a:cubicBezTo>
                  <a:pt x="380" y="664"/>
                  <a:pt x="380" y="664"/>
                  <a:pt x="380" y="664"/>
                </a:cubicBezTo>
                <a:cubicBezTo>
                  <a:pt x="378" y="664"/>
                  <a:pt x="378" y="664"/>
                  <a:pt x="378" y="664"/>
                </a:cubicBezTo>
                <a:cubicBezTo>
                  <a:pt x="378" y="664"/>
                  <a:pt x="378" y="664"/>
                  <a:pt x="378" y="664"/>
                </a:cubicBezTo>
                <a:cubicBezTo>
                  <a:pt x="376" y="665"/>
                  <a:pt x="376" y="665"/>
                  <a:pt x="376" y="665"/>
                </a:cubicBezTo>
                <a:cubicBezTo>
                  <a:pt x="376" y="665"/>
                  <a:pt x="376" y="665"/>
                  <a:pt x="376" y="665"/>
                </a:cubicBezTo>
                <a:cubicBezTo>
                  <a:pt x="374" y="665"/>
                  <a:pt x="374" y="665"/>
                  <a:pt x="374" y="665"/>
                </a:cubicBezTo>
                <a:cubicBezTo>
                  <a:pt x="374" y="665"/>
                  <a:pt x="374" y="665"/>
                  <a:pt x="374" y="665"/>
                </a:cubicBezTo>
                <a:cubicBezTo>
                  <a:pt x="372" y="665"/>
                  <a:pt x="372" y="665"/>
                  <a:pt x="372" y="665"/>
                </a:cubicBezTo>
                <a:cubicBezTo>
                  <a:pt x="372" y="665"/>
                  <a:pt x="372" y="665"/>
                  <a:pt x="372" y="665"/>
                </a:cubicBezTo>
                <a:cubicBezTo>
                  <a:pt x="372" y="665"/>
                  <a:pt x="372" y="665"/>
                  <a:pt x="372" y="665"/>
                </a:cubicBezTo>
                <a:cubicBezTo>
                  <a:pt x="372" y="665"/>
                  <a:pt x="372" y="665"/>
                  <a:pt x="372"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0" y="665"/>
                  <a:pt x="370" y="665"/>
                  <a:pt x="370" y="665"/>
                </a:cubicBezTo>
                <a:cubicBezTo>
                  <a:pt x="370" y="665"/>
                  <a:pt x="370" y="665"/>
                  <a:pt x="370" y="665"/>
                </a:cubicBezTo>
                <a:cubicBezTo>
                  <a:pt x="370" y="665"/>
                  <a:pt x="370" y="665"/>
                  <a:pt x="370" y="665"/>
                </a:cubicBezTo>
                <a:cubicBezTo>
                  <a:pt x="370" y="665"/>
                  <a:pt x="370" y="665"/>
                  <a:pt x="370" y="665"/>
                </a:cubicBezTo>
                <a:cubicBezTo>
                  <a:pt x="369" y="665"/>
                  <a:pt x="369" y="665"/>
                  <a:pt x="369" y="665"/>
                </a:cubicBezTo>
                <a:cubicBezTo>
                  <a:pt x="369" y="665"/>
                  <a:pt x="369" y="665"/>
                  <a:pt x="369" y="665"/>
                </a:cubicBezTo>
                <a:cubicBezTo>
                  <a:pt x="369" y="664"/>
                  <a:pt x="369" y="664"/>
                  <a:pt x="369" y="664"/>
                </a:cubicBezTo>
                <a:cubicBezTo>
                  <a:pt x="369" y="664"/>
                  <a:pt x="369" y="664"/>
                  <a:pt x="369" y="664"/>
                </a:cubicBezTo>
                <a:cubicBezTo>
                  <a:pt x="368" y="664"/>
                  <a:pt x="368" y="664"/>
                  <a:pt x="368" y="664"/>
                </a:cubicBezTo>
                <a:cubicBezTo>
                  <a:pt x="368" y="664"/>
                  <a:pt x="368" y="664"/>
                  <a:pt x="368" y="664"/>
                </a:cubicBezTo>
                <a:cubicBezTo>
                  <a:pt x="368" y="663"/>
                  <a:pt x="368" y="663"/>
                  <a:pt x="368" y="663"/>
                </a:cubicBezTo>
                <a:cubicBezTo>
                  <a:pt x="368" y="663"/>
                  <a:pt x="368" y="663"/>
                  <a:pt x="368" y="663"/>
                </a:cubicBezTo>
                <a:cubicBezTo>
                  <a:pt x="367" y="663"/>
                  <a:pt x="367" y="663"/>
                  <a:pt x="367" y="663"/>
                </a:cubicBezTo>
                <a:cubicBezTo>
                  <a:pt x="367" y="663"/>
                  <a:pt x="367" y="663"/>
                  <a:pt x="367" y="663"/>
                </a:cubicBezTo>
                <a:cubicBezTo>
                  <a:pt x="367" y="662"/>
                  <a:pt x="367" y="662"/>
                  <a:pt x="367" y="662"/>
                </a:cubicBezTo>
                <a:cubicBezTo>
                  <a:pt x="367" y="662"/>
                  <a:pt x="367" y="662"/>
                  <a:pt x="367" y="662"/>
                </a:cubicBezTo>
                <a:cubicBezTo>
                  <a:pt x="366" y="662"/>
                  <a:pt x="366" y="662"/>
                  <a:pt x="366" y="662"/>
                </a:cubicBezTo>
                <a:cubicBezTo>
                  <a:pt x="366" y="662"/>
                  <a:pt x="366" y="662"/>
                  <a:pt x="366" y="662"/>
                </a:cubicBezTo>
                <a:cubicBezTo>
                  <a:pt x="366" y="661"/>
                  <a:pt x="366" y="661"/>
                  <a:pt x="366" y="661"/>
                </a:cubicBezTo>
                <a:cubicBezTo>
                  <a:pt x="366" y="661"/>
                  <a:pt x="366" y="661"/>
                  <a:pt x="366" y="661"/>
                </a:cubicBezTo>
                <a:cubicBezTo>
                  <a:pt x="365" y="660"/>
                  <a:pt x="365" y="660"/>
                  <a:pt x="365" y="660"/>
                </a:cubicBezTo>
                <a:cubicBezTo>
                  <a:pt x="365" y="660"/>
                  <a:pt x="365" y="660"/>
                  <a:pt x="365" y="660"/>
                </a:cubicBezTo>
                <a:cubicBezTo>
                  <a:pt x="365" y="659"/>
                  <a:pt x="365" y="659"/>
                  <a:pt x="365" y="659"/>
                </a:cubicBezTo>
                <a:cubicBezTo>
                  <a:pt x="365" y="659"/>
                  <a:pt x="365" y="659"/>
                  <a:pt x="365" y="659"/>
                </a:cubicBezTo>
                <a:cubicBezTo>
                  <a:pt x="365" y="659"/>
                  <a:pt x="365" y="659"/>
                  <a:pt x="365" y="659"/>
                </a:cubicBezTo>
                <a:cubicBezTo>
                  <a:pt x="365" y="659"/>
                  <a:pt x="365" y="659"/>
                  <a:pt x="365" y="659"/>
                </a:cubicBezTo>
                <a:cubicBezTo>
                  <a:pt x="366" y="659"/>
                  <a:pt x="366" y="659"/>
                  <a:pt x="366" y="659"/>
                </a:cubicBezTo>
                <a:cubicBezTo>
                  <a:pt x="366" y="659"/>
                  <a:pt x="366" y="659"/>
                  <a:pt x="366" y="659"/>
                </a:cubicBezTo>
                <a:cubicBezTo>
                  <a:pt x="366" y="659"/>
                  <a:pt x="366" y="659"/>
                  <a:pt x="366" y="659"/>
                </a:cubicBezTo>
                <a:cubicBezTo>
                  <a:pt x="366" y="659"/>
                  <a:pt x="366" y="659"/>
                  <a:pt x="366" y="659"/>
                </a:cubicBezTo>
                <a:cubicBezTo>
                  <a:pt x="366" y="658"/>
                  <a:pt x="366" y="658"/>
                  <a:pt x="366" y="658"/>
                </a:cubicBezTo>
                <a:cubicBezTo>
                  <a:pt x="366" y="658"/>
                  <a:pt x="366" y="658"/>
                  <a:pt x="366" y="658"/>
                </a:cubicBezTo>
                <a:cubicBezTo>
                  <a:pt x="366" y="658"/>
                  <a:pt x="366" y="658"/>
                  <a:pt x="366" y="658"/>
                </a:cubicBezTo>
                <a:cubicBezTo>
                  <a:pt x="366" y="658"/>
                  <a:pt x="366" y="658"/>
                  <a:pt x="366" y="658"/>
                </a:cubicBezTo>
                <a:cubicBezTo>
                  <a:pt x="367" y="658"/>
                  <a:pt x="367" y="658"/>
                  <a:pt x="367" y="658"/>
                </a:cubicBezTo>
                <a:cubicBezTo>
                  <a:pt x="367" y="658"/>
                  <a:pt x="367" y="658"/>
                  <a:pt x="367" y="658"/>
                </a:cubicBezTo>
                <a:cubicBezTo>
                  <a:pt x="367" y="658"/>
                  <a:pt x="367" y="658"/>
                  <a:pt x="367" y="658"/>
                </a:cubicBezTo>
                <a:cubicBezTo>
                  <a:pt x="367" y="658"/>
                  <a:pt x="367" y="658"/>
                  <a:pt x="367" y="658"/>
                </a:cubicBezTo>
                <a:cubicBezTo>
                  <a:pt x="367" y="657"/>
                  <a:pt x="367" y="657"/>
                  <a:pt x="367" y="657"/>
                </a:cubicBezTo>
                <a:cubicBezTo>
                  <a:pt x="367" y="657"/>
                  <a:pt x="367" y="657"/>
                  <a:pt x="367" y="657"/>
                </a:cubicBezTo>
                <a:cubicBezTo>
                  <a:pt x="368" y="658"/>
                  <a:pt x="368" y="658"/>
                  <a:pt x="368" y="658"/>
                </a:cubicBezTo>
                <a:cubicBezTo>
                  <a:pt x="368" y="658"/>
                  <a:pt x="368" y="658"/>
                  <a:pt x="368" y="658"/>
                </a:cubicBezTo>
                <a:cubicBezTo>
                  <a:pt x="369" y="658"/>
                  <a:pt x="369" y="658"/>
                  <a:pt x="369" y="658"/>
                </a:cubicBezTo>
                <a:cubicBezTo>
                  <a:pt x="369" y="658"/>
                  <a:pt x="369" y="658"/>
                  <a:pt x="369" y="658"/>
                </a:cubicBezTo>
                <a:cubicBezTo>
                  <a:pt x="370" y="658"/>
                  <a:pt x="370" y="658"/>
                  <a:pt x="370" y="658"/>
                </a:cubicBezTo>
                <a:cubicBezTo>
                  <a:pt x="370" y="658"/>
                  <a:pt x="370" y="658"/>
                  <a:pt x="370" y="658"/>
                </a:cubicBezTo>
                <a:cubicBezTo>
                  <a:pt x="370" y="658"/>
                  <a:pt x="370" y="658"/>
                  <a:pt x="370" y="658"/>
                </a:cubicBezTo>
                <a:cubicBezTo>
                  <a:pt x="370" y="658"/>
                  <a:pt x="370" y="658"/>
                  <a:pt x="370" y="658"/>
                </a:cubicBezTo>
                <a:cubicBezTo>
                  <a:pt x="371" y="658"/>
                  <a:pt x="371" y="658"/>
                  <a:pt x="371" y="658"/>
                </a:cubicBezTo>
                <a:cubicBezTo>
                  <a:pt x="371" y="658"/>
                  <a:pt x="371" y="658"/>
                  <a:pt x="371" y="658"/>
                </a:cubicBezTo>
                <a:cubicBezTo>
                  <a:pt x="372" y="658"/>
                  <a:pt x="372" y="658"/>
                  <a:pt x="372" y="658"/>
                </a:cubicBezTo>
                <a:cubicBezTo>
                  <a:pt x="372" y="658"/>
                  <a:pt x="372" y="658"/>
                  <a:pt x="372" y="658"/>
                </a:cubicBezTo>
                <a:cubicBezTo>
                  <a:pt x="373" y="659"/>
                  <a:pt x="373" y="659"/>
                  <a:pt x="373" y="659"/>
                </a:cubicBezTo>
                <a:cubicBezTo>
                  <a:pt x="373" y="659"/>
                  <a:pt x="373" y="659"/>
                  <a:pt x="373" y="659"/>
                </a:cubicBezTo>
                <a:cubicBezTo>
                  <a:pt x="374" y="659"/>
                  <a:pt x="374" y="659"/>
                  <a:pt x="374" y="659"/>
                </a:cubicBezTo>
                <a:cubicBezTo>
                  <a:pt x="374" y="659"/>
                  <a:pt x="374" y="659"/>
                  <a:pt x="374" y="659"/>
                </a:cubicBezTo>
                <a:cubicBezTo>
                  <a:pt x="390" y="658"/>
                  <a:pt x="390" y="658"/>
                  <a:pt x="390" y="658"/>
                </a:cubicBezTo>
                <a:cubicBezTo>
                  <a:pt x="390" y="658"/>
                  <a:pt x="390" y="658"/>
                  <a:pt x="390" y="658"/>
                </a:cubicBezTo>
                <a:cubicBezTo>
                  <a:pt x="398" y="658"/>
                  <a:pt x="398" y="658"/>
                  <a:pt x="398" y="658"/>
                </a:cubicBezTo>
                <a:cubicBezTo>
                  <a:pt x="398" y="658"/>
                  <a:pt x="398" y="658"/>
                  <a:pt x="398" y="658"/>
                </a:cubicBezTo>
                <a:cubicBezTo>
                  <a:pt x="399" y="658"/>
                  <a:pt x="399" y="658"/>
                  <a:pt x="399" y="658"/>
                </a:cubicBezTo>
                <a:cubicBezTo>
                  <a:pt x="399" y="658"/>
                  <a:pt x="399" y="658"/>
                  <a:pt x="399" y="658"/>
                </a:cubicBezTo>
                <a:cubicBezTo>
                  <a:pt x="399" y="659"/>
                  <a:pt x="399" y="659"/>
                  <a:pt x="399" y="659"/>
                </a:cubicBezTo>
                <a:cubicBezTo>
                  <a:pt x="399" y="659"/>
                  <a:pt x="399" y="659"/>
                  <a:pt x="399" y="659"/>
                </a:cubicBezTo>
                <a:cubicBezTo>
                  <a:pt x="400" y="660"/>
                  <a:pt x="400" y="660"/>
                  <a:pt x="400" y="660"/>
                </a:cubicBezTo>
                <a:cubicBezTo>
                  <a:pt x="400" y="660"/>
                  <a:pt x="400" y="660"/>
                  <a:pt x="400" y="660"/>
                </a:cubicBezTo>
                <a:cubicBezTo>
                  <a:pt x="401" y="661"/>
                  <a:pt x="401" y="661"/>
                  <a:pt x="401" y="661"/>
                </a:cubicBezTo>
                <a:cubicBezTo>
                  <a:pt x="401" y="661"/>
                  <a:pt x="401" y="661"/>
                  <a:pt x="401" y="661"/>
                </a:cubicBezTo>
                <a:cubicBezTo>
                  <a:pt x="401" y="662"/>
                  <a:pt x="401" y="662"/>
                  <a:pt x="401" y="662"/>
                </a:cubicBezTo>
                <a:cubicBezTo>
                  <a:pt x="401" y="662"/>
                  <a:pt x="401" y="662"/>
                  <a:pt x="401" y="662"/>
                </a:cubicBezTo>
                <a:cubicBezTo>
                  <a:pt x="401" y="663"/>
                  <a:pt x="401" y="663"/>
                  <a:pt x="401" y="663"/>
                </a:cubicBezTo>
                <a:cubicBezTo>
                  <a:pt x="401" y="663"/>
                  <a:pt x="401" y="663"/>
                  <a:pt x="401" y="663"/>
                </a:cubicBezTo>
                <a:cubicBezTo>
                  <a:pt x="401" y="664"/>
                  <a:pt x="401" y="664"/>
                  <a:pt x="401" y="664"/>
                </a:cubicBezTo>
                <a:cubicBezTo>
                  <a:pt x="401" y="664"/>
                  <a:pt x="401" y="664"/>
                  <a:pt x="401" y="664"/>
                </a:cubicBezTo>
                <a:cubicBezTo>
                  <a:pt x="401" y="665"/>
                  <a:pt x="401" y="665"/>
                  <a:pt x="401" y="665"/>
                </a:cubicBezTo>
                <a:cubicBezTo>
                  <a:pt x="401" y="665"/>
                  <a:pt x="401" y="665"/>
                  <a:pt x="401" y="665"/>
                </a:cubicBezTo>
                <a:cubicBezTo>
                  <a:pt x="400" y="666"/>
                  <a:pt x="400" y="666"/>
                  <a:pt x="400" y="666"/>
                </a:cubicBezTo>
                <a:cubicBezTo>
                  <a:pt x="400" y="666"/>
                  <a:pt x="400" y="666"/>
                  <a:pt x="400" y="666"/>
                </a:cubicBezTo>
                <a:cubicBezTo>
                  <a:pt x="400" y="666"/>
                  <a:pt x="400" y="666"/>
                  <a:pt x="400" y="666"/>
                </a:cubicBezTo>
                <a:cubicBezTo>
                  <a:pt x="400" y="666"/>
                  <a:pt x="400" y="666"/>
                  <a:pt x="400" y="666"/>
                </a:cubicBezTo>
                <a:cubicBezTo>
                  <a:pt x="400" y="667"/>
                  <a:pt x="400" y="667"/>
                  <a:pt x="400" y="667"/>
                </a:cubicBezTo>
                <a:cubicBezTo>
                  <a:pt x="400" y="667"/>
                  <a:pt x="400" y="667"/>
                  <a:pt x="400" y="667"/>
                </a:cubicBezTo>
                <a:cubicBezTo>
                  <a:pt x="399" y="667"/>
                  <a:pt x="399" y="667"/>
                  <a:pt x="399" y="667"/>
                </a:cubicBezTo>
                <a:cubicBezTo>
                  <a:pt x="399" y="667"/>
                  <a:pt x="399" y="667"/>
                  <a:pt x="399" y="667"/>
                </a:cubicBezTo>
                <a:cubicBezTo>
                  <a:pt x="399" y="668"/>
                  <a:pt x="399" y="668"/>
                  <a:pt x="399" y="668"/>
                </a:cubicBezTo>
                <a:cubicBezTo>
                  <a:pt x="399" y="668"/>
                  <a:pt x="399" y="668"/>
                  <a:pt x="399" y="668"/>
                </a:cubicBezTo>
                <a:cubicBezTo>
                  <a:pt x="398" y="668"/>
                  <a:pt x="398" y="668"/>
                  <a:pt x="398" y="668"/>
                </a:cubicBezTo>
                <a:cubicBezTo>
                  <a:pt x="398" y="668"/>
                  <a:pt x="398" y="668"/>
                  <a:pt x="398" y="668"/>
                </a:cubicBezTo>
                <a:cubicBezTo>
                  <a:pt x="398" y="668"/>
                  <a:pt x="398" y="668"/>
                  <a:pt x="398" y="668"/>
                </a:cubicBezTo>
                <a:cubicBezTo>
                  <a:pt x="398" y="668"/>
                  <a:pt x="398" y="668"/>
                  <a:pt x="398" y="668"/>
                </a:cubicBezTo>
                <a:cubicBezTo>
                  <a:pt x="398" y="669"/>
                  <a:pt x="398" y="669"/>
                  <a:pt x="398" y="669"/>
                </a:cubicBezTo>
                <a:cubicBezTo>
                  <a:pt x="398" y="669"/>
                  <a:pt x="398" y="669"/>
                  <a:pt x="398" y="669"/>
                </a:cubicBezTo>
                <a:cubicBezTo>
                  <a:pt x="396" y="670"/>
                  <a:pt x="396" y="670"/>
                  <a:pt x="396" y="670"/>
                </a:cubicBezTo>
                <a:cubicBezTo>
                  <a:pt x="396" y="670"/>
                  <a:pt x="396" y="670"/>
                  <a:pt x="396" y="670"/>
                </a:cubicBezTo>
                <a:cubicBezTo>
                  <a:pt x="395" y="672"/>
                  <a:pt x="395" y="672"/>
                  <a:pt x="395" y="672"/>
                </a:cubicBezTo>
                <a:cubicBezTo>
                  <a:pt x="395" y="672"/>
                  <a:pt x="395" y="672"/>
                  <a:pt x="395" y="672"/>
                </a:cubicBezTo>
                <a:cubicBezTo>
                  <a:pt x="393" y="673"/>
                  <a:pt x="393" y="673"/>
                  <a:pt x="393" y="673"/>
                </a:cubicBezTo>
                <a:cubicBezTo>
                  <a:pt x="393" y="673"/>
                  <a:pt x="393" y="673"/>
                  <a:pt x="393" y="673"/>
                </a:cubicBezTo>
                <a:cubicBezTo>
                  <a:pt x="392" y="675"/>
                  <a:pt x="392" y="675"/>
                  <a:pt x="392" y="675"/>
                </a:cubicBezTo>
                <a:cubicBezTo>
                  <a:pt x="392" y="675"/>
                  <a:pt x="392" y="675"/>
                  <a:pt x="392" y="675"/>
                </a:cubicBezTo>
                <a:cubicBezTo>
                  <a:pt x="391" y="676"/>
                  <a:pt x="391" y="676"/>
                  <a:pt x="391" y="676"/>
                </a:cubicBezTo>
                <a:cubicBezTo>
                  <a:pt x="391" y="676"/>
                  <a:pt x="391" y="676"/>
                  <a:pt x="391" y="676"/>
                </a:cubicBezTo>
                <a:cubicBezTo>
                  <a:pt x="390" y="677"/>
                  <a:pt x="390" y="677"/>
                  <a:pt x="390" y="677"/>
                </a:cubicBezTo>
                <a:cubicBezTo>
                  <a:pt x="390" y="677"/>
                  <a:pt x="390" y="677"/>
                  <a:pt x="390" y="677"/>
                </a:cubicBezTo>
                <a:cubicBezTo>
                  <a:pt x="388" y="679"/>
                  <a:pt x="388" y="679"/>
                  <a:pt x="388" y="679"/>
                </a:cubicBezTo>
                <a:cubicBezTo>
                  <a:pt x="388" y="679"/>
                  <a:pt x="388" y="679"/>
                  <a:pt x="388" y="679"/>
                </a:cubicBezTo>
                <a:cubicBezTo>
                  <a:pt x="387" y="679"/>
                  <a:pt x="387" y="679"/>
                  <a:pt x="387" y="679"/>
                </a:cubicBezTo>
                <a:cubicBezTo>
                  <a:pt x="387" y="679"/>
                  <a:pt x="387" y="679"/>
                  <a:pt x="387" y="679"/>
                </a:cubicBezTo>
                <a:cubicBezTo>
                  <a:pt x="381" y="688"/>
                  <a:pt x="381" y="688"/>
                  <a:pt x="381" y="688"/>
                </a:cubicBezTo>
                <a:cubicBezTo>
                  <a:pt x="381" y="688"/>
                  <a:pt x="381" y="688"/>
                  <a:pt x="381" y="688"/>
                </a:cubicBezTo>
                <a:cubicBezTo>
                  <a:pt x="382" y="690"/>
                  <a:pt x="382" y="690"/>
                  <a:pt x="382" y="690"/>
                </a:cubicBezTo>
                <a:cubicBezTo>
                  <a:pt x="382" y="690"/>
                  <a:pt x="382" y="690"/>
                  <a:pt x="382" y="690"/>
                </a:cubicBezTo>
                <a:cubicBezTo>
                  <a:pt x="383" y="690"/>
                  <a:pt x="383" y="690"/>
                  <a:pt x="383" y="690"/>
                </a:cubicBezTo>
                <a:cubicBezTo>
                  <a:pt x="383" y="690"/>
                  <a:pt x="383" y="690"/>
                  <a:pt x="383" y="690"/>
                </a:cubicBezTo>
                <a:cubicBezTo>
                  <a:pt x="385" y="690"/>
                  <a:pt x="385" y="690"/>
                  <a:pt x="385" y="690"/>
                </a:cubicBezTo>
                <a:cubicBezTo>
                  <a:pt x="385" y="690"/>
                  <a:pt x="385" y="690"/>
                  <a:pt x="385" y="690"/>
                </a:cubicBezTo>
                <a:cubicBezTo>
                  <a:pt x="386" y="690"/>
                  <a:pt x="386" y="690"/>
                  <a:pt x="386" y="690"/>
                </a:cubicBezTo>
                <a:cubicBezTo>
                  <a:pt x="386" y="690"/>
                  <a:pt x="386" y="690"/>
                  <a:pt x="386" y="690"/>
                </a:cubicBezTo>
                <a:cubicBezTo>
                  <a:pt x="388" y="689"/>
                  <a:pt x="388" y="689"/>
                  <a:pt x="388" y="689"/>
                </a:cubicBezTo>
                <a:cubicBezTo>
                  <a:pt x="388" y="689"/>
                  <a:pt x="388" y="689"/>
                  <a:pt x="388" y="689"/>
                </a:cubicBezTo>
                <a:cubicBezTo>
                  <a:pt x="390" y="688"/>
                  <a:pt x="390" y="688"/>
                  <a:pt x="390" y="688"/>
                </a:cubicBezTo>
                <a:cubicBezTo>
                  <a:pt x="390" y="688"/>
                  <a:pt x="390" y="688"/>
                  <a:pt x="390" y="688"/>
                </a:cubicBezTo>
                <a:cubicBezTo>
                  <a:pt x="391" y="688"/>
                  <a:pt x="391" y="688"/>
                  <a:pt x="391" y="688"/>
                </a:cubicBezTo>
                <a:cubicBezTo>
                  <a:pt x="391" y="688"/>
                  <a:pt x="391" y="688"/>
                  <a:pt x="391" y="688"/>
                </a:cubicBezTo>
                <a:cubicBezTo>
                  <a:pt x="392" y="687"/>
                  <a:pt x="392" y="687"/>
                  <a:pt x="392" y="687"/>
                </a:cubicBezTo>
                <a:cubicBezTo>
                  <a:pt x="392" y="687"/>
                  <a:pt x="392" y="687"/>
                  <a:pt x="392" y="687"/>
                </a:cubicBezTo>
                <a:cubicBezTo>
                  <a:pt x="394" y="686"/>
                  <a:pt x="394" y="686"/>
                  <a:pt x="394" y="686"/>
                </a:cubicBezTo>
                <a:cubicBezTo>
                  <a:pt x="394" y="686"/>
                  <a:pt x="394" y="686"/>
                  <a:pt x="394" y="686"/>
                </a:cubicBezTo>
                <a:cubicBezTo>
                  <a:pt x="394" y="687"/>
                  <a:pt x="394" y="687"/>
                  <a:pt x="394" y="687"/>
                </a:cubicBezTo>
                <a:cubicBezTo>
                  <a:pt x="394" y="687"/>
                  <a:pt x="394" y="687"/>
                  <a:pt x="394" y="687"/>
                </a:cubicBezTo>
                <a:cubicBezTo>
                  <a:pt x="395" y="687"/>
                  <a:pt x="395" y="687"/>
                  <a:pt x="395" y="687"/>
                </a:cubicBezTo>
                <a:cubicBezTo>
                  <a:pt x="395" y="687"/>
                  <a:pt x="395" y="687"/>
                  <a:pt x="395" y="687"/>
                </a:cubicBezTo>
                <a:cubicBezTo>
                  <a:pt x="395" y="688"/>
                  <a:pt x="395" y="688"/>
                  <a:pt x="395" y="688"/>
                </a:cubicBezTo>
                <a:cubicBezTo>
                  <a:pt x="395" y="688"/>
                  <a:pt x="395" y="688"/>
                  <a:pt x="395" y="688"/>
                </a:cubicBezTo>
                <a:cubicBezTo>
                  <a:pt x="395" y="688"/>
                  <a:pt x="395" y="688"/>
                  <a:pt x="395" y="688"/>
                </a:cubicBezTo>
                <a:cubicBezTo>
                  <a:pt x="395" y="688"/>
                  <a:pt x="395" y="688"/>
                  <a:pt x="395" y="688"/>
                </a:cubicBezTo>
                <a:cubicBezTo>
                  <a:pt x="395" y="689"/>
                  <a:pt x="395" y="689"/>
                  <a:pt x="395" y="689"/>
                </a:cubicBezTo>
                <a:cubicBezTo>
                  <a:pt x="395" y="689"/>
                  <a:pt x="395" y="689"/>
                  <a:pt x="395" y="689"/>
                </a:cubicBezTo>
                <a:cubicBezTo>
                  <a:pt x="395" y="689"/>
                  <a:pt x="395" y="689"/>
                  <a:pt x="395" y="689"/>
                </a:cubicBezTo>
                <a:cubicBezTo>
                  <a:pt x="395" y="689"/>
                  <a:pt x="395" y="689"/>
                  <a:pt x="395" y="689"/>
                </a:cubicBezTo>
                <a:cubicBezTo>
                  <a:pt x="395" y="690"/>
                  <a:pt x="395" y="690"/>
                  <a:pt x="395" y="690"/>
                </a:cubicBezTo>
                <a:cubicBezTo>
                  <a:pt x="395" y="690"/>
                  <a:pt x="395" y="690"/>
                  <a:pt x="395" y="690"/>
                </a:cubicBezTo>
                <a:cubicBezTo>
                  <a:pt x="395" y="690"/>
                  <a:pt x="395" y="690"/>
                  <a:pt x="395" y="690"/>
                </a:cubicBezTo>
                <a:cubicBezTo>
                  <a:pt x="395" y="690"/>
                  <a:pt x="395" y="690"/>
                  <a:pt x="395" y="690"/>
                </a:cubicBezTo>
                <a:cubicBezTo>
                  <a:pt x="395" y="691"/>
                  <a:pt x="395" y="691"/>
                  <a:pt x="395" y="691"/>
                </a:cubicBezTo>
                <a:cubicBezTo>
                  <a:pt x="395" y="691"/>
                  <a:pt x="395" y="691"/>
                  <a:pt x="395"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3" y="691"/>
                  <a:pt x="393" y="691"/>
                  <a:pt x="393" y="691"/>
                </a:cubicBezTo>
                <a:cubicBezTo>
                  <a:pt x="393" y="691"/>
                  <a:pt x="393" y="691"/>
                  <a:pt x="393" y="691"/>
                </a:cubicBezTo>
                <a:cubicBezTo>
                  <a:pt x="393" y="691"/>
                  <a:pt x="393" y="691"/>
                  <a:pt x="393" y="691"/>
                </a:cubicBezTo>
                <a:cubicBezTo>
                  <a:pt x="393" y="691"/>
                  <a:pt x="393" y="691"/>
                  <a:pt x="393" y="691"/>
                </a:cubicBezTo>
                <a:cubicBezTo>
                  <a:pt x="392" y="691"/>
                  <a:pt x="392" y="691"/>
                  <a:pt x="392" y="691"/>
                </a:cubicBezTo>
                <a:cubicBezTo>
                  <a:pt x="392" y="691"/>
                  <a:pt x="392" y="691"/>
                  <a:pt x="392" y="691"/>
                </a:cubicBezTo>
                <a:cubicBezTo>
                  <a:pt x="392" y="692"/>
                  <a:pt x="392" y="692"/>
                  <a:pt x="392" y="692"/>
                </a:cubicBezTo>
                <a:cubicBezTo>
                  <a:pt x="392" y="692"/>
                  <a:pt x="392" y="692"/>
                  <a:pt x="392" y="692"/>
                </a:cubicBezTo>
                <a:cubicBezTo>
                  <a:pt x="376" y="696"/>
                  <a:pt x="376" y="696"/>
                  <a:pt x="376" y="696"/>
                </a:cubicBezTo>
                <a:cubicBezTo>
                  <a:pt x="376" y="696"/>
                  <a:pt x="376" y="696"/>
                  <a:pt x="376" y="696"/>
                </a:cubicBezTo>
                <a:cubicBezTo>
                  <a:pt x="376" y="697"/>
                  <a:pt x="376" y="697"/>
                  <a:pt x="376" y="697"/>
                </a:cubicBezTo>
                <a:cubicBezTo>
                  <a:pt x="376" y="697"/>
                  <a:pt x="376" y="697"/>
                  <a:pt x="376"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4" y="698"/>
                  <a:pt x="374" y="698"/>
                  <a:pt x="374" y="698"/>
                </a:cubicBezTo>
                <a:cubicBezTo>
                  <a:pt x="374" y="698"/>
                  <a:pt x="374" y="698"/>
                  <a:pt x="374" y="698"/>
                </a:cubicBezTo>
                <a:cubicBezTo>
                  <a:pt x="374" y="698"/>
                  <a:pt x="374" y="698"/>
                  <a:pt x="374" y="698"/>
                </a:cubicBezTo>
                <a:cubicBezTo>
                  <a:pt x="374" y="698"/>
                  <a:pt x="374" y="698"/>
                  <a:pt x="374" y="698"/>
                </a:cubicBezTo>
                <a:cubicBezTo>
                  <a:pt x="373" y="698"/>
                  <a:pt x="373" y="698"/>
                  <a:pt x="373" y="698"/>
                </a:cubicBezTo>
                <a:cubicBezTo>
                  <a:pt x="373" y="698"/>
                  <a:pt x="373" y="698"/>
                  <a:pt x="373" y="698"/>
                </a:cubicBezTo>
                <a:cubicBezTo>
                  <a:pt x="373" y="698"/>
                  <a:pt x="373" y="698"/>
                  <a:pt x="373" y="698"/>
                </a:cubicBezTo>
                <a:cubicBezTo>
                  <a:pt x="373" y="698"/>
                  <a:pt x="373" y="698"/>
                  <a:pt x="373" y="698"/>
                </a:cubicBezTo>
                <a:cubicBezTo>
                  <a:pt x="372" y="698"/>
                  <a:pt x="372" y="698"/>
                  <a:pt x="372" y="698"/>
                </a:cubicBezTo>
                <a:cubicBezTo>
                  <a:pt x="372" y="698"/>
                  <a:pt x="372" y="698"/>
                  <a:pt x="372" y="698"/>
                </a:cubicBezTo>
                <a:cubicBezTo>
                  <a:pt x="372" y="698"/>
                  <a:pt x="372" y="698"/>
                  <a:pt x="372" y="698"/>
                </a:cubicBezTo>
                <a:cubicBezTo>
                  <a:pt x="372" y="698"/>
                  <a:pt x="372" y="698"/>
                  <a:pt x="372" y="698"/>
                </a:cubicBezTo>
                <a:cubicBezTo>
                  <a:pt x="371" y="699"/>
                  <a:pt x="371" y="699"/>
                  <a:pt x="370" y="699"/>
                </a:cubicBezTo>
                <a:cubicBezTo>
                  <a:pt x="370" y="699"/>
                  <a:pt x="370" y="699"/>
                  <a:pt x="370" y="699"/>
                </a:cubicBezTo>
                <a:cubicBezTo>
                  <a:pt x="370" y="699"/>
                  <a:pt x="369" y="699"/>
                  <a:pt x="369" y="699"/>
                </a:cubicBezTo>
                <a:cubicBezTo>
                  <a:pt x="369" y="699"/>
                  <a:pt x="369" y="700"/>
                  <a:pt x="369" y="700"/>
                </a:cubicBezTo>
                <a:cubicBezTo>
                  <a:pt x="369" y="700"/>
                  <a:pt x="368" y="700"/>
                  <a:pt x="368" y="700"/>
                </a:cubicBezTo>
                <a:cubicBezTo>
                  <a:pt x="368" y="700"/>
                  <a:pt x="368" y="700"/>
                  <a:pt x="368" y="700"/>
                </a:cubicBezTo>
                <a:cubicBezTo>
                  <a:pt x="368" y="700"/>
                  <a:pt x="368" y="700"/>
                  <a:pt x="368" y="700"/>
                </a:cubicBezTo>
                <a:cubicBezTo>
                  <a:pt x="368" y="700"/>
                  <a:pt x="368" y="700"/>
                  <a:pt x="368" y="700"/>
                </a:cubicBezTo>
                <a:cubicBezTo>
                  <a:pt x="367" y="701"/>
                  <a:pt x="367" y="701"/>
                  <a:pt x="366" y="701"/>
                </a:cubicBezTo>
                <a:cubicBezTo>
                  <a:pt x="366" y="701"/>
                  <a:pt x="366" y="701"/>
                  <a:pt x="366" y="701"/>
                </a:cubicBezTo>
                <a:cubicBezTo>
                  <a:pt x="366" y="701"/>
                  <a:pt x="365" y="701"/>
                  <a:pt x="365" y="701"/>
                </a:cubicBezTo>
                <a:cubicBezTo>
                  <a:pt x="365" y="701"/>
                  <a:pt x="365" y="701"/>
                  <a:pt x="365" y="701"/>
                </a:cubicBezTo>
                <a:cubicBezTo>
                  <a:pt x="365" y="701"/>
                  <a:pt x="365" y="701"/>
                  <a:pt x="365" y="701"/>
                </a:cubicBezTo>
                <a:cubicBezTo>
                  <a:pt x="365" y="701"/>
                  <a:pt x="365" y="701"/>
                  <a:pt x="365" y="701"/>
                </a:cubicBezTo>
                <a:cubicBezTo>
                  <a:pt x="365" y="701"/>
                  <a:pt x="364" y="701"/>
                  <a:pt x="364" y="701"/>
                </a:cubicBezTo>
                <a:cubicBezTo>
                  <a:pt x="364" y="701"/>
                  <a:pt x="364" y="701"/>
                  <a:pt x="364" y="701"/>
                </a:cubicBezTo>
                <a:cubicBezTo>
                  <a:pt x="364" y="701"/>
                  <a:pt x="364" y="701"/>
                  <a:pt x="364" y="702"/>
                </a:cubicBezTo>
                <a:cubicBezTo>
                  <a:pt x="364" y="702"/>
                  <a:pt x="364" y="702"/>
                  <a:pt x="364" y="702"/>
                </a:cubicBezTo>
                <a:cubicBezTo>
                  <a:pt x="364" y="702"/>
                  <a:pt x="363" y="702"/>
                  <a:pt x="363" y="702"/>
                </a:cubicBezTo>
                <a:cubicBezTo>
                  <a:pt x="363" y="702"/>
                  <a:pt x="363" y="702"/>
                  <a:pt x="363" y="702"/>
                </a:cubicBezTo>
                <a:cubicBezTo>
                  <a:pt x="363" y="702"/>
                  <a:pt x="362" y="702"/>
                  <a:pt x="361" y="702"/>
                </a:cubicBezTo>
                <a:cubicBezTo>
                  <a:pt x="361" y="702"/>
                  <a:pt x="361" y="702"/>
                  <a:pt x="361" y="702"/>
                </a:cubicBezTo>
                <a:cubicBezTo>
                  <a:pt x="361" y="702"/>
                  <a:pt x="361" y="702"/>
                  <a:pt x="361" y="702"/>
                </a:cubicBezTo>
                <a:cubicBezTo>
                  <a:pt x="361" y="702"/>
                  <a:pt x="361" y="702"/>
                  <a:pt x="361" y="702"/>
                </a:cubicBezTo>
                <a:cubicBezTo>
                  <a:pt x="360" y="702"/>
                  <a:pt x="360" y="702"/>
                  <a:pt x="360" y="702"/>
                </a:cubicBezTo>
                <a:cubicBezTo>
                  <a:pt x="360" y="702"/>
                  <a:pt x="360" y="702"/>
                  <a:pt x="360" y="702"/>
                </a:cubicBezTo>
                <a:cubicBezTo>
                  <a:pt x="360" y="703"/>
                  <a:pt x="360" y="703"/>
                  <a:pt x="360" y="703"/>
                </a:cubicBezTo>
                <a:cubicBezTo>
                  <a:pt x="360" y="703"/>
                  <a:pt x="360" y="703"/>
                  <a:pt x="360" y="703"/>
                </a:cubicBezTo>
                <a:cubicBezTo>
                  <a:pt x="359" y="704"/>
                  <a:pt x="359" y="704"/>
                  <a:pt x="359" y="704"/>
                </a:cubicBezTo>
                <a:cubicBezTo>
                  <a:pt x="359" y="704"/>
                  <a:pt x="359" y="704"/>
                  <a:pt x="359" y="704"/>
                </a:cubicBezTo>
                <a:cubicBezTo>
                  <a:pt x="358" y="704"/>
                  <a:pt x="358" y="704"/>
                  <a:pt x="358" y="704"/>
                </a:cubicBezTo>
                <a:cubicBezTo>
                  <a:pt x="358" y="704"/>
                  <a:pt x="358" y="704"/>
                  <a:pt x="358" y="704"/>
                </a:cubicBezTo>
                <a:cubicBezTo>
                  <a:pt x="357" y="705"/>
                  <a:pt x="357" y="705"/>
                  <a:pt x="357" y="705"/>
                </a:cubicBezTo>
                <a:cubicBezTo>
                  <a:pt x="357" y="705"/>
                  <a:pt x="357" y="705"/>
                  <a:pt x="357" y="705"/>
                </a:cubicBezTo>
                <a:cubicBezTo>
                  <a:pt x="356" y="705"/>
                  <a:pt x="356" y="705"/>
                  <a:pt x="356" y="705"/>
                </a:cubicBezTo>
                <a:cubicBezTo>
                  <a:pt x="356" y="705"/>
                  <a:pt x="356" y="705"/>
                  <a:pt x="356" y="705"/>
                </a:cubicBezTo>
                <a:cubicBezTo>
                  <a:pt x="355" y="706"/>
                  <a:pt x="355" y="706"/>
                  <a:pt x="355" y="706"/>
                </a:cubicBezTo>
                <a:cubicBezTo>
                  <a:pt x="355" y="706"/>
                  <a:pt x="355" y="706"/>
                  <a:pt x="355" y="706"/>
                </a:cubicBezTo>
                <a:cubicBezTo>
                  <a:pt x="353" y="706"/>
                  <a:pt x="353" y="706"/>
                  <a:pt x="353" y="706"/>
                </a:cubicBezTo>
                <a:cubicBezTo>
                  <a:pt x="353" y="706"/>
                  <a:pt x="353" y="706"/>
                  <a:pt x="353" y="706"/>
                </a:cubicBezTo>
                <a:cubicBezTo>
                  <a:pt x="352" y="706"/>
                  <a:pt x="352" y="706"/>
                  <a:pt x="352" y="706"/>
                </a:cubicBezTo>
                <a:close/>
                <a:moveTo>
                  <a:pt x="218" y="701"/>
                </a:moveTo>
                <a:cubicBezTo>
                  <a:pt x="217" y="699"/>
                  <a:pt x="217" y="699"/>
                  <a:pt x="217" y="699"/>
                </a:cubicBezTo>
                <a:cubicBezTo>
                  <a:pt x="217" y="699"/>
                  <a:pt x="217" y="699"/>
                  <a:pt x="217" y="699"/>
                </a:cubicBezTo>
                <a:cubicBezTo>
                  <a:pt x="217" y="699"/>
                  <a:pt x="216" y="698"/>
                  <a:pt x="216" y="697"/>
                </a:cubicBezTo>
                <a:cubicBezTo>
                  <a:pt x="216" y="697"/>
                  <a:pt x="216" y="697"/>
                  <a:pt x="216" y="697"/>
                </a:cubicBezTo>
                <a:cubicBezTo>
                  <a:pt x="216" y="697"/>
                  <a:pt x="216" y="696"/>
                  <a:pt x="215" y="696"/>
                </a:cubicBezTo>
                <a:cubicBezTo>
                  <a:pt x="215" y="696"/>
                  <a:pt x="215" y="696"/>
                  <a:pt x="215" y="696"/>
                </a:cubicBezTo>
                <a:cubicBezTo>
                  <a:pt x="215" y="695"/>
                  <a:pt x="215" y="695"/>
                  <a:pt x="215" y="694"/>
                </a:cubicBezTo>
                <a:cubicBezTo>
                  <a:pt x="215" y="694"/>
                  <a:pt x="215" y="694"/>
                  <a:pt x="215" y="694"/>
                </a:cubicBezTo>
                <a:cubicBezTo>
                  <a:pt x="215" y="694"/>
                  <a:pt x="215" y="693"/>
                  <a:pt x="215" y="692"/>
                </a:cubicBezTo>
                <a:cubicBezTo>
                  <a:pt x="215" y="692"/>
                  <a:pt x="215" y="692"/>
                  <a:pt x="215" y="692"/>
                </a:cubicBezTo>
                <a:cubicBezTo>
                  <a:pt x="215" y="692"/>
                  <a:pt x="215" y="691"/>
                  <a:pt x="215" y="691"/>
                </a:cubicBezTo>
                <a:cubicBezTo>
                  <a:pt x="215" y="691"/>
                  <a:pt x="215" y="691"/>
                  <a:pt x="215" y="691"/>
                </a:cubicBezTo>
                <a:cubicBezTo>
                  <a:pt x="216" y="690"/>
                  <a:pt x="216" y="689"/>
                  <a:pt x="216" y="689"/>
                </a:cubicBezTo>
                <a:cubicBezTo>
                  <a:pt x="216" y="689"/>
                  <a:pt x="216" y="689"/>
                  <a:pt x="216" y="689"/>
                </a:cubicBezTo>
                <a:cubicBezTo>
                  <a:pt x="216" y="688"/>
                  <a:pt x="216" y="688"/>
                  <a:pt x="216" y="687"/>
                </a:cubicBezTo>
                <a:cubicBezTo>
                  <a:pt x="216" y="687"/>
                  <a:pt x="216" y="687"/>
                  <a:pt x="216" y="687"/>
                </a:cubicBezTo>
                <a:cubicBezTo>
                  <a:pt x="216" y="687"/>
                  <a:pt x="217" y="686"/>
                  <a:pt x="217" y="686"/>
                </a:cubicBezTo>
                <a:cubicBezTo>
                  <a:pt x="217" y="686"/>
                  <a:pt x="217" y="686"/>
                  <a:pt x="217" y="686"/>
                </a:cubicBezTo>
                <a:cubicBezTo>
                  <a:pt x="217" y="686"/>
                  <a:pt x="217" y="685"/>
                  <a:pt x="218" y="685"/>
                </a:cubicBezTo>
                <a:cubicBezTo>
                  <a:pt x="218" y="685"/>
                  <a:pt x="218" y="685"/>
                  <a:pt x="218" y="685"/>
                </a:cubicBezTo>
                <a:cubicBezTo>
                  <a:pt x="218" y="685"/>
                  <a:pt x="218" y="685"/>
                  <a:pt x="218" y="685"/>
                </a:cubicBezTo>
                <a:cubicBezTo>
                  <a:pt x="218" y="685"/>
                  <a:pt x="218" y="685"/>
                  <a:pt x="218" y="685"/>
                </a:cubicBezTo>
                <a:cubicBezTo>
                  <a:pt x="219" y="683"/>
                  <a:pt x="219" y="683"/>
                  <a:pt x="219" y="683"/>
                </a:cubicBezTo>
                <a:cubicBezTo>
                  <a:pt x="219" y="683"/>
                  <a:pt x="219" y="683"/>
                  <a:pt x="219" y="683"/>
                </a:cubicBezTo>
                <a:cubicBezTo>
                  <a:pt x="220" y="683"/>
                  <a:pt x="220" y="683"/>
                  <a:pt x="220" y="683"/>
                </a:cubicBezTo>
                <a:cubicBezTo>
                  <a:pt x="220" y="683"/>
                  <a:pt x="220" y="683"/>
                  <a:pt x="220" y="683"/>
                </a:cubicBezTo>
                <a:cubicBezTo>
                  <a:pt x="221" y="682"/>
                  <a:pt x="221" y="682"/>
                  <a:pt x="221" y="682"/>
                </a:cubicBezTo>
                <a:cubicBezTo>
                  <a:pt x="221" y="682"/>
                  <a:pt x="221" y="682"/>
                  <a:pt x="221" y="682"/>
                </a:cubicBezTo>
                <a:cubicBezTo>
                  <a:pt x="221" y="681"/>
                  <a:pt x="221" y="681"/>
                  <a:pt x="221" y="681"/>
                </a:cubicBezTo>
                <a:cubicBezTo>
                  <a:pt x="221" y="681"/>
                  <a:pt x="221" y="681"/>
                  <a:pt x="221" y="681"/>
                </a:cubicBezTo>
                <a:cubicBezTo>
                  <a:pt x="221" y="679"/>
                  <a:pt x="221" y="679"/>
                  <a:pt x="221" y="679"/>
                </a:cubicBezTo>
                <a:cubicBezTo>
                  <a:pt x="221" y="679"/>
                  <a:pt x="221" y="679"/>
                  <a:pt x="221" y="679"/>
                </a:cubicBezTo>
                <a:cubicBezTo>
                  <a:pt x="226" y="674"/>
                  <a:pt x="226" y="674"/>
                  <a:pt x="226" y="674"/>
                </a:cubicBezTo>
                <a:cubicBezTo>
                  <a:pt x="226" y="674"/>
                  <a:pt x="226" y="674"/>
                  <a:pt x="226" y="674"/>
                </a:cubicBezTo>
                <a:cubicBezTo>
                  <a:pt x="228" y="674"/>
                  <a:pt x="228" y="674"/>
                  <a:pt x="228" y="674"/>
                </a:cubicBezTo>
                <a:cubicBezTo>
                  <a:pt x="228" y="674"/>
                  <a:pt x="228" y="674"/>
                  <a:pt x="228" y="674"/>
                </a:cubicBezTo>
                <a:cubicBezTo>
                  <a:pt x="228" y="674"/>
                  <a:pt x="228" y="674"/>
                  <a:pt x="228" y="674"/>
                </a:cubicBezTo>
                <a:cubicBezTo>
                  <a:pt x="228" y="674"/>
                  <a:pt x="228" y="674"/>
                  <a:pt x="228" y="674"/>
                </a:cubicBezTo>
                <a:cubicBezTo>
                  <a:pt x="228" y="675"/>
                  <a:pt x="228" y="675"/>
                  <a:pt x="228" y="675"/>
                </a:cubicBezTo>
                <a:cubicBezTo>
                  <a:pt x="228" y="675"/>
                  <a:pt x="228" y="675"/>
                  <a:pt x="228" y="675"/>
                </a:cubicBezTo>
                <a:cubicBezTo>
                  <a:pt x="229" y="676"/>
                  <a:pt x="229" y="676"/>
                  <a:pt x="229" y="676"/>
                </a:cubicBezTo>
                <a:cubicBezTo>
                  <a:pt x="229" y="676"/>
                  <a:pt x="229" y="676"/>
                  <a:pt x="229" y="676"/>
                </a:cubicBezTo>
                <a:cubicBezTo>
                  <a:pt x="229" y="676"/>
                  <a:pt x="229" y="676"/>
                  <a:pt x="229" y="676"/>
                </a:cubicBezTo>
                <a:cubicBezTo>
                  <a:pt x="229" y="676"/>
                  <a:pt x="229" y="676"/>
                  <a:pt x="229" y="676"/>
                </a:cubicBezTo>
                <a:cubicBezTo>
                  <a:pt x="229" y="677"/>
                  <a:pt x="229" y="677"/>
                  <a:pt x="229" y="677"/>
                </a:cubicBezTo>
                <a:cubicBezTo>
                  <a:pt x="229" y="677"/>
                  <a:pt x="229" y="677"/>
                  <a:pt x="229" y="677"/>
                </a:cubicBezTo>
                <a:cubicBezTo>
                  <a:pt x="229" y="678"/>
                  <a:pt x="229" y="678"/>
                  <a:pt x="229" y="678"/>
                </a:cubicBezTo>
                <a:cubicBezTo>
                  <a:pt x="229" y="678"/>
                  <a:pt x="229" y="678"/>
                  <a:pt x="229" y="678"/>
                </a:cubicBezTo>
                <a:cubicBezTo>
                  <a:pt x="229" y="679"/>
                  <a:pt x="229" y="679"/>
                  <a:pt x="229" y="679"/>
                </a:cubicBezTo>
                <a:cubicBezTo>
                  <a:pt x="229" y="679"/>
                  <a:pt x="229" y="679"/>
                  <a:pt x="229" y="679"/>
                </a:cubicBezTo>
                <a:cubicBezTo>
                  <a:pt x="230" y="679"/>
                  <a:pt x="230" y="679"/>
                  <a:pt x="230" y="679"/>
                </a:cubicBezTo>
                <a:cubicBezTo>
                  <a:pt x="230" y="679"/>
                  <a:pt x="230" y="679"/>
                  <a:pt x="230" y="679"/>
                </a:cubicBezTo>
                <a:cubicBezTo>
                  <a:pt x="229" y="681"/>
                  <a:pt x="229" y="681"/>
                  <a:pt x="229" y="681"/>
                </a:cubicBezTo>
                <a:cubicBezTo>
                  <a:pt x="229" y="681"/>
                  <a:pt x="229" y="681"/>
                  <a:pt x="229" y="681"/>
                </a:cubicBezTo>
                <a:cubicBezTo>
                  <a:pt x="228" y="681"/>
                  <a:pt x="228" y="681"/>
                  <a:pt x="228" y="681"/>
                </a:cubicBezTo>
                <a:cubicBezTo>
                  <a:pt x="228" y="681"/>
                  <a:pt x="228" y="681"/>
                  <a:pt x="228" y="681"/>
                </a:cubicBezTo>
                <a:cubicBezTo>
                  <a:pt x="226" y="682"/>
                  <a:pt x="226" y="682"/>
                  <a:pt x="226" y="682"/>
                </a:cubicBezTo>
                <a:cubicBezTo>
                  <a:pt x="226" y="682"/>
                  <a:pt x="226" y="682"/>
                  <a:pt x="226" y="682"/>
                </a:cubicBezTo>
                <a:cubicBezTo>
                  <a:pt x="225" y="683"/>
                  <a:pt x="225" y="683"/>
                  <a:pt x="225" y="683"/>
                </a:cubicBezTo>
                <a:cubicBezTo>
                  <a:pt x="225" y="683"/>
                  <a:pt x="225" y="683"/>
                  <a:pt x="225" y="683"/>
                </a:cubicBezTo>
                <a:cubicBezTo>
                  <a:pt x="224" y="683"/>
                  <a:pt x="224" y="683"/>
                  <a:pt x="224" y="683"/>
                </a:cubicBezTo>
                <a:cubicBezTo>
                  <a:pt x="224" y="683"/>
                  <a:pt x="224" y="683"/>
                  <a:pt x="224" y="683"/>
                </a:cubicBezTo>
                <a:cubicBezTo>
                  <a:pt x="223" y="684"/>
                  <a:pt x="223" y="684"/>
                  <a:pt x="223" y="684"/>
                </a:cubicBezTo>
                <a:cubicBezTo>
                  <a:pt x="223" y="684"/>
                  <a:pt x="223" y="684"/>
                  <a:pt x="223" y="684"/>
                </a:cubicBezTo>
                <a:cubicBezTo>
                  <a:pt x="221" y="684"/>
                  <a:pt x="221" y="684"/>
                  <a:pt x="221" y="684"/>
                </a:cubicBezTo>
                <a:cubicBezTo>
                  <a:pt x="221" y="684"/>
                  <a:pt x="221" y="684"/>
                  <a:pt x="221" y="684"/>
                </a:cubicBezTo>
                <a:cubicBezTo>
                  <a:pt x="220" y="685"/>
                  <a:pt x="220" y="685"/>
                  <a:pt x="220" y="685"/>
                </a:cubicBezTo>
                <a:cubicBezTo>
                  <a:pt x="220" y="685"/>
                  <a:pt x="220" y="685"/>
                  <a:pt x="220" y="685"/>
                </a:cubicBezTo>
                <a:cubicBezTo>
                  <a:pt x="220" y="685"/>
                  <a:pt x="219" y="685"/>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7"/>
                  <a:pt x="219" y="687"/>
                  <a:pt x="219" y="687"/>
                </a:cubicBezTo>
                <a:cubicBezTo>
                  <a:pt x="219" y="687"/>
                  <a:pt x="219" y="687"/>
                  <a:pt x="219" y="687"/>
                </a:cubicBezTo>
                <a:cubicBezTo>
                  <a:pt x="219" y="687"/>
                  <a:pt x="219" y="687"/>
                  <a:pt x="219" y="687"/>
                </a:cubicBezTo>
                <a:cubicBezTo>
                  <a:pt x="219" y="687"/>
                  <a:pt x="219" y="687"/>
                  <a:pt x="219" y="687"/>
                </a:cubicBezTo>
                <a:cubicBezTo>
                  <a:pt x="219" y="687"/>
                  <a:pt x="220" y="687"/>
                  <a:pt x="220" y="687"/>
                </a:cubicBezTo>
                <a:cubicBezTo>
                  <a:pt x="220" y="687"/>
                  <a:pt x="220" y="687"/>
                  <a:pt x="220" y="687"/>
                </a:cubicBezTo>
                <a:cubicBezTo>
                  <a:pt x="220" y="687"/>
                  <a:pt x="220" y="687"/>
                  <a:pt x="220" y="687"/>
                </a:cubicBezTo>
                <a:cubicBezTo>
                  <a:pt x="220" y="687"/>
                  <a:pt x="220" y="687"/>
                  <a:pt x="220" y="687"/>
                </a:cubicBezTo>
                <a:cubicBezTo>
                  <a:pt x="226" y="685"/>
                  <a:pt x="226" y="685"/>
                  <a:pt x="226" y="685"/>
                </a:cubicBezTo>
                <a:cubicBezTo>
                  <a:pt x="226" y="685"/>
                  <a:pt x="226" y="685"/>
                  <a:pt x="226" y="685"/>
                </a:cubicBezTo>
                <a:cubicBezTo>
                  <a:pt x="226" y="686"/>
                  <a:pt x="226" y="686"/>
                  <a:pt x="226" y="686"/>
                </a:cubicBezTo>
                <a:cubicBezTo>
                  <a:pt x="226" y="686"/>
                  <a:pt x="226" y="686"/>
                  <a:pt x="226" y="686"/>
                </a:cubicBezTo>
                <a:cubicBezTo>
                  <a:pt x="226" y="686"/>
                  <a:pt x="226" y="686"/>
                  <a:pt x="226" y="686"/>
                </a:cubicBezTo>
                <a:cubicBezTo>
                  <a:pt x="226" y="686"/>
                  <a:pt x="226" y="686"/>
                  <a:pt x="226" y="686"/>
                </a:cubicBezTo>
                <a:cubicBezTo>
                  <a:pt x="225" y="686"/>
                  <a:pt x="225" y="686"/>
                  <a:pt x="225" y="686"/>
                </a:cubicBezTo>
                <a:cubicBezTo>
                  <a:pt x="225" y="686"/>
                  <a:pt x="225" y="686"/>
                  <a:pt x="225" y="686"/>
                </a:cubicBezTo>
                <a:cubicBezTo>
                  <a:pt x="225" y="687"/>
                  <a:pt x="225" y="687"/>
                  <a:pt x="225" y="687"/>
                </a:cubicBezTo>
                <a:cubicBezTo>
                  <a:pt x="225" y="687"/>
                  <a:pt x="225" y="687"/>
                  <a:pt x="225" y="687"/>
                </a:cubicBezTo>
                <a:cubicBezTo>
                  <a:pt x="225" y="687"/>
                  <a:pt x="225" y="687"/>
                  <a:pt x="225" y="687"/>
                </a:cubicBezTo>
                <a:cubicBezTo>
                  <a:pt x="225" y="687"/>
                  <a:pt x="225" y="687"/>
                  <a:pt x="225" y="687"/>
                </a:cubicBezTo>
                <a:cubicBezTo>
                  <a:pt x="225" y="688"/>
                  <a:pt x="225" y="688"/>
                  <a:pt x="225" y="688"/>
                </a:cubicBezTo>
                <a:cubicBezTo>
                  <a:pt x="225" y="688"/>
                  <a:pt x="225" y="688"/>
                  <a:pt x="225" y="688"/>
                </a:cubicBezTo>
                <a:cubicBezTo>
                  <a:pt x="225" y="688"/>
                  <a:pt x="225" y="688"/>
                  <a:pt x="224" y="688"/>
                </a:cubicBezTo>
                <a:cubicBezTo>
                  <a:pt x="224" y="688"/>
                  <a:pt x="224" y="688"/>
                  <a:pt x="224" y="688"/>
                </a:cubicBezTo>
                <a:cubicBezTo>
                  <a:pt x="224" y="688"/>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3" y="689"/>
                  <a:pt x="223" y="689"/>
                  <a:pt x="223" y="690"/>
                </a:cubicBezTo>
                <a:cubicBezTo>
                  <a:pt x="223" y="690"/>
                  <a:pt x="223" y="690"/>
                  <a:pt x="223" y="690"/>
                </a:cubicBezTo>
                <a:cubicBezTo>
                  <a:pt x="223" y="690"/>
                  <a:pt x="223" y="690"/>
                  <a:pt x="223" y="690"/>
                </a:cubicBezTo>
                <a:cubicBezTo>
                  <a:pt x="223" y="690"/>
                  <a:pt x="223" y="690"/>
                  <a:pt x="223" y="690"/>
                </a:cubicBezTo>
                <a:cubicBezTo>
                  <a:pt x="222" y="690"/>
                  <a:pt x="222" y="690"/>
                  <a:pt x="222" y="690"/>
                </a:cubicBezTo>
                <a:cubicBezTo>
                  <a:pt x="222" y="690"/>
                  <a:pt x="222" y="690"/>
                  <a:pt x="222" y="690"/>
                </a:cubicBezTo>
                <a:cubicBezTo>
                  <a:pt x="222" y="690"/>
                  <a:pt x="222" y="690"/>
                  <a:pt x="222" y="690"/>
                </a:cubicBezTo>
                <a:cubicBezTo>
                  <a:pt x="222" y="690"/>
                  <a:pt x="222" y="690"/>
                  <a:pt x="222" y="690"/>
                </a:cubicBezTo>
                <a:cubicBezTo>
                  <a:pt x="221" y="690"/>
                  <a:pt x="221" y="690"/>
                  <a:pt x="221" y="690"/>
                </a:cubicBezTo>
                <a:cubicBezTo>
                  <a:pt x="221" y="690"/>
                  <a:pt x="221" y="690"/>
                  <a:pt x="221" y="690"/>
                </a:cubicBezTo>
                <a:cubicBezTo>
                  <a:pt x="221" y="690"/>
                  <a:pt x="221" y="690"/>
                  <a:pt x="221" y="690"/>
                </a:cubicBezTo>
                <a:cubicBezTo>
                  <a:pt x="221" y="690"/>
                  <a:pt x="221" y="690"/>
                  <a:pt x="221" y="690"/>
                </a:cubicBezTo>
                <a:cubicBezTo>
                  <a:pt x="221" y="691"/>
                  <a:pt x="221" y="691"/>
                  <a:pt x="221" y="691"/>
                </a:cubicBezTo>
                <a:cubicBezTo>
                  <a:pt x="221" y="691"/>
                  <a:pt x="221" y="691"/>
                  <a:pt x="221" y="691"/>
                </a:cubicBezTo>
                <a:cubicBezTo>
                  <a:pt x="221" y="691"/>
                  <a:pt x="221" y="691"/>
                  <a:pt x="221" y="691"/>
                </a:cubicBezTo>
                <a:cubicBezTo>
                  <a:pt x="221" y="691"/>
                  <a:pt x="221" y="691"/>
                  <a:pt x="221" y="691"/>
                </a:cubicBezTo>
                <a:cubicBezTo>
                  <a:pt x="221"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2"/>
                  <a:pt x="220" y="692"/>
                </a:cubicBezTo>
                <a:cubicBezTo>
                  <a:pt x="220" y="692"/>
                  <a:pt x="220" y="692"/>
                  <a:pt x="220" y="692"/>
                </a:cubicBezTo>
                <a:cubicBezTo>
                  <a:pt x="220" y="692"/>
                  <a:pt x="220" y="692"/>
                  <a:pt x="220" y="692"/>
                </a:cubicBezTo>
                <a:cubicBezTo>
                  <a:pt x="220" y="692"/>
                  <a:pt x="220" y="692"/>
                  <a:pt x="220" y="692"/>
                </a:cubicBezTo>
                <a:cubicBezTo>
                  <a:pt x="220" y="692"/>
                  <a:pt x="220" y="692"/>
                  <a:pt x="220" y="693"/>
                </a:cubicBezTo>
                <a:cubicBezTo>
                  <a:pt x="220" y="693"/>
                  <a:pt x="220" y="693"/>
                  <a:pt x="220" y="693"/>
                </a:cubicBezTo>
                <a:cubicBezTo>
                  <a:pt x="220" y="693"/>
                  <a:pt x="220" y="693"/>
                  <a:pt x="220" y="693"/>
                </a:cubicBezTo>
                <a:cubicBezTo>
                  <a:pt x="220" y="693"/>
                  <a:pt x="220" y="693"/>
                  <a:pt x="220" y="693"/>
                </a:cubicBezTo>
                <a:cubicBezTo>
                  <a:pt x="221" y="693"/>
                  <a:pt x="221" y="693"/>
                  <a:pt x="221" y="693"/>
                </a:cubicBezTo>
                <a:cubicBezTo>
                  <a:pt x="221" y="693"/>
                  <a:pt x="221" y="693"/>
                  <a:pt x="221" y="693"/>
                </a:cubicBezTo>
                <a:cubicBezTo>
                  <a:pt x="221" y="693"/>
                  <a:pt x="221" y="693"/>
                  <a:pt x="221" y="693"/>
                </a:cubicBezTo>
                <a:cubicBezTo>
                  <a:pt x="221" y="693"/>
                  <a:pt x="221" y="693"/>
                  <a:pt x="221" y="693"/>
                </a:cubicBezTo>
                <a:cubicBezTo>
                  <a:pt x="222" y="693"/>
                  <a:pt x="222" y="692"/>
                  <a:pt x="222" y="692"/>
                </a:cubicBezTo>
                <a:cubicBezTo>
                  <a:pt x="222" y="692"/>
                  <a:pt x="222" y="692"/>
                  <a:pt x="222" y="692"/>
                </a:cubicBezTo>
                <a:cubicBezTo>
                  <a:pt x="222" y="692"/>
                  <a:pt x="222" y="692"/>
                  <a:pt x="223" y="692"/>
                </a:cubicBezTo>
                <a:cubicBezTo>
                  <a:pt x="223" y="692"/>
                  <a:pt x="223" y="692"/>
                  <a:pt x="223" y="692"/>
                </a:cubicBezTo>
                <a:cubicBezTo>
                  <a:pt x="223" y="692"/>
                  <a:pt x="223" y="692"/>
                  <a:pt x="223" y="692"/>
                </a:cubicBezTo>
                <a:cubicBezTo>
                  <a:pt x="223" y="692"/>
                  <a:pt x="223" y="692"/>
                  <a:pt x="223" y="692"/>
                </a:cubicBezTo>
                <a:cubicBezTo>
                  <a:pt x="223" y="692"/>
                  <a:pt x="224" y="692"/>
                  <a:pt x="224" y="692"/>
                </a:cubicBezTo>
                <a:cubicBezTo>
                  <a:pt x="224" y="692"/>
                  <a:pt x="224" y="692"/>
                  <a:pt x="224" y="692"/>
                </a:cubicBezTo>
                <a:cubicBezTo>
                  <a:pt x="224" y="692"/>
                  <a:pt x="224" y="692"/>
                  <a:pt x="224" y="692"/>
                </a:cubicBezTo>
                <a:cubicBezTo>
                  <a:pt x="224" y="692"/>
                  <a:pt x="224" y="692"/>
                  <a:pt x="224" y="692"/>
                </a:cubicBezTo>
                <a:cubicBezTo>
                  <a:pt x="224" y="692"/>
                  <a:pt x="224" y="692"/>
                  <a:pt x="224" y="693"/>
                </a:cubicBezTo>
                <a:cubicBezTo>
                  <a:pt x="224" y="693"/>
                  <a:pt x="224" y="693"/>
                  <a:pt x="224" y="693"/>
                </a:cubicBezTo>
                <a:cubicBezTo>
                  <a:pt x="225" y="693"/>
                  <a:pt x="225" y="693"/>
                  <a:pt x="225" y="693"/>
                </a:cubicBezTo>
                <a:cubicBezTo>
                  <a:pt x="225" y="693"/>
                  <a:pt x="225" y="693"/>
                  <a:pt x="225" y="693"/>
                </a:cubicBezTo>
                <a:cubicBezTo>
                  <a:pt x="225" y="694"/>
                  <a:pt x="225" y="694"/>
                  <a:pt x="224" y="694"/>
                </a:cubicBezTo>
                <a:cubicBezTo>
                  <a:pt x="224" y="694"/>
                  <a:pt x="224" y="694"/>
                  <a:pt x="224" y="694"/>
                </a:cubicBezTo>
                <a:cubicBezTo>
                  <a:pt x="224" y="694"/>
                  <a:pt x="224" y="694"/>
                  <a:pt x="224" y="695"/>
                </a:cubicBezTo>
                <a:cubicBezTo>
                  <a:pt x="224" y="695"/>
                  <a:pt x="224" y="695"/>
                  <a:pt x="224" y="695"/>
                </a:cubicBezTo>
                <a:cubicBezTo>
                  <a:pt x="224" y="695"/>
                  <a:pt x="224" y="695"/>
                  <a:pt x="224" y="695"/>
                </a:cubicBezTo>
                <a:cubicBezTo>
                  <a:pt x="224" y="695"/>
                  <a:pt x="224" y="695"/>
                  <a:pt x="224" y="695"/>
                </a:cubicBezTo>
                <a:cubicBezTo>
                  <a:pt x="224" y="695"/>
                  <a:pt x="224" y="696"/>
                  <a:pt x="224" y="696"/>
                </a:cubicBezTo>
                <a:cubicBezTo>
                  <a:pt x="224" y="696"/>
                  <a:pt x="224" y="696"/>
                  <a:pt x="224" y="696"/>
                </a:cubicBezTo>
                <a:cubicBezTo>
                  <a:pt x="224" y="696"/>
                  <a:pt x="224" y="696"/>
                  <a:pt x="224" y="697"/>
                </a:cubicBezTo>
                <a:cubicBezTo>
                  <a:pt x="224" y="697"/>
                  <a:pt x="224" y="697"/>
                  <a:pt x="224" y="697"/>
                </a:cubicBezTo>
                <a:cubicBezTo>
                  <a:pt x="224" y="697"/>
                  <a:pt x="224" y="697"/>
                  <a:pt x="224" y="697"/>
                </a:cubicBezTo>
                <a:cubicBezTo>
                  <a:pt x="224" y="697"/>
                  <a:pt x="224" y="697"/>
                  <a:pt x="224" y="697"/>
                </a:cubicBezTo>
                <a:cubicBezTo>
                  <a:pt x="224" y="697"/>
                  <a:pt x="224" y="698"/>
                  <a:pt x="223" y="698"/>
                </a:cubicBezTo>
                <a:cubicBezTo>
                  <a:pt x="223" y="698"/>
                  <a:pt x="223" y="698"/>
                  <a:pt x="223" y="698"/>
                </a:cubicBezTo>
                <a:cubicBezTo>
                  <a:pt x="223" y="699"/>
                  <a:pt x="223" y="699"/>
                  <a:pt x="223" y="699"/>
                </a:cubicBezTo>
                <a:cubicBezTo>
                  <a:pt x="223" y="699"/>
                  <a:pt x="223" y="699"/>
                  <a:pt x="223" y="699"/>
                </a:cubicBezTo>
                <a:cubicBezTo>
                  <a:pt x="222" y="699"/>
                  <a:pt x="222" y="699"/>
                  <a:pt x="222" y="699"/>
                </a:cubicBezTo>
                <a:cubicBezTo>
                  <a:pt x="222" y="699"/>
                  <a:pt x="222" y="699"/>
                  <a:pt x="222" y="699"/>
                </a:cubicBezTo>
                <a:cubicBezTo>
                  <a:pt x="221" y="700"/>
                  <a:pt x="221" y="700"/>
                  <a:pt x="221" y="700"/>
                </a:cubicBezTo>
                <a:cubicBezTo>
                  <a:pt x="221" y="700"/>
                  <a:pt x="221" y="700"/>
                  <a:pt x="221" y="700"/>
                </a:cubicBezTo>
                <a:cubicBezTo>
                  <a:pt x="220" y="700"/>
                  <a:pt x="220" y="700"/>
                  <a:pt x="220" y="700"/>
                </a:cubicBezTo>
                <a:cubicBezTo>
                  <a:pt x="220" y="700"/>
                  <a:pt x="220" y="700"/>
                  <a:pt x="220" y="700"/>
                </a:cubicBezTo>
                <a:cubicBezTo>
                  <a:pt x="220" y="701"/>
                  <a:pt x="220" y="701"/>
                  <a:pt x="220" y="701"/>
                </a:cubicBezTo>
                <a:cubicBezTo>
                  <a:pt x="220" y="701"/>
                  <a:pt x="220" y="701"/>
                  <a:pt x="220" y="701"/>
                </a:cubicBezTo>
                <a:cubicBezTo>
                  <a:pt x="219" y="701"/>
                  <a:pt x="219" y="701"/>
                  <a:pt x="219" y="701"/>
                </a:cubicBezTo>
                <a:cubicBezTo>
                  <a:pt x="219" y="701"/>
                  <a:pt x="219" y="701"/>
                  <a:pt x="219" y="701"/>
                </a:cubicBezTo>
                <a:cubicBezTo>
                  <a:pt x="218" y="701"/>
                  <a:pt x="218" y="701"/>
                  <a:pt x="218" y="701"/>
                </a:cubicBezTo>
                <a:close/>
                <a:moveTo>
                  <a:pt x="318" y="698"/>
                </a:moveTo>
                <a:cubicBezTo>
                  <a:pt x="318" y="698"/>
                  <a:pt x="318" y="698"/>
                  <a:pt x="318" y="698"/>
                </a:cubicBezTo>
                <a:cubicBezTo>
                  <a:pt x="318" y="698"/>
                  <a:pt x="318" y="698"/>
                  <a:pt x="318" y="698"/>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7" y="697"/>
                  <a:pt x="317" y="697"/>
                  <a:pt x="317" y="697"/>
                </a:cubicBezTo>
                <a:cubicBezTo>
                  <a:pt x="317" y="697"/>
                  <a:pt x="317" y="697"/>
                  <a:pt x="317" y="697"/>
                </a:cubicBezTo>
                <a:cubicBezTo>
                  <a:pt x="317" y="696"/>
                  <a:pt x="317" y="696"/>
                  <a:pt x="317" y="696"/>
                </a:cubicBezTo>
                <a:cubicBezTo>
                  <a:pt x="317" y="696"/>
                  <a:pt x="317" y="696"/>
                  <a:pt x="317" y="696"/>
                </a:cubicBezTo>
                <a:cubicBezTo>
                  <a:pt x="317" y="695"/>
                  <a:pt x="317" y="695"/>
                  <a:pt x="317" y="695"/>
                </a:cubicBezTo>
                <a:cubicBezTo>
                  <a:pt x="317" y="695"/>
                  <a:pt x="317" y="695"/>
                  <a:pt x="317" y="695"/>
                </a:cubicBezTo>
                <a:cubicBezTo>
                  <a:pt x="318" y="694"/>
                  <a:pt x="318" y="694"/>
                  <a:pt x="318" y="694"/>
                </a:cubicBezTo>
                <a:cubicBezTo>
                  <a:pt x="318" y="694"/>
                  <a:pt x="318" y="694"/>
                  <a:pt x="318" y="694"/>
                </a:cubicBezTo>
                <a:cubicBezTo>
                  <a:pt x="317" y="694"/>
                  <a:pt x="317" y="694"/>
                  <a:pt x="317" y="694"/>
                </a:cubicBezTo>
                <a:cubicBezTo>
                  <a:pt x="317" y="694"/>
                  <a:pt x="317" y="694"/>
                  <a:pt x="317" y="694"/>
                </a:cubicBezTo>
                <a:cubicBezTo>
                  <a:pt x="317" y="693"/>
                  <a:pt x="317" y="693"/>
                  <a:pt x="317" y="693"/>
                </a:cubicBezTo>
                <a:cubicBezTo>
                  <a:pt x="317" y="693"/>
                  <a:pt x="317" y="693"/>
                  <a:pt x="317" y="693"/>
                </a:cubicBezTo>
                <a:cubicBezTo>
                  <a:pt x="316" y="692"/>
                  <a:pt x="316" y="692"/>
                  <a:pt x="316" y="692"/>
                </a:cubicBezTo>
                <a:cubicBezTo>
                  <a:pt x="316" y="692"/>
                  <a:pt x="316" y="692"/>
                  <a:pt x="316" y="692"/>
                </a:cubicBezTo>
                <a:cubicBezTo>
                  <a:pt x="316" y="691"/>
                  <a:pt x="316" y="691"/>
                  <a:pt x="316" y="691"/>
                </a:cubicBezTo>
                <a:cubicBezTo>
                  <a:pt x="316" y="691"/>
                  <a:pt x="316" y="691"/>
                  <a:pt x="316" y="691"/>
                </a:cubicBezTo>
                <a:cubicBezTo>
                  <a:pt x="315" y="690"/>
                  <a:pt x="315" y="690"/>
                  <a:pt x="315" y="690"/>
                </a:cubicBezTo>
                <a:cubicBezTo>
                  <a:pt x="315" y="690"/>
                  <a:pt x="315" y="690"/>
                  <a:pt x="315" y="690"/>
                </a:cubicBezTo>
                <a:cubicBezTo>
                  <a:pt x="315" y="689"/>
                  <a:pt x="315" y="689"/>
                  <a:pt x="315" y="689"/>
                </a:cubicBezTo>
                <a:cubicBezTo>
                  <a:pt x="315" y="689"/>
                  <a:pt x="315" y="689"/>
                  <a:pt x="315" y="689"/>
                </a:cubicBezTo>
                <a:cubicBezTo>
                  <a:pt x="314" y="689"/>
                  <a:pt x="314" y="689"/>
                  <a:pt x="314" y="689"/>
                </a:cubicBezTo>
                <a:cubicBezTo>
                  <a:pt x="314" y="689"/>
                  <a:pt x="314" y="689"/>
                  <a:pt x="314" y="689"/>
                </a:cubicBezTo>
                <a:cubicBezTo>
                  <a:pt x="314" y="689"/>
                  <a:pt x="314" y="689"/>
                  <a:pt x="314" y="689"/>
                </a:cubicBezTo>
                <a:cubicBezTo>
                  <a:pt x="314" y="689"/>
                  <a:pt x="314" y="689"/>
                  <a:pt x="314"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4" y="688"/>
                  <a:pt x="314" y="688"/>
                  <a:pt x="314" y="688"/>
                </a:cubicBezTo>
                <a:cubicBezTo>
                  <a:pt x="314" y="688"/>
                  <a:pt x="314" y="688"/>
                  <a:pt x="314" y="688"/>
                </a:cubicBezTo>
                <a:cubicBezTo>
                  <a:pt x="315" y="688"/>
                  <a:pt x="315" y="688"/>
                  <a:pt x="315" y="688"/>
                </a:cubicBezTo>
                <a:cubicBezTo>
                  <a:pt x="315" y="688"/>
                  <a:pt x="315" y="688"/>
                  <a:pt x="315" y="688"/>
                </a:cubicBezTo>
                <a:cubicBezTo>
                  <a:pt x="317" y="689"/>
                  <a:pt x="317" y="689"/>
                  <a:pt x="317" y="689"/>
                </a:cubicBezTo>
                <a:cubicBezTo>
                  <a:pt x="317" y="689"/>
                  <a:pt x="317" y="689"/>
                  <a:pt x="317" y="689"/>
                </a:cubicBezTo>
                <a:cubicBezTo>
                  <a:pt x="319" y="689"/>
                  <a:pt x="319" y="689"/>
                  <a:pt x="319" y="689"/>
                </a:cubicBezTo>
                <a:cubicBezTo>
                  <a:pt x="319" y="689"/>
                  <a:pt x="319" y="689"/>
                  <a:pt x="319" y="689"/>
                </a:cubicBezTo>
                <a:cubicBezTo>
                  <a:pt x="320" y="690"/>
                  <a:pt x="320" y="690"/>
                  <a:pt x="320" y="690"/>
                </a:cubicBezTo>
                <a:cubicBezTo>
                  <a:pt x="320" y="690"/>
                  <a:pt x="320" y="690"/>
                  <a:pt x="320" y="690"/>
                </a:cubicBezTo>
                <a:cubicBezTo>
                  <a:pt x="322" y="691"/>
                  <a:pt x="322" y="691"/>
                  <a:pt x="322" y="691"/>
                </a:cubicBezTo>
                <a:cubicBezTo>
                  <a:pt x="322" y="691"/>
                  <a:pt x="322" y="691"/>
                  <a:pt x="322" y="691"/>
                </a:cubicBezTo>
                <a:cubicBezTo>
                  <a:pt x="323" y="692"/>
                  <a:pt x="323" y="692"/>
                  <a:pt x="323" y="692"/>
                </a:cubicBezTo>
                <a:cubicBezTo>
                  <a:pt x="323" y="692"/>
                  <a:pt x="323" y="692"/>
                  <a:pt x="323" y="692"/>
                </a:cubicBezTo>
                <a:cubicBezTo>
                  <a:pt x="324" y="693"/>
                  <a:pt x="324" y="693"/>
                  <a:pt x="324" y="693"/>
                </a:cubicBezTo>
                <a:cubicBezTo>
                  <a:pt x="324" y="693"/>
                  <a:pt x="324" y="693"/>
                  <a:pt x="324" y="693"/>
                </a:cubicBezTo>
                <a:cubicBezTo>
                  <a:pt x="324" y="695"/>
                  <a:pt x="324" y="695"/>
                  <a:pt x="324" y="695"/>
                </a:cubicBezTo>
                <a:cubicBezTo>
                  <a:pt x="324" y="695"/>
                  <a:pt x="324" y="695"/>
                  <a:pt x="324" y="695"/>
                </a:cubicBezTo>
                <a:cubicBezTo>
                  <a:pt x="324" y="695"/>
                  <a:pt x="324" y="695"/>
                  <a:pt x="324" y="695"/>
                </a:cubicBezTo>
                <a:cubicBezTo>
                  <a:pt x="324" y="695"/>
                  <a:pt x="324" y="695"/>
                  <a:pt x="324" y="695"/>
                </a:cubicBezTo>
                <a:cubicBezTo>
                  <a:pt x="323" y="695"/>
                  <a:pt x="323" y="695"/>
                  <a:pt x="323" y="695"/>
                </a:cubicBezTo>
                <a:cubicBezTo>
                  <a:pt x="323" y="695"/>
                  <a:pt x="323" y="695"/>
                  <a:pt x="323" y="695"/>
                </a:cubicBezTo>
                <a:cubicBezTo>
                  <a:pt x="322" y="696"/>
                  <a:pt x="322" y="696"/>
                  <a:pt x="322" y="696"/>
                </a:cubicBezTo>
                <a:cubicBezTo>
                  <a:pt x="322" y="696"/>
                  <a:pt x="322" y="696"/>
                  <a:pt x="322" y="696"/>
                </a:cubicBezTo>
                <a:cubicBezTo>
                  <a:pt x="322" y="696"/>
                  <a:pt x="322" y="696"/>
                  <a:pt x="322" y="696"/>
                </a:cubicBezTo>
                <a:cubicBezTo>
                  <a:pt x="322" y="696"/>
                  <a:pt x="322" y="696"/>
                  <a:pt x="322" y="696"/>
                </a:cubicBezTo>
                <a:cubicBezTo>
                  <a:pt x="321" y="696"/>
                  <a:pt x="321" y="696"/>
                  <a:pt x="321" y="696"/>
                </a:cubicBezTo>
                <a:cubicBezTo>
                  <a:pt x="321" y="696"/>
                  <a:pt x="321" y="696"/>
                  <a:pt x="321" y="696"/>
                </a:cubicBezTo>
                <a:cubicBezTo>
                  <a:pt x="321" y="696"/>
                  <a:pt x="321" y="696"/>
                  <a:pt x="321" y="696"/>
                </a:cubicBezTo>
                <a:cubicBezTo>
                  <a:pt x="321" y="696"/>
                  <a:pt x="321" y="696"/>
                  <a:pt x="321" y="696"/>
                </a:cubicBezTo>
                <a:cubicBezTo>
                  <a:pt x="320" y="697"/>
                  <a:pt x="320" y="697"/>
                  <a:pt x="320" y="697"/>
                </a:cubicBezTo>
                <a:cubicBezTo>
                  <a:pt x="320" y="697"/>
                  <a:pt x="320" y="697"/>
                  <a:pt x="320" y="697"/>
                </a:cubicBezTo>
                <a:cubicBezTo>
                  <a:pt x="319" y="697"/>
                  <a:pt x="319" y="697"/>
                  <a:pt x="319" y="697"/>
                </a:cubicBezTo>
                <a:cubicBezTo>
                  <a:pt x="319" y="697"/>
                  <a:pt x="319" y="697"/>
                  <a:pt x="319" y="697"/>
                </a:cubicBezTo>
                <a:cubicBezTo>
                  <a:pt x="319" y="698"/>
                  <a:pt x="319" y="698"/>
                  <a:pt x="319" y="698"/>
                </a:cubicBezTo>
                <a:lnTo>
                  <a:pt x="318" y="698"/>
                </a:lnTo>
                <a:close/>
                <a:moveTo>
                  <a:pt x="203" y="679"/>
                </a:moveTo>
                <a:cubicBezTo>
                  <a:pt x="203" y="679"/>
                  <a:pt x="202" y="679"/>
                  <a:pt x="202" y="678"/>
                </a:cubicBezTo>
                <a:cubicBezTo>
                  <a:pt x="202" y="678"/>
                  <a:pt x="202" y="678"/>
                  <a:pt x="202" y="678"/>
                </a:cubicBezTo>
                <a:cubicBezTo>
                  <a:pt x="202" y="678"/>
                  <a:pt x="202" y="678"/>
                  <a:pt x="202" y="677"/>
                </a:cubicBezTo>
                <a:cubicBezTo>
                  <a:pt x="202" y="677"/>
                  <a:pt x="202" y="677"/>
                  <a:pt x="202" y="677"/>
                </a:cubicBezTo>
                <a:cubicBezTo>
                  <a:pt x="202" y="677"/>
                  <a:pt x="203" y="676"/>
                  <a:pt x="203" y="676"/>
                </a:cubicBezTo>
                <a:cubicBezTo>
                  <a:pt x="203" y="676"/>
                  <a:pt x="203" y="676"/>
                  <a:pt x="203" y="676"/>
                </a:cubicBezTo>
                <a:cubicBezTo>
                  <a:pt x="204" y="675"/>
                  <a:pt x="204" y="675"/>
                  <a:pt x="204" y="675"/>
                </a:cubicBezTo>
                <a:cubicBezTo>
                  <a:pt x="204" y="675"/>
                  <a:pt x="204" y="675"/>
                  <a:pt x="204" y="675"/>
                </a:cubicBezTo>
                <a:cubicBezTo>
                  <a:pt x="205" y="674"/>
                  <a:pt x="205" y="674"/>
                  <a:pt x="205" y="674"/>
                </a:cubicBezTo>
                <a:cubicBezTo>
                  <a:pt x="205" y="674"/>
                  <a:pt x="205" y="674"/>
                  <a:pt x="205" y="674"/>
                </a:cubicBezTo>
                <a:cubicBezTo>
                  <a:pt x="206" y="674"/>
                  <a:pt x="206" y="674"/>
                  <a:pt x="206" y="674"/>
                </a:cubicBezTo>
                <a:cubicBezTo>
                  <a:pt x="206" y="674"/>
                  <a:pt x="206" y="674"/>
                  <a:pt x="206" y="674"/>
                </a:cubicBezTo>
                <a:cubicBezTo>
                  <a:pt x="207" y="673"/>
                  <a:pt x="207" y="673"/>
                  <a:pt x="207" y="673"/>
                </a:cubicBezTo>
                <a:cubicBezTo>
                  <a:pt x="207" y="673"/>
                  <a:pt x="207" y="673"/>
                  <a:pt x="207" y="673"/>
                </a:cubicBezTo>
                <a:cubicBezTo>
                  <a:pt x="209" y="672"/>
                  <a:pt x="209" y="672"/>
                  <a:pt x="209" y="672"/>
                </a:cubicBezTo>
                <a:cubicBezTo>
                  <a:pt x="209" y="672"/>
                  <a:pt x="209" y="672"/>
                  <a:pt x="209" y="672"/>
                </a:cubicBezTo>
                <a:cubicBezTo>
                  <a:pt x="210" y="671"/>
                  <a:pt x="210" y="671"/>
                  <a:pt x="210" y="671"/>
                </a:cubicBezTo>
                <a:cubicBezTo>
                  <a:pt x="210" y="671"/>
                  <a:pt x="210" y="671"/>
                  <a:pt x="210" y="671"/>
                </a:cubicBezTo>
                <a:cubicBezTo>
                  <a:pt x="220" y="665"/>
                  <a:pt x="220" y="665"/>
                  <a:pt x="220" y="665"/>
                </a:cubicBezTo>
                <a:cubicBezTo>
                  <a:pt x="220" y="665"/>
                  <a:pt x="220" y="665"/>
                  <a:pt x="220" y="665"/>
                </a:cubicBezTo>
                <a:cubicBezTo>
                  <a:pt x="221" y="665"/>
                  <a:pt x="221" y="665"/>
                  <a:pt x="221" y="665"/>
                </a:cubicBezTo>
                <a:cubicBezTo>
                  <a:pt x="221" y="665"/>
                  <a:pt x="221" y="665"/>
                  <a:pt x="221" y="665"/>
                </a:cubicBezTo>
                <a:cubicBezTo>
                  <a:pt x="221" y="665"/>
                  <a:pt x="221" y="665"/>
                  <a:pt x="221" y="665"/>
                </a:cubicBezTo>
                <a:cubicBezTo>
                  <a:pt x="221" y="665"/>
                  <a:pt x="221" y="665"/>
                  <a:pt x="221"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3" y="665"/>
                  <a:pt x="223" y="665"/>
                  <a:pt x="223" y="665"/>
                </a:cubicBezTo>
                <a:cubicBezTo>
                  <a:pt x="223" y="665"/>
                  <a:pt x="223" y="665"/>
                  <a:pt x="223" y="665"/>
                </a:cubicBezTo>
                <a:cubicBezTo>
                  <a:pt x="223" y="666"/>
                  <a:pt x="223" y="666"/>
                  <a:pt x="223" y="666"/>
                </a:cubicBezTo>
                <a:cubicBezTo>
                  <a:pt x="223" y="666"/>
                  <a:pt x="223" y="666"/>
                  <a:pt x="223" y="666"/>
                </a:cubicBezTo>
                <a:cubicBezTo>
                  <a:pt x="223" y="666"/>
                  <a:pt x="223" y="666"/>
                  <a:pt x="223" y="666"/>
                </a:cubicBezTo>
                <a:cubicBezTo>
                  <a:pt x="223" y="666"/>
                  <a:pt x="223" y="666"/>
                  <a:pt x="223" y="666"/>
                </a:cubicBezTo>
                <a:cubicBezTo>
                  <a:pt x="224" y="666"/>
                  <a:pt x="224" y="666"/>
                  <a:pt x="224" y="666"/>
                </a:cubicBezTo>
                <a:cubicBezTo>
                  <a:pt x="224" y="666"/>
                  <a:pt x="224" y="666"/>
                  <a:pt x="224" y="666"/>
                </a:cubicBezTo>
                <a:cubicBezTo>
                  <a:pt x="225" y="666"/>
                  <a:pt x="225" y="666"/>
                  <a:pt x="225" y="666"/>
                </a:cubicBezTo>
                <a:cubicBezTo>
                  <a:pt x="225" y="666"/>
                  <a:pt x="225" y="666"/>
                  <a:pt x="225" y="666"/>
                </a:cubicBezTo>
                <a:cubicBezTo>
                  <a:pt x="225" y="666"/>
                  <a:pt x="225" y="666"/>
                  <a:pt x="225" y="666"/>
                </a:cubicBezTo>
                <a:cubicBezTo>
                  <a:pt x="225" y="666"/>
                  <a:pt x="225" y="666"/>
                  <a:pt x="225" y="666"/>
                </a:cubicBezTo>
                <a:cubicBezTo>
                  <a:pt x="225" y="665"/>
                  <a:pt x="225" y="665"/>
                  <a:pt x="225" y="665"/>
                </a:cubicBezTo>
                <a:cubicBezTo>
                  <a:pt x="225" y="665"/>
                  <a:pt x="225" y="665"/>
                  <a:pt x="225" y="665"/>
                </a:cubicBezTo>
                <a:cubicBezTo>
                  <a:pt x="225" y="665"/>
                  <a:pt x="225" y="665"/>
                  <a:pt x="225" y="665"/>
                </a:cubicBezTo>
                <a:cubicBezTo>
                  <a:pt x="225" y="665"/>
                  <a:pt x="225" y="665"/>
                  <a:pt x="225" y="665"/>
                </a:cubicBezTo>
                <a:cubicBezTo>
                  <a:pt x="225" y="664"/>
                  <a:pt x="225" y="664"/>
                  <a:pt x="225" y="664"/>
                </a:cubicBezTo>
                <a:cubicBezTo>
                  <a:pt x="225" y="664"/>
                  <a:pt x="225" y="664"/>
                  <a:pt x="225" y="664"/>
                </a:cubicBezTo>
                <a:cubicBezTo>
                  <a:pt x="225" y="664"/>
                  <a:pt x="225" y="664"/>
                  <a:pt x="225" y="664"/>
                </a:cubicBezTo>
                <a:cubicBezTo>
                  <a:pt x="225" y="664"/>
                  <a:pt x="225" y="664"/>
                  <a:pt x="225" y="664"/>
                </a:cubicBezTo>
                <a:cubicBezTo>
                  <a:pt x="225" y="663"/>
                  <a:pt x="225" y="663"/>
                  <a:pt x="225" y="663"/>
                </a:cubicBezTo>
                <a:cubicBezTo>
                  <a:pt x="225" y="663"/>
                  <a:pt x="225" y="663"/>
                  <a:pt x="225" y="663"/>
                </a:cubicBezTo>
                <a:cubicBezTo>
                  <a:pt x="225" y="663"/>
                  <a:pt x="225" y="663"/>
                  <a:pt x="225" y="663"/>
                </a:cubicBezTo>
                <a:cubicBezTo>
                  <a:pt x="225" y="663"/>
                  <a:pt x="225" y="663"/>
                  <a:pt x="225" y="663"/>
                </a:cubicBezTo>
                <a:cubicBezTo>
                  <a:pt x="225" y="662"/>
                  <a:pt x="225" y="662"/>
                  <a:pt x="225" y="662"/>
                </a:cubicBezTo>
                <a:cubicBezTo>
                  <a:pt x="225" y="662"/>
                  <a:pt x="225" y="662"/>
                  <a:pt x="225" y="662"/>
                </a:cubicBezTo>
                <a:cubicBezTo>
                  <a:pt x="235" y="658"/>
                  <a:pt x="235" y="658"/>
                  <a:pt x="235" y="658"/>
                </a:cubicBezTo>
                <a:cubicBezTo>
                  <a:pt x="235" y="658"/>
                  <a:pt x="235" y="658"/>
                  <a:pt x="235" y="658"/>
                </a:cubicBezTo>
                <a:cubicBezTo>
                  <a:pt x="235" y="658"/>
                  <a:pt x="235" y="658"/>
                  <a:pt x="235" y="658"/>
                </a:cubicBezTo>
                <a:cubicBezTo>
                  <a:pt x="235" y="658"/>
                  <a:pt x="235" y="658"/>
                  <a:pt x="235" y="658"/>
                </a:cubicBezTo>
                <a:cubicBezTo>
                  <a:pt x="234" y="661"/>
                  <a:pt x="234" y="661"/>
                  <a:pt x="234" y="661"/>
                </a:cubicBezTo>
                <a:cubicBezTo>
                  <a:pt x="234" y="661"/>
                  <a:pt x="234" y="661"/>
                  <a:pt x="234" y="661"/>
                </a:cubicBezTo>
                <a:cubicBezTo>
                  <a:pt x="232" y="664"/>
                  <a:pt x="232" y="664"/>
                  <a:pt x="232" y="664"/>
                </a:cubicBezTo>
                <a:cubicBezTo>
                  <a:pt x="232" y="664"/>
                  <a:pt x="232" y="664"/>
                  <a:pt x="232" y="664"/>
                </a:cubicBezTo>
                <a:cubicBezTo>
                  <a:pt x="229" y="667"/>
                  <a:pt x="229" y="667"/>
                  <a:pt x="229" y="667"/>
                </a:cubicBezTo>
                <a:cubicBezTo>
                  <a:pt x="229" y="667"/>
                  <a:pt x="229" y="667"/>
                  <a:pt x="229" y="667"/>
                </a:cubicBezTo>
                <a:cubicBezTo>
                  <a:pt x="226" y="669"/>
                  <a:pt x="226" y="669"/>
                  <a:pt x="226" y="669"/>
                </a:cubicBezTo>
                <a:cubicBezTo>
                  <a:pt x="226" y="669"/>
                  <a:pt x="226" y="669"/>
                  <a:pt x="226" y="669"/>
                </a:cubicBezTo>
                <a:cubicBezTo>
                  <a:pt x="223" y="671"/>
                  <a:pt x="223" y="671"/>
                  <a:pt x="223" y="671"/>
                </a:cubicBezTo>
                <a:cubicBezTo>
                  <a:pt x="223" y="671"/>
                  <a:pt x="223" y="671"/>
                  <a:pt x="223" y="671"/>
                </a:cubicBezTo>
                <a:cubicBezTo>
                  <a:pt x="220" y="673"/>
                  <a:pt x="220" y="673"/>
                  <a:pt x="220" y="673"/>
                </a:cubicBezTo>
                <a:cubicBezTo>
                  <a:pt x="220" y="673"/>
                  <a:pt x="220" y="673"/>
                  <a:pt x="220" y="673"/>
                </a:cubicBezTo>
                <a:cubicBezTo>
                  <a:pt x="217" y="675"/>
                  <a:pt x="217" y="675"/>
                  <a:pt x="217" y="675"/>
                </a:cubicBezTo>
                <a:cubicBezTo>
                  <a:pt x="217" y="675"/>
                  <a:pt x="217" y="675"/>
                  <a:pt x="217" y="675"/>
                </a:cubicBezTo>
                <a:cubicBezTo>
                  <a:pt x="216" y="675"/>
                  <a:pt x="215" y="676"/>
                  <a:pt x="214" y="676"/>
                </a:cubicBezTo>
                <a:cubicBezTo>
                  <a:pt x="214" y="676"/>
                  <a:pt x="214" y="676"/>
                  <a:pt x="214" y="676"/>
                </a:cubicBezTo>
                <a:cubicBezTo>
                  <a:pt x="203" y="679"/>
                  <a:pt x="203" y="679"/>
                  <a:pt x="203" y="679"/>
                </a:cubicBezTo>
                <a:close/>
                <a:moveTo>
                  <a:pt x="305" y="665"/>
                </a:moveTo>
                <a:cubicBezTo>
                  <a:pt x="306" y="655"/>
                  <a:pt x="306" y="655"/>
                  <a:pt x="306" y="655"/>
                </a:cubicBezTo>
                <a:cubicBezTo>
                  <a:pt x="306" y="655"/>
                  <a:pt x="306" y="655"/>
                  <a:pt x="306" y="655"/>
                </a:cubicBezTo>
                <a:cubicBezTo>
                  <a:pt x="317" y="649"/>
                  <a:pt x="317" y="649"/>
                  <a:pt x="317" y="649"/>
                </a:cubicBezTo>
                <a:cubicBezTo>
                  <a:pt x="317" y="649"/>
                  <a:pt x="317" y="649"/>
                  <a:pt x="317" y="649"/>
                </a:cubicBezTo>
                <a:cubicBezTo>
                  <a:pt x="318" y="649"/>
                  <a:pt x="318" y="649"/>
                  <a:pt x="318" y="649"/>
                </a:cubicBezTo>
                <a:cubicBezTo>
                  <a:pt x="318" y="649"/>
                  <a:pt x="318" y="649"/>
                  <a:pt x="318" y="649"/>
                </a:cubicBezTo>
                <a:cubicBezTo>
                  <a:pt x="318" y="651"/>
                  <a:pt x="318" y="651"/>
                  <a:pt x="318" y="651"/>
                </a:cubicBezTo>
                <a:cubicBezTo>
                  <a:pt x="318" y="651"/>
                  <a:pt x="318" y="651"/>
                  <a:pt x="318" y="651"/>
                </a:cubicBezTo>
                <a:cubicBezTo>
                  <a:pt x="317" y="653"/>
                  <a:pt x="317" y="653"/>
                  <a:pt x="317" y="653"/>
                </a:cubicBezTo>
                <a:cubicBezTo>
                  <a:pt x="317" y="653"/>
                  <a:pt x="317" y="653"/>
                  <a:pt x="317" y="653"/>
                </a:cubicBezTo>
                <a:cubicBezTo>
                  <a:pt x="316" y="654"/>
                  <a:pt x="316" y="654"/>
                  <a:pt x="316" y="654"/>
                </a:cubicBezTo>
                <a:cubicBezTo>
                  <a:pt x="316" y="654"/>
                  <a:pt x="316" y="654"/>
                  <a:pt x="316" y="654"/>
                </a:cubicBezTo>
                <a:cubicBezTo>
                  <a:pt x="315" y="656"/>
                  <a:pt x="315" y="656"/>
                  <a:pt x="315" y="656"/>
                </a:cubicBezTo>
                <a:cubicBezTo>
                  <a:pt x="315" y="656"/>
                  <a:pt x="315" y="656"/>
                  <a:pt x="315" y="656"/>
                </a:cubicBezTo>
                <a:cubicBezTo>
                  <a:pt x="313" y="657"/>
                  <a:pt x="313" y="657"/>
                  <a:pt x="313" y="657"/>
                </a:cubicBezTo>
                <a:cubicBezTo>
                  <a:pt x="313" y="657"/>
                  <a:pt x="313" y="657"/>
                  <a:pt x="313" y="657"/>
                </a:cubicBezTo>
                <a:cubicBezTo>
                  <a:pt x="312" y="659"/>
                  <a:pt x="312" y="659"/>
                  <a:pt x="312" y="659"/>
                </a:cubicBezTo>
                <a:cubicBezTo>
                  <a:pt x="312" y="659"/>
                  <a:pt x="312" y="659"/>
                  <a:pt x="312" y="659"/>
                </a:cubicBezTo>
                <a:cubicBezTo>
                  <a:pt x="311" y="660"/>
                  <a:pt x="311" y="660"/>
                  <a:pt x="311" y="660"/>
                </a:cubicBezTo>
                <a:cubicBezTo>
                  <a:pt x="311" y="660"/>
                  <a:pt x="311" y="660"/>
                  <a:pt x="311" y="660"/>
                </a:cubicBezTo>
                <a:cubicBezTo>
                  <a:pt x="310" y="661"/>
                  <a:pt x="310" y="661"/>
                  <a:pt x="310" y="661"/>
                </a:cubicBezTo>
                <a:cubicBezTo>
                  <a:pt x="310" y="661"/>
                  <a:pt x="310" y="661"/>
                  <a:pt x="310" y="661"/>
                </a:cubicBezTo>
                <a:cubicBezTo>
                  <a:pt x="309" y="662"/>
                  <a:pt x="309" y="662"/>
                  <a:pt x="309" y="662"/>
                </a:cubicBezTo>
                <a:cubicBezTo>
                  <a:pt x="309" y="662"/>
                  <a:pt x="309" y="662"/>
                  <a:pt x="309" y="662"/>
                </a:cubicBezTo>
                <a:cubicBezTo>
                  <a:pt x="309" y="663"/>
                  <a:pt x="309" y="663"/>
                  <a:pt x="309" y="663"/>
                </a:cubicBezTo>
                <a:cubicBezTo>
                  <a:pt x="309" y="663"/>
                  <a:pt x="309" y="663"/>
                  <a:pt x="309" y="663"/>
                </a:cubicBezTo>
                <a:cubicBezTo>
                  <a:pt x="308" y="663"/>
                  <a:pt x="308" y="663"/>
                  <a:pt x="308" y="663"/>
                </a:cubicBezTo>
                <a:cubicBezTo>
                  <a:pt x="308" y="663"/>
                  <a:pt x="308" y="663"/>
                  <a:pt x="308" y="663"/>
                </a:cubicBezTo>
                <a:cubicBezTo>
                  <a:pt x="308" y="663"/>
                  <a:pt x="308" y="663"/>
                  <a:pt x="308" y="663"/>
                </a:cubicBezTo>
                <a:cubicBezTo>
                  <a:pt x="308" y="663"/>
                  <a:pt x="308" y="663"/>
                  <a:pt x="308" y="663"/>
                </a:cubicBezTo>
                <a:cubicBezTo>
                  <a:pt x="307" y="664"/>
                  <a:pt x="307" y="664"/>
                  <a:pt x="307" y="664"/>
                </a:cubicBezTo>
                <a:cubicBezTo>
                  <a:pt x="307" y="664"/>
                  <a:pt x="307" y="664"/>
                  <a:pt x="307" y="664"/>
                </a:cubicBezTo>
                <a:cubicBezTo>
                  <a:pt x="306" y="665"/>
                  <a:pt x="306" y="665"/>
                  <a:pt x="306" y="665"/>
                </a:cubicBezTo>
                <a:cubicBezTo>
                  <a:pt x="306" y="665"/>
                  <a:pt x="306" y="665"/>
                  <a:pt x="306" y="665"/>
                </a:cubicBezTo>
                <a:cubicBezTo>
                  <a:pt x="306" y="665"/>
                  <a:pt x="306" y="665"/>
                  <a:pt x="306" y="665"/>
                </a:cubicBezTo>
                <a:cubicBezTo>
                  <a:pt x="306" y="665"/>
                  <a:pt x="306" y="665"/>
                  <a:pt x="306" y="665"/>
                </a:cubicBezTo>
                <a:cubicBezTo>
                  <a:pt x="305" y="665"/>
                  <a:pt x="305" y="665"/>
                  <a:pt x="305" y="665"/>
                </a:cubicBezTo>
                <a:close/>
                <a:moveTo>
                  <a:pt x="598" y="662"/>
                </a:moveTo>
                <a:cubicBezTo>
                  <a:pt x="598" y="661"/>
                  <a:pt x="598" y="661"/>
                  <a:pt x="598" y="661"/>
                </a:cubicBezTo>
                <a:cubicBezTo>
                  <a:pt x="598" y="661"/>
                  <a:pt x="598" y="661"/>
                  <a:pt x="598" y="661"/>
                </a:cubicBezTo>
                <a:cubicBezTo>
                  <a:pt x="598" y="661"/>
                  <a:pt x="598" y="661"/>
                  <a:pt x="598" y="661"/>
                </a:cubicBezTo>
                <a:cubicBezTo>
                  <a:pt x="598" y="661"/>
                  <a:pt x="598" y="661"/>
                  <a:pt x="598" y="661"/>
                </a:cubicBezTo>
                <a:cubicBezTo>
                  <a:pt x="598" y="660"/>
                  <a:pt x="598" y="660"/>
                  <a:pt x="598" y="660"/>
                </a:cubicBezTo>
                <a:cubicBezTo>
                  <a:pt x="598" y="660"/>
                  <a:pt x="598" y="660"/>
                  <a:pt x="598" y="660"/>
                </a:cubicBezTo>
                <a:cubicBezTo>
                  <a:pt x="598" y="659"/>
                  <a:pt x="598" y="659"/>
                  <a:pt x="598" y="659"/>
                </a:cubicBezTo>
                <a:cubicBezTo>
                  <a:pt x="598" y="659"/>
                  <a:pt x="598" y="659"/>
                  <a:pt x="598" y="659"/>
                </a:cubicBezTo>
                <a:cubicBezTo>
                  <a:pt x="598" y="659"/>
                  <a:pt x="598" y="659"/>
                  <a:pt x="598" y="659"/>
                </a:cubicBezTo>
                <a:cubicBezTo>
                  <a:pt x="598" y="659"/>
                  <a:pt x="598" y="659"/>
                  <a:pt x="598" y="659"/>
                </a:cubicBezTo>
                <a:cubicBezTo>
                  <a:pt x="598" y="658"/>
                  <a:pt x="598" y="658"/>
                  <a:pt x="598" y="658"/>
                </a:cubicBezTo>
                <a:cubicBezTo>
                  <a:pt x="598" y="658"/>
                  <a:pt x="598" y="658"/>
                  <a:pt x="598" y="658"/>
                </a:cubicBezTo>
                <a:cubicBezTo>
                  <a:pt x="598" y="658"/>
                  <a:pt x="598" y="658"/>
                  <a:pt x="598" y="658"/>
                </a:cubicBezTo>
                <a:cubicBezTo>
                  <a:pt x="598" y="658"/>
                  <a:pt x="598" y="658"/>
                  <a:pt x="598" y="658"/>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6"/>
                  <a:pt x="598" y="656"/>
                  <a:pt x="598" y="656"/>
                </a:cubicBezTo>
                <a:cubicBezTo>
                  <a:pt x="598" y="656"/>
                  <a:pt x="598" y="656"/>
                  <a:pt x="598" y="656"/>
                </a:cubicBezTo>
                <a:cubicBezTo>
                  <a:pt x="598" y="656"/>
                  <a:pt x="598" y="656"/>
                  <a:pt x="598" y="656"/>
                </a:cubicBezTo>
                <a:cubicBezTo>
                  <a:pt x="598" y="656"/>
                  <a:pt x="598" y="656"/>
                  <a:pt x="598" y="656"/>
                </a:cubicBezTo>
                <a:cubicBezTo>
                  <a:pt x="599" y="656"/>
                  <a:pt x="599" y="656"/>
                  <a:pt x="599" y="656"/>
                </a:cubicBezTo>
                <a:cubicBezTo>
                  <a:pt x="599" y="656"/>
                  <a:pt x="599" y="656"/>
                  <a:pt x="599" y="656"/>
                </a:cubicBezTo>
                <a:cubicBezTo>
                  <a:pt x="599" y="656"/>
                  <a:pt x="599" y="656"/>
                  <a:pt x="599" y="656"/>
                </a:cubicBezTo>
                <a:cubicBezTo>
                  <a:pt x="599" y="656"/>
                  <a:pt x="599" y="656"/>
                  <a:pt x="599" y="656"/>
                </a:cubicBezTo>
                <a:cubicBezTo>
                  <a:pt x="600" y="656"/>
                  <a:pt x="600" y="656"/>
                  <a:pt x="600" y="656"/>
                </a:cubicBezTo>
                <a:cubicBezTo>
                  <a:pt x="600" y="656"/>
                  <a:pt x="600" y="656"/>
                  <a:pt x="600" y="656"/>
                </a:cubicBezTo>
                <a:cubicBezTo>
                  <a:pt x="600" y="657"/>
                  <a:pt x="600" y="657"/>
                  <a:pt x="600" y="657"/>
                </a:cubicBezTo>
                <a:cubicBezTo>
                  <a:pt x="600" y="657"/>
                  <a:pt x="600" y="657"/>
                  <a:pt x="600" y="657"/>
                </a:cubicBezTo>
                <a:cubicBezTo>
                  <a:pt x="600" y="657"/>
                  <a:pt x="600" y="657"/>
                  <a:pt x="600" y="657"/>
                </a:cubicBezTo>
                <a:cubicBezTo>
                  <a:pt x="600" y="657"/>
                  <a:pt x="600" y="657"/>
                  <a:pt x="600" y="657"/>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1" y="658"/>
                  <a:pt x="601" y="658"/>
                  <a:pt x="601" y="658"/>
                </a:cubicBezTo>
                <a:cubicBezTo>
                  <a:pt x="601" y="658"/>
                  <a:pt x="601" y="658"/>
                  <a:pt x="601" y="658"/>
                </a:cubicBezTo>
                <a:cubicBezTo>
                  <a:pt x="601" y="659"/>
                  <a:pt x="601" y="659"/>
                  <a:pt x="601" y="659"/>
                </a:cubicBezTo>
                <a:cubicBezTo>
                  <a:pt x="601" y="659"/>
                  <a:pt x="601" y="659"/>
                  <a:pt x="601" y="659"/>
                </a:cubicBezTo>
                <a:cubicBezTo>
                  <a:pt x="602" y="659"/>
                  <a:pt x="602" y="659"/>
                  <a:pt x="602" y="659"/>
                </a:cubicBezTo>
                <a:cubicBezTo>
                  <a:pt x="602" y="659"/>
                  <a:pt x="602" y="659"/>
                  <a:pt x="602" y="659"/>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1"/>
                  <a:pt x="601" y="661"/>
                  <a:pt x="601" y="661"/>
                </a:cubicBezTo>
                <a:cubicBezTo>
                  <a:pt x="601" y="661"/>
                  <a:pt x="601" y="661"/>
                  <a:pt x="601" y="661"/>
                </a:cubicBezTo>
                <a:cubicBezTo>
                  <a:pt x="600" y="661"/>
                  <a:pt x="600" y="661"/>
                  <a:pt x="600" y="661"/>
                </a:cubicBezTo>
                <a:cubicBezTo>
                  <a:pt x="600" y="661"/>
                  <a:pt x="600" y="661"/>
                  <a:pt x="600" y="661"/>
                </a:cubicBezTo>
                <a:cubicBezTo>
                  <a:pt x="600" y="661"/>
                  <a:pt x="600" y="661"/>
                  <a:pt x="600" y="661"/>
                </a:cubicBezTo>
                <a:cubicBezTo>
                  <a:pt x="600" y="661"/>
                  <a:pt x="600" y="661"/>
                  <a:pt x="600" y="661"/>
                </a:cubicBezTo>
                <a:cubicBezTo>
                  <a:pt x="599" y="661"/>
                  <a:pt x="599" y="661"/>
                  <a:pt x="599" y="661"/>
                </a:cubicBezTo>
                <a:cubicBezTo>
                  <a:pt x="599" y="661"/>
                  <a:pt x="599" y="661"/>
                  <a:pt x="599" y="661"/>
                </a:cubicBezTo>
                <a:cubicBezTo>
                  <a:pt x="599" y="662"/>
                  <a:pt x="599" y="662"/>
                  <a:pt x="599" y="662"/>
                </a:cubicBezTo>
                <a:lnTo>
                  <a:pt x="598" y="662"/>
                </a:lnTo>
                <a:close/>
                <a:moveTo>
                  <a:pt x="615" y="662"/>
                </a:moveTo>
                <a:cubicBezTo>
                  <a:pt x="614" y="662"/>
                  <a:pt x="614" y="662"/>
                  <a:pt x="614" y="662"/>
                </a:cubicBezTo>
                <a:cubicBezTo>
                  <a:pt x="614" y="662"/>
                  <a:pt x="614" y="662"/>
                  <a:pt x="614" y="662"/>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3" y="661"/>
                  <a:pt x="613" y="661"/>
                  <a:pt x="613" y="661"/>
                </a:cubicBezTo>
                <a:cubicBezTo>
                  <a:pt x="613" y="661"/>
                  <a:pt x="613" y="661"/>
                  <a:pt x="613" y="661"/>
                </a:cubicBezTo>
                <a:cubicBezTo>
                  <a:pt x="613" y="660"/>
                  <a:pt x="613" y="660"/>
                  <a:pt x="613" y="660"/>
                </a:cubicBezTo>
                <a:cubicBezTo>
                  <a:pt x="613" y="660"/>
                  <a:pt x="613" y="660"/>
                  <a:pt x="613" y="660"/>
                </a:cubicBezTo>
                <a:cubicBezTo>
                  <a:pt x="613" y="660"/>
                  <a:pt x="613" y="660"/>
                  <a:pt x="613" y="660"/>
                </a:cubicBezTo>
                <a:cubicBezTo>
                  <a:pt x="613" y="660"/>
                  <a:pt x="613" y="660"/>
                  <a:pt x="613" y="660"/>
                </a:cubicBezTo>
                <a:cubicBezTo>
                  <a:pt x="613" y="659"/>
                  <a:pt x="613" y="659"/>
                  <a:pt x="613" y="659"/>
                </a:cubicBezTo>
                <a:cubicBezTo>
                  <a:pt x="613" y="659"/>
                  <a:pt x="613" y="659"/>
                  <a:pt x="613" y="659"/>
                </a:cubicBezTo>
                <a:cubicBezTo>
                  <a:pt x="613" y="658"/>
                  <a:pt x="613" y="658"/>
                  <a:pt x="613" y="658"/>
                </a:cubicBezTo>
                <a:cubicBezTo>
                  <a:pt x="613" y="658"/>
                  <a:pt x="613" y="658"/>
                  <a:pt x="613" y="658"/>
                </a:cubicBezTo>
                <a:cubicBezTo>
                  <a:pt x="613" y="658"/>
                  <a:pt x="613" y="658"/>
                  <a:pt x="613" y="658"/>
                </a:cubicBezTo>
                <a:cubicBezTo>
                  <a:pt x="613" y="658"/>
                  <a:pt x="613" y="658"/>
                  <a:pt x="613" y="658"/>
                </a:cubicBezTo>
                <a:cubicBezTo>
                  <a:pt x="613" y="657"/>
                  <a:pt x="613" y="657"/>
                  <a:pt x="613" y="657"/>
                </a:cubicBezTo>
                <a:cubicBezTo>
                  <a:pt x="613" y="657"/>
                  <a:pt x="613" y="657"/>
                  <a:pt x="613" y="657"/>
                </a:cubicBezTo>
                <a:cubicBezTo>
                  <a:pt x="614" y="656"/>
                  <a:pt x="614" y="656"/>
                  <a:pt x="614" y="656"/>
                </a:cubicBezTo>
                <a:cubicBezTo>
                  <a:pt x="614" y="656"/>
                  <a:pt x="614" y="656"/>
                  <a:pt x="614" y="656"/>
                </a:cubicBezTo>
                <a:cubicBezTo>
                  <a:pt x="613" y="656"/>
                  <a:pt x="613" y="656"/>
                  <a:pt x="613" y="656"/>
                </a:cubicBezTo>
                <a:cubicBezTo>
                  <a:pt x="613" y="656"/>
                  <a:pt x="613" y="656"/>
                  <a:pt x="613" y="656"/>
                </a:cubicBezTo>
                <a:cubicBezTo>
                  <a:pt x="613" y="655"/>
                  <a:pt x="613" y="655"/>
                  <a:pt x="613" y="655"/>
                </a:cubicBezTo>
                <a:cubicBezTo>
                  <a:pt x="613" y="655"/>
                  <a:pt x="613" y="655"/>
                  <a:pt x="613" y="655"/>
                </a:cubicBezTo>
                <a:cubicBezTo>
                  <a:pt x="613" y="654"/>
                  <a:pt x="613" y="654"/>
                  <a:pt x="613" y="654"/>
                </a:cubicBezTo>
                <a:cubicBezTo>
                  <a:pt x="613" y="654"/>
                  <a:pt x="613" y="654"/>
                  <a:pt x="613" y="654"/>
                </a:cubicBezTo>
                <a:cubicBezTo>
                  <a:pt x="614" y="654"/>
                  <a:pt x="614" y="654"/>
                  <a:pt x="614" y="654"/>
                </a:cubicBezTo>
                <a:cubicBezTo>
                  <a:pt x="614" y="654"/>
                  <a:pt x="614" y="654"/>
                  <a:pt x="614" y="654"/>
                </a:cubicBezTo>
                <a:cubicBezTo>
                  <a:pt x="615" y="653"/>
                  <a:pt x="615" y="653"/>
                  <a:pt x="615" y="653"/>
                </a:cubicBezTo>
                <a:cubicBezTo>
                  <a:pt x="615" y="653"/>
                  <a:pt x="615" y="653"/>
                  <a:pt x="615" y="653"/>
                </a:cubicBezTo>
                <a:cubicBezTo>
                  <a:pt x="617" y="654"/>
                  <a:pt x="617" y="654"/>
                  <a:pt x="617" y="654"/>
                </a:cubicBezTo>
                <a:cubicBezTo>
                  <a:pt x="617" y="654"/>
                  <a:pt x="617" y="654"/>
                  <a:pt x="617" y="654"/>
                </a:cubicBezTo>
                <a:cubicBezTo>
                  <a:pt x="617" y="655"/>
                  <a:pt x="617" y="655"/>
                  <a:pt x="617" y="655"/>
                </a:cubicBezTo>
                <a:cubicBezTo>
                  <a:pt x="617" y="655"/>
                  <a:pt x="617" y="655"/>
                  <a:pt x="617" y="655"/>
                </a:cubicBezTo>
                <a:cubicBezTo>
                  <a:pt x="617" y="656"/>
                  <a:pt x="617" y="656"/>
                  <a:pt x="617" y="656"/>
                </a:cubicBezTo>
                <a:cubicBezTo>
                  <a:pt x="617" y="656"/>
                  <a:pt x="617" y="656"/>
                  <a:pt x="617" y="656"/>
                </a:cubicBezTo>
                <a:cubicBezTo>
                  <a:pt x="617" y="657"/>
                  <a:pt x="617" y="657"/>
                  <a:pt x="617" y="657"/>
                </a:cubicBezTo>
                <a:cubicBezTo>
                  <a:pt x="617" y="657"/>
                  <a:pt x="617" y="657"/>
                  <a:pt x="617" y="657"/>
                </a:cubicBezTo>
                <a:cubicBezTo>
                  <a:pt x="617" y="658"/>
                  <a:pt x="617" y="658"/>
                  <a:pt x="617" y="658"/>
                </a:cubicBezTo>
                <a:cubicBezTo>
                  <a:pt x="617" y="658"/>
                  <a:pt x="617" y="658"/>
                  <a:pt x="617" y="658"/>
                </a:cubicBezTo>
                <a:cubicBezTo>
                  <a:pt x="617" y="659"/>
                  <a:pt x="617" y="659"/>
                  <a:pt x="617" y="659"/>
                </a:cubicBezTo>
                <a:cubicBezTo>
                  <a:pt x="617" y="659"/>
                  <a:pt x="617" y="659"/>
                  <a:pt x="617" y="659"/>
                </a:cubicBezTo>
                <a:cubicBezTo>
                  <a:pt x="617" y="660"/>
                  <a:pt x="617" y="660"/>
                  <a:pt x="617" y="660"/>
                </a:cubicBezTo>
                <a:cubicBezTo>
                  <a:pt x="617" y="660"/>
                  <a:pt x="617" y="660"/>
                  <a:pt x="617" y="660"/>
                </a:cubicBezTo>
                <a:cubicBezTo>
                  <a:pt x="616" y="661"/>
                  <a:pt x="616" y="661"/>
                  <a:pt x="616" y="661"/>
                </a:cubicBezTo>
                <a:cubicBezTo>
                  <a:pt x="616" y="661"/>
                  <a:pt x="616" y="661"/>
                  <a:pt x="616" y="661"/>
                </a:cubicBezTo>
                <a:cubicBezTo>
                  <a:pt x="616" y="662"/>
                  <a:pt x="616" y="662"/>
                  <a:pt x="616" y="662"/>
                </a:cubicBezTo>
                <a:lnTo>
                  <a:pt x="615" y="662"/>
                </a:lnTo>
                <a:close/>
                <a:moveTo>
                  <a:pt x="607" y="656"/>
                </a:moveTo>
                <a:cubicBezTo>
                  <a:pt x="606" y="656"/>
                  <a:pt x="606" y="656"/>
                  <a:pt x="606" y="656"/>
                </a:cubicBezTo>
                <a:cubicBezTo>
                  <a:pt x="606" y="656"/>
                  <a:pt x="606" y="656"/>
                  <a:pt x="606" y="656"/>
                </a:cubicBezTo>
                <a:cubicBezTo>
                  <a:pt x="605" y="655"/>
                  <a:pt x="605" y="655"/>
                  <a:pt x="605" y="655"/>
                </a:cubicBezTo>
                <a:cubicBezTo>
                  <a:pt x="605" y="655"/>
                  <a:pt x="605" y="655"/>
                  <a:pt x="605" y="655"/>
                </a:cubicBezTo>
                <a:cubicBezTo>
                  <a:pt x="605" y="655"/>
                  <a:pt x="605" y="655"/>
                  <a:pt x="605" y="655"/>
                </a:cubicBezTo>
                <a:cubicBezTo>
                  <a:pt x="605" y="655"/>
                  <a:pt x="605" y="655"/>
                  <a:pt x="605" y="655"/>
                </a:cubicBezTo>
                <a:cubicBezTo>
                  <a:pt x="604" y="655"/>
                  <a:pt x="604" y="655"/>
                  <a:pt x="604" y="655"/>
                </a:cubicBezTo>
                <a:cubicBezTo>
                  <a:pt x="604" y="655"/>
                  <a:pt x="604" y="655"/>
                  <a:pt x="604" y="655"/>
                </a:cubicBezTo>
                <a:cubicBezTo>
                  <a:pt x="604" y="655"/>
                  <a:pt x="604" y="655"/>
                  <a:pt x="604" y="655"/>
                </a:cubicBezTo>
                <a:cubicBezTo>
                  <a:pt x="604" y="655"/>
                  <a:pt x="604" y="655"/>
                  <a:pt x="604" y="655"/>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4" y="652"/>
                  <a:pt x="604" y="652"/>
                  <a:pt x="604" y="652"/>
                </a:cubicBezTo>
                <a:cubicBezTo>
                  <a:pt x="604" y="652"/>
                  <a:pt x="604" y="652"/>
                  <a:pt x="604" y="652"/>
                </a:cubicBezTo>
                <a:cubicBezTo>
                  <a:pt x="604" y="651"/>
                  <a:pt x="604" y="651"/>
                  <a:pt x="604" y="651"/>
                </a:cubicBezTo>
                <a:cubicBezTo>
                  <a:pt x="604" y="651"/>
                  <a:pt x="604" y="651"/>
                  <a:pt x="604" y="651"/>
                </a:cubicBezTo>
                <a:cubicBezTo>
                  <a:pt x="604" y="651"/>
                  <a:pt x="604" y="651"/>
                  <a:pt x="604" y="651"/>
                </a:cubicBezTo>
                <a:cubicBezTo>
                  <a:pt x="604" y="651"/>
                  <a:pt x="604" y="651"/>
                  <a:pt x="604" y="651"/>
                </a:cubicBezTo>
                <a:cubicBezTo>
                  <a:pt x="605" y="651"/>
                  <a:pt x="605" y="651"/>
                  <a:pt x="605" y="651"/>
                </a:cubicBezTo>
                <a:cubicBezTo>
                  <a:pt x="605" y="651"/>
                  <a:pt x="605" y="651"/>
                  <a:pt x="605" y="651"/>
                </a:cubicBezTo>
                <a:cubicBezTo>
                  <a:pt x="605" y="650"/>
                  <a:pt x="605" y="650"/>
                  <a:pt x="605" y="650"/>
                </a:cubicBezTo>
                <a:cubicBezTo>
                  <a:pt x="605" y="650"/>
                  <a:pt x="605" y="650"/>
                  <a:pt x="605" y="650"/>
                </a:cubicBezTo>
                <a:cubicBezTo>
                  <a:pt x="605" y="650"/>
                  <a:pt x="605" y="650"/>
                  <a:pt x="605" y="650"/>
                </a:cubicBezTo>
                <a:cubicBezTo>
                  <a:pt x="605" y="650"/>
                  <a:pt x="605" y="650"/>
                  <a:pt x="605" y="650"/>
                </a:cubicBezTo>
                <a:cubicBezTo>
                  <a:pt x="606" y="650"/>
                  <a:pt x="606" y="650"/>
                  <a:pt x="606" y="650"/>
                </a:cubicBezTo>
                <a:cubicBezTo>
                  <a:pt x="606" y="650"/>
                  <a:pt x="606" y="650"/>
                  <a:pt x="606" y="650"/>
                </a:cubicBezTo>
                <a:cubicBezTo>
                  <a:pt x="607" y="650"/>
                  <a:pt x="607" y="650"/>
                  <a:pt x="607" y="650"/>
                </a:cubicBezTo>
                <a:cubicBezTo>
                  <a:pt x="607" y="650"/>
                  <a:pt x="607" y="650"/>
                  <a:pt x="607" y="650"/>
                </a:cubicBezTo>
                <a:cubicBezTo>
                  <a:pt x="608" y="651"/>
                  <a:pt x="608" y="651"/>
                  <a:pt x="608" y="651"/>
                </a:cubicBezTo>
                <a:cubicBezTo>
                  <a:pt x="608" y="651"/>
                  <a:pt x="608" y="651"/>
                  <a:pt x="608" y="651"/>
                </a:cubicBezTo>
                <a:cubicBezTo>
                  <a:pt x="609" y="651"/>
                  <a:pt x="609" y="651"/>
                  <a:pt x="609" y="651"/>
                </a:cubicBezTo>
                <a:cubicBezTo>
                  <a:pt x="609" y="651"/>
                  <a:pt x="609" y="651"/>
                  <a:pt x="609" y="651"/>
                </a:cubicBezTo>
                <a:cubicBezTo>
                  <a:pt x="609" y="652"/>
                  <a:pt x="609" y="652"/>
                  <a:pt x="609" y="652"/>
                </a:cubicBezTo>
                <a:cubicBezTo>
                  <a:pt x="609" y="652"/>
                  <a:pt x="609" y="652"/>
                  <a:pt x="609" y="652"/>
                </a:cubicBezTo>
                <a:cubicBezTo>
                  <a:pt x="610" y="653"/>
                  <a:pt x="610" y="653"/>
                  <a:pt x="610" y="653"/>
                </a:cubicBezTo>
                <a:cubicBezTo>
                  <a:pt x="610" y="653"/>
                  <a:pt x="610" y="653"/>
                  <a:pt x="610" y="653"/>
                </a:cubicBezTo>
                <a:cubicBezTo>
                  <a:pt x="610" y="654"/>
                  <a:pt x="610" y="654"/>
                  <a:pt x="610" y="654"/>
                </a:cubicBezTo>
                <a:cubicBezTo>
                  <a:pt x="610" y="654"/>
                  <a:pt x="610" y="654"/>
                  <a:pt x="610" y="654"/>
                </a:cubicBezTo>
                <a:cubicBezTo>
                  <a:pt x="610" y="654"/>
                  <a:pt x="610" y="654"/>
                  <a:pt x="610" y="654"/>
                </a:cubicBezTo>
                <a:cubicBezTo>
                  <a:pt x="610" y="654"/>
                  <a:pt x="610" y="654"/>
                  <a:pt x="610" y="654"/>
                </a:cubicBezTo>
                <a:cubicBezTo>
                  <a:pt x="609" y="654"/>
                  <a:pt x="609" y="654"/>
                  <a:pt x="609" y="654"/>
                </a:cubicBezTo>
                <a:cubicBezTo>
                  <a:pt x="609" y="654"/>
                  <a:pt x="609" y="654"/>
                  <a:pt x="609" y="654"/>
                </a:cubicBezTo>
                <a:cubicBezTo>
                  <a:pt x="609" y="655"/>
                  <a:pt x="609" y="655"/>
                  <a:pt x="609" y="655"/>
                </a:cubicBezTo>
                <a:cubicBezTo>
                  <a:pt x="609" y="655"/>
                  <a:pt x="609" y="655"/>
                  <a:pt x="609" y="655"/>
                </a:cubicBezTo>
                <a:cubicBezTo>
                  <a:pt x="609" y="655"/>
                  <a:pt x="609" y="655"/>
                  <a:pt x="609" y="655"/>
                </a:cubicBezTo>
                <a:cubicBezTo>
                  <a:pt x="609" y="655"/>
                  <a:pt x="609" y="655"/>
                  <a:pt x="609" y="655"/>
                </a:cubicBezTo>
                <a:cubicBezTo>
                  <a:pt x="608" y="655"/>
                  <a:pt x="608" y="655"/>
                  <a:pt x="608" y="655"/>
                </a:cubicBezTo>
                <a:cubicBezTo>
                  <a:pt x="608" y="655"/>
                  <a:pt x="608" y="655"/>
                  <a:pt x="608" y="655"/>
                </a:cubicBezTo>
                <a:cubicBezTo>
                  <a:pt x="608" y="655"/>
                  <a:pt x="608" y="655"/>
                  <a:pt x="608" y="655"/>
                </a:cubicBezTo>
                <a:cubicBezTo>
                  <a:pt x="608" y="655"/>
                  <a:pt x="608" y="655"/>
                  <a:pt x="608" y="655"/>
                </a:cubicBezTo>
                <a:cubicBezTo>
                  <a:pt x="608" y="656"/>
                  <a:pt x="608" y="656"/>
                  <a:pt x="608" y="656"/>
                </a:cubicBezTo>
                <a:cubicBezTo>
                  <a:pt x="608" y="656"/>
                  <a:pt x="608" y="656"/>
                  <a:pt x="608" y="656"/>
                </a:cubicBezTo>
                <a:cubicBezTo>
                  <a:pt x="607" y="656"/>
                  <a:pt x="607" y="656"/>
                  <a:pt x="607" y="656"/>
                </a:cubicBezTo>
                <a:cubicBezTo>
                  <a:pt x="607" y="656"/>
                  <a:pt x="607" y="656"/>
                  <a:pt x="607" y="656"/>
                </a:cubicBezTo>
                <a:cubicBezTo>
                  <a:pt x="607" y="656"/>
                  <a:pt x="607" y="656"/>
                  <a:pt x="607" y="656"/>
                </a:cubicBezTo>
                <a:close/>
                <a:moveTo>
                  <a:pt x="307" y="647"/>
                </a:moveTo>
                <a:cubicBezTo>
                  <a:pt x="307" y="647"/>
                  <a:pt x="307" y="647"/>
                  <a:pt x="307" y="647"/>
                </a:cubicBezTo>
                <a:cubicBezTo>
                  <a:pt x="307" y="647"/>
                  <a:pt x="307" y="647"/>
                  <a:pt x="307" y="647"/>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4"/>
                  <a:pt x="307" y="644"/>
                  <a:pt x="307" y="644"/>
                </a:cubicBezTo>
                <a:cubicBezTo>
                  <a:pt x="307" y="644"/>
                  <a:pt x="307" y="644"/>
                  <a:pt x="307" y="644"/>
                </a:cubicBezTo>
                <a:cubicBezTo>
                  <a:pt x="312" y="642"/>
                  <a:pt x="312" y="642"/>
                  <a:pt x="312" y="642"/>
                </a:cubicBezTo>
                <a:cubicBezTo>
                  <a:pt x="312" y="642"/>
                  <a:pt x="312" y="642"/>
                  <a:pt x="312" y="642"/>
                </a:cubicBezTo>
                <a:cubicBezTo>
                  <a:pt x="312" y="643"/>
                  <a:pt x="312" y="643"/>
                  <a:pt x="312" y="643"/>
                </a:cubicBezTo>
                <a:cubicBezTo>
                  <a:pt x="312" y="643"/>
                  <a:pt x="312" y="643"/>
                  <a:pt x="312" y="643"/>
                </a:cubicBezTo>
                <a:cubicBezTo>
                  <a:pt x="311" y="644"/>
                  <a:pt x="311" y="644"/>
                  <a:pt x="311" y="644"/>
                </a:cubicBezTo>
                <a:cubicBezTo>
                  <a:pt x="311" y="644"/>
                  <a:pt x="311" y="644"/>
                  <a:pt x="311" y="644"/>
                </a:cubicBezTo>
                <a:cubicBezTo>
                  <a:pt x="310" y="644"/>
                  <a:pt x="310" y="644"/>
                  <a:pt x="310" y="644"/>
                </a:cubicBezTo>
                <a:cubicBezTo>
                  <a:pt x="310" y="644"/>
                  <a:pt x="310" y="644"/>
                  <a:pt x="310" y="644"/>
                </a:cubicBezTo>
                <a:cubicBezTo>
                  <a:pt x="310" y="645"/>
                  <a:pt x="310" y="645"/>
                  <a:pt x="310" y="645"/>
                </a:cubicBezTo>
                <a:cubicBezTo>
                  <a:pt x="310" y="645"/>
                  <a:pt x="310" y="645"/>
                  <a:pt x="310" y="645"/>
                </a:cubicBezTo>
                <a:cubicBezTo>
                  <a:pt x="309" y="646"/>
                  <a:pt x="309" y="646"/>
                  <a:pt x="309" y="646"/>
                </a:cubicBezTo>
                <a:cubicBezTo>
                  <a:pt x="309" y="646"/>
                  <a:pt x="309" y="646"/>
                  <a:pt x="309" y="646"/>
                </a:cubicBezTo>
                <a:cubicBezTo>
                  <a:pt x="308" y="646"/>
                  <a:pt x="308" y="646"/>
                  <a:pt x="308" y="646"/>
                </a:cubicBezTo>
                <a:cubicBezTo>
                  <a:pt x="308" y="646"/>
                  <a:pt x="308" y="646"/>
                  <a:pt x="308" y="646"/>
                </a:cubicBezTo>
                <a:cubicBezTo>
                  <a:pt x="308" y="647"/>
                  <a:pt x="308" y="647"/>
                  <a:pt x="308" y="647"/>
                </a:cubicBezTo>
                <a:cubicBezTo>
                  <a:pt x="308" y="647"/>
                  <a:pt x="308" y="647"/>
                  <a:pt x="308" y="647"/>
                </a:cubicBezTo>
                <a:cubicBezTo>
                  <a:pt x="307" y="647"/>
                  <a:pt x="307" y="647"/>
                  <a:pt x="307" y="647"/>
                </a:cubicBezTo>
                <a:close/>
                <a:moveTo>
                  <a:pt x="601" y="645"/>
                </a:moveTo>
                <a:cubicBezTo>
                  <a:pt x="601" y="645"/>
                  <a:pt x="601" y="645"/>
                  <a:pt x="601" y="645"/>
                </a:cubicBezTo>
                <a:close/>
                <a:moveTo>
                  <a:pt x="217" y="632"/>
                </a:moveTo>
                <a:cubicBezTo>
                  <a:pt x="217" y="632"/>
                  <a:pt x="217" y="632"/>
                  <a:pt x="217" y="632"/>
                </a:cubicBezTo>
                <a:cubicBezTo>
                  <a:pt x="217" y="632"/>
                  <a:pt x="217" y="632"/>
                  <a:pt x="217" y="632"/>
                </a:cubicBezTo>
                <a:cubicBezTo>
                  <a:pt x="217" y="631"/>
                  <a:pt x="217" y="631"/>
                  <a:pt x="217" y="631"/>
                </a:cubicBezTo>
                <a:cubicBezTo>
                  <a:pt x="217" y="631"/>
                  <a:pt x="217" y="631"/>
                  <a:pt x="217" y="631"/>
                </a:cubicBezTo>
                <a:cubicBezTo>
                  <a:pt x="217" y="631"/>
                  <a:pt x="217" y="631"/>
                  <a:pt x="217" y="631"/>
                </a:cubicBezTo>
                <a:cubicBezTo>
                  <a:pt x="217" y="631"/>
                  <a:pt x="217" y="631"/>
                  <a:pt x="217" y="631"/>
                </a:cubicBezTo>
                <a:cubicBezTo>
                  <a:pt x="217" y="630"/>
                  <a:pt x="217" y="630"/>
                  <a:pt x="217" y="630"/>
                </a:cubicBezTo>
                <a:cubicBezTo>
                  <a:pt x="217" y="630"/>
                  <a:pt x="217" y="630"/>
                  <a:pt x="217" y="630"/>
                </a:cubicBezTo>
                <a:cubicBezTo>
                  <a:pt x="218" y="630"/>
                  <a:pt x="218" y="630"/>
                  <a:pt x="218" y="630"/>
                </a:cubicBezTo>
                <a:cubicBezTo>
                  <a:pt x="218" y="630"/>
                  <a:pt x="218" y="630"/>
                  <a:pt x="218" y="630"/>
                </a:cubicBezTo>
                <a:cubicBezTo>
                  <a:pt x="218" y="629"/>
                  <a:pt x="218" y="629"/>
                  <a:pt x="218" y="629"/>
                </a:cubicBezTo>
                <a:cubicBezTo>
                  <a:pt x="218" y="629"/>
                  <a:pt x="218" y="629"/>
                  <a:pt x="218" y="629"/>
                </a:cubicBezTo>
                <a:cubicBezTo>
                  <a:pt x="218" y="629"/>
                  <a:pt x="218" y="629"/>
                  <a:pt x="218" y="629"/>
                </a:cubicBezTo>
                <a:cubicBezTo>
                  <a:pt x="218" y="629"/>
                  <a:pt x="218" y="629"/>
                  <a:pt x="218" y="629"/>
                </a:cubicBezTo>
                <a:cubicBezTo>
                  <a:pt x="218" y="628"/>
                  <a:pt x="218" y="628"/>
                  <a:pt x="218" y="628"/>
                </a:cubicBezTo>
                <a:cubicBezTo>
                  <a:pt x="218" y="628"/>
                  <a:pt x="218" y="628"/>
                  <a:pt x="218" y="628"/>
                </a:cubicBezTo>
                <a:cubicBezTo>
                  <a:pt x="217" y="628"/>
                  <a:pt x="217" y="628"/>
                  <a:pt x="217" y="628"/>
                </a:cubicBezTo>
                <a:cubicBezTo>
                  <a:pt x="217" y="628"/>
                  <a:pt x="217" y="628"/>
                  <a:pt x="217" y="628"/>
                </a:cubicBezTo>
                <a:cubicBezTo>
                  <a:pt x="217" y="628"/>
                  <a:pt x="217" y="628"/>
                  <a:pt x="217" y="628"/>
                </a:cubicBezTo>
                <a:cubicBezTo>
                  <a:pt x="217" y="628"/>
                  <a:pt x="217" y="628"/>
                  <a:pt x="217" y="628"/>
                </a:cubicBezTo>
                <a:cubicBezTo>
                  <a:pt x="217" y="627"/>
                  <a:pt x="217" y="627"/>
                  <a:pt x="217" y="627"/>
                </a:cubicBezTo>
                <a:cubicBezTo>
                  <a:pt x="217" y="627"/>
                  <a:pt x="217" y="627"/>
                  <a:pt x="217" y="627"/>
                </a:cubicBezTo>
                <a:cubicBezTo>
                  <a:pt x="217" y="627"/>
                  <a:pt x="217" y="627"/>
                  <a:pt x="217" y="627"/>
                </a:cubicBezTo>
                <a:cubicBezTo>
                  <a:pt x="217" y="627"/>
                  <a:pt x="217" y="627"/>
                  <a:pt x="217" y="627"/>
                </a:cubicBezTo>
                <a:cubicBezTo>
                  <a:pt x="216" y="627"/>
                  <a:pt x="216" y="627"/>
                  <a:pt x="216" y="627"/>
                </a:cubicBezTo>
                <a:cubicBezTo>
                  <a:pt x="216" y="627"/>
                  <a:pt x="216" y="627"/>
                  <a:pt x="216" y="627"/>
                </a:cubicBezTo>
                <a:cubicBezTo>
                  <a:pt x="216" y="626"/>
                  <a:pt x="216" y="626"/>
                  <a:pt x="216" y="626"/>
                </a:cubicBezTo>
                <a:cubicBezTo>
                  <a:pt x="216" y="626"/>
                  <a:pt x="216" y="626"/>
                  <a:pt x="216" y="626"/>
                </a:cubicBezTo>
                <a:cubicBezTo>
                  <a:pt x="216" y="626"/>
                  <a:pt x="216" y="626"/>
                  <a:pt x="216" y="626"/>
                </a:cubicBezTo>
                <a:cubicBezTo>
                  <a:pt x="216" y="626"/>
                  <a:pt x="216" y="626"/>
                  <a:pt x="216" y="626"/>
                </a:cubicBezTo>
                <a:cubicBezTo>
                  <a:pt x="216" y="625"/>
                  <a:pt x="216" y="625"/>
                  <a:pt x="216" y="625"/>
                </a:cubicBezTo>
                <a:cubicBezTo>
                  <a:pt x="216" y="625"/>
                  <a:pt x="216" y="625"/>
                  <a:pt x="216" y="625"/>
                </a:cubicBezTo>
                <a:cubicBezTo>
                  <a:pt x="211" y="621"/>
                  <a:pt x="211" y="621"/>
                  <a:pt x="211" y="621"/>
                </a:cubicBezTo>
                <a:cubicBezTo>
                  <a:pt x="211" y="621"/>
                  <a:pt x="211" y="621"/>
                  <a:pt x="211"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19"/>
                  <a:pt x="210" y="619"/>
                  <a:pt x="210" y="619"/>
                </a:cubicBezTo>
                <a:cubicBezTo>
                  <a:pt x="210" y="619"/>
                  <a:pt x="210" y="619"/>
                  <a:pt x="210" y="619"/>
                </a:cubicBezTo>
                <a:cubicBezTo>
                  <a:pt x="213" y="619"/>
                  <a:pt x="213" y="619"/>
                  <a:pt x="213" y="619"/>
                </a:cubicBezTo>
                <a:cubicBezTo>
                  <a:pt x="213" y="619"/>
                  <a:pt x="213" y="619"/>
                  <a:pt x="213" y="619"/>
                </a:cubicBezTo>
                <a:cubicBezTo>
                  <a:pt x="215" y="620"/>
                  <a:pt x="215" y="620"/>
                  <a:pt x="215" y="620"/>
                </a:cubicBezTo>
                <a:cubicBezTo>
                  <a:pt x="215" y="620"/>
                  <a:pt x="215" y="620"/>
                  <a:pt x="215" y="620"/>
                </a:cubicBezTo>
                <a:cubicBezTo>
                  <a:pt x="217" y="620"/>
                  <a:pt x="217" y="620"/>
                  <a:pt x="217" y="620"/>
                </a:cubicBezTo>
                <a:cubicBezTo>
                  <a:pt x="217" y="620"/>
                  <a:pt x="217" y="620"/>
                  <a:pt x="217" y="620"/>
                </a:cubicBezTo>
                <a:cubicBezTo>
                  <a:pt x="220" y="621"/>
                  <a:pt x="220" y="621"/>
                  <a:pt x="220" y="621"/>
                </a:cubicBezTo>
                <a:cubicBezTo>
                  <a:pt x="220" y="621"/>
                  <a:pt x="220" y="621"/>
                  <a:pt x="220" y="621"/>
                </a:cubicBezTo>
                <a:cubicBezTo>
                  <a:pt x="222" y="622"/>
                  <a:pt x="222" y="622"/>
                  <a:pt x="222" y="622"/>
                </a:cubicBezTo>
                <a:cubicBezTo>
                  <a:pt x="222" y="622"/>
                  <a:pt x="222" y="622"/>
                  <a:pt x="222" y="622"/>
                </a:cubicBezTo>
                <a:cubicBezTo>
                  <a:pt x="224" y="623"/>
                  <a:pt x="224" y="623"/>
                  <a:pt x="224" y="623"/>
                </a:cubicBezTo>
                <a:cubicBezTo>
                  <a:pt x="224" y="623"/>
                  <a:pt x="224" y="623"/>
                  <a:pt x="224" y="623"/>
                </a:cubicBezTo>
                <a:cubicBezTo>
                  <a:pt x="226" y="624"/>
                  <a:pt x="226" y="624"/>
                  <a:pt x="226" y="624"/>
                </a:cubicBezTo>
                <a:cubicBezTo>
                  <a:pt x="226" y="624"/>
                  <a:pt x="226" y="624"/>
                  <a:pt x="226" y="624"/>
                </a:cubicBezTo>
                <a:cubicBezTo>
                  <a:pt x="228" y="626"/>
                  <a:pt x="228" y="626"/>
                  <a:pt x="228" y="626"/>
                </a:cubicBezTo>
                <a:cubicBezTo>
                  <a:pt x="228" y="626"/>
                  <a:pt x="228" y="626"/>
                  <a:pt x="228" y="626"/>
                </a:cubicBezTo>
                <a:cubicBezTo>
                  <a:pt x="228" y="626"/>
                  <a:pt x="228" y="626"/>
                  <a:pt x="228" y="626"/>
                </a:cubicBezTo>
                <a:cubicBezTo>
                  <a:pt x="228" y="626"/>
                  <a:pt x="228" y="626"/>
                  <a:pt x="228" y="626"/>
                </a:cubicBezTo>
                <a:cubicBezTo>
                  <a:pt x="229" y="627"/>
                  <a:pt x="229" y="627"/>
                  <a:pt x="229" y="627"/>
                </a:cubicBezTo>
                <a:cubicBezTo>
                  <a:pt x="229" y="627"/>
                  <a:pt x="229" y="627"/>
                  <a:pt x="229" y="627"/>
                </a:cubicBezTo>
                <a:cubicBezTo>
                  <a:pt x="229" y="627"/>
                  <a:pt x="229" y="627"/>
                  <a:pt x="229" y="627"/>
                </a:cubicBezTo>
                <a:cubicBezTo>
                  <a:pt x="229" y="627"/>
                  <a:pt x="229" y="627"/>
                  <a:pt x="229" y="627"/>
                </a:cubicBezTo>
                <a:cubicBezTo>
                  <a:pt x="229" y="628"/>
                  <a:pt x="229" y="628"/>
                  <a:pt x="229" y="628"/>
                </a:cubicBezTo>
                <a:cubicBezTo>
                  <a:pt x="229" y="628"/>
                  <a:pt x="229" y="628"/>
                  <a:pt x="229" y="628"/>
                </a:cubicBezTo>
                <a:cubicBezTo>
                  <a:pt x="230" y="628"/>
                  <a:pt x="230" y="628"/>
                  <a:pt x="230" y="628"/>
                </a:cubicBezTo>
                <a:cubicBezTo>
                  <a:pt x="230" y="628"/>
                  <a:pt x="230" y="628"/>
                  <a:pt x="230" y="628"/>
                </a:cubicBezTo>
                <a:cubicBezTo>
                  <a:pt x="230" y="629"/>
                  <a:pt x="230" y="629"/>
                  <a:pt x="230" y="629"/>
                </a:cubicBezTo>
                <a:cubicBezTo>
                  <a:pt x="230" y="629"/>
                  <a:pt x="230" y="629"/>
                  <a:pt x="230" y="629"/>
                </a:cubicBezTo>
                <a:cubicBezTo>
                  <a:pt x="230" y="629"/>
                  <a:pt x="230" y="629"/>
                  <a:pt x="230" y="629"/>
                </a:cubicBezTo>
                <a:cubicBezTo>
                  <a:pt x="230" y="629"/>
                  <a:pt x="230" y="629"/>
                  <a:pt x="230" y="629"/>
                </a:cubicBezTo>
                <a:cubicBezTo>
                  <a:pt x="230" y="630"/>
                  <a:pt x="230" y="630"/>
                  <a:pt x="230" y="630"/>
                </a:cubicBezTo>
                <a:cubicBezTo>
                  <a:pt x="230" y="630"/>
                  <a:pt x="230" y="630"/>
                  <a:pt x="230" y="630"/>
                </a:cubicBezTo>
                <a:cubicBezTo>
                  <a:pt x="229" y="631"/>
                  <a:pt x="229" y="631"/>
                  <a:pt x="229" y="631"/>
                </a:cubicBezTo>
                <a:cubicBezTo>
                  <a:pt x="229" y="631"/>
                  <a:pt x="229" y="631"/>
                  <a:pt x="229" y="631"/>
                </a:cubicBezTo>
                <a:cubicBezTo>
                  <a:pt x="227" y="632"/>
                  <a:pt x="227" y="632"/>
                  <a:pt x="227" y="632"/>
                </a:cubicBezTo>
                <a:cubicBezTo>
                  <a:pt x="227" y="632"/>
                  <a:pt x="227" y="632"/>
                  <a:pt x="227" y="632"/>
                </a:cubicBezTo>
                <a:cubicBezTo>
                  <a:pt x="226" y="632"/>
                  <a:pt x="226" y="632"/>
                  <a:pt x="226" y="632"/>
                </a:cubicBezTo>
                <a:cubicBezTo>
                  <a:pt x="226" y="632"/>
                  <a:pt x="226" y="632"/>
                  <a:pt x="226" y="632"/>
                </a:cubicBezTo>
                <a:cubicBezTo>
                  <a:pt x="224" y="632"/>
                  <a:pt x="224" y="632"/>
                  <a:pt x="224" y="632"/>
                </a:cubicBezTo>
                <a:cubicBezTo>
                  <a:pt x="224" y="632"/>
                  <a:pt x="224" y="632"/>
                  <a:pt x="224" y="632"/>
                </a:cubicBezTo>
                <a:cubicBezTo>
                  <a:pt x="222" y="632"/>
                  <a:pt x="222" y="632"/>
                  <a:pt x="222" y="632"/>
                </a:cubicBezTo>
                <a:cubicBezTo>
                  <a:pt x="222" y="632"/>
                  <a:pt x="222" y="632"/>
                  <a:pt x="222" y="632"/>
                </a:cubicBezTo>
                <a:cubicBezTo>
                  <a:pt x="220" y="632"/>
                  <a:pt x="220" y="632"/>
                  <a:pt x="220" y="632"/>
                </a:cubicBezTo>
                <a:cubicBezTo>
                  <a:pt x="220" y="632"/>
                  <a:pt x="220" y="632"/>
                  <a:pt x="220" y="632"/>
                </a:cubicBezTo>
                <a:cubicBezTo>
                  <a:pt x="218" y="632"/>
                  <a:pt x="218" y="632"/>
                  <a:pt x="218" y="632"/>
                </a:cubicBezTo>
                <a:cubicBezTo>
                  <a:pt x="218" y="632"/>
                  <a:pt x="218" y="632"/>
                  <a:pt x="218" y="632"/>
                </a:cubicBezTo>
                <a:cubicBezTo>
                  <a:pt x="217" y="632"/>
                  <a:pt x="217" y="632"/>
                  <a:pt x="217" y="632"/>
                </a:cubicBezTo>
                <a:close/>
                <a:moveTo>
                  <a:pt x="179" y="574"/>
                </a:moveTo>
                <a:cubicBezTo>
                  <a:pt x="174" y="578"/>
                  <a:pt x="174" y="578"/>
                  <a:pt x="174" y="578"/>
                </a:cubicBezTo>
                <a:cubicBezTo>
                  <a:pt x="164" y="563"/>
                  <a:pt x="164" y="563"/>
                  <a:pt x="164" y="563"/>
                </a:cubicBezTo>
                <a:cubicBezTo>
                  <a:pt x="181" y="551"/>
                  <a:pt x="181" y="551"/>
                  <a:pt x="181" y="551"/>
                </a:cubicBezTo>
                <a:cubicBezTo>
                  <a:pt x="190" y="565"/>
                  <a:pt x="190" y="565"/>
                  <a:pt x="190" y="565"/>
                </a:cubicBezTo>
                <a:cubicBezTo>
                  <a:pt x="192" y="567"/>
                  <a:pt x="193" y="569"/>
                  <a:pt x="193" y="571"/>
                </a:cubicBezTo>
                <a:cubicBezTo>
                  <a:pt x="194" y="572"/>
                  <a:pt x="194" y="574"/>
                  <a:pt x="194" y="576"/>
                </a:cubicBezTo>
                <a:cubicBezTo>
                  <a:pt x="194" y="578"/>
                  <a:pt x="193" y="580"/>
                  <a:pt x="192" y="582"/>
                </a:cubicBezTo>
                <a:cubicBezTo>
                  <a:pt x="190" y="585"/>
                  <a:pt x="188" y="586"/>
                  <a:pt x="185" y="588"/>
                </a:cubicBezTo>
                <a:cubicBezTo>
                  <a:pt x="180" y="592"/>
                  <a:pt x="176" y="593"/>
                  <a:pt x="172" y="593"/>
                </a:cubicBezTo>
                <a:cubicBezTo>
                  <a:pt x="168" y="592"/>
                  <a:pt x="164" y="589"/>
                  <a:pt x="161" y="585"/>
                </a:cubicBezTo>
                <a:cubicBezTo>
                  <a:pt x="152" y="571"/>
                  <a:pt x="152" y="571"/>
                  <a:pt x="152" y="571"/>
                </a:cubicBezTo>
                <a:cubicBezTo>
                  <a:pt x="157" y="568"/>
                  <a:pt x="157" y="568"/>
                  <a:pt x="157" y="568"/>
                </a:cubicBezTo>
                <a:cubicBezTo>
                  <a:pt x="166" y="581"/>
                  <a:pt x="166" y="581"/>
                  <a:pt x="166" y="581"/>
                </a:cubicBezTo>
                <a:cubicBezTo>
                  <a:pt x="168" y="584"/>
                  <a:pt x="170" y="585"/>
                  <a:pt x="172" y="585"/>
                </a:cubicBezTo>
                <a:cubicBezTo>
                  <a:pt x="174" y="585"/>
                  <a:pt x="177" y="584"/>
                  <a:pt x="181" y="582"/>
                </a:cubicBezTo>
                <a:cubicBezTo>
                  <a:pt x="184" y="579"/>
                  <a:pt x="186" y="577"/>
                  <a:pt x="186" y="575"/>
                </a:cubicBezTo>
                <a:cubicBezTo>
                  <a:pt x="187" y="573"/>
                  <a:pt x="187" y="571"/>
                  <a:pt x="185" y="568"/>
                </a:cubicBezTo>
                <a:cubicBezTo>
                  <a:pt x="180" y="561"/>
                  <a:pt x="180" y="561"/>
                  <a:pt x="180" y="561"/>
                </a:cubicBezTo>
                <a:cubicBezTo>
                  <a:pt x="173" y="566"/>
                  <a:pt x="173" y="566"/>
                  <a:pt x="173" y="566"/>
                </a:cubicBezTo>
                <a:cubicBezTo>
                  <a:pt x="179" y="574"/>
                  <a:pt x="179" y="574"/>
                  <a:pt x="179" y="574"/>
                </a:cubicBezTo>
                <a:close/>
                <a:moveTo>
                  <a:pt x="143" y="556"/>
                </a:moveTo>
                <a:cubicBezTo>
                  <a:pt x="162" y="546"/>
                  <a:pt x="162" y="546"/>
                  <a:pt x="162" y="546"/>
                </a:cubicBezTo>
                <a:cubicBezTo>
                  <a:pt x="165" y="545"/>
                  <a:pt x="166" y="543"/>
                  <a:pt x="167" y="541"/>
                </a:cubicBezTo>
                <a:cubicBezTo>
                  <a:pt x="168" y="540"/>
                  <a:pt x="167" y="537"/>
                  <a:pt x="166" y="535"/>
                </a:cubicBezTo>
                <a:cubicBezTo>
                  <a:pt x="165" y="532"/>
                  <a:pt x="163" y="531"/>
                  <a:pt x="162" y="530"/>
                </a:cubicBezTo>
                <a:cubicBezTo>
                  <a:pt x="160" y="530"/>
                  <a:pt x="158" y="530"/>
                  <a:pt x="155" y="532"/>
                </a:cubicBezTo>
                <a:cubicBezTo>
                  <a:pt x="136" y="541"/>
                  <a:pt x="136" y="541"/>
                  <a:pt x="136" y="541"/>
                </a:cubicBezTo>
                <a:cubicBezTo>
                  <a:pt x="132" y="535"/>
                  <a:pt x="132" y="535"/>
                  <a:pt x="132" y="535"/>
                </a:cubicBezTo>
                <a:cubicBezTo>
                  <a:pt x="151" y="525"/>
                  <a:pt x="151" y="525"/>
                  <a:pt x="151" y="525"/>
                </a:cubicBezTo>
                <a:cubicBezTo>
                  <a:pt x="154" y="524"/>
                  <a:pt x="155" y="523"/>
                  <a:pt x="157" y="523"/>
                </a:cubicBezTo>
                <a:cubicBezTo>
                  <a:pt x="158" y="522"/>
                  <a:pt x="160" y="522"/>
                  <a:pt x="161" y="522"/>
                </a:cubicBezTo>
                <a:cubicBezTo>
                  <a:pt x="163" y="523"/>
                  <a:pt x="165" y="524"/>
                  <a:pt x="166" y="526"/>
                </a:cubicBezTo>
                <a:cubicBezTo>
                  <a:pt x="168" y="527"/>
                  <a:pt x="170" y="529"/>
                  <a:pt x="171" y="532"/>
                </a:cubicBezTo>
                <a:cubicBezTo>
                  <a:pt x="173" y="535"/>
                  <a:pt x="173" y="538"/>
                  <a:pt x="174" y="540"/>
                </a:cubicBezTo>
                <a:cubicBezTo>
                  <a:pt x="174" y="542"/>
                  <a:pt x="174" y="544"/>
                  <a:pt x="173" y="546"/>
                </a:cubicBezTo>
                <a:cubicBezTo>
                  <a:pt x="172" y="547"/>
                  <a:pt x="172" y="548"/>
                  <a:pt x="170" y="549"/>
                </a:cubicBezTo>
                <a:cubicBezTo>
                  <a:pt x="169" y="550"/>
                  <a:pt x="168" y="551"/>
                  <a:pt x="165" y="553"/>
                </a:cubicBezTo>
                <a:cubicBezTo>
                  <a:pt x="146" y="562"/>
                  <a:pt x="146" y="562"/>
                  <a:pt x="146" y="562"/>
                </a:cubicBezTo>
                <a:cubicBezTo>
                  <a:pt x="143" y="556"/>
                  <a:pt x="143" y="556"/>
                  <a:pt x="143" y="556"/>
                </a:cubicBezTo>
                <a:close/>
                <a:moveTo>
                  <a:pt x="130" y="509"/>
                </a:moveTo>
                <a:cubicBezTo>
                  <a:pt x="141" y="499"/>
                  <a:pt x="141" y="499"/>
                  <a:pt x="141" y="499"/>
                </a:cubicBezTo>
                <a:cubicBezTo>
                  <a:pt x="145" y="509"/>
                  <a:pt x="145" y="509"/>
                  <a:pt x="145" y="509"/>
                </a:cubicBezTo>
                <a:cubicBezTo>
                  <a:pt x="130" y="509"/>
                  <a:pt x="130" y="509"/>
                  <a:pt x="130" y="509"/>
                </a:cubicBezTo>
                <a:close/>
                <a:moveTo>
                  <a:pt x="125" y="514"/>
                </a:moveTo>
                <a:cubicBezTo>
                  <a:pt x="122" y="507"/>
                  <a:pt x="122" y="507"/>
                  <a:pt x="122" y="507"/>
                </a:cubicBezTo>
                <a:cubicBezTo>
                  <a:pt x="151" y="481"/>
                  <a:pt x="151" y="481"/>
                  <a:pt x="151" y="481"/>
                </a:cubicBezTo>
                <a:cubicBezTo>
                  <a:pt x="153" y="489"/>
                  <a:pt x="153" y="489"/>
                  <a:pt x="153" y="489"/>
                </a:cubicBezTo>
                <a:cubicBezTo>
                  <a:pt x="147" y="495"/>
                  <a:pt x="147" y="495"/>
                  <a:pt x="147" y="495"/>
                </a:cubicBezTo>
                <a:cubicBezTo>
                  <a:pt x="152" y="509"/>
                  <a:pt x="152" y="509"/>
                  <a:pt x="152" y="509"/>
                </a:cubicBezTo>
                <a:cubicBezTo>
                  <a:pt x="160" y="510"/>
                  <a:pt x="160" y="510"/>
                  <a:pt x="160" y="510"/>
                </a:cubicBezTo>
                <a:cubicBezTo>
                  <a:pt x="163" y="517"/>
                  <a:pt x="163" y="517"/>
                  <a:pt x="163" y="517"/>
                </a:cubicBezTo>
                <a:cubicBezTo>
                  <a:pt x="125" y="514"/>
                  <a:pt x="125" y="514"/>
                  <a:pt x="125" y="514"/>
                </a:cubicBezTo>
                <a:close/>
                <a:moveTo>
                  <a:pt x="115" y="485"/>
                </a:moveTo>
                <a:cubicBezTo>
                  <a:pt x="113" y="475"/>
                  <a:pt x="113" y="475"/>
                  <a:pt x="113" y="475"/>
                </a:cubicBezTo>
                <a:cubicBezTo>
                  <a:pt x="135" y="456"/>
                  <a:pt x="135" y="456"/>
                  <a:pt x="135" y="456"/>
                </a:cubicBezTo>
                <a:cubicBezTo>
                  <a:pt x="111" y="461"/>
                  <a:pt x="111" y="461"/>
                  <a:pt x="111" y="461"/>
                </a:cubicBezTo>
                <a:cubicBezTo>
                  <a:pt x="109" y="454"/>
                  <a:pt x="109" y="454"/>
                  <a:pt x="109" y="454"/>
                </a:cubicBezTo>
                <a:cubicBezTo>
                  <a:pt x="144" y="447"/>
                  <a:pt x="144" y="447"/>
                  <a:pt x="144" y="447"/>
                </a:cubicBezTo>
                <a:cubicBezTo>
                  <a:pt x="145" y="456"/>
                  <a:pt x="145" y="456"/>
                  <a:pt x="145" y="456"/>
                </a:cubicBezTo>
                <a:cubicBezTo>
                  <a:pt x="122" y="476"/>
                  <a:pt x="122" y="476"/>
                  <a:pt x="122" y="476"/>
                </a:cubicBezTo>
                <a:cubicBezTo>
                  <a:pt x="148" y="471"/>
                  <a:pt x="148" y="471"/>
                  <a:pt x="148" y="471"/>
                </a:cubicBezTo>
                <a:cubicBezTo>
                  <a:pt x="149" y="478"/>
                  <a:pt x="149" y="478"/>
                  <a:pt x="149" y="478"/>
                </a:cubicBezTo>
                <a:cubicBezTo>
                  <a:pt x="115" y="485"/>
                  <a:pt x="115" y="485"/>
                  <a:pt x="115" y="485"/>
                </a:cubicBezTo>
                <a:close/>
                <a:moveTo>
                  <a:pt x="128" y="427"/>
                </a:moveTo>
                <a:cubicBezTo>
                  <a:pt x="121" y="427"/>
                  <a:pt x="121" y="427"/>
                  <a:pt x="121" y="427"/>
                </a:cubicBezTo>
                <a:cubicBezTo>
                  <a:pt x="121" y="410"/>
                  <a:pt x="121" y="410"/>
                  <a:pt x="121" y="410"/>
                </a:cubicBezTo>
                <a:cubicBezTo>
                  <a:pt x="142" y="409"/>
                  <a:pt x="142" y="409"/>
                  <a:pt x="142" y="409"/>
                </a:cubicBezTo>
                <a:cubicBezTo>
                  <a:pt x="142" y="425"/>
                  <a:pt x="142" y="425"/>
                  <a:pt x="142" y="425"/>
                </a:cubicBezTo>
                <a:cubicBezTo>
                  <a:pt x="142" y="428"/>
                  <a:pt x="142" y="431"/>
                  <a:pt x="142" y="432"/>
                </a:cubicBezTo>
                <a:cubicBezTo>
                  <a:pt x="141" y="434"/>
                  <a:pt x="140" y="435"/>
                  <a:pt x="139" y="437"/>
                </a:cubicBezTo>
                <a:cubicBezTo>
                  <a:pt x="138" y="439"/>
                  <a:pt x="136" y="440"/>
                  <a:pt x="134" y="441"/>
                </a:cubicBezTo>
                <a:cubicBezTo>
                  <a:pt x="132" y="442"/>
                  <a:pt x="129" y="442"/>
                  <a:pt x="126" y="443"/>
                </a:cubicBezTo>
                <a:cubicBezTo>
                  <a:pt x="119" y="443"/>
                  <a:pt x="115" y="441"/>
                  <a:pt x="112" y="439"/>
                </a:cubicBezTo>
                <a:cubicBezTo>
                  <a:pt x="109" y="436"/>
                  <a:pt x="107" y="432"/>
                  <a:pt x="107" y="426"/>
                </a:cubicBezTo>
                <a:cubicBezTo>
                  <a:pt x="107" y="410"/>
                  <a:pt x="107" y="410"/>
                  <a:pt x="107" y="410"/>
                </a:cubicBezTo>
                <a:cubicBezTo>
                  <a:pt x="113" y="410"/>
                  <a:pt x="113" y="410"/>
                  <a:pt x="113" y="410"/>
                </a:cubicBezTo>
                <a:cubicBezTo>
                  <a:pt x="113" y="426"/>
                  <a:pt x="113" y="426"/>
                  <a:pt x="113" y="426"/>
                </a:cubicBezTo>
                <a:cubicBezTo>
                  <a:pt x="113" y="429"/>
                  <a:pt x="114" y="431"/>
                  <a:pt x="116" y="432"/>
                </a:cubicBezTo>
                <a:cubicBezTo>
                  <a:pt x="118" y="434"/>
                  <a:pt x="121" y="434"/>
                  <a:pt x="125" y="434"/>
                </a:cubicBezTo>
                <a:cubicBezTo>
                  <a:pt x="129" y="434"/>
                  <a:pt x="132" y="433"/>
                  <a:pt x="133" y="432"/>
                </a:cubicBezTo>
                <a:cubicBezTo>
                  <a:pt x="135" y="431"/>
                  <a:pt x="136" y="428"/>
                  <a:pt x="136" y="425"/>
                </a:cubicBezTo>
                <a:cubicBezTo>
                  <a:pt x="136" y="417"/>
                  <a:pt x="136" y="417"/>
                  <a:pt x="136" y="417"/>
                </a:cubicBezTo>
                <a:cubicBezTo>
                  <a:pt x="127" y="417"/>
                  <a:pt x="127" y="417"/>
                  <a:pt x="127" y="417"/>
                </a:cubicBezTo>
                <a:cubicBezTo>
                  <a:pt x="128" y="427"/>
                  <a:pt x="128" y="427"/>
                  <a:pt x="128" y="427"/>
                </a:cubicBezTo>
                <a:close/>
                <a:moveTo>
                  <a:pt x="115" y="385"/>
                </a:moveTo>
                <a:cubicBezTo>
                  <a:pt x="115" y="385"/>
                  <a:pt x="115" y="385"/>
                  <a:pt x="115" y="385"/>
                </a:cubicBezTo>
                <a:cubicBezTo>
                  <a:pt x="115" y="382"/>
                  <a:pt x="116" y="379"/>
                  <a:pt x="117" y="378"/>
                </a:cubicBezTo>
                <a:cubicBezTo>
                  <a:pt x="119" y="377"/>
                  <a:pt x="122" y="377"/>
                  <a:pt x="127" y="377"/>
                </a:cubicBezTo>
                <a:cubicBezTo>
                  <a:pt x="131" y="377"/>
                  <a:pt x="134" y="378"/>
                  <a:pt x="135" y="379"/>
                </a:cubicBezTo>
                <a:cubicBezTo>
                  <a:pt x="137" y="381"/>
                  <a:pt x="138" y="383"/>
                  <a:pt x="137" y="386"/>
                </a:cubicBezTo>
                <a:cubicBezTo>
                  <a:pt x="137" y="395"/>
                  <a:pt x="137" y="395"/>
                  <a:pt x="137" y="395"/>
                </a:cubicBezTo>
                <a:cubicBezTo>
                  <a:pt x="114" y="394"/>
                  <a:pt x="114" y="394"/>
                  <a:pt x="114" y="394"/>
                </a:cubicBezTo>
                <a:cubicBezTo>
                  <a:pt x="115" y="385"/>
                  <a:pt x="115" y="385"/>
                  <a:pt x="115" y="385"/>
                </a:cubicBezTo>
                <a:close/>
                <a:moveTo>
                  <a:pt x="107" y="401"/>
                </a:moveTo>
                <a:cubicBezTo>
                  <a:pt x="108" y="384"/>
                  <a:pt x="108" y="384"/>
                  <a:pt x="108" y="384"/>
                </a:cubicBezTo>
                <a:cubicBezTo>
                  <a:pt x="109" y="378"/>
                  <a:pt x="111" y="374"/>
                  <a:pt x="114" y="372"/>
                </a:cubicBezTo>
                <a:cubicBezTo>
                  <a:pt x="117" y="369"/>
                  <a:pt x="122" y="368"/>
                  <a:pt x="128" y="369"/>
                </a:cubicBezTo>
                <a:cubicBezTo>
                  <a:pt x="131" y="369"/>
                  <a:pt x="134" y="370"/>
                  <a:pt x="136" y="371"/>
                </a:cubicBezTo>
                <a:cubicBezTo>
                  <a:pt x="138" y="372"/>
                  <a:pt x="140" y="373"/>
                  <a:pt x="141" y="375"/>
                </a:cubicBezTo>
                <a:cubicBezTo>
                  <a:pt x="142" y="377"/>
                  <a:pt x="143" y="378"/>
                  <a:pt x="143" y="380"/>
                </a:cubicBezTo>
                <a:cubicBezTo>
                  <a:pt x="144" y="381"/>
                  <a:pt x="144" y="384"/>
                  <a:pt x="144" y="387"/>
                </a:cubicBezTo>
                <a:cubicBezTo>
                  <a:pt x="142" y="403"/>
                  <a:pt x="142" y="403"/>
                  <a:pt x="142" y="403"/>
                </a:cubicBezTo>
                <a:cubicBezTo>
                  <a:pt x="107" y="401"/>
                  <a:pt x="107" y="401"/>
                  <a:pt x="107" y="401"/>
                </a:cubicBezTo>
                <a:close/>
                <a:moveTo>
                  <a:pt x="128" y="362"/>
                </a:moveTo>
                <a:cubicBezTo>
                  <a:pt x="123" y="361"/>
                  <a:pt x="118" y="359"/>
                  <a:pt x="116" y="355"/>
                </a:cubicBezTo>
                <a:cubicBezTo>
                  <a:pt x="114" y="351"/>
                  <a:pt x="114" y="347"/>
                  <a:pt x="115" y="341"/>
                </a:cubicBezTo>
                <a:cubicBezTo>
                  <a:pt x="116" y="335"/>
                  <a:pt x="119" y="331"/>
                  <a:pt x="122" y="329"/>
                </a:cubicBezTo>
                <a:cubicBezTo>
                  <a:pt x="126" y="327"/>
                  <a:pt x="131" y="326"/>
                  <a:pt x="137" y="328"/>
                </a:cubicBezTo>
                <a:cubicBezTo>
                  <a:pt x="143" y="329"/>
                  <a:pt x="147" y="332"/>
                  <a:pt x="149" y="335"/>
                </a:cubicBezTo>
                <a:cubicBezTo>
                  <a:pt x="152" y="339"/>
                  <a:pt x="152" y="343"/>
                  <a:pt x="151" y="349"/>
                </a:cubicBezTo>
                <a:cubicBezTo>
                  <a:pt x="149" y="355"/>
                  <a:pt x="147" y="359"/>
                  <a:pt x="143" y="361"/>
                </a:cubicBezTo>
                <a:cubicBezTo>
                  <a:pt x="140" y="364"/>
                  <a:pt x="135" y="364"/>
                  <a:pt x="128" y="362"/>
                </a:cubicBezTo>
                <a:close/>
                <a:moveTo>
                  <a:pt x="121" y="342"/>
                </a:moveTo>
                <a:cubicBezTo>
                  <a:pt x="122" y="339"/>
                  <a:pt x="123" y="337"/>
                  <a:pt x="125" y="336"/>
                </a:cubicBezTo>
                <a:cubicBezTo>
                  <a:pt x="128" y="335"/>
                  <a:pt x="131" y="335"/>
                  <a:pt x="135" y="336"/>
                </a:cubicBezTo>
                <a:cubicBezTo>
                  <a:pt x="139" y="337"/>
                  <a:pt x="142" y="338"/>
                  <a:pt x="143" y="340"/>
                </a:cubicBezTo>
                <a:cubicBezTo>
                  <a:pt x="145" y="342"/>
                  <a:pt x="145" y="345"/>
                  <a:pt x="145" y="348"/>
                </a:cubicBezTo>
                <a:cubicBezTo>
                  <a:pt x="144" y="351"/>
                  <a:pt x="142" y="353"/>
                  <a:pt x="140" y="354"/>
                </a:cubicBezTo>
                <a:cubicBezTo>
                  <a:pt x="138" y="355"/>
                  <a:pt x="135" y="355"/>
                  <a:pt x="130" y="354"/>
                </a:cubicBezTo>
                <a:cubicBezTo>
                  <a:pt x="126" y="353"/>
                  <a:pt x="124" y="352"/>
                  <a:pt x="122" y="350"/>
                </a:cubicBezTo>
                <a:cubicBezTo>
                  <a:pt x="121" y="348"/>
                  <a:pt x="120" y="345"/>
                  <a:pt x="121" y="342"/>
                </a:cubicBezTo>
                <a:close/>
                <a:moveTo>
                  <a:pt x="124" y="314"/>
                </a:moveTo>
                <a:cubicBezTo>
                  <a:pt x="127" y="305"/>
                  <a:pt x="127" y="305"/>
                  <a:pt x="127" y="305"/>
                </a:cubicBezTo>
                <a:cubicBezTo>
                  <a:pt x="156" y="301"/>
                  <a:pt x="156" y="301"/>
                  <a:pt x="156" y="301"/>
                </a:cubicBezTo>
                <a:cubicBezTo>
                  <a:pt x="133" y="292"/>
                  <a:pt x="133" y="292"/>
                  <a:pt x="133" y="292"/>
                </a:cubicBezTo>
                <a:cubicBezTo>
                  <a:pt x="135" y="284"/>
                  <a:pt x="135" y="284"/>
                  <a:pt x="135" y="284"/>
                </a:cubicBezTo>
                <a:cubicBezTo>
                  <a:pt x="168" y="298"/>
                  <a:pt x="168" y="298"/>
                  <a:pt x="168" y="298"/>
                </a:cubicBezTo>
                <a:cubicBezTo>
                  <a:pt x="165" y="306"/>
                  <a:pt x="165" y="306"/>
                  <a:pt x="165" y="306"/>
                </a:cubicBezTo>
                <a:cubicBezTo>
                  <a:pt x="135" y="310"/>
                  <a:pt x="135" y="310"/>
                  <a:pt x="135" y="310"/>
                </a:cubicBezTo>
                <a:cubicBezTo>
                  <a:pt x="159" y="320"/>
                  <a:pt x="159" y="320"/>
                  <a:pt x="159" y="320"/>
                </a:cubicBezTo>
                <a:cubicBezTo>
                  <a:pt x="156" y="327"/>
                  <a:pt x="156" y="327"/>
                  <a:pt x="156" y="327"/>
                </a:cubicBezTo>
                <a:cubicBezTo>
                  <a:pt x="124" y="314"/>
                  <a:pt x="124" y="314"/>
                  <a:pt x="124" y="314"/>
                </a:cubicBezTo>
                <a:close/>
                <a:moveTo>
                  <a:pt x="166" y="273"/>
                </a:moveTo>
                <a:cubicBezTo>
                  <a:pt x="160" y="269"/>
                  <a:pt x="160" y="269"/>
                  <a:pt x="160" y="269"/>
                </a:cubicBezTo>
                <a:cubicBezTo>
                  <a:pt x="169" y="254"/>
                  <a:pt x="169" y="254"/>
                  <a:pt x="169" y="254"/>
                </a:cubicBezTo>
                <a:cubicBezTo>
                  <a:pt x="187" y="265"/>
                  <a:pt x="187" y="265"/>
                  <a:pt x="187" y="265"/>
                </a:cubicBezTo>
                <a:cubicBezTo>
                  <a:pt x="179" y="279"/>
                  <a:pt x="179" y="279"/>
                  <a:pt x="179" y="279"/>
                </a:cubicBezTo>
                <a:cubicBezTo>
                  <a:pt x="178" y="281"/>
                  <a:pt x="176" y="283"/>
                  <a:pt x="175" y="284"/>
                </a:cubicBezTo>
                <a:cubicBezTo>
                  <a:pt x="174" y="286"/>
                  <a:pt x="172" y="286"/>
                  <a:pt x="171" y="287"/>
                </a:cubicBezTo>
                <a:cubicBezTo>
                  <a:pt x="168" y="288"/>
                  <a:pt x="166" y="288"/>
                  <a:pt x="164" y="288"/>
                </a:cubicBezTo>
                <a:cubicBezTo>
                  <a:pt x="161" y="287"/>
                  <a:pt x="159" y="286"/>
                  <a:pt x="156" y="284"/>
                </a:cubicBezTo>
                <a:cubicBezTo>
                  <a:pt x="151" y="281"/>
                  <a:pt x="147" y="278"/>
                  <a:pt x="146" y="274"/>
                </a:cubicBezTo>
                <a:cubicBezTo>
                  <a:pt x="145" y="270"/>
                  <a:pt x="146" y="265"/>
                  <a:pt x="149" y="260"/>
                </a:cubicBezTo>
                <a:cubicBezTo>
                  <a:pt x="157" y="247"/>
                  <a:pt x="157" y="247"/>
                  <a:pt x="157" y="247"/>
                </a:cubicBezTo>
                <a:cubicBezTo>
                  <a:pt x="162" y="250"/>
                  <a:pt x="162" y="250"/>
                  <a:pt x="162" y="250"/>
                </a:cubicBezTo>
                <a:cubicBezTo>
                  <a:pt x="154" y="264"/>
                  <a:pt x="154" y="264"/>
                  <a:pt x="154" y="264"/>
                </a:cubicBezTo>
                <a:cubicBezTo>
                  <a:pt x="153" y="266"/>
                  <a:pt x="152" y="268"/>
                  <a:pt x="153" y="271"/>
                </a:cubicBezTo>
                <a:cubicBezTo>
                  <a:pt x="154" y="273"/>
                  <a:pt x="156" y="275"/>
                  <a:pt x="160" y="277"/>
                </a:cubicBezTo>
                <a:cubicBezTo>
                  <a:pt x="163" y="279"/>
                  <a:pt x="166" y="280"/>
                  <a:pt x="168" y="280"/>
                </a:cubicBezTo>
                <a:cubicBezTo>
                  <a:pt x="170" y="279"/>
                  <a:pt x="172" y="278"/>
                  <a:pt x="174" y="276"/>
                </a:cubicBezTo>
                <a:cubicBezTo>
                  <a:pt x="178" y="268"/>
                  <a:pt x="178" y="268"/>
                  <a:pt x="178" y="268"/>
                </a:cubicBezTo>
                <a:cubicBezTo>
                  <a:pt x="171" y="264"/>
                  <a:pt x="171" y="264"/>
                  <a:pt x="171" y="264"/>
                </a:cubicBezTo>
                <a:cubicBezTo>
                  <a:pt x="166" y="273"/>
                  <a:pt x="166" y="273"/>
                  <a:pt x="166" y="273"/>
                </a:cubicBezTo>
                <a:close/>
                <a:moveTo>
                  <a:pt x="197" y="199"/>
                </a:moveTo>
                <a:cubicBezTo>
                  <a:pt x="211" y="215"/>
                  <a:pt x="211" y="215"/>
                  <a:pt x="211" y="215"/>
                </a:cubicBezTo>
                <a:cubicBezTo>
                  <a:pt x="213" y="217"/>
                  <a:pt x="215" y="218"/>
                  <a:pt x="217" y="219"/>
                </a:cubicBezTo>
                <a:cubicBezTo>
                  <a:pt x="219" y="219"/>
                  <a:pt x="221" y="218"/>
                  <a:pt x="223" y="216"/>
                </a:cubicBezTo>
                <a:cubicBezTo>
                  <a:pt x="225" y="214"/>
                  <a:pt x="226" y="212"/>
                  <a:pt x="226" y="210"/>
                </a:cubicBezTo>
                <a:cubicBezTo>
                  <a:pt x="226" y="208"/>
                  <a:pt x="225" y="206"/>
                  <a:pt x="223" y="204"/>
                </a:cubicBezTo>
                <a:cubicBezTo>
                  <a:pt x="208" y="188"/>
                  <a:pt x="208" y="188"/>
                  <a:pt x="208" y="188"/>
                </a:cubicBezTo>
                <a:cubicBezTo>
                  <a:pt x="214" y="183"/>
                  <a:pt x="214" y="183"/>
                  <a:pt x="214" y="183"/>
                </a:cubicBezTo>
                <a:cubicBezTo>
                  <a:pt x="228" y="199"/>
                  <a:pt x="228" y="199"/>
                  <a:pt x="228" y="199"/>
                </a:cubicBezTo>
                <a:cubicBezTo>
                  <a:pt x="230" y="201"/>
                  <a:pt x="231" y="202"/>
                  <a:pt x="232" y="203"/>
                </a:cubicBezTo>
                <a:cubicBezTo>
                  <a:pt x="233" y="205"/>
                  <a:pt x="233" y="206"/>
                  <a:pt x="233" y="207"/>
                </a:cubicBezTo>
                <a:cubicBezTo>
                  <a:pt x="233" y="209"/>
                  <a:pt x="233" y="212"/>
                  <a:pt x="232" y="214"/>
                </a:cubicBezTo>
                <a:cubicBezTo>
                  <a:pt x="231" y="216"/>
                  <a:pt x="229" y="218"/>
                  <a:pt x="227" y="220"/>
                </a:cubicBezTo>
                <a:cubicBezTo>
                  <a:pt x="224" y="222"/>
                  <a:pt x="222" y="224"/>
                  <a:pt x="220" y="225"/>
                </a:cubicBezTo>
                <a:cubicBezTo>
                  <a:pt x="218" y="226"/>
                  <a:pt x="216" y="226"/>
                  <a:pt x="214" y="226"/>
                </a:cubicBezTo>
                <a:cubicBezTo>
                  <a:pt x="213" y="225"/>
                  <a:pt x="212" y="225"/>
                  <a:pt x="210" y="224"/>
                </a:cubicBezTo>
                <a:cubicBezTo>
                  <a:pt x="209" y="223"/>
                  <a:pt x="208" y="222"/>
                  <a:pt x="206" y="220"/>
                </a:cubicBezTo>
                <a:cubicBezTo>
                  <a:pt x="191" y="204"/>
                  <a:pt x="191" y="204"/>
                  <a:pt x="191" y="204"/>
                </a:cubicBezTo>
                <a:cubicBezTo>
                  <a:pt x="197" y="199"/>
                  <a:pt x="197" y="199"/>
                  <a:pt x="197" y="199"/>
                </a:cubicBezTo>
                <a:close/>
                <a:moveTo>
                  <a:pt x="222" y="175"/>
                </a:moveTo>
                <a:cubicBezTo>
                  <a:pt x="230" y="170"/>
                  <a:pt x="230" y="170"/>
                  <a:pt x="230" y="170"/>
                </a:cubicBezTo>
                <a:cubicBezTo>
                  <a:pt x="256" y="183"/>
                  <a:pt x="256" y="183"/>
                  <a:pt x="256" y="183"/>
                </a:cubicBezTo>
                <a:cubicBezTo>
                  <a:pt x="242" y="162"/>
                  <a:pt x="242" y="162"/>
                  <a:pt x="242" y="162"/>
                </a:cubicBezTo>
                <a:cubicBezTo>
                  <a:pt x="248" y="157"/>
                  <a:pt x="248" y="157"/>
                  <a:pt x="248" y="157"/>
                </a:cubicBezTo>
                <a:cubicBezTo>
                  <a:pt x="268" y="187"/>
                  <a:pt x="268" y="187"/>
                  <a:pt x="268" y="187"/>
                </a:cubicBezTo>
                <a:cubicBezTo>
                  <a:pt x="261" y="192"/>
                  <a:pt x="261" y="192"/>
                  <a:pt x="261" y="192"/>
                </a:cubicBezTo>
                <a:cubicBezTo>
                  <a:pt x="233" y="178"/>
                  <a:pt x="233" y="178"/>
                  <a:pt x="233" y="178"/>
                </a:cubicBezTo>
                <a:cubicBezTo>
                  <a:pt x="249" y="200"/>
                  <a:pt x="249" y="200"/>
                  <a:pt x="249" y="200"/>
                </a:cubicBezTo>
                <a:cubicBezTo>
                  <a:pt x="243" y="205"/>
                  <a:pt x="243" y="205"/>
                  <a:pt x="243" y="205"/>
                </a:cubicBezTo>
                <a:cubicBezTo>
                  <a:pt x="222" y="175"/>
                  <a:pt x="222" y="175"/>
                  <a:pt x="222" y="175"/>
                </a:cubicBezTo>
                <a:close/>
                <a:moveTo>
                  <a:pt x="282" y="180"/>
                </a:moveTo>
                <a:cubicBezTo>
                  <a:pt x="275" y="184"/>
                  <a:pt x="275" y="184"/>
                  <a:pt x="275" y="184"/>
                </a:cubicBezTo>
                <a:cubicBezTo>
                  <a:pt x="257" y="153"/>
                  <a:pt x="257" y="153"/>
                  <a:pt x="257" y="153"/>
                </a:cubicBezTo>
                <a:cubicBezTo>
                  <a:pt x="264" y="149"/>
                  <a:pt x="264" y="149"/>
                  <a:pt x="264" y="149"/>
                </a:cubicBezTo>
                <a:cubicBezTo>
                  <a:pt x="282" y="180"/>
                  <a:pt x="282" y="180"/>
                  <a:pt x="282" y="180"/>
                </a:cubicBezTo>
                <a:close/>
                <a:moveTo>
                  <a:pt x="297" y="172"/>
                </a:moveTo>
                <a:cubicBezTo>
                  <a:pt x="268" y="146"/>
                  <a:pt x="268" y="146"/>
                  <a:pt x="268" y="146"/>
                </a:cubicBezTo>
                <a:cubicBezTo>
                  <a:pt x="276" y="142"/>
                  <a:pt x="276" y="142"/>
                  <a:pt x="276" y="142"/>
                </a:cubicBezTo>
                <a:cubicBezTo>
                  <a:pt x="297" y="162"/>
                  <a:pt x="297" y="162"/>
                  <a:pt x="297" y="162"/>
                </a:cubicBezTo>
                <a:cubicBezTo>
                  <a:pt x="295" y="133"/>
                  <a:pt x="295" y="133"/>
                  <a:pt x="295" y="133"/>
                </a:cubicBezTo>
                <a:cubicBezTo>
                  <a:pt x="302" y="130"/>
                  <a:pt x="302" y="130"/>
                  <a:pt x="302" y="130"/>
                </a:cubicBezTo>
                <a:cubicBezTo>
                  <a:pt x="304" y="169"/>
                  <a:pt x="304" y="169"/>
                  <a:pt x="304" y="169"/>
                </a:cubicBezTo>
                <a:cubicBezTo>
                  <a:pt x="297" y="172"/>
                  <a:pt x="297" y="172"/>
                  <a:pt x="297" y="172"/>
                </a:cubicBezTo>
                <a:close/>
                <a:moveTo>
                  <a:pt x="325" y="130"/>
                </a:moveTo>
                <a:cubicBezTo>
                  <a:pt x="323" y="131"/>
                  <a:pt x="321" y="132"/>
                  <a:pt x="320" y="134"/>
                </a:cubicBezTo>
                <a:cubicBezTo>
                  <a:pt x="319" y="136"/>
                  <a:pt x="319" y="138"/>
                  <a:pt x="320" y="141"/>
                </a:cubicBezTo>
                <a:cubicBezTo>
                  <a:pt x="339" y="135"/>
                  <a:pt x="339" y="135"/>
                  <a:pt x="339" y="135"/>
                </a:cubicBezTo>
                <a:cubicBezTo>
                  <a:pt x="341" y="141"/>
                  <a:pt x="341" y="141"/>
                  <a:pt x="341" y="141"/>
                </a:cubicBezTo>
                <a:cubicBezTo>
                  <a:pt x="321" y="147"/>
                  <a:pt x="321" y="147"/>
                  <a:pt x="321" y="147"/>
                </a:cubicBezTo>
                <a:cubicBezTo>
                  <a:pt x="322" y="150"/>
                  <a:pt x="323" y="152"/>
                  <a:pt x="325" y="153"/>
                </a:cubicBezTo>
                <a:cubicBezTo>
                  <a:pt x="327" y="154"/>
                  <a:pt x="329" y="154"/>
                  <a:pt x="332" y="153"/>
                </a:cubicBezTo>
                <a:cubicBezTo>
                  <a:pt x="344" y="149"/>
                  <a:pt x="344" y="149"/>
                  <a:pt x="344" y="149"/>
                </a:cubicBezTo>
                <a:cubicBezTo>
                  <a:pt x="345" y="155"/>
                  <a:pt x="345" y="155"/>
                  <a:pt x="345" y="155"/>
                </a:cubicBezTo>
                <a:cubicBezTo>
                  <a:pt x="333" y="159"/>
                  <a:pt x="333" y="159"/>
                  <a:pt x="333" y="159"/>
                </a:cubicBezTo>
                <a:cubicBezTo>
                  <a:pt x="331" y="160"/>
                  <a:pt x="328" y="160"/>
                  <a:pt x="327" y="160"/>
                </a:cubicBezTo>
                <a:cubicBezTo>
                  <a:pt x="325" y="160"/>
                  <a:pt x="323" y="160"/>
                  <a:pt x="322" y="159"/>
                </a:cubicBezTo>
                <a:cubicBezTo>
                  <a:pt x="320" y="158"/>
                  <a:pt x="318" y="157"/>
                  <a:pt x="316" y="155"/>
                </a:cubicBezTo>
                <a:cubicBezTo>
                  <a:pt x="315" y="153"/>
                  <a:pt x="314" y="150"/>
                  <a:pt x="313" y="147"/>
                </a:cubicBezTo>
                <a:cubicBezTo>
                  <a:pt x="311" y="141"/>
                  <a:pt x="311" y="136"/>
                  <a:pt x="313" y="132"/>
                </a:cubicBezTo>
                <a:cubicBezTo>
                  <a:pt x="315" y="129"/>
                  <a:pt x="318" y="126"/>
                  <a:pt x="324" y="124"/>
                </a:cubicBezTo>
                <a:cubicBezTo>
                  <a:pt x="335" y="121"/>
                  <a:pt x="335" y="121"/>
                  <a:pt x="335" y="121"/>
                </a:cubicBezTo>
                <a:cubicBezTo>
                  <a:pt x="337" y="127"/>
                  <a:pt x="337" y="127"/>
                  <a:pt x="337" y="127"/>
                </a:cubicBezTo>
                <a:cubicBezTo>
                  <a:pt x="325" y="130"/>
                  <a:pt x="325" y="130"/>
                  <a:pt x="325" y="130"/>
                </a:cubicBezTo>
                <a:close/>
                <a:moveTo>
                  <a:pt x="364" y="122"/>
                </a:moveTo>
                <a:cubicBezTo>
                  <a:pt x="364" y="122"/>
                  <a:pt x="364" y="122"/>
                  <a:pt x="364" y="122"/>
                </a:cubicBezTo>
                <a:cubicBezTo>
                  <a:pt x="367" y="122"/>
                  <a:pt x="368" y="122"/>
                  <a:pt x="369" y="123"/>
                </a:cubicBezTo>
                <a:cubicBezTo>
                  <a:pt x="370" y="123"/>
                  <a:pt x="371" y="124"/>
                  <a:pt x="371" y="126"/>
                </a:cubicBezTo>
                <a:cubicBezTo>
                  <a:pt x="371" y="128"/>
                  <a:pt x="371" y="129"/>
                  <a:pt x="370" y="130"/>
                </a:cubicBezTo>
                <a:cubicBezTo>
                  <a:pt x="369" y="130"/>
                  <a:pt x="368" y="131"/>
                  <a:pt x="365" y="131"/>
                </a:cubicBezTo>
                <a:cubicBezTo>
                  <a:pt x="356" y="133"/>
                  <a:pt x="356" y="133"/>
                  <a:pt x="356" y="133"/>
                </a:cubicBezTo>
                <a:cubicBezTo>
                  <a:pt x="355" y="124"/>
                  <a:pt x="355" y="124"/>
                  <a:pt x="355" y="124"/>
                </a:cubicBezTo>
                <a:cubicBezTo>
                  <a:pt x="364" y="122"/>
                  <a:pt x="364" y="122"/>
                  <a:pt x="364" y="122"/>
                </a:cubicBezTo>
                <a:close/>
                <a:moveTo>
                  <a:pt x="347" y="118"/>
                </a:moveTo>
                <a:cubicBezTo>
                  <a:pt x="365" y="116"/>
                  <a:pt x="365" y="116"/>
                  <a:pt x="365" y="116"/>
                </a:cubicBezTo>
                <a:cubicBezTo>
                  <a:pt x="369" y="115"/>
                  <a:pt x="372" y="116"/>
                  <a:pt x="375" y="117"/>
                </a:cubicBezTo>
                <a:cubicBezTo>
                  <a:pt x="377" y="119"/>
                  <a:pt x="378" y="121"/>
                  <a:pt x="379" y="125"/>
                </a:cubicBezTo>
                <a:cubicBezTo>
                  <a:pt x="379" y="128"/>
                  <a:pt x="379" y="130"/>
                  <a:pt x="378" y="132"/>
                </a:cubicBezTo>
                <a:cubicBezTo>
                  <a:pt x="377" y="134"/>
                  <a:pt x="375" y="135"/>
                  <a:pt x="373" y="136"/>
                </a:cubicBezTo>
                <a:cubicBezTo>
                  <a:pt x="384" y="149"/>
                  <a:pt x="384" y="149"/>
                  <a:pt x="384" y="149"/>
                </a:cubicBezTo>
                <a:cubicBezTo>
                  <a:pt x="376" y="151"/>
                  <a:pt x="376" y="151"/>
                  <a:pt x="376" y="151"/>
                </a:cubicBezTo>
                <a:cubicBezTo>
                  <a:pt x="366" y="138"/>
                  <a:pt x="366" y="138"/>
                  <a:pt x="366" y="138"/>
                </a:cubicBezTo>
                <a:cubicBezTo>
                  <a:pt x="357" y="139"/>
                  <a:pt x="357" y="139"/>
                  <a:pt x="357" y="139"/>
                </a:cubicBezTo>
                <a:cubicBezTo>
                  <a:pt x="359" y="153"/>
                  <a:pt x="359" y="153"/>
                  <a:pt x="359" y="153"/>
                </a:cubicBezTo>
                <a:cubicBezTo>
                  <a:pt x="352" y="154"/>
                  <a:pt x="352" y="154"/>
                  <a:pt x="352" y="154"/>
                </a:cubicBezTo>
                <a:cubicBezTo>
                  <a:pt x="347" y="118"/>
                  <a:pt x="347" y="118"/>
                  <a:pt x="347" y="118"/>
                </a:cubicBezTo>
                <a:close/>
                <a:moveTo>
                  <a:pt x="419" y="121"/>
                </a:moveTo>
                <a:cubicBezTo>
                  <a:pt x="401" y="121"/>
                  <a:pt x="401" y="121"/>
                  <a:pt x="401" y="121"/>
                </a:cubicBezTo>
                <a:cubicBezTo>
                  <a:pt x="399" y="121"/>
                  <a:pt x="397" y="121"/>
                  <a:pt x="396" y="122"/>
                </a:cubicBezTo>
                <a:cubicBezTo>
                  <a:pt x="395" y="123"/>
                  <a:pt x="395" y="124"/>
                  <a:pt x="395" y="125"/>
                </a:cubicBezTo>
                <a:cubicBezTo>
                  <a:pt x="395" y="127"/>
                  <a:pt x="395" y="128"/>
                  <a:pt x="396" y="128"/>
                </a:cubicBezTo>
                <a:cubicBezTo>
                  <a:pt x="397" y="129"/>
                  <a:pt x="398" y="129"/>
                  <a:pt x="399" y="129"/>
                </a:cubicBezTo>
                <a:cubicBezTo>
                  <a:pt x="409" y="129"/>
                  <a:pt x="409" y="129"/>
                  <a:pt x="409" y="129"/>
                </a:cubicBezTo>
                <a:cubicBezTo>
                  <a:pt x="413" y="130"/>
                  <a:pt x="416" y="130"/>
                  <a:pt x="418" y="132"/>
                </a:cubicBezTo>
                <a:cubicBezTo>
                  <a:pt x="420" y="134"/>
                  <a:pt x="420" y="136"/>
                  <a:pt x="420" y="140"/>
                </a:cubicBezTo>
                <a:cubicBezTo>
                  <a:pt x="420" y="144"/>
                  <a:pt x="419" y="146"/>
                  <a:pt x="417" y="148"/>
                </a:cubicBezTo>
                <a:cubicBezTo>
                  <a:pt x="415" y="150"/>
                  <a:pt x="412" y="150"/>
                  <a:pt x="408" y="150"/>
                </a:cubicBezTo>
                <a:cubicBezTo>
                  <a:pt x="388" y="150"/>
                  <a:pt x="388" y="150"/>
                  <a:pt x="388" y="150"/>
                </a:cubicBezTo>
                <a:cubicBezTo>
                  <a:pt x="388" y="144"/>
                  <a:pt x="388" y="144"/>
                  <a:pt x="388" y="144"/>
                </a:cubicBezTo>
                <a:cubicBezTo>
                  <a:pt x="407" y="144"/>
                  <a:pt x="407" y="144"/>
                  <a:pt x="407" y="144"/>
                </a:cubicBezTo>
                <a:cubicBezTo>
                  <a:pt x="409" y="144"/>
                  <a:pt x="410" y="144"/>
                  <a:pt x="411" y="143"/>
                </a:cubicBezTo>
                <a:cubicBezTo>
                  <a:pt x="412" y="142"/>
                  <a:pt x="413" y="141"/>
                  <a:pt x="413" y="140"/>
                </a:cubicBezTo>
                <a:cubicBezTo>
                  <a:pt x="413" y="139"/>
                  <a:pt x="412" y="137"/>
                  <a:pt x="411" y="137"/>
                </a:cubicBezTo>
                <a:cubicBezTo>
                  <a:pt x="411" y="136"/>
                  <a:pt x="409" y="136"/>
                  <a:pt x="407" y="136"/>
                </a:cubicBezTo>
                <a:cubicBezTo>
                  <a:pt x="399" y="136"/>
                  <a:pt x="399" y="136"/>
                  <a:pt x="399" y="136"/>
                </a:cubicBezTo>
                <a:cubicBezTo>
                  <a:pt x="395" y="136"/>
                  <a:pt x="392" y="135"/>
                  <a:pt x="390" y="133"/>
                </a:cubicBezTo>
                <a:cubicBezTo>
                  <a:pt x="388" y="131"/>
                  <a:pt x="387" y="129"/>
                  <a:pt x="387" y="125"/>
                </a:cubicBezTo>
                <a:cubicBezTo>
                  <a:pt x="387" y="121"/>
                  <a:pt x="388" y="119"/>
                  <a:pt x="390" y="117"/>
                </a:cubicBezTo>
                <a:cubicBezTo>
                  <a:pt x="392" y="115"/>
                  <a:pt x="395" y="114"/>
                  <a:pt x="400" y="114"/>
                </a:cubicBezTo>
                <a:cubicBezTo>
                  <a:pt x="419" y="115"/>
                  <a:pt x="419" y="115"/>
                  <a:pt x="419" y="115"/>
                </a:cubicBezTo>
                <a:cubicBezTo>
                  <a:pt x="419" y="121"/>
                  <a:pt x="419" y="121"/>
                  <a:pt x="419" y="121"/>
                </a:cubicBezTo>
                <a:close/>
                <a:moveTo>
                  <a:pt x="433" y="152"/>
                </a:moveTo>
                <a:cubicBezTo>
                  <a:pt x="426" y="151"/>
                  <a:pt x="426" y="151"/>
                  <a:pt x="426" y="151"/>
                </a:cubicBezTo>
                <a:cubicBezTo>
                  <a:pt x="431" y="115"/>
                  <a:pt x="431" y="115"/>
                  <a:pt x="431" y="115"/>
                </a:cubicBezTo>
                <a:cubicBezTo>
                  <a:pt x="438" y="117"/>
                  <a:pt x="438" y="117"/>
                  <a:pt x="438" y="117"/>
                </a:cubicBezTo>
                <a:cubicBezTo>
                  <a:pt x="433" y="152"/>
                  <a:pt x="433" y="152"/>
                  <a:pt x="433" y="152"/>
                </a:cubicBezTo>
                <a:close/>
                <a:moveTo>
                  <a:pt x="453" y="126"/>
                </a:moveTo>
                <a:cubicBezTo>
                  <a:pt x="442" y="124"/>
                  <a:pt x="442" y="124"/>
                  <a:pt x="442" y="124"/>
                </a:cubicBezTo>
                <a:cubicBezTo>
                  <a:pt x="443" y="118"/>
                  <a:pt x="443" y="118"/>
                  <a:pt x="443" y="118"/>
                </a:cubicBezTo>
                <a:cubicBezTo>
                  <a:pt x="473" y="123"/>
                  <a:pt x="473" y="123"/>
                  <a:pt x="473" y="123"/>
                </a:cubicBezTo>
                <a:cubicBezTo>
                  <a:pt x="472" y="129"/>
                  <a:pt x="472" y="129"/>
                  <a:pt x="472" y="129"/>
                </a:cubicBezTo>
                <a:cubicBezTo>
                  <a:pt x="461" y="127"/>
                  <a:pt x="461" y="127"/>
                  <a:pt x="461" y="127"/>
                </a:cubicBezTo>
                <a:cubicBezTo>
                  <a:pt x="456" y="156"/>
                  <a:pt x="456" y="156"/>
                  <a:pt x="456" y="156"/>
                </a:cubicBezTo>
                <a:cubicBezTo>
                  <a:pt x="448" y="155"/>
                  <a:pt x="448" y="155"/>
                  <a:pt x="448" y="155"/>
                </a:cubicBezTo>
                <a:cubicBezTo>
                  <a:pt x="453" y="126"/>
                  <a:pt x="453" y="126"/>
                  <a:pt x="453" y="126"/>
                </a:cubicBezTo>
                <a:close/>
                <a:moveTo>
                  <a:pt x="477" y="124"/>
                </a:moveTo>
                <a:cubicBezTo>
                  <a:pt x="485" y="127"/>
                  <a:pt x="485" y="127"/>
                  <a:pt x="485" y="127"/>
                </a:cubicBezTo>
                <a:cubicBezTo>
                  <a:pt x="488" y="142"/>
                  <a:pt x="488" y="142"/>
                  <a:pt x="488" y="142"/>
                </a:cubicBezTo>
                <a:cubicBezTo>
                  <a:pt x="501" y="132"/>
                  <a:pt x="501" y="132"/>
                  <a:pt x="501" y="132"/>
                </a:cubicBezTo>
                <a:cubicBezTo>
                  <a:pt x="509" y="135"/>
                  <a:pt x="509" y="135"/>
                  <a:pt x="509" y="135"/>
                </a:cubicBezTo>
                <a:cubicBezTo>
                  <a:pt x="490" y="150"/>
                  <a:pt x="490" y="150"/>
                  <a:pt x="490" y="150"/>
                </a:cubicBezTo>
                <a:cubicBezTo>
                  <a:pt x="485" y="165"/>
                  <a:pt x="485" y="165"/>
                  <a:pt x="485" y="165"/>
                </a:cubicBezTo>
                <a:cubicBezTo>
                  <a:pt x="478" y="162"/>
                  <a:pt x="478" y="162"/>
                  <a:pt x="478" y="162"/>
                </a:cubicBezTo>
                <a:cubicBezTo>
                  <a:pt x="483" y="147"/>
                  <a:pt x="483" y="147"/>
                  <a:pt x="483" y="147"/>
                </a:cubicBezTo>
                <a:cubicBezTo>
                  <a:pt x="477" y="124"/>
                  <a:pt x="477" y="124"/>
                  <a:pt x="477" y="124"/>
                </a:cubicBezTo>
                <a:close/>
                <a:moveTo>
                  <a:pt x="541" y="171"/>
                </a:moveTo>
                <a:cubicBezTo>
                  <a:pt x="545" y="166"/>
                  <a:pt x="548" y="163"/>
                  <a:pt x="552" y="162"/>
                </a:cubicBezTo>
                <a:cubicBezTo>
                  <a:pt x="557" y="161"/>
                  <a:pt x="561" y="162"/>
                  <a:pt x="566" y="166"/>
                </a:cubicBezTo>
                <a:cubicBezTo>
                  <a:pt x="571" y="169"/>
                  <a:pt x="574" y="173"/>
                  <a:pt x="574" y="177"/>
                </a:cubicBezTo>
                <a:cubicBezTo>
                  <a:pt x="575" y="181"/>
                  <a:pt x="574" y="186"/>
                  <a:pt x="570" y="191"/>
                </a:cubicBezTo>
                <a:cubicBezTo>
                  <a:pt x="567" y="196"/>
                  <a:pt x="563" y="200"/>
                  <a:pt x="559" y="200"/>
                </a:cubicBezTo>
                <a:cubicBezTo>
                  <a:pt x="555" y="201"/>
                  <a:pt x="550" y="200"/>
                  <a:pt x="545" y="197"/>
                </a:cubicBezTo>
                <a:cubicBezTo>
                  <a:pt x="540" y="193"/>
                  <a:pt x="538" y="190"/>
                  <a:pt x="537" y="185"/>
                </a:cubicBezTo>
                <a:cubicBezTo>
                  <a:pt x="536" y="181"/>
                  <a:pt x="538" y="176"/>
                  <a:pt x="541" y="171"/>
                </a:cubicBezTo>
                <a:close/>
                <a:moveTo>
                  <a:pt x="563" y="171"/>
                </a:moveTo>
                <a:cubicBezTo>
                  <a:pt x="565" y="173"/>
                  <a:pt x="567" y="175"/>
                  <a:pt x="567" y="178"/>
                </a:cubicBezTo>
                <a:cubicBezTo>
                  <a:pt x="567" y="180"/>
                  <a:pt x="566" y="183"/>
                  <a:pt x="564" y="187"/>
                </a:cubicBezTo>
                <a:cubicBezTo>
                  <a:pt x="561" y="190"/>
                  <a:pt x="559" y="192"/>
                  <a:pt x="556" y="193"/>
                </a:cubicBezTo>
                <a:cubicBezTo>
                  <a:pt x="554" y="194"/>
                  <a:pt x="551" y="193"/>
                  <a:pt x="549" y="192"/>
                </a:cubicBezTo>
                <a:cubicBezTo>
                  <a:pt x="546" y="190"/>
                  <a:pt x="545" y="188"/>
                  <a:pt x="545" y="185"/>
                </a:cubicBezTo>
                <a:cubicBezTo>
                  <a:pt x="544" y="182"/>
                  <a:pt x="546" y="179"/>
                  <a:pt x="548" y="176"/>
                </a:cubicBezTo>
                <a:cubicBezTo>
                  <a:pt x="550" y="172"/>
                  <a:pt x="553" y="170"/>
                  <a:pt x="555" y="169"/>
                </a:cubicBezTo>
                <a:cubicBezTo>
                  <a:pt x="557" y="169"/>
                  <a:pt x="560" y="169"/>
                  <a:pt x="563" y="171"/>
                </a:cubicBezTo>
                <a:close/>
                <a:moveTo>
                  <a:pt x="574" y="198"/>
                </a:moveTo>
                <a:cubicBezTo>
                  <a:pt x="577" y="194"/>
                  <a:pt x="580" y="192"/>
                  <a:pt x="581" y="191"/>
                </a:cubicBezTo>
                <a:cubicBezTo>
                  <a:pt x="583" y="189"/>
                  <a:pt x="585" y="189"/>
                  <a:pt x="587" y="188"/>
                </a:cubicBezTo>
                <a:cubicBezTo>
                  <a:pt x="589" y="188"/>
                  <a:pt x="591" y="189"/>
                  <a:pt x="593" y="190"/>
                </a:cubicBezTo>
                <a:cubicBezTo>
                  <a:pt x="595" y="191"/>
                  <a:pt x="597" y="192"/>
                  <a:pt x="600" y="195"/>
                </a:cubicBezTo>
                <a:cubicBezTo>
                  <a:pt x="608" y="202"/>
                  <a:pt x="608" y="202"/>
                  <a:pt x="608" y="202"/>
                </a:cubicBezTo>
                <a:cubicBezTo>
                  <a:pt x="604" y="207"/>
                  <a:pt x="604" y="207"/>
                  <a:pt x="604" y="207"/>
                </a:cubicBezTo>
                <a:cubicBezTo>
                  <a:pt x="595" y="199"/>
                  <a:pt x="595" y="199"/>
                  <a:pt x="595" y="199"/>
                </a:cubicBezTo>
                <a:cubicBezTo>
                  <a:pt x="593" y="197"/>
                  <a:pt x="591" y="196"/>
                  <a:pt x="589" y="196"/>
                </a:cubicBezTo>
                <a:cubicBezTo>
                  <a:pt x="587" y="196"/>
                  <a:pt x="585" y="197"/>
                  <a:pt x="583" y="199"/>
                </a:cubicBezTo>
                <a:cubicBezTo>
                  <a:pt x="599" y="213"/>
                  <a:pt x="599" y="213"/>
                  <a:pt x="599" y="213"/>
                </a:cubicBezTo>
                <a:cubicBezTo>
                  <a:pt x="595" y="218"/>
                  <a:pt x="595" y="218"/>
                  <a:pt x="595" y="218"/>
                </a:cubicBezTo>
                <a:cubicBezTo>
                  <a:pt x="579" y="204"/>
                  <a:pt x="579" y="204"/>
                  <a:pt x="579" y="204"/>
                </a:cubicBezTo>
                <a:cubicBezTo>
                  <a:pt x="569" y="215"/>
                  <a:pt x="569" y="215"/>
                  <a:pt x="569" y="215"/>
                </a:cubicBezTo>
                <a:cubicBezTo>
                  <a:pt x="564" y="210"/>
                  <a:pt x="564" y="210"/>
                  <a:pt x="564" y="210"/>
                </a:cubicBezTo>
                <a:cubicBezTo>
                  <a:pt x="574" y="198"/>
                  <a:pt x="574" y="198"/>
                  <a:pt x="574" y="198"/>
                </a:cubicBezTo>
                <a:close/>
                <a:moveTo>
                  <a:pt x="641" y="254"/>
                </a:moveTo>
                <a:cubicBezTo>
                  <a:pt x="635" y="244"/>
                  <a:pt x="635" y="244"/>
                  <a:pt x="635" y="244"/>
                </a:cubicBezTo>
                <a:cubicBezTo>
                  <a:pt x="640" y="241"/>
                  <a:pt x="640" y="241"/>
                  <a:pt x="640" y="241"/>
                </a:cubicBezTo>
                <a:cubicBezTo>
                  <a:pt x="656" y="267"/>
                  <a:pt x="656" y="267"/>
                  <a:pt x="656" y="267"/>
                </a:cubicBezTo>
                <a:cubicBezTo>
                  <a:pt x="651" y="270"/>
                  <a:pt x="651" y="270"/>
                  <a:pt x="651" y="270"/>
                </a:cubicBezTo>
                <a:cubicBezTo>
                  <a:pt x="645" y="260"/>
                  <a:pt x="645" y="260"/>
                  <a:pt x="645" y="260"/>
                </a:cubicBezTo>
                <a:cubicBezTo>
                  <a:pt x="620" y="276"/>
                  <a:pt x="620" y="276"/>
                  <a:pt x="620" y="276"/>
                </a:cubicBezTo>
                <a:cubicBezTo>
                  <a:pt x="616" y="269"/>
                  <a:pt x="616" y="269"/>
                  <a:pt x="616" y="269"/>
                </a:cubicBezTo>
                <a:cubicBezTo>
                  <a:pt x="641" y="254"/>
                  <a:pt x="641" y="254"/>
                  <a:pt x="641" y="254"/>
                </a:cubicBezTo>
                <a:close/>
                <a:moveTo>
                  <a:pt x="662" y="290"/>
                </a:moveTo>
                <a:cubicBezTo>
                  <a:pt x="660" y="287"/>
                  <a:pt x="659" y="286"/>
                  <a:pt x="657" y="285"/>
                </a:cubicBezTo>
                <a:cubicBezTo>
                  <a:pt x="655" y="284"/>
                  <a:pt x="653" y="285"/>
                  <a:pt x="651" y="286"/>
                </a:cubicBezTo>
                <a:cubicBezTo>
                  <a:pt x="659" y="305"/>
                  <a:pt x="659" y="305"/>
                  <a:pt x="659" y="305"/>
                </a:cubicBezTo>
                <a:cubicBezTo>
                  <a:pt x="654" y="307"/>
                  <a:pt x="654" y="307"/>
                  <a:pt x="654" y="307"/>
                </a:cubicBezTo>
                <a:cubicBezTo>
                  <a:pt x="645" y="288"/>
                  <a:pt x="645" y="288"/>
                  <a:pt x="645" y="288"/>
                </a:cubicBezTo>
                <a:cubicBezTo>
                  <a:pt x="642" y="290"/>
                  <a:pt x="641" y="291"/>
                  <a:pt x="640" y="293"/>
                </a:cubicBezTo>
                <a:cubicBezTo>
                  <a:pt x="639" y="295"/>
                  <a:pt x="639" y="297"/>
                  <a:pt x="641" y="300"/>
                </a:cubicBezTo>
                <a:cubicBezTo>
                  <a:pt x="646" y="311"/>
                  <a:pt x="646" y="311"/>
                  <a:pt x="646" y="311"/>
                </a:cubicBezTo>
                <a:cubicBezTo>
                  <a:pt x="640" y="313"/>
                  <a:pt x="640" y="313"/>
                  <a:pt x="640" y="313"/>
                </a:cubicBezTo>
                <a:cubicBezTo>
                  <a:pt x="635" y="302"/>
                  <a:pt x="635" y="302"/>
                  <a:pt x="635" y="302"/>
                </a:cubicBezTo>
                <a:cubicBezTo>
                  <a:pt x="634" y="299"/>
                  <a:pt x="633" y="297"/>
                  <a:pt x="633" y="296"/>
                </a:cubicBezTo>
                <a:cubicBezTo>
                  <a:pt x="633" y="294"/>
                  <a:pt x="633" y="292"/>
                  <a:pt x="633" y="291"/>
                </a:cubicBezTo>
                <a:cubicBezTo>
                  <a:pt x="634" y="288"/>
                  <a:pt x="635" y="286"/>
                  <a:pt x="637" y="284"/>
                </a:cubicBezTo>
                <a:cubicBezTo>
                  <a:pt x="638" y="283"/>
                  <a:pt x="641" y="281"/>
                  <a:pt x="644" y="280"/>
                </a:cubicBezTo>
                <a:cubicBezTo>
                  <a:pt x="649" y="277"/>
                  <a:pt x="654" y="276"/>
                  <a:pt x="658" y="277"/>
                </a:cubicBezTo>
                <a:cubicBezTo>
                  <a:pt x="662" y="279"/>
                  <a:pt x="665" y="282"/>
                  <a:pt x="667" y="287"/>
                </a:cubicBezTo>
                <a:cubicBezTo>
                  <a:pt x="672" y="298"/>
                  <a:pt x="672" y="298"/>
                  <a:pt x="672" y="298"/>
                </a:cubicBezTo>
                <a:cubicBezTo>
                  <a:pt x="667" y="301"/>
                  <a:pt x="667" y="301"/>
                  <a:pt x="667" y="301"/>
                </a:cubicBezTo>
                <a:cubicBezTo>
                  <a:pt x="662" y="290"/>
                  <a:pt x="662" y="290"/>
                  <a:pt x="662" y="290"/>
                </a:cubicBezTo>
                <a:close/>
                <a:moveTo>
                  <a:pt x="675" y="325"/>
                </a:moveTo>
                <a:cubicBezTo>
                  <a:pt x="674" y="322"/>
                  <a:pt x="672" y="320"/>
                  <a:pt x="670" y="319"/>
                </a:cubicBezTo>
                <a:cubicBezTo>
                  <a:pt x="668" y="319"/>
                  <a:pt x="665" y="319"/>
                  <a:pt x="660" y="320"/>
                </a:cubicBezTo>
                <a:cubicBezTo>
                  <a:pt x="657" y="322"/>
                  <a:pt x="654" y="323"/>
                  <a:pt x="653" y="325"/>
                </a:cubicBezTo>
                <a:cubicBezTo>
                  <a:pt x="652" y="327"/>
                  <a:pt x="652" y="329"/>
                  <a:pt x="653" y="332"/>
                </a:cubicBezTo>
                <a:cubicBezTo>
                  <a:pt x="657" y="344"/>
                  <a:pt x="657" y="344"/>
                  <a:pt x="657" y="344"/>
                </a:cubicBezTo>
                <a:cubicBezTo>
                  <a:pt x="651" y="346"/>
                  <a:pt x="651" y="346"/>
                  <a:pt x="651" y="346"/>
                </a:cubicBezTo>
                <a:cubicBezTo>
                  <a:pt x="647" y="334"/>
                  <a:pt x="647" y="334"/>
                  <a:pt x="647" y="334"/>
                </a:cubicBezTo>
                <a:cubicBezTo>
                  <a:pt x="646" y="331"/>
                  <a:pt x="646" y="329"/>
                  <a:pt x="646" y="327"/>
                </a:cubicBezTo>
                <a:cubicBezTo>
                  <a:pt x="646" y="326"/>
                  <a:pt x="646" y="324"/>
                  <a:pt x="647" y="322"/>
                </a:cubicBezTo>
                <a:cubicBezTo>
                  <a:pt x="647" y="320"/>
                  <a:pt x="649" y="318"/>
                  <a:pt x="651" y="316"/>
                </a:cubicBezTo>
                <a:cubicBezTo>
                  <a:pt x="653" y="315"/>
                  <a:pt x="655" y="314"/>
                  <a:pt x="658" y="313"/>
                </a:cubicBezTo>
                <a:cubicBezTo>
                  <a:pt x="664" y="311"/>
                  <a:pt x="669" y="310"/>
                  <a:pt x="673" y="312"/>
                </a:cubicBezTo>
                <a:cubicBezTo>
                  <a:pt x="676" y="314"/>
                  <a:pt x="679" y="317"/>
                  <a:pt x="681" y="323"/>
                </a:cubicBezTo>
                <a:cubicBezTo>
                  <a:pt x="684" y="335"/>
                  <a:pt x="684" y="335"/>
                  <a:pt x="684" y="335"/>
                </a:cubicBezTo>
                <a:cubicBezTo>
                  <a:pt x="679" y="337"/>
                  <a:pt x="679" y="337"/>
                  <a:pt x="679" y="337"/>
                </a:cubicBezTo>
                <a:cubicBezTo>
                  <a:pt x="675" y="325"/>
                  <a:pt x="675" y="325"/>
                  <a:pt x="675" y="325"/>
                </a:cubicBezTo>
                <a:close/>
                <a:moveTo>
                  <a:pt x="689" y="352"/>
                </a:moveTo>
                <a:cubicBezTo>
                  <a:pt x="675" y="354"/>
                  <a:pt x="675" y="354"/>
                  <a:pt x="675" y="354"/>
                </a:cubicBezTo>
                <a:cubicBezTo>
                  <a:pt x="677" y="368"/>
                  <a:pt x="677" y="368"/>
                  <a:pt x="677" y="368"/>
                </a:cubicBezTo>
                <a:cubicBezTo>
                  <a:pt x="691" y="365"/>
                  <a:pt x="691" y="365"/>
                  <a:pt x="691" y="365"/>
                </a:cubicBezTo>
                <a:cubicBezTo>
                  <a:pt x="692" y="373"/>
                  <a:pt x="692" y="373"/>
                  <a:pt x="692" y="373"/>
                </a:cubicBezTo>
                <a:cubicBezTo>
                  <a:pt x="658" y="379"/>
                  <a:pt x="658" y="379"/>
                  <a:pt x="658" y="379"/>
                </a:cubicBezTo>
                <a:cubicBezTo>
                  <a:pt x="656" y="372"/>
                  <a:pt x="656" y="372"/>
                  <a:pt x="656" y="372"/>
                </a:cubicBezTo>
                <a:cubicBezTo>
                  <a:pt x="671" y="369"/>
                  <a:pt x="671" y="369"/>
                  <a:pt x="671" y="369"/>
                </a:cubicBezTo>
                <a:cubicBezTo>
                  <a:pt x="669" y="355"/>
                  <a:pt x="669" y="355"/>
                  <a:pt x="669" y="355"/>
                </a:cubicBezTo>
                <a:cubicBezTo>
                  <a:pt x="654" y="358"/>
                  <a:pt x="654" y="358"/>
                  <a:pt x="654" y="358"/>
                </a:cubicBezTo>
                <a:cubicBezTo>
                  <a:pt x="653" y="351"/>
                  <a:pt x="653" y="351"/>
                  <a:pt x="653" y="351"/>
                </a:cubicBezTo>
                <a:cubicBezTo>
                  <a:pt x="687" y="344"/>
                  <a:pt x="687" y="344"/>
                  <a:pt x="687" y="344"/>
                </a:cubicBezTo>
                <a:cubicBezTo>
                  <a:pt x="689" y="352"/>
                  <a:pt x="689" y="352"/>
                  <a:pt x="689" y="352"/>
                </a:cubicBezTo>
                <a:close/>
                <a:moveTo>
                  <a:pt x="695" y="386"/>
                </a:moveTo>
                <a:cubicBezTo>
                  <a:pt x="695" y="396"/>
                  <a:pt x="695" y="396"/>
                  <a:pt x="695" y="396"/>
                </a:cubicBezTo>
                <a:cubicBezTo>
                  <a:pt x="670" y="411"/>
                  <a:pt x="670" y="411"/>
                  <a:pt x="670" y="411"/>
                </a:cubicBezTo>
                <a:cubicBezTo>
                  <a:pt x="695" y="410"/>
                  <a:pt x="695" y="410"/>
                  <a:pt x="695" y="410"/>
                </a:cubicBezTo>
                <a:cubicBezTo>
                  <a:pt x="695" y="418"/>
                  <a:pt x="695" y="418"/>
                  <a:pt x="695" y="418"/>
                </a:cubicBezTo>
                <a:cubicBezTo>
                  <a:pt x="660" y="419"/>
                  <a:pt x="660" y="419"/>
                  <a:pt x="660" y="419"/>
                </a:cubicBezTo>
                <a:cubicBezTo>
                  <a:pt x="660" y="410"/>
                  <a:pt x="660" y="410"/>
                  <a:pt x="660" y="410"/>
                </a:cubicBezTo>
                <a:cubicBezTo>
                  <a:pt x="686" y="394"/>
                  <a:pt x="686" y="394"/>
                  <a:pt x="686" y="394"/>
                </a:cubicBezTo>
                <a:cubicBezTo>
                  <a:pt x="660" y="395"/>
                  <a:pt x="660" y="395"/>
                  <a:pt x="660" y="395"/>
                </a:cubicBezTo>
                <a:cubicBezTo>
                  <a:pt x="659" y="387"/>
                  <a:pt x="659" y="387"/>
                  <a:pt x="659" y="387"/>
                </a:cubicBezTo>
                <a:cubicBezTo>
                  <a:pt x="695" y="386"/>
                  <a:pt x="695" y="386"/>
                  <a:pt x="695" y="386"/>
                </a:cubicBezTo>
                <a:close/>
                <a:moveTo>
                  <a:pt x="677" y="425"/>
                </a:moveTo>
                <a:cubicBezTo>
                  <a:pt x="683" y="426"/>
                  <a:pt x="688" y="428"/>
                  <a:pt x="690" y="431"/>
                </a:cubicBezTo>
                <a:cubicBezTo>
                  <a:pt x="693" y="434"/>
                  <a:pt x="694" y="439"/>
                  <a:pt x="693" y="445"/>
                </a:cubicBezTo>
                <a:cubicBezTo>
                  <a:pt x="692" y="451"/>
                  <a:pt x="690" y="455"/>
                  <a:pt x="687" y="458"/>
                </a:cubicBezTo>
                <a:cubicBezTo>
                  <a:pt x="684" y="460"/>
                  <a:pt x="679" y="461"/>
                  <a:pt x="673" y="460"/>
                </a:cubicBezTo>
                <a:cubicBezTo>
                  <a:pt x="667" y="459"/>
                  <a:pt x="662" y="457"/>
                  <a:pt x="660" y="454"/>
                </a:cubicBezTo>
                <a:cubicBezTo>
                  <a:pt x="657" y="451"/>
                  <a:pt x="656" y="446"/>
                  <a:pt x="657" y="440"/>
                </a:cubicBezTo>
                <a:cubicBezTo>
                  <a:pt x="657" y="434"/>
                  <a:pt x="659" y="430"/>
                  <a:pt x="663" y="427"/>
                </a:cubicBezTo>
                <a:cubicBezTo>
                  <a:pt x="666" y="425"/>
                  <a:pt x="671" y="424"/>
                  <a:pt x="677" y="425"/>
                </a:cubicBezTo>
                <a:close/>
                <a:moveTo>
                  <a:pt x="687" y="444"/>
                </a:moveTo>
                <a:cubicBezTo>
                  <a:pt x="687" y="447"/>
                  <a:pt x="685" y="450"/>
                  <a:pt x="683" y="451"/>
                </a:cubicBezTo>
                <a:cubicBezTo>
                  <a:pt x="681" y="452"/>
                  <a:pt x="678" y="453"/>
                  <a:pt x="674" y="452"/>
                </a:cubicBezTo>
                <a:cubicBezTo>
                  <a:pt x="670" y="452"/>
                  <a:pt x="667" y="450"/>
                  <a:pt x="665" y="449"/>
                </a:cubicBezTo>
                <a:cubicBezTo>
                  <a:pt x="663" y="447"/>
                  <a:pt x="662" y="444"/>
                  <a:pt x="663" y="441"/>
                </a:cubicBezTo>
                <a:cubicBezTo>
                  <a:pt x="663" y="438"/>
                  <a:pt x="664" y="435"/>
                  <a:pt x="667" y="434"/>
                </a:cubicBezTo>
                <a:cubicBezTo>
                  <a:pt x="669" y="433"/>
                  <a:pt x="672" y="432"/>
                  <a:pt x="676" y="433"/>
                </a:cubicBezTo>
                <a:cubicBezTo>
                  <a:pt x="680" y="433"/>
                  <a:pt x="683" y="435"/>
                  <a:pt x="685" y="436"/>
                </a:cubicBezTo>
                <a:cubicBezTo>
                  <a:pt x="687" y="438"/>
                  <a:pt x="687" y="441"/>
                  <a:pt x="687" y="444"/>
                </a:cubicBezTo>
                <a:close/>
                <a:moveTo>
                  <a:pt x="651" y="478"/>
                </a:moveTo>
                <a:cubicBezTo>
                  <a:pt x="652" y="474"/>
                  <a:pt x="653" y="472"/>
                  <a:pt x="654" y="471"/>
                </a:cubicBezTo>
                <a:cubicBezTo>
                  <a:pt x="655" y="469"/>
                  <a:pt x="656" y="468"/>
                  <a:pt x="658" y="467"/>
                </a:cubicBezTo>
                <a:cubicBezTo>
                  <a:pt x="659" y="466"/>
                  <a:pt x="661" y="466"/>
                  <a:pt x="662" y="465"/>
                </a:cubicBezTo>
                <a:cubicBezTo>
                  <a:pt x="664" y="465"/>
                  <a:pt x="666" y="466"/>
                  <a:pt x="669" y="466"/>
                </a:cubicBezTo>
                <a:cubicBezTo>
                  <a:pt x="689" y="471"/>
                  <a:pt x="689" y="471"/>
                  <a:pt x="689" y="471"/>
                </a:cubicBezTo>
                <a:cubicBezTo>
                  <a:pt x="687" y="478"/>
                  <a:pt x="687" y="478"/>
                  <a:pt x="687" y="478"/>
                </a:cubicBezTo>
                <a:cubicBezTo>
                  <a:pt x="667" y="474"/>
                  <a:pt x="667" y="474"/>
                  <a:pt x="667" y="474"/>
                </a:cubicBezTo>
                <a:cubicBezTo>
                  <a:pt x="665" y="473"/>
                  <a:pt x="664" y="473"/>
                  <a:pt x="663" y="473"/>
                </a:cubicBezTo>
                <a:cubicBezTo>
                  <a:pt x="662" y="473"/>
                  <a:pt x="661" y="473"/>
                  <a:pt x="661" y="473"/>
                </a:cubicBezTo>
                <a:cubicBezTo>
                  <a:pt x="660" y="474"/>
                  <a:pt x="659" y="475"/>
                  <a:pt x="658" y="475"/>
                </a:cubicBezTo>
                <a:cubicBezTo>
                  <a:pt x="658" y="476"/>
                  <a:pt x="657" y="478"/>
                  <a:pt x="657" y="480"/>
                </a:cubicBezTo>
                <a:cubicBezTo>
                  <a:pt x="655" y="488"/>
                  <a:pt x="655" y="488"/>
                  <a:pt x="655" y="488"/>
                </a:cubicBezTo>
                <a:cubicBezTo>
                  <a:pt x="649" y="487"/>
                  <a:pt x="649" y="487"/>
                  <a:pt x="649" y="487"/>
                </a:cubicBezTo>
                <a:cubicBezTo>
                  <a:pt x="651" y="478"/>
                  <a:pt x="651" y="478"/>
                  <a:pt x="651" y="478"/>
                </a:cubicBezTo>
                <a:close/>
                <a:moveTo>
                  <a:pt x="667" y="494"/>
                </a:moveTo>
                <a:cubicBezTo>
                  <a:pt x="672" y="496"/>
                  <a:pt x="676" y="499"/>
                  <a:pt x="678" y="503"/>
                </a:cubicBezTo>
                <a:cubicBezTo>
                  <a:pt x="679" y="507"/>
                  <a:pt x="679" y="512"/>
                  <a:pt x="677" y="517"/>
                </a:cubicBezTo>
                <a:cubicBezTo>
                  <a:pt x="675" y="523"/>
                  <a:pt x="671" y="526"/>
                  <a:pt x="668" y="528"/>
                </a:cubicBezTo>
                <a:cubicBezTo>
                  <a:pt x="664" y="529"/>
                  <a:pt x="659" y="529"/>
                  <a:pt x="653" y="527"/>
                </a:cubicBezTo>
                <a:cubicBezTo>
                  <a:pt x="647" y="524"/>
                  <a:pt x="644" y="521"/>
                  <a:pt x="642" y="517"/>
                </a:cubicBezTo>
                <a:cubicBezTo>
                  <a:pt x="640" y="513"/>
                  <a:pt x="641" y="509"/>
                  <a:pt x="643" y="503"/>
                </a:cubicBezTo>
                <a:cubicBezTo>
                  <a:pt x="645" y="497"/>
                  <a:pt x="648" y="494"/>
                  <a:pt x="652" y="492"/>
                </a:cubicBezTo>
                <a:cubicBezTo>
                  <a:pt x="656" y="491"/>
                  <a:pt x="661" y="491"/>
                  <a:pt x="667" y="494"/>
                </a:cubicBezTo>
                <a:close/>
                <a:moveTo>
                  <a:pt x="671" y="515"/>
                </a:moveTo>
                <a:cubicBezTo>
                  <a:pt x="670" y="518"/>
                  <a:pt x="668" y="520"/>
                  <a:pt x="666" y="520"/>
                </a:cubicBezTo>
                <a:cubicBezTo>
                  <a:pt x="663" y="521"/>
                  <a:pt x="660" y="521"/>
                  <a:pt x="656" y="519"/>
                </a:cubicBezTo>
                <a:cubicBezTo>
                  <a:pt x="652" y="517"/>
                  <a:pt x="650" y="516"/>
                  <a:pt x="649" y="513"/>
                </a:cubicBezTo>
                <a:cubicBezTo>
                  <a:pt x="647" y="511"/>
                  <a:pt x="647" y="508"/>
                  <a:pt x="648" y="505"/>
                </a:cubicBezTo>
                <a:cubicBezTo>
                  <a:pt x="650" y="502"/>
                  <a:pt x="651" y="500"/>
                  <a:pt x="654" y="500"/>
                </a:cubicBezTo>
                <a:cubicBezTo>
                  <a:pt x="656" y="499"/>
                  <a:pt x="660" y="500"/>
                  <a:pt x="664" y="501"/>
                </a:cubicBezTo>
                <a:cubicBezTo>
                  <a:pt x="667" y="503"/>
                  <a:pt x="670" y="505"/>
                  <a:pt x="671" y="507"/>
                </a:cubicBezTo>
                <a:cubicBezTo>
                  <a:pt x="672" y="509"/>
                  <a:pt x="672" y="512"/>
                  <a:pt x="671" y="515"/>
                </a:cubicBezTo>
                <a:close/>
                <a:moveTo>
                  <a:pt x="641" y="544"/>
                </a:moveTo>
                <a:cubicBezTo>
                  <a:pt x="646" y="547"/>
                  <a:pt x="646" y="547"/>
                  <a:pt x="646" y="547"/>
                </a:cubicBezTo>
                <a:cubicBezTo>
                  <a:pt x="637" y="562"/>
                  <a:pt x="637" y="562"/>
                  <a:pt x="637" y="562"/>
                </a:cubicBezTo>
                <a:cubicBezTo>
                  <a:pt x="619" y="552"/>
                  <a:pt x="619" y="552"/>
                  <a:pt x="619" y="552"/>
                </a:cubicBezTo>
                <a:cubicBezTo>
                  <a:pt x="628" y="538"/>
                  <a:pt x="628" y="538"/>
                  <a:pt x="628" y="538"/>
                </a:cubicBezTo>
                <a:cubicBezTo>
                  <a:pt x="629" y="535"/>
                  <a:pt x="631" y="533"/>
                  <a:pt x="632" y="532"/>
                </a:cubicBezTo>
                <a:cubicBezTo>
                  <a:pt x="633" y="531"/>
                  <a:pt x="634" y="530"/>
                  <a:pt x="636" y="530"/>
                </a:cubicBezTo>
                <a:cubicBezTo>
                  <a:pt x="638" y="529"/>
                  <a:pt x="641" y="529"/>
                  <a:pt x="643" y="529"/>
                </a:cubicBezTo>
                <a:cubicBezTo>
                  <a:pt x="645" y="529"/>
                  <a:pt x="648" y="530"/>
                  <a:pt x="651" y="532"/>
                </a:cubicBezTo>
                <a:cubicBezTo>
                  <a:pt x="656" y="535"/>
                  <a:pt x="659" y="539"/>
                  <a:pt x="661" y="543"/>
                </a:cubicBezTo>
                <a:cubicBezTo>
                  <a:pt x="662" y="547"/>
                  <a:pt x="661" y="551"/>
                  <a:pt x="658" y="556"/>
                </a:cubicBezTo>
                <a:cubicBezTo>
                  <a:pt x="650" y="570"/>
                  <a:pt x="650" y="570"/>
                  <a:pt x="650" y="570"/>
                </a:cubicBezTo>
                <a:cubicBezTo>
                  <a:pt x="644" y="567"/>
                  <a:pt x="644" y="567"/>
                  <a:pt x="644" y="567"/>
                </a:cubicBezTo>
                <a:cubicBezTo>
                  <a:pt x="653" y="553"/>
                  <a:pt x="653" y="553"/>
                  <a:pt x="653" y="553"/>
                </a:cubicBezTo>
                <a:cubicBezTo>
                  <a:pt x="654" y="550"/>
                  <a:pt x="654" y="548"/>
                  <a:pt x="654" y="546"/>
                </a:cubicBezTo>
                <a:cubicBezTo>
                  <a:pt x="653" y="544"/>
                  <a:pt x="650" y="542"/>
                  <a:pt x="647" y="539"/>
                </a:cubicBezTo>
                <a:cubicBezTo>
                  <a:pt x="644" y="537"/>
                  <a:pt x="641" y="537"/>
                  <a:pt x="639" y="537"/>
                </a:cubicBezTo>
                <a:cubicBezTo>
                  <a:pt x="636" y="537"/>
                  <a:pt x="635" y="538"/>
                  <a:pt x="633" y="541"/>
                </a:cubicBezTo>
                <a:cubicBezTo>
                  <a:pt x="629" y="548"/>
                  <a:pt x="629" y="548"/>
                  <a:pt x="629" y="548"/>
                </a:cubicBezTo>
                <a:cubicBezTo>
                  <a:pt x="636" y="553"/>
                  <a:pt x="636" y="553"/>
                  <a:pt x="636" y="553"/>
                </a:cubicBezTo>
                <a:cubicBezTo>
                  <a:pt x="641" y="544"/>
                  <a:pt x="641" y="544"/>
                  <a:pt x="641" y="544"/>
                </a:cubicBezTo>
                <a:close/>
                <a:moveTo>
                  <a:pt x="648" y="574"/>
                </a:moveTo>
                <a:cubicBezTo>
                  <a:pt x="643" y="581"/>
                  <a:pt x="643" y="581"/>
                  <a:pt x="643" y="581"/>
                </a:cubicBezTo>
                <a:cubicBezTo>
                  <a:pt x="627" y="580"/>
                  <a:pt x="627" y="580"/>
                  <a:pt x="627" y="580"/>
                </a:cubicBezTo>
                <a:cubicBezTo>
                  <a:pt x="632" y="595"/>
                  <a:pt x="632" y="595"/>
                  <a:pt x="632" y="595"/>
                </a:cubicBezTo>
                <a:cubicBezTo>
                  <a:pt x="627" y="602"/>
                  <a:pt x="627" y="602"/>
                  <a:pt x="627" y="602"/>
                </a:cubicBezTo>
                <a:cubicBezTo>
                  <a:pt x="619" y="579"/>
                  <a:pt x="619" y="579"/>
                  <a:pt x="619" y="579"/>
                </a:cubicBezTo>
                <a:cubicBezTo>
                  <a:pt x="607" y="570"/>
                  <a:pt x="607" y="570"/>
                  <a:pt x="607" y="570"/>
                </a:cubicBezTo>
                <a:cubicBezTo>
                  <a:pt x="611" y="564"/>
                  <a:pt x="611" y="564"/>
                  <a:pt x="611" y="564"/>
                </a:cubicBezTo>
                <a:cubicBezTo>
                  <a:pt x="624" y="573"/>
                  <a:pt x="624" y="573"/>
                  <a:pt x="624" y="573"/>
                </a:cubicBezTo>
                <a:cubicBezTo>
                  <a:pt x="648" y="574"/>
                  <a:pt x="648" y="574"/>
                  <a:pt x="648" y="574"/>
                </a:cubicBezTo>
                <a:close/>
                <a:moveTo>
                  <a:pt x="264" y="535"/>
                </a:moveTo>
                <a:cubicBezTo>
                  <a:pt x="392" y="535"/>
                  <a:pt x="392" y="535"/>
                  <a:pt x="392" y="535"/>
                </a:cubicBezTo>
                <a:cubicBezTo>
                  <a:pt x="401" y="536"/>
                  <a:pt x="400" y="566"/>
                  <a:pt x="392" y="565"/>
                </a:cubicBezTo>
                <a:cubicBezTo>
                  <a:pt x="264" y="565"/>
                  <a:pt x="264" y="565"/>
                  <a:pt x="264" y="565"/>
                </a:cubicBezTo>
                <a:cubicBezTo>
                  <a:pt x="275" y="565"/>
                  <a:pt x="276" y="536"/>
                  <a:pt x="264" y="535"/>
                </a:cubicBezTo>
                <a:close/>
                <a:moveTo>
                  <a:pt x="550" y="535"/>
                </a:moveTo>
                <a:cubicBezTo>
                  <a:pt x="538" y="536"/>
                  <a:pt x="539" y="565"/>
                  <a:pt x="550" y="565"/>
                </a:cubicBezTo>
                <a:cubicBezTo>
                  <a:pt x="421" y="565"/>
                  <a:pt x="421" y="565"/>
                  <a:pt x="421" y="565"/>
                </a:cubicBezTo>
                <a:cubicBezTo>
                  <a:pt x="413" y="566"/>
                  <a:pt x="412" y="536"/>
                  <a:pt x="421" y="535"/>
                </a:cubicBezTo>
                <a:cubicBezTo>
                  <a:pt x="550" y="535"/>
                  <a:pt x="550" y="535"/>
                  <a:pt x="550" y="535"/>
                </a:cubicBezTo>
                <a:close/>
                <a:moveTo>
                  <a:pt x="495" y="212"/>
                </a:moveTo>
                <a:cubicBezTo>
                  <a:pt x="495" y="260"/>
                  <a:pt x="495" y="260"/>
                  <a:pt x="495" y="260"/>
                </a:cubicBezTo>
                <a:cubicBezTo>
                  <a:pt x="481" y="257"/>
                  <a:pt x="469" y="266"/>
                  <a:pt x="462" y="280"/>
                </a:cubicBezTo>
                <a:cubicBezTo>
                  <a:pt x="462" y="449"/>
                  <a:pt x="462" y="449"/>
                  <a:pt x="462" y="449"/>
                </a:cubicBezTo>
                <a:cubicBezTo>
                  <a:pt x="493" y="439"/>
                  <a:pt x="510" y="421"/>
                  <a:pt x="516" y="396"/>
                </a:cubicBezTo>
                <a:cubicBezTo>
                  <a:pt x="519" y="389"/>
                  <a:pt x="519" y="377"/>
                  <a:pt x="514" y="358"/>
                </a:cubicBezTo>
                <a:cubicBezTo>
                  <a:pt x="501" y="332"/>
                  <a:pt x="486" y="324"/>
                  <a:pt x="477" y="327"/>
                </a:cubicBezTo>
                <a:cubicBezTo>
                  <a:pt x="477" y="278"/>
                  <a:pt x="477" y="278"/>
                  <a:pt x="477" y="278"/>
                </a:cubicBezTo>
                <a:cubicBezTo>
                  <a:pt x="516" y="281"/>
                  <a:pt x="552" y="305"/>
                  <a:pt x="562" y="357"/>
                </a:cubicBezTo>
                <a:cubicBezTo>
                  <a:pt x="570" y="390"/>
                  <a:pt x="562" y="422"/>
                  <a:pt x="545" y="449"/>
                </a:cubicBezTo>
                <a:cubicBezTo>
                  <a:pt x="523" y="472"/>
                  <a:pt x="499" y="491"/>
                  <a:pt x="462" y="497"/>
                </a:cubicBezTo>
                <a:cubicBezTo>
                  <a:pt x="462" y="514"/>
                  <a:pt x="462" y="514"/>
                  <a:pt x="462" y="514"/>
                </a:cubicBezTo>
                <a:cubicBezTo>
                  <a:pt x="413" y="514"/>
                  <a:pt x="413" y="514"/>
                  <a:pt x="413" y="514"/>
                </a:cubicBezTo>
                <a:cubicBezTo>
                  <a:pt x="413" y="274"/>
                  <a:pt x="413" y="274"/>
                  <a:pt x="413" y="274"/>
                </a:cubicBezTo>
                <a:cubicBezTo>
                  <a:pt x="425" y="233"/>
                  <a:pt x="453" y="213"/>
                  <a:pt x="495" y="212"/>
                </a:cubicBezTo>
                <a:close/>
                <a:moveTo>
                  <a:pt x="316" y="212"/>
                </a:moveTo>
                <a:cubicBezTo>
                  <a:pt x="358" y="213"/>
                  <a:pt x="386" y="233"/>
                  <a:pt x="398" y="274"/>
                </a:cubicBezTo>
                <a:cubicBezTo>
                  <a:pt x="398" y="514"/>
                  <a:pt x="398" y="514"/>
                  <a:pt x="398" y="514"/>
                </a:cubicBezTo>
                <a:cubicBezTo>
                  <a:pt x="349" y="514"/>
                  <a:pt x="349" y="514"/>
                  <a:pt x="349" y="514"/>
                </a:cubicBezTo>
                <a:cubicBezTo>
                  <a:pt x="349" y="497"/>
                  <a:pt x="349" y="497"/>
                  <a:pt x="349" y="497"/>
                </a:cubicBezTo>
                <a:cubicBezTo>
                  <a:pt x="312" y="491"/>
                  <a:pt x="288" y="472"/>
                  <a:pt x="267" y="449"/>
                </a:cubicBezTo>
                <a:cubicBezTo>
                  <a:pt x="249" y="422"/>
                  <a:pt x="241" y="390"/>
                  <a:pt x="249" y="357"/>
                </a:cubicBezTo>
                <a:cubicBezTo>
                  <a:pt x="259" y="305"/>
                  <a:pt x="295" y="281"/>
                  <a:pt x="334" y="278"/>
                </a:cubicBezTo>
                <a:cubicBezTo>
                  <a:pt x="334" y="327"/>
                  <a:pt x="334" y="327"/>
                  <a:pt x="334" y="327"/>
                </a:cubicBezTo>
                <a:cubicBezTo>
                  <a:pt x="325" y="324"/>
                  <a:pt x="310" y="332"/>
                  <a:pt x="297" y="358"/>
                </a:cubicBezTo>
                <a:cubicBezTo>
                  <a:pt x="292" y="377"/>
                  <a:pt x="292" y="389"/>
                  <a:pt x="295" y="396"/>
                </a:cubicBezTo>
                <a:cubicBezTo>
                  <a:pt x="302" y="421"/>
                  <a:pt x="318" y="439"/>
                  <a:pt x="349" y="449"/>
                </a:cubicBezTo>
                <a:cubicBezTo>
                  <a:pt x="349" y="280"/>
                  <a:pt x="349" y="280"/>
                  <a:pt x="349" y="280"/>
                </a:cubicBezTo>
                <a:cubicBezTo>
                  <a:pt x="343" y="266"/>
                  <a:pt x="330" y="257"/>
                  <a:pt x="316" y="260"/>
                </a:cubicBezTo>
                <a:cubicBezTo>
                  <a:pt x="316" y="212"/>
                  <a:pt x="316" y="212"/>
                  <a:pt x="316" y="212"/>
                </a:cubicBezTo>
                <a:close/>
                <a:moveTo>
                  <a:pt x="249" y="587"/>
                </a:moveTo>
                <a:cubicBezTo>
                  <a:pt x="567" y="587"/>
                  <a:pt x="567" y="587"/>
                  <a:pt x="567" y="587"/>
                </a:cubicBezTo>
                <a:cubicBezTo>
                  <a:pt x="567" y="615"/>
                  <a:pt x="567" y="615"/>
                  <a:pt x="567" y="615"/>
                </a:cubicBezTo>
                <a:cubicBezTo>
                  <a:pt x="249" y="615"/>
                  <a:pt x="249" y="615"/>
                  <a:pt x="249" y="615"/>
                </a:cubicBezTo>
                <a:lnTo>
                  <a:pt x="249" y="587"/>
                </a:lnTo>
                <a:close/>
              </a:path>
            </a:pathLst>
          </a:custGeom>
          <a:solidFill>
            <a:srgbClr val="87B8CC">
              <a:alpha val="22000"/>
            </a:srgbClr>
          </a:solidFill>
          <a:ln>
            <a:noFill/>
          </a:ln>
        </p:spPr>
        <p:txBody>
          <a:bodyPr anchor="ctr"/>
          <a:lstStyle/>
          <a:p>
            <a:pPr algn="ctr"/>
            <a:endParaRPr dirty="0"/>
          </a:p>
        </p:txBody>
      </p:sp>
      <p:sp>
        <p:nvSpPr>
          <p:cNvPr id="8" name="PA-矩形 18"/>
          <p:cNvSpPr/>
          <p:nvPr userDrawn="1">
            <p:custDataLst>
              <p:tags r:id="rId2"/>
            </p:custDataLst>
          </p:nvPr>
        </p:nvSpPr>
        <p:spPr>
          <a:xfrm>
            <a:off x="228298" y="1305045"/>
            <a:ext cx="1294050" cy="4455675"/>
          </a:xfrm>
          <a:prstGeom prst="rect">
            <a:avLst/>
          </a:prstGeom>
          <a:solidFill>
            <a:srgbClr val="29547B"/>
          </a:solidFill>
          <a:ln>
            <a:noFill/>
          </a:ln>
          <a:effectLst>
            <a:outerShdw blurRad="2667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图片占位符 16"/>
          <p:cNvSpPr>
            <a:spLocks noGrp="1"/>
          </p:cNvSpPr>
          <p:nvPr>
            <p:ph type="pic" sz="quarter" idx="10"/>
          </p:nvPr>
        </p:nvSpPr>
        <p:spPr>
          <a:xfrm>
            <a:off x="1023938" y="1036638"/>
            <a:ext cx="4070350" cy="4830762"/>
          </a:xfrm>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4.798174E-06 3.7037E-06 L 0.05380958 3.7037E-06" pathEditMode="relative" rAng="0" ptsTypes="AA">
                                      <p:cBhvr>
                                        <p:cTn id="6" dur="2000" fill="hold"/>
                                        <p:tgtEl>
                                          <p:spTgt spid="8"/>
                                        </p:tgtEl>
                                        <p:attrNameLst>
                                          <p:attrName>ppt_x</p:attrName>
                                          <p:attrName>ppt_y</p:attrName>
                                        </p:attrNameLst>
                                      </p:cBhvr>
                                      <p:rCtr x="181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cxnSp>
        <p:nvCxnSpPr>
          <p:cNvPr id="8" name="直接连接符 7"/>
          <p:cNvCxnSpPr/>
          <p:nvPr userDrawn="1"/>
        </p:nvCxnSpPr>
        <p:spPr>
          <a:xfrm>
            <a:off x="619433" y="491612"/>
            <a:ext cx="481780" cy="0"/>
          </a:xfrm>
          <a:prstGeom prst="line">
            <a:avLst/>
          </a:prstGeom>
          <a:ln w="38100">
            <a:solidFill>
              <a:srgbClr val="29547B"/>
            </a:solidFill>
          </a:ln>
        </p:spPr>
        <p:style>
          <a:lnRef idx="1">
            <a:schemeClr val="accent1"/>
          </a:lnRef>
          <a:fillRef idx="0">
            <a:schemeClr val="accent1"/>
          </a:fillRef>
          <a:effectRef idx="0">
            <a:schemeClr val="accent1"/>
          </a:effectRef>
          <a:fontRef idx="minor">
            <a:schemeClr val="tx1"/>
          </a:fontRef>
        </p:style>
      </p:cxnSp>
      <p:grpSp>
        <p:nvGrpSpPr>
          <p:cNvPr id="10" name="676fecc8-5938-4c2a-98aa-ea8df123951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userDrawn="1">
            <p:custDataLst>
              <p:tags r:id="rId2"/>
            </p:custDataLst>
          </p:nvPr>
        </p:nvGrpSpPr>
        <p:grpSpPr>
          <a:xfrm>
            <a:off x="9218823" y="617928"/>
            <a:ext cx="2300077" cy="624170"/>
            <a:chOff x="2647449" y="2492374"/>
            <a:chExt cx="6897103" cy="1871663"/>
          </a:xfrm>
        </p:grpSpPr>
        <p:sp>
          <p:nvSpPr>
            <p:cNvPr id="11" name="íšľíḑe"/>
            <p:cNvSpPr/>
            <p:nvPr userDrawn="1"/>
          </p:nvSpPr>
          <p:spPr bwMode="auto">
            <a:xfrm>
              <a:off x="4864297" y="2650172"/>
              <a:ext cx="4625464" cy="1089247"/>
            </a:xfrm>
            <a:custGeom>
              <a:avLst/>
              <a:gdLst>
                <a:gd name="T0" fmla="*/ 1846 w 2033"/>
                <a:gd name="T1" fmla="*/ 379 h 478"/>
                <a:gd name="T2" fmla="*/ 1836 w 2033"/>
                <a:gd name="T3" fmla="*/ 368 h 478"/>
                <a:gd name="T4" fmla="*/ 1932 w 2033"/>
                <a:gd name="T5" fmla="*/ 256 h 478"/>
                <a:gd name="T6" fmla="*/ 1958 w 2033"/>
                <a:gd name="T7" fmla="*/ 124 h 478"/>
                <a:gd name="T8" fmla="*/ 1868 w 2033"/>
                <a:gd name="T9" fmla="*/ 215 h 478"/>
                <a:gd name="T10" fmla="*/ 1814 w 2033"/>
                <a:gd name="T11" fmla="*/ 242 h 478"/>
                <a:gd name="T12" fmla="*/ 1796 w 2033"/>
                <a:gd name="T13" fmla="*/ 130 h 478"/>
                <a:gd name="T14" fmla="*/ 1834 w 2033"/>
                <a:gd name="T15" fmla="*/ 154 h 478"/>
                <a:gd name="T16" fmla="*/ 1859 w 2033"/>
                <a:gd name="T17" fmla="*/ 124 h 478"/>
                <a:gd name="T18" fmla="*/ 1944 w 2033"/>
                <a:gd name="T19" fmla="*/ 46 h 478"/>
                <a:gd name="T20" fmla="*/ 2022 w 2033"/>
                <a:gd name="T21" fmla="*/ 84 h 478"/>
                <a:gd name="T22" fmla="*/ 1892 w 2033"/>
                <a:gd name="T23" fmla="*/ 315 h 478"/>
                <a:gd name="T24" fmla="*/ 1927 w 2033"/>
                <a:gd name="T25" fmla="*/ 338 h 478"/>
                <a:gd name="T26" fmla="*/ 2 w 2033"/>
                <a:gd name="T27" fmla="*/ 449 h 478"/>
                <a:gd name="T28" fmla="*/ 236 w 2033"/>
                <a:gd name="T29" fmla="*/ 99 h 478"/>
                <a:gd name="T30" fmla="*/ 119 w 2033"/>
                <a:gd name="T31" fmla="*/ 112 h 478"/>
                <a:gd name="T32" fmla="*/ 276 w 2033"/>
                <a:gd name="T33" fmla="*/ 88 h 478"/>
                <a:gd name="T34" fmla="*/ 237 w 2033"/>
                <a:gd name="T35" fmla="*/ 157 h 478"/>
                <a:gd name="T36" fmla="*/ 341 w 2033"/>
                <a:gd name="T37" fmla="*/ 184 h 478"/>
                <a:gd name="T38" fmla="*/ 308 w 2033"/>
                <a:gd name="T39" fmla="*/ 295 h 478"/>
                <a:gd name="T40" fmla="*/ 253 w 2033"/>
                <a:gd name="T41" fmla="*/ 338 h 478"/>
                <a:gd name="T42" fmla="*/ 133 w 2033"/>
                <a:gd name="T43" fmla="*/ 427 h 478"/>
                <a:gd name="T44" fmla="*/ 154 w 2033"/>
                <a:gd name="T45" fmla="*/ 285 h 478"/>
                <a:gd name="T46" fmla="*/ 1171 w 2033"/>
                <a:gd name="T47" fmla="*/ 371 h 478"/>
                <a:gd name="T48" fmla="*/ 1168 w 2033"/>
                <a:gd name="T49" fmla="*/ 314 h 478"/>
                <a:gd name="T50" fmla="*/ 1220 w 2033"/>
                <a:gd name="T51" fmla="*/ 245 h 478"/>
                <a:gd name="T52" fmla="*/ 1055 w 2033"/>
                <a:gd name="T53" fmla="*/ 234 h 478"/>
                <a:gd name="T54" fmla="*/ 1168 w 2033"/>
                <a:gd name="T55" fmla="*/ 165 h 478"/>
                <a:gd name="T56" fmla="*/ 1198 w 2033"/>
                <a:gd name="T57" fmla="*/ 87 h 478"/>
                <a:gd name="T58" fmla="*/ 1204 w 2033"/>
                <a:gd name="T59" fmla="*/ 161 h 478"/>
                <a:gd name="T60" fmla="*/ 1283 w 2033"/>
                <a:gd name="T61" fmla="*/ 170 h 478"/>
                <a:gd name="T62" fmla="*/ 1235 w 2033"/>
                <a:gd name="T63" fmla="*/ 256 h 478"/>
                <a:gd name="T64" fmla="*/ 1220 w 2033"/>
                <a:gd name="T65" fmla="*/ 318 h 478"/>
                <a:gd name="T66" fmla="*/ 405 w 2033"/>
                <a:gd name="T67" fmla="*/ 412 h 478"/>
                <a:gd name="T68" fmla="*/ 434 w 2033"/>
                <a:gd name="T69" fmla="*/ 422 h 478"/>
                <a:gd name="T70" fmla="*/ 574 w 2033"/>
                <a:gd name="T71" fmla="*/ 413 h 478"/>
                <a:gd name="T72" fmla="*/ 578 w 2033"/>
                <a:gd name="T73" fmla="*/ 255 h 478"/>
                <a:gd name="T74" fmla="*/ 638 w 2033"/>
                <a:gd name="T75" fmla="*/ 104 h 478"/>
                <a:gd name="T76" fmla="*/ 466 w 2033"/>
                <a:gd name="T77" fmla="*/ 159 h 478"/>
                <a:gd name="T78" fmla="*/ 535 w 2033"/>
                <a:gd name="T79" fmla="*/ 201 h 478"/>
                <a:gd name="T80" fmla="*/ 499 w 2033"/>
                <a:gd name="T81" fmla="*/ 257 h 478"/>
                <a:gd name="T82" fmla="*/ 556 w 2033"/>
                <a:gd name="T83" fmla="*/ 225 h 478"/>
                <a:gd name="T84" fmla="*/ 531 w 2033"/>
                <a:gd name="T85" fmla="*/ 386 h 478"/>
                <a:gd name="T86" fmla="*/ 1609 w 2033"/>
                <a:gd name="T87" fmla="*/ 256 h 478"/>
                <a:gd name="T88" fmla="*/ 1562 w 2033"/>
                <a:gd name="T89" fmla="*/ 107 h 478"/>
                <a:gd name="T90" fmla="*/ 1556 w 2033"/>
                <a:gd name="T91" fmla="*/ 279 h 478"/>
                <a:gd name="T92" fmla="*/ 324 w 2033"/>
                <a:gd name="T93" fmla="*/ 382 h 478"/>
                <a:gd name="T94" fmla="*/ 1283 w 2033"/>
                <a:gd name="T95" fmla="*/ 389 h 478"/>
                <a:gd name="T96" fmla="*/ 1184 w 2033"/>
                <a:gd name="T97" fmla="*/ 385 h 478"/>
                <a:gd name="T98" fmla="*/ 731 w 2033"/>
                <a:gd name="T99" fmla="*/ 348 h 478"/>
                <a:gd name="T100" fmla="*/ 913 w 2033"/>
                <a:gd name="T101" fmla="*/ 256 h 478"/>
                <a:gd name="T102" fmla="*/ 838 w 2033"/>
                <a:gd name="T103" fmla="*/ 191 h 478"/>
                <a:gd name="T104" fmla="*/ 957 w 2033"/>
                <a:gd name="T105" fmla="*/ 243 h 478"/>
                <a:gd name="T106" fmla="*/ 875 w 2033"/>
                <a:gd name="T107" fmla="*/ 347 h 478"/>
                <a:gd name="T108" fmla="*/ 229 w 2033"/>
                <a:gd name="T109" fmla="*/ 334 h 478"/>
                <a:gd name="T110" fmla="*/ 208 w 2033"/>
                <a:gd name="T111" fmla="*/ 302 h 478"/>
                <a:gd name="T112" fmla="*/ 190 w 2033"/>
                <a:gd name="T113" fmla="*/ 339 h 478"/>
                <a:gd name="T114" fmla="*/ 651 w 2033"/>
                <a:gd name="T115" fmla="*/ 339 h 478"/>
                <a:gd name="T116" fmla="*/ 149 w 2033"/>
                <a:gd name="T117" fmla="*/ 244 h 478"/>
                <a:gd name="T118" fmla="*/ 1847 w 2033"/>
                <a:gd name="T119" fmla="*/ 174 h 478"/>
                <a:gd name="T120" fmla="*/ 1907 w 2033"/>
                <a:gd name="T121" fmla="*/ 189 h 478"/>
                <a:gd name="T122" fmla="*/ 583 w 2033"/>
                <a:gd name="T123" fmla="*/ 131 h 478"/>
                <a:gd name="T124" fmla="*/ 209 w 2033"/>
                <a:gd name="T125" fmla="*/ 19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33" h="478">
                  <a:moveTo>
                    <a:pt x="1888" y="478"/>
                  </a:moveTo>
                  <a:cubicBezTo>
                    <a:pt x="1854" y="462"/>
                    <a:pt x="1854" y="462"/>
                    <a:pt x="1854" y="462"/>
                  </a:cubicBezTo>
                  <a:cubicBezTo>
                    <a:pt x="1854" y="462"/>
                    <a:pt x="1854" y="462"/>
                    <a:pt x="1854" y="462"/>
                  </a:cubicBezTo>
                  <a:cubicBezTo>
                    <a:pt x="1851" y="463"/>
                    <a:pt x="1851" y="463"/>
                    <a:pt x="1851" y="463"/>
                  </a:cubicBezTo>
                  <a:cubicBezTo>
                    <a:pt x="1851" y="463"/>
                    <a:pt x="1851" y="463"/>
                    <a:pt x="1851" y="463"/>
                  </a:cubicBezTo>
                  <a:cubicBezTo>
                    <a:pt x="1849" y="463"/>
                    <a:pt x="1849" y="463"/>
                    <a:pt x="1849" y="463"/>
                  </a:cubicBezTo>
                  <a:cubicBezTo>
                    <a:pt x="1849" y="463"/>
                    <a:pt x="1849" y="463"/>
                    <a:pt x="1849" y="463"/>
                  </a:cubicBezTo>
                  <a:cubicBezTo>
                    <a:pt x="1846" y="463"/>
                    <a:pt x="1846" y="463"/>
                    <a:pt x="1846" y="463"/>
                  </a:cubicBezTo>
                  <a:cubicBezTo>
                    <a:pt x="1846" y="463"/>
                    <a:pt x="1846" y="463"/>
                    <a:pt x="1846" y="463"/>
                  </a:cubicBezTo>
                  <a:cubicBezTo>
                    <a:pt x="1844" y="462"/>
                    <a:pt x="1844" y="462"/>
                    <a:pt x="1844" y="462"/>
                  </a:cubicBezTo>
                  <a:cubicBezTo>
                    <a:pt x="1844" y="462"/>
                    <a:pt x="1844" y="462"/>
                    <a:pt x="1844" y="462"/>
                  </a:cubicBezTo>
                  <a:cubicBezTo>
                    <a:pt x="1841" y="462"/>
                    <a:pt x="1841" y="462"/>
                    <a:pt x="1841" y="462"/>
                  </a:cubicBezTo>
                  <a:cubicBezTo>
                    <a:pt x="1841" y="462"/>
                    <a:pt x="1841" y="462"/>
                    <a:pt x="1841" y="462"/>
                  </a:cubicBezTo>
                  <a:cubicBezTo>
                    <a:pt x="1838" y="462"/>
                    <a:pt x="1838" y="462"/>
                    <a:pt x="1838" y="462"/>
                  </a:cubicBezTo>
                  <a:cubicBezTo>
                    <a:pt x="1838" y="462"/>
                    <a:pt x="1838" y="462"/>
                    <a:pt x="1838" y="462"/>
                  </a:cubicBezTo>
                  <a:cubicBezTo>
                    <a:pt x="1835" y="462"/>
                    <a:pt x="1835" y="462"/>
                    <a:pt x="1835" y="462"/>
                  </a:cubicBezTo>
                  <a:cubicBezTo>
                    <a:pt x="1835" y="462"/>
                    <a:pt x="1835" y="462"/>
                    <a:pt x="1835" y="462"/>
                  </a:cubicBezTo>
                  <a:cubicBezTo>
                    <a:pt x="1833" y="462"/>
                    <a:pt x="1833" y="462"/>
                    <a:pt x="1833" y="462"/>
                  </a:cubicBezTo>
                  <a:cubicBezTo>
                    <a:pt x="1833" y="462"/>
                    <a:pt x="1833" y="462"/>
                    <a:pt x="1833" y="462"/>
                  </a:cubicBezTo>
                  <a:cubicBezTo>
                    <a:pt x="1829" y="460"/>
                    <a:pt x="1829" y="460"/>
                    <a:pt x="1829" y="460"/>
                  </a:cubicBezTo>
                  <a:cubicBezTo>
                    <a:pt x="1829" y="460"/>
                    <a:pt x="1829" y="460"/>
                    <a:pt x="1829" y="460"/>
                  </a:cubicBezTo>
                  <a:cubicBezTo>
                    <a:pt x="1827" y="460"/>
                    <a:pt x="1827" y="460"/>
                    <a:pt x="1827" y="460"/>
                  </a:cubicBezTo>
                  <a:cubicBezTo>
                    <a:pt x="1827" y="460"/>
                    <a:pt x="1827" y="460"/>
                    <a:pt x="1827" y="460"/>
                  </a:cubicBezTo>
                  <a:cubicBezTo>
                    <a:pt x="1827" y="460"/>
                    <a:pt x="1827" y="460"/>
                    <a:pt x="1827" y="460"/>
                  </a:cubicBezTo>
                  <a:cubicBezTo>
                    <a:pt x="1827" y="460"/>
                    <a:pt x="1827" y="460"/>
                    <a:pt x="1827" y="460"/>
                  </a:cubicBezTo>
                  <a:cubicBezTo>
                    <a:pt x="1827" y="459"/>
                    <a:pt x="1827" y="459"/>
                    <a:pt x="1827" y="459"/>
                  </a:cubicBezTo>
                  <a:cubicBezTo>
                    <a:pt x="1827" y="459"/>
                    <a:pt x="1827" y="459"/>
                    <a:pt x="1827" y="459"/>
                  </a:cubicBezTo>
                  <a:cubicBezTo>
                    <a:pt x="1827" y="457"/>
                    <a:pt x="1827" y="457"/>
                    <a:pt x="1827" y="457"/>
                  </a:cubicBezTo>
                  <a:cubicBezTo>
                    <a:pt x="1827" y="457"/>
                    <a:pt x="1827" y="457"/>
                    <a:pt x="1827" y="457"/>
                  </a:cubicBezTo>
                  <a:cubicBezTo>
                    <a:pt x="1827" y="456"/>
                    <a:pt x="1827" y="456"/>
                    <a:pt x="1827" y="456"/>
                  </a:cubicBezTo>
                  <a:cubicBezTo>
                    <a:pt x="1827" y="456"/>
                    <a:pt x="1827" y="456"/>
                    <a:pt x="1827" y="456"/>
                  </a:cubicBezTo>
                  <a:cubicBezTo>
                    <a:pt x="1827" y="454"/>
                    <a:pt x="1827" y="454"/>
                    <a:pt x="1827" y="454"/>
                  </a:cubicBezTo>
                  <a:cubicBezTo>
                    <a:pt x="1827" y="454"/>
                    <a:pt x="1827" y="454"/>
                    <a:pt x="1827" y="454"/>
                  </a:cubicBezTo>
                  <a:cubicBezTo>
                    <a:pt x="1827" y="453"/>
                    <a:pt x="1827" y="453"/>
                    <a:pt x="1827" y="453"/>
                  </a:cubicBezTo>
                  <a:cubicBezTo>
                    <a:pt x="1827" y="453"/>
                    <a:pt x="1827" y="453"/>
                    <a:pt x="1827" y="453"/>
                  </a:cubicBezTo>
                  <a:cubicBezTo>
                    <a:pt x="1827" y="452"/>
                    <a:pt x="1827" y="452"/>
                    <a:pt x="1827" y="452"/>
                  </a:cubicBezTo>
                  <a:cubicBezTo>
                    <a:pt x="1827" y="452"/>
                    <a:pt x="1827" y="452"/>
                    <a:pt x="1827" y="452"/>
                  </a:cubicBezTo>
                  <a:cubicBezTo>
                    <a:pt x="1832" y="450"/>
                    <a:pt x="1832" y="450"/>
                    <a:pt x="1832" y="450"/>
                  </a:cubicBezTo>
                  <a:cubicBezTo>
                    <a:pt x="1832" y="450"/>
                    <a:pt x="1832" y="450"/>
                    <a:pt x="1832" y="450"/>
                  </a:cubicBezTo>
                  <a:cubicBezTo>
                    <a:pt x="1840" y="449"/>
                    <a:pt x="1840" y="449"/>
                    <a:pt x="1840" y="449"/>
                  </a:cubicBezTo>
                  <a:cubicBezTo>
                    <a:pt x="1840" y="449"/>
                    <a:pt x="1840" y="449"/>
                    <a:pt x="1840" y="449"/>
                  </a:cubicBezTo>
                  <a:cubicBezTo>
                    <a:pt x="1847" y="449"/>
                    <a:pt x="1847" y="449"/>
                    <a:pt x="1847" y="449"/>
                  </a:cubicBezTo>
                  <a:cubicBezTo>
                    <a:pt x="1847" y="449"/>
                    <a:pt x="1847" y="449"/>
                    <a:pt x="1847" y="449"/>
                  </a:cubicBezTo>
                  <a:cubicBezTo>
                    <a:pt x="1855" y="449"/>
                    <a:pt x="1855" y="449"/>
                    <a:pt x="1855" y="449"/>
                  </a:cubicBezTo>
                  <a:cubicBezTo>
                    <a:pt x="1855" y="449"/>
                    <a:pt x="1855" y="449"/>
                    <a:pt x="1855" y="449"/>
                  </a:cubicBezTo>
                  <a:cubicBezTo>
                    <a:pt x="1863" y="450"/>
                    <a:pt x="1863" y="450"/>
                    <a:pt x="1863" y="450"/>
                  </a:cubicBezTo>
                  <a:cubicBezTo>
                    <a:pt x="1863" y="450"/>
                    <a:pt x="1863" y="450"/>
                    <a:pt x="1863" y="450"/>
                  </a:cubicBezTo>
                  <a:cubicBezTo>
                    <a:pt x="1870" y="449"/>
                    <a:pt x="1870" y="449"/>
                    <a:pt x="1870" y="449"/>
                  </a:cubicBezTo>
                  <a:cubicBezTo>
                    <a:pt x="1870" y="449"/>
                    <a:pt x="1870" y="449"/>
                    <a:pt x="1870" y="449"/>
                  </a:cubicBezTo>
                  <a:cubicBezTo>
                    <a:pt x="1876" y="446"/>
                    <a:pt x="1876" y="446"/>
                    <a:pt x="1876" y="446"/>
                  </a:cubicBezTo>
                  <a:cubicBezTo>
                    <a:pt x="1876" y="446"/>
                    <a:pt x="1876" y="446"/>
                    <a:pt x="1876" y="446"/>
                  </a:cubicBezTo>
                  <a:cubicBezTo>
                    <a:pt x="1883" y="439"/>
                    <a:pt x="1883" y="439"/>
                    <a:pt x="1883" y="439"/>
                  </a:cubicBezTo>
                  <a:cubicBezTo>
                    <a:pt x="1883" y="439"/>
                    <a:pt x="1883" y="439"/>
                    <a:pt x="1883" y="439"/>
                  </a:cubicBezTo>
                  <a:cubicBezTo>
                    <a:pt x="1883" y="430"/>
                    <a:pt x="1883" y="430"/>
                    <a:pt x="1883" y="430"/>
                  </a:cubicBezTo>
                  <a:cubicBezTo>
                    <a:pt x="1883" y="430"/>
                    <a:pt x="1883" y="430"/>
                    <a:pt x="1883" y="430"/>
                  </a:cubicBezTo>
                  <a:cubicBezTo>
                    <a:pt x="1884" y="420"/>
                    <a:pt x="1884" y="420"/>
                    <a:pt x="1884" y="420"/>
                  </a:cubicBezTo>
                  <a:cubicBezTo>
                    <a:pt x="1884" y="420"/>
                    <a:pt x="1884" y="420"/>
                    <a:pt x="1884" y="420"/>
                  </a:cubicBezTo>
                  <a:cubicBezTo>
                    <a:pt x="1884" y="410"/>
                    <a:pt x="1884" y="410"/>
                    <a:pt x="1884" y="410"/>
                  </a:cubicBezTo>
                  <a:cubicBezTo>
                    <a:pt x="1884" y="410"/>
                    <a:pt x="1884" y="410"/>
                    <a:pt x="1884" y="410"/>
                  </a:cubicBezTo>
                  <a:cubicBezTo>
                    <a:pt x="1885" y="398"/>
                    <a:pt x="1885" y="398"/>
                    <a:pt x="1885" y="398"/>
                  </a:cubicBezTo>
                  <a:cubicBezTo>
                    <a:pt x="1885" y="398"/>
                    <a:pt x="1885" y="398"/>
                    <a:pt x="1885" y="398"/>
                  </a:cubicBezTo>
                  <a:cubicBezTo>
                    <a:pt x="1885" y="388"/>
                    <a:pt x="1885" y="388"/>
                    <a:pt x="1885" y="388"/>
                  </a:cubicBezTo>
                  <a:cubicBezTo>
                    <a:pt x="1885" y="388"/>
                    <a:pt x="1885" y="388"/>
                    <a:pt x="1885" y="388"/>
                  </a:cubicBezTo>
                  <a:cubicBezTo>
                    <a:pt x="1885" y="377"/>
                    <a:pt x="1885" y="377"/>
                    <a:pt x="1885" y="377"/>
                  </a:cubicBezTo>
                  <a:cubicBezTo>
                    <a:pt x="1885" y="377"/>
                    <a:pt x="1885" y="377"/>
                    <a:pt x="1885" y="377"/>
                  </a:cubicBezTo>
                  <a:cubicBezTo>
                    <a:pt x="1884" y="367"/>
                    <a:pt x="1884" y="367"/>
                    <a:pt x="1884" y="367"/>
                  </a:cubicBezTo>
                  <a:cubicBezTo>
                    <a:pt x="1884" y="367"/>
                    <a:pt x="1884" y="367"/>
                    <a:pt x="1884" y="367"/>
                  </a:cubicBezTo>
                  <a:cubicBezTo>
                    <a:pt x="1883" y="356"/>
                    <a:pt x="1883" y="356"/>
                    <a:pt x="1883" y="356"/>
                  </a:cubicBezTo>
                  <a:cubicBezTo>
                    <a:pt x="1883" y="356"/>
                    <a:pt x="1883" y="356"/>
                    <a:pt x="1883" y="356"/>
                  </a:cubicBezTo>
                  <a:cubicBezTo>
                    <a:pt x="1875" y="360"/>
                    <a:pt x="1875" y="360"/>
                    <a:pt x="1875" y="360"/>
                  </a:cubicBezTo>
                  <a:cubicBezTo>
                    <a:pt x="1875" y="360"/>
                    <a:pt x="1875" y="360"/>
                    <a:pt x="1875" y="360"/>
                  </a:cubicBezTo>
                  <a:cubicBezTo>
                    <a:pt x="1868" y="364"/>
                    <a:pt x="1868" y="364"/>
                    <a:pt x="1868" y="364"/>
                  </a:cubicBezTo>
                  <a:cubicBezTo>
                    <a:pt x="1868" y="364"/>
                    <a:pt x="1868" y="364"/>
                    <a:pt x="1868" y="364"/>
                  </a:cubicBezTo>
                  <a:cubicBezTo>
                    <a:pt x="1860" y="368"/>
                    <a:pt x="1860" y="368"/>
                    <a:pt x="1860" y="368"/>
                  </a:cubicBezTo>
                  <a:cubicBezTo>
                    <a:pt x="1860" y="368"/>
                    <a:pt x="1860" y="368"/>
                    <a:pt x="1860" y="368"/>
                  </a:cubicBezTo>
                  <a:cubicBezTo>
                    <a:pt x="1854" y="373"/>
                    <a:pt x="1854" y="373"/>
                    <a:pt x="1854" y="373"/>
                  </a:cubicBezTo>
                  <a:cubicBezTo>
                    <a:pt x="1854" y="373"/>
                    <a:pt x="1854" y="373"/>
                    <a:pt x="1854" y="373"/>
                  </a:cubicBezTo>
                  <a:cubicBezTo>
                    <a:pt x="1846" y="379"/>
                    <a:pt x="1846" y="379"/>
                    <a:pt x="1846" y="379"/>
                  </a:cubicBezTo>
                  <a:cubicBezTo>
                    <a:pt x="1846" y="379"/>
                    <a:pt x="1846" y="379"/>
                    <a:pt x="1846" y="379"/>
                  </a:cubicBezTo>
                  <a:cubicBezTo>
                    <a:pt x="1838" y="383"/>
                    <a:pt x="1838" y="383"/>
                    <a:pt x="1838" y="383"/>
                  </a:cubicBezTo>
                  <a:cubicBezTo>
                    <a:pt x="1838" y="383"/>
                    <a:pt x="1838" y="383"/>
                    <a:pt x="1838" y="383"/>
                  </a:cubicBezTo>
                  <a:cubicBezTo>
                    <a:pt x="1830" y="389"/>
                    <a:pt x="1830" y="389"/>
                    <a:pt x="1830" y="389"/>
                  </a:cubicBezTo>
                  <a:cubicBezTo>
                    <a:pt x="1830" y="389"/>
                    <a:pt x="1830" y="389"/>
                    <a:pt x="1830" y="389"/>
                  </a:cubicBezTo>
                  <a:cubicBezTo>
                    <a:pt x="1823" y="392"/>
                    <a:pt x="1823" y="392"/>
                    <a:pt x="1823" y="392"/>
                  </a:cubicBezTo>
                  <a:cubicBezTo>
                    <a:pt x="1823" y="392"/>
                    <a:pt x="1823" y="392"/>
                    <a:pt x="1823" y="392"/>
                  </a:cubicBezTo>
                  <a:cubicBezTo>
                    <a:pt x="1817" y="396"/>
                    <a:pt x="1817" y="396"/>
                    <a:pt x="1817" y="396"/>
                  </a:cubicBezTo>
                  <a:cubicBezTo>
                    <a:pt x="1817" y="396"/>
                    <a:pt x="1817" y="396"/>
                    <a:pt x="1817" y="396"/>
                  </a:cubicBezTo>
                  <a:cubicBezTo>
                    <a:pt x="1812" y="398"/>
                    <a:pt x="1812" y="398"/>
                    <a:pt x="1812" y="398"/>
                  </a:cubicBezTo>
                  <a:cubicBezTo>
                    <a:pt x="1812" y="398"/>
                    <a:pt x="1812" y="398"/>
                    <a:pt x="1812" y="398"/>
                  </a:cubicBezTo>
                  <a:cubicBezTo>
                    <a:pt x="1807" y="401"/>
                    <a:pt x="1807" y="401"/>
                    <a:pt x="1807" y="401"/>
                  </a:cubicBezTo>
                  <a:cubicBezTo>
                    <a:pt x="1807" y="401"/>
                    <a:pt x="1807" y="401"/>
                    <a:pt x="1807" y="401"/>
                  </a:cubicBezTo>
                  <a:cubicBezTo>
                    <a:pt x="1803" y="403"/>
                    <a:pt x="1803" y="403"/>
                    <a:pt x="1803" y="403"/>
                  </a:cubicBezTo>
                  <a:cubicBezTo>
                    <a:pt x="1803" y="403"/>
                    <a:pt x="1803" y="403"/>
                    <a:pt x="1803" y="403"/>
                  </a:cubicBezTo>
                  <a:cubicBezTo>
                    <a:pt x="1798" y="406"/>
                    <a:pt x="1798" y="406"/>
                    <a:pt x="1798" y="406"/>
                  </a:cubicBezTo>
                  <a:cubicBezTo>
                    <a:pt x="1798" y="406"/>
                    <a:pt x="1798" y="406"/>
                    <a:pt x="1798" y="406"/>
                  </a:cubicBezTo>
                  <a:cubicBezTo>
                    <a:pt x="1792" y="407"/>
                    <a:pt x="1792" y="407"/>
                    <a:pt x="1792" y="407"/>
                  </a:cubicBezTo>
                  <a:cubicBezTo>
                    <a:pt x="1792" y="407"/>
                    <a:pt x="1792" y="407"/>
                    <a:pt x="1792" y="407"/>
                  </a:cubicBezTo>
                  <a:cubicBezTo>
                    <a:pt x="1786" y="407"/>
                    <a:pt x="1786" y="407"/>
                    <a:pt x="1786" y="407"/>
                  </a:cubicBezTo>
                  <a:cubicBezTo>
                    <a:pt x="1786" y="407"/>
                    <a:pt x="1786" y="407"/>
                    <a:pt x="1786" y="407"/>
                  </a:cubicBezTo>
                  <a:cubicBezTo>
                    <a:pt x="1781" y="405"/>
                    <a:pt x="1781" y="405"/>
                    <a:pt x="1781" y="405"/>
                  </a:cubicBezTo>
                  <a:cubicBezTo>
                    <a:pt x="1781" y="405"/>
                    <a:pt x="1781" y="405"/>
                    <a:pt x="1781" y="405"/>
                  </a:cubicBezTo>
                  <a:cubicBezTo>
                    <a:pt x="1777" y="406"/>
                    <a:pt x="1777" y="406"/>
                    <a:pt x="1777" y="406"/>
                  </a:cubicBezTo>
                  <a:cubicBezTo>
                    <a:pt x="1777" y="406"/>
                    <a:pt x="1777" y="406"/>
                    <a:pt x="1777" y="406"/>
                  </a:cubicBezTo>
                  <a:cubicBezTo>
                    <a:pt x="1774" y="406"/>
                    <a:pt x="1774" y="406"/>
                    <a:pt x="1774" y="406"/>
                  </a:cubicBezTo>
                  <a:cubicBezTo>
                    <a:pt x="1774" y="406"/>
                    <a:pt x="1774" y="406"/>
                    <a:pt x="1774" y="406"/>
                  </a:cubicBezTo>
                  <a:cubicBezTo>
                    <a:pt x="1772" y="406"/>
                    <a:pt x="1772" y="406"/>
                    <a:pt x="1772" y="406"/>
                  </a:cubicBezTo>
                  <a:cubicBezTo>
                    <a:pt x="1772" y="406"/>
                    <a:pt x="1772" y="406"/>
                    <a:pt x="1772" y="406"/>
                  </a:cubicBezTo>
                  <a:cubicBezTo>
                    <a:pt x="1770" y="405"/>
                    <a:pt x="1770" y="405"/>
                    <a:pt x="1770" y="405"/>
                  </a:cubicBezTo>
                  <a:cubicBezTo>
                    <a:pt x="1770" y="405"/>
                    <a:pt x="1770" y="405"/>
                    <a:pt x="1770" y="405"/>
                  </a:cubicBezTo>
                  <a:cubicBezTo>
                    <a:pt x="1767" y="405"/>
                    <a:pt x="1767" y="405"/>
                    <a:pt x="1767" y="405"/>
                  </a:cubicBezTo>
                  <a:cubicBezTo>
                    <a:pt x="1767" y="405"/>
                    <a:pt x="1767" y="405"/>
                    <a:pt x="1767" y="405"/>
                  </a:cubicBezTo>
                  <a:cubicBezTo>
                    <a:pt x="1765" y="403"/>
                    <a:pt x="1765" y="403"/>
                    <a:pt x="1765" y="403"/>
                  </a:cubicBezTo>
                  <a:cubicBezTo>
                    <a:pt x="1765" y="403"/>
                    <a:pt x="1765" y="403"/>
                    <a:pt x="1765" y="403"/>
                  </a:cubicBezTo>
                  <a:cubicBezTo>
                    <a:pt x="1763" y="402"/>
                    <a:pt x="1763" y="402"/>
                    <a:pt x="1763" y="402"/>
                  </a:cubicBezTo>
                  <a:cubicBezTo>
                    <a:pt x="1763" y="402"/>
                    <a:pt x="1763" y="402"/>
                    <a:pt x="1763" y="402"/>
                  </a:cubicBezTo>
                  <a:cubicBezTo>
                    <a:pt x="1761" y="399"/>
                    <a:pt x="1761" y="399"/>
                    <a:pt x="1761" y="399"/>
                  </a:cubicBezTo>
                  <a:cubicBezTo>
                    <a:pt x="1761" y="399"/>
                    <a:pt x="1761" y="399"/>
                    <a:pt x="1761" y="399"/>
                  </a:cubicBezTo>
                  <a:cubicBezTo>
                    <a:pt x="1760" y="396"/>
                    <a:pt x="1760" y="396"/>
                    <a:pt x="1760" y="396"/>
                  </a:cubicBezTo>
                  <a:cubicBezTo>
                    <a:pt x="1760" y="396"/>
                    <a:pt x="1760" y="396"/>
                    <a:pt x="1760" y="396"/>
                  </a:cubicBezTo>
                  <a:cubicBezTo>
                    <a:pt x="1763" y="394"/>
                    <a:pt x="1763" y="394"/>
                    <a:pt x="1763" y="394"/>
                  </a:cubicBezTo>
                  <a:cubicBezTo>
                    <a:pt x="1763" y="394"/>
                    <a:pt x="1763" y="394"/>
                    <a:pt x="1763" y="394"/>
                  </a:cubicBezTo>
                  <a:cubicBezTo>
                    <a:pt x="1815" y="376"/>
                    <a:pt x="1815" y="376"/>
                    <a:pt x="1815" y="376"/>
                  </a:cubicBezTo>
                  <a:cubicBezTo>
                    <a:pt x="1815" y="376"/>
                    <a:pt x="1815" y="376"/>
                    <a:pt x="1815" y="376"/>
                  </a:cubicBezTo>
                  <a:cubicBezTo>
                    <a:pt x="1815" y="377"/>
                    <a:pt x="1815" y="377"/>
                    <a:pt x="1815" y="377"/>
                  </a:cubicBezTo>
                  <a:cubicBezTo>
                    <a:pt x="1815" y="377"/>
                    <a:pt x="1815" y="377"/>
                    <a:pt x="1815" y="377"/>
                  </a:cubicBezTo>
                  <a:cubicBezTo>
                    <a:pt x="1816" y="377"/>
                    <a:pt x="1816" y="377"/>
                    <a:pt x="1816" y="377"/>
                  </a:cubicBezTo>
                  <a:cubicBezTo>
                    <a:pt x="1816" y="377"/>
                    <a:pt x="1816" y="377"/>
                    <a:pt x="1816" y="377"/>
                  </a:cubicBezTo>
                  <a:cubicBezTo>
                    <a:pt x="1817" y="377"/>
                    <a:pt x="1817" y="377"/>
                    <a:pt x="1817" y="377"/>
                  </a:cubicBezTo>
                  <a:cubicBezTo>
                    <a:pt x="1817" y="377"/>
                    <a:pt x="1817" y="377"/>
                    <a:pt x="1817" y="377"/>
                  </a:cubicBezTo>
                  <a:cubicBezTo>
                    <a:pt x="1818" y="377"/>
                    <a:pt x="1818" y="377"/>
                    <a:pt x="1818" y="377"/>
                  </a:cubicBezTo>
                  <a:cubicBezTo>
                    <a:pt x="1818" y="377"/>
                    <a:pt x="1818" y="377"/>
                    <a:pt x="1818" y="377"/>
                  </a:cubicBezTo>
                  <a:cubicBezTo>
                    <a:pt x="1819" y="377"/>
                    <a:pt x="1819" y="377"/>
                    <a:pt x="1819" y="377"/>
                  </a:cubicBezTo>
                  <a:cubicBezTo>
                    <a:pt x="1819" y="377"/>
                    <a:pt x="1819" y="377"/>
                    <a:pt x="1819" y="377"/>
                  </a:cubicBezTo>
                  <a:cubicBezTo>
                    <a:pt x="1821" y="376"/>
                    <a:pt x="1821" y="376"/>
                    <a:pt x="1821" y="376"/>
                  </a:cubicBezTo>
                  <a:cubicBezTo>
                    <a:pt x="1821" y="376"/>
                    <a:pt x="1821" y="376"/>
                    <a:pt x="1821" y="376"/>
                  </a:cubicBezTo>
                  <a:cubicBezTo>
                    <a:pt x="1822" y="375"/>
                    <a:pt x="1822" y="375"/>
                    <a:pt x="1822" y="375"/>
                  </a:cubicBezTo>
                  <a:cubicBezTo>
                    <a:pt x="1822" y="375"/>
                    <a:pt x="1822" y="375"/>
                    <a:pt x="1822" y="375"/>
                  </a:cubicBezTo>
                  <a:cubicBezTo>
                    <a:pt x="1824" y="374"/>
                    <a:pt x="1824" y="374"/>
                    <a:pt x="1824" y="374"/>
                  </a:cubicBezTo>
                  <a:cubicBezTo>
                    <a:pt x="1824" y="374"/>
                    <a:pt x="1824" y="374"/>
                    <a:pt x="1824" y="374"/>
                  </a:cubicBezTo>
                  <a:cubicBezTo>
                    <a:pt x="1824" y="374"/>
                    <a:pt x="1824" y="374"/>
                    <a:pt x="1824" y="374"/>
                  </a:cubicBezTo>
                  <a:cubicBezTo>
                    <a:pt x="1824" y="374"/>
                    <a:pt x="1824" y="374"/>
                    <a:pt x="1824" y="374"/>
                  </a:cubicBezTo>
                  <a:cubicBezTo>
                    <a:pt x="1825" y="373"/>
                    <a:pt x="1825" y="373"/>
                    <a:pt x="1825" y="373"/>
                  </a:cubicBezTo>
                  <a:cubicBezTo>
                    <a:pt x="1825" y="373"/>
                    <a:pt x="1825" y="373"/>
                    <a:pt x="1825" y="373"/>
                  </a:cubicBezTo>
                  <a:cubicBezTo>
                    <a:pt x="1826" y="373"/>
                    <a:pt x="1826" y="373"/>
                    <a:pt x="1826" y="373"/>
                  </a:cubicBezTo>
                  <a:cubicBezTo>
                    <a:pt x="1826" y="373"/>
                    <a:pt x="1826" y="373"/>
                    <a:pt x="1826" y="373"/>
                  </a:cubicBezTo>
                  <a:cubicBezTo>
                    <a:pt x="1828" y="372"/>
                    <a:pt x="1828" y="372"/>
                    <a:pt x="1828" y="372"/>
                  </a:cubicBezTo>
                  <a:cubicBezTo>
                    <a:pt x="1828" y="372"/>
                    <a:pt x="1828" y="372"/>
                    <a:pt x="1828" y="372"/>
                  </a:cubicBezTo>
                  <a:cubicBezTo>
                    <a:pt x="1829" y="372"/>
                    <a:pt x="1829" y="372"/>
                    <a:pt x="1829" y="372"/>
                  </a:cubicBezTo>
                  <a:cubicBezTo>
                    <a:pt x="1829" y="372"/>
                    <a:pt x="1829" y="372"/>
                    <a:pt x="1829" y="372"/>
                  </a:cubicBezTo>
                  <a:cubicBezTo>
                    <a:pt x="1831" y="371"/>
                    <a:pt x="1831" y="371"/>
                    <a:pt x="1831" y="371"/>
                  </a:cubicBezTo>
                  <a:cubicBezTo>
                    <a:pt x="1831" y="371"/>
                    <a:pt x="1831" y="371"/>
                    <a:pt x="1831" y="371"/>
                  </a:cubicBezTo>
                  <a:cubicBezTo>
                    <a:pt x="1833" y="371"/>
                    <a:pt x="1833" y="371"/>
                    <a:pt x="1833" y="371"/>
                  </a:cubicBezTo>
                  <a:cubicBezTo>
                    <a:pt x="1833" y="371"/>
                    <a:pt x="1833" y="371"/>
                    <a:pt x="1833" y="371"/>
                  </a:cubicBezTo>
                  <a:cubicBezTo>
                    <a:pt x="1835" y="369"/>
                    <a:pt x="1835" y="369"/>
                    <a:pt x="1835" y="369"/>
                  </a:cubicBezTo>
                  <a:cubicBezTo>
                    <a:pt x="1835" y="369"/>
                    <a:pt x="1835" y="369"/>
                    <a:pt x="1835" y="369"/>
                  </a:cubicBezTo>
                  <a:cubicBezTo>
                    <a:pt x="1836" y="368"/>
                    <a:pt x="1836" y="368"/>
                    <a:pt x="1836" y="368"/>
                  </a:cubicBezTo>
                  <a:cubicBezTo>
                    <a:pt x="1836" y="368"/>
                    <a:pt x="1836" y="368"/>
                    <a:pt x="1836" y="368"/>
                  </a:cubicBezTo>
                  <a:cubicBezTo>
                    <a:pt x="1840" y="367"/>
                    <a:pt x="1840" y="367"/>
                    <a:pt x="1840" y="367"/>
                  </a:cubicBezTo>
                  <a:cubicBezTo>
                    <a:pt x="1840" y="367"/>
                    <a:pt x="1840" y="367"/>
                    <a:pt x="1840" y="367"/>
                  </a:cubicBezTo>
                  <a:cubicBezTo>
                    <a:pt x="1843" y="365"/>
                    <a:pt x="1843" y="365"/>
                    <a:pt x="1843" y="365"/>
                  </a:cubicBezTo>
                  <a:cubicBezTo>
                    <a:pt x="1843" y="365"/>
                    <a:pt x="1843" y="365"/>
                    <a:pt x="1843" y="365"/>
                  </a:cubicBezTo>
                  <a:cubicBezTo>
                    <a:pt x="1846" y="363"/>
                    <a:pt x="1846" y="363"/>
                    <a:pt x="1846" y="363"/>
                  </a:cubicBezTo>
                  <a:cubicBezTo>
                    <a:pt x="1846" y="363"/>
                    <a:pt x="1846" y="363"/>
                    <a:pt x="1846" y="363"/>
                  </a:cubicBezTo>
                  <a:cubicBezTo>
                    <a:pt x="1848" y="361"/>
                    <a:pt x="1848" y="361"/>
                    <a:pt x="1848" y="361"/>
                  </a:cubicBezTo>
                  <a:cubicBezTo>
                    <a:pt x="1848" y="361"/>
                    <a:pt x="1848" y="361"/>
                    <a:pt x="1848" y="361"/>
                  </a:cubicBezTo>
                  <a:cubicBezTo>
                    <a:pt x="1851" y="359"/>
                    <a:pt x="1851" y="359"/>
                    <a:pt x="1851" y="359"/>
                  </a:cubicBezTo>
                  <a:cubicBezTo>
                    <a:pt x="1851" y="359"/>
                    <a:pt x="1851" y="359"/>
                    <a:pt x="1851" y="359"/>
                  </a:cubicBezTo>
                  <a:cubicBezTo>
                    <a:pt x="1854" y="356"/>
                    <a:pt x="1854" y="356"/>
                    <a:pt x="1854" y="356"/>
                  </a:cubicBezTo>
                  <a:cubicBezTo>
                    <a:pt x="1854" y="356"/>
                    <a:pt x="1854" y="356"/>
                    <a:pt x="1854" y="356"/>
                  </a:cubicBezTo>
                  <a:cubicBezTo>
                    <a:pt x="1857" y="353"/>
                    <a:pt x="1857" y="353"/>
                    <a:pt x="1857" y="353"/>
                  </a:cubicBezTo>
                  <a:cubicBezTo>
                    <a:pt x="1857" y="353"/>
                    <a:pt x="1857" y="353"/>
                    <a:pt x="1857" y="353"/>
                  </a:cubicBezTo>
                  <a:cubicBezTo>
                    <a:pt x="1858" y="351"/>
                    <a:pt x="1858" y="351"/>
                    <a:pt x="1858" y="351"/>
                  </a:cubicBezTo>
                  <a:cubicBezTo>
                    <a:pt x="1858" y="351"/>
                    <a:pt x="1858" y="351"/>
                    <a:pt x="1858" y="351"/>
                  </a:cubicBezTo>
                  <a:cubicBezTo>
                    <a:pt x="1862" y="348"/>
                    <a:pt x="1862" y="348"/>
                    <a:pt x="1862" y="348"/>
                  </a:cubicBezTo>
                  <a:cubicBezTo>
                    <a:pt x="1862" y="348"/>
                    <a:pt x="1862" y="348"/>
                    <a:pt x="1862" y="348"/>
                  </a:cubicBezTo>
                  <a:cubicBezTo>
                    <a:pt x="1863" y="346"/>
                    <a:pt x="1863" y="346"/>
                    <a:pt x="1863" y="346"/>
                  </a:cubicBezTo>
                  <a:cubicBezTo>
                    <a:pt x="1863" y="346"/>
                    <a:pt x="1863" y="346"/>
                    <a:pt x="1863" y="346"/>
                  </a:cubicBezTo>
                  <a:cubicBezTo>
                    <a:pt x="1866" y="343"/>
                    <a:pt x="1866" y="343"/>
                    <a:pt x="1866" y="343"/>
                  </a:cubicBezTo>
                  <a:cubicBezTo>
                    <a:pt x="1866" y="343"/>
                    <a:pt x="1866" y="343"/>
                    <a:pt x="1866" y="343"/>
                  </a:cubicBezTo>
                  <a:cubicBezTo>
                    <a:pt x="1867" y="341"/>
                    <a:pt x="1867" y="341"/>
                    <a:pt x="1867" y="341"/>
                  </a:cubicBezTo>
                  <a:cubicBezTo>
                    <a:pt x="1867" y="341"/>
                    <a:pt x="1867" y="341"/>
                    <a:pt x="1867" y="341"/>
                  </a:cubicBezTo>
                  <a:cubicBezTo>
                    <a:pt x="1870" y="338"/>
                    <a:pt x="1870" y="338"/>
                    <a:pt x="1870" y="338"/>
                  </a:cubicBezTo>
                  <a:cubicBezTo>
                    <a:pt x="1870" y="338"/>
                    <a:pt x="1870" y="338"/>
                    <a:pt x="1870" y="338"/>
                  </a:cubicBezTo>
                  <a:cubicBezTo>
                    <a:pt x="1873" y="337"/>
                    <a:pt x="1873" y="337"/>
                    <a:pt x="1873" y="337"/>
                  </a:cubicBezTo>
                  <a:cubicBezTo>
                    <a:pt x="1873" y="337"/>
                    <a:pt x="1873" y="337"/>
                    <a:pt x="1873" y="337"/>
                  </a:cubicBezTo>
                  <a:cubicBezTo>
                    <a:pt x="1877" y="335"/>
                    <a:pt x="1877" y="335"/>
                    <a:pt x="1877" y="335"/>
                  </a:cubicBezTo>
                  <a:cubicBezTo>
                    <a:pt x="1877" y="335"/>
                    <a:pt x="1877" y="335"/>
                    <a:pt x="1877" y="335"/>
                  </a:cubicBezTo>
                  <a:cubicBezTo>
                    <a:pt x="1877" y="334"/>
                    <a:pt x="1877" y="334"/>
                    <a:pt x="1877" y="334"/>
                  </a:cubicBezTo>
                  <a:cubicBezTo>
                    <a:pt x="1877" y="334"/>
                    <a:pt x="1877" y="334"/>
                    <a:pt x="1877" y="334"/>
                  </a:cubicBezTo>
                  <a:cubicBezTo>
                    <a:pt x="1877" y="332"/>
                    <a:pt x="1877" y="332"/>
                    <a:pt x="1877" y="332"/>
                  </a:cubicBezTo>
                  <a:cubicBezTo>
                    <a:pt x="1877" y="332"/>
                    <a:pt x="1877" y="332"/>
                    <a:pt x="1877" y="332"/>
                  </a:cubicBezTo>
                  <a:cubicBezTo>
                    <a:pt x="1877" y="330"/>
                    <a:pt x="1877" y="330"/>
                    <a:pt x="1877" y="330"/>
                  </a:cubicBezTo>
                  <a:cubicBezTo>
                    <a:pt x="1877" y="330"/>
                    <a:pt x="1877" y="330"/>
                    <a:pt x="1877" y="330"/>
                  </a:cubicBezTo>
                  <a:cubicBezTo>
                    <a:pt x="1877" y="327"/>
                    <a:pt x="1877" y="327"/>
                    <a:pt x="1877" y="327"/>
                  </a:cubicBezTo>
                  <a:cubicBezTo>
                    <a:pt x="1877" y="327"/>
                    <a:pt x="1877" y="327"/>
                    <a:pt x="1877" y="327"/>
                  </a:cubicBezTo>
                  <a:cubicBezTo>
                    <a:pt x="1876" y="325"/>
                    <a:pt x="1876" y="325"/>
                    <a:pt x="1876" y="325"/>
                  </a:cubicBezTo>
                  <a:cubicBezTo>
                    <a:pt x="1876" y="325"/>
                    <a:pt x="1876" y="325"/>
                    <a:pt x="1876" y="325"/>
                  </a:cubicBezTo>
                  <a:cubicBezTo>
                    <a:pt x="1876" y="323"/>
                    <a:pt x="1876" y="323"/>
                    <a:pt x="1876" y="323"/>
                  </a:cubicBezTo>
                  <a:cubicBezTo>
                    <a:pt x="1876" y="323"/>
                    <a:pt x="1876" y="323"/>
                    <a:pt x="1876" y="323"/>
                  </a:cubicBezTo>
                  <a:cubicBezTo>
                    <a:pt x="1876" y="321"/>
                    <a:pt x="1876" y="321"/>
                    <a:pt x="1876" y="321"/>
                  </a:cubicBezTo>
                  <a:cubicBezTo>
                    <a:pt x="1876" y="321"/>
                    <a:pt x="1876" y="321"/>
                    <a:pt x="1876" y="321"/>
                  </a:cubicBezTo>
                  <a:cubicBezTo>
                    <a:pt x="1877" y="318"/>
                    <a:pt x="1877" y="318"/>
                    <a:pt x="1877" y="318"/>
                  </a:cubicBezTo>
                  <a:cubicBezTo>
                    <a:pt x="1877" y="318"/>
                    <a:pt x="1877" y="318"/>
                    <a:pt x="1877" y="318"/>
                  </a:cubicBezTo>
                  <a:cubicBezTo>
                    <a:pt x="1897" y="294"/>
                    <a:pt x="1897" y="294"/>
                    <a:pt x="1897" y="294"/>
                  </a:cubicBezTo>
                  <a:cubicBezTo>
                    <a:pt x="1897" y="294"/>
                    <a:pt x="1897" y="294"/>
                    <a:pt x="1897" y="294"/>
                  </a:cubicBezTo>
                  <a:cubicBezTo>
                    <a:pt x="1897" y="294"/>
                    <a:pt x="1897" y="294"/>
                    <a:pt x="1897" y="294"/>
                  </a:cubicBezTo>
                  <a:cubicBezTo>
                    <a:pt x="1897" y="294"/>
                    <a:pt x="1897" y="294"/>
                    <a:pt x="1897" y="294"/>
                  </a:cubicBezTo>
                  <a:cubicBezTo>
                    <a:pt x="1898" y="294"/>
                    <a:pt x="1898" y="294"/>
                    <a:pt x="1898" y="294"/>
                  </a:cubicBezTo>
                  <a:cubicBezTo>
                    <a:pt x="1898" y="294"/>
                    <a:pt x="1898" y="294"/>
                    <a:pt x="1898" y="294"/>
                  </a:cubicBezTo>
                  <a:cubicBezTo>
                    <a:pt x="1900" y="294"/>
                    <a:pt x="1900" y="294"/>
                    <a:pt x="1900" y="294"/>
                  </a:cubicBezTo>
                  <a:cubicBezTo>
                    <a:pt x="1900" y="294"/>
                    <a:pt x="1900" y="294"/>
                    <a:pt x="1900" y="294"/>
                  </a:cubicBezTo>
                  <a:cubicBezTo>
                    <a:pt x="1900" y="293"/>
                    <a:pt x="1900" y="293"/>
                    <a:pt x="1900" y="293"/>
                  </a:cubicBezTo>
                  <a:cubicBezTo>
                    <a:pt x="1900" y="293"/>
                    <a:pt x="1900" y="293"/>
                    <a:pt x="1900" y="293"/>
                  </a:cubicBezTo>
                  <a:cubicBezTo>
                    <a:pt x="1901" y="293"/>
                    <a:pt x="1901" y="293"/>
                    <a:pt x="1901" y="293"/>
                  </a:cubicBezTo>
                  <a:cubicBezTo>
                    <a:pt x="1901" y="293"/>
                    <a:pt x="1901" y="293"/>
                    <a:pt x="1901" y="293"/>
                  </a:cubicBezTo>
                  <a:cubicBezTo>
                    <a:pt x="1902" y="293"/>
                    <a:pt x="1902" y="293"/>
                    <a:pt x="1902" y="293"/>
                  </a:cubicBezTo>
                  <a:cubicBezTo>
                    <a:pt x="1902" y="293"/>
                    <a:pt x="1902" y="293"/>
                    <a:pt x="1902" y="293"/>
                  </a:cubicBezTo>
                  <a:cubicBezTo>
                    <a:pt x="1904" y="292"/>
                    <a:pt x="1904" y="292"/>
                    <a:pt x="1904" y="292"/>
                  </a:cubicBezTo>
                  <a:cubicBezTo>
                    <a:pt x="1904" y="292"/>
                    <a:pt x="1904" y="292"/>
                    <a:pt x="1904" y="292"/>
                  </a:cubicBezTo>
                  <a:cubicBezTo>
                    <a:pt x="1906" y="291"/>
                    <a:pt x="1906" y="291"/>
                    <a:pt x="1906" y="291"/>
                  </a:cubicBezTo>
                  <a:cubicBezTo>
                    <a:pt x="1906" y="291"/>
                    <a:pt x="1906" y="291"/>
                    <a:pt x="1906" y="291"/>
                  </a:cubicBezTo>
                  <a:cubicBezTo>
                    <a:pt x="1918" y="275"/>
                    <a:pt x="1918" y="275"/>
                    <a:pt x="1918" y="275"/>
                  </a:cubicBezTo>
                  <a:cubicBezTo>
                    <a:pt x="1932" y="261"/>
                    <a:pt x="1932" y="261"/>
                    <a:pt x="1932" y="261"/>
                  </a:cubicBezTo>
                  <a:cubicBezTo>
                    <a:pt x="1932" y="261"/>
                    <a:pt x="1932" y="261"/>
                    <a:pt x="1932" y="261"/>
                  </a:cubicBezTo>
                  <a:cubicBezTo>
                    <a:pt x="1931" y="261"/>
                    <a:pt x="1931" y="261"/>
                    <a:pt x="1931" y="261"/>
                  </a:cubicBezTo>
                  <a:cubicBezTo>
                    <a:pt x="1931" y="261"/>
                    <a:pt x="1931" y="261"/>
                    <a:pt x="1931" y="261"/>
                  </a:cubicBezTo>
                  <a:cubicBezTo>
                    <a:pt x="1931" y="259"/>
                    <a:pt x="1931" y="259"/>
                    <a:pt x="1931" y="259"/>
                  </a:cubicBezTo>
                  <a:cubicBezTo>
                    <a:pt x="1931" y="259"/>
                    <a:pt x="1931" y="259"/>
                    <a:pt x="1931" y="259"/>
                  </a:cubicBezTo>
                  <a:cubicBezTo>
                    <a:pt x="1931" y="258"/>
                    <a:pt x="1931" y="258"/>
                    <a:pt x="1931" y="258"/>
                  </a:cubicBezTo>
                  <a:cubicBezTo>
                    <a:pt x="1931" y="258"/>
                    <a:pt x="1931" y="258"/>
                    <a:pt x="1931" y="258"/>
                  </a:cubicBezTo>
                  <a:cubicBezTo>
                    <a:pt x="1932" y="256"/>
                    <a:pt x="1932" y="256"/>
                    <a:pt x="1932" y="256"/>
                  </a:cubicBezTo>
                  <a:cubicBezTo>
                    <a:pt x="1932" y="256"/>
                    <a:pt x="1932" y="256"/>
                    <a:pt x="1932" y="256"/>
                  </a:cubicBezTo>
                  <a:cubicBezTo>
                    <a:pt x="1932" y="256"/>
                    <a:pt x="1932" y="256"/>
                    <a:pt x="1932" y="256"/>
                  </a:cubicBezTo>
                  <a:cubicBezTo>
                    <a:pt x="1932" y="256"/>
                    <a:pt x="1932" y="256"/>
                    <a:pt x="1932" y="256"/>
                  </a:cubicBezTo>
                  <a:cubicBezTo>
                    <a:pt x="1932" y="254"/>
                    <a:pt x="1932" y="254"/>
                    <a:pt x="1932" y="254"/>
                  </a:cubicBezTo>
                  <a:cubicBezTo>
                    <a:pt x="1932" y="254"/>
                    <a:pt x="1932" y="254"/>
                    <a:pt x="1932" y="254"/>
                  </a:cubicBezTo>
                  <a:cubicBezTo>
                    <a:pt x="1932" y="252"/>
                    <a:pt x="1932" y="252"/>
                    <a:pt x="1932" y="252"/>
                  </a:cubicBezTo>
                  <a:cubicBezTo>
                    <a:pt x="1932" y="252"/>
                    <a:pt x="1932" y="252"/>
                    <a:pt x="1932" y="252"/>
                  </a:cubicBezTo>
                  <a:cubicBezTo>
                    <a:pt x="1932" y="250"/>
                    <a:pt x="1932" y="250"/>
                    <a:pt x="1932" y="250"/>
                  </a:cubicBezTo>
                  <a:cubicBezTo>
                    <a:pt x="1932" y="250"/>
                    <a:pt x="1932" y="250"/>
                    <a:pt x="1932" y="250"/>
                  </a:cubicBezTo>
                  <a:cubicBezTo>
                    <a:pt x="1863" y="283"/>
                    <a:pt x="1863" y="283"/>
                    <a:pt x="1863" y="283"/>
                  </a:cubicBezTo>
                  <a:cubicBezTo>
                    <a:pt x="1838" y="288"/>
                    <a:pt x="1838" y="288"/>
                    <a:pt x="1838" y="288"/>
                  </a:cubicBezTo>
                  <a:cubicBezTo>
                    <a:pt x="1838" y="288"/>
                    <a:pt x="1838" y="288"/>
                    <a:pt x="1838" y="288"/>
                  </a:cubicBezTo>
                  <a:cubicBezTo>
                    <a:pt x="1836" y="288"/>
                    <a:pt x="1836" y="288"/>
                    <a:pt x="1836" y="288"/>
                  </a:cubicBezTo>
                  <a:cubicBezTo>
                    <a:pt x="1836" y="288"/>
                    <a:pt x="1836" y="288"/>
                    <a:pt x="1836" y="288"/>
                  </a:cubicBezTo>
                  <a:cubicBezTo>
                    <a:pt x="1836" y="288"/>
                    <a:pt x="1836" y="288"/>
                    <a:pt x="1836" y="288"/>
                  </a:cubicBezTo>
                  <a:cubicBezTo>
                    <a:pt x="1836" y="288"/>
                    <a:pt x="1836" y="288"/>
                    <a:pt x="1836" y="288"/>
                  </a:cubicBezTo>
                  <a:cubicBezTo>
                    <a:pt x="1834" y="288"/>
                    <a:pt x="1834" y="288"/>
                    <a:pt x="1834" y="288"/>
                  </a:cubicBezTo>
                  <a:cubicBezTo>
                    <a:pt x="1834" y="288"/>
                    <a:pt x="1834" y="288"/>
                    <a:pt x="1834" y="288"/>
                  </a:cubicBezTo>
                  <a:cubicBezTo>
                    <a:pt x="1834" y="287"/>
                    <a:pt x="1834" y="287"/>
                    <a:pt x="1834" y="287"/>
                  </a:cubicBezTo>
                  <a:cubicBezTo>
                    <a:pt x="1834" y="287"/>
                    <a:pt x="1834" y="287"/>
                    <a:pt x="1834" y="287"/>
                  </a:cubicBezTo>
                  <a:cubicBezTo>
                    <a:pt x="1833" y="287"/>
                    <a:pt x="1833" y="287"/>
                    <a:pt x="1833" y="287"/>
                  </a:cubicBezTo>
                  <a:cubicBezTo>
                    <a:pt x="1833" y="287"/>
                    <a:pt x="1833" y="287"/>
                    <a:pt x="1833" y="287"/>
                  </a:cubicBezTo>
                  <a:cubicBezTo>
                    <a:pt x="1832" y="286"/>
                    <a:pt x="1832" y="286"/>
                    <a:pt x="1832" y="286"/>
                  </a:cubicBezTo>
                  <a:cubicBezTo>
                    <a:pt x="1832" y="286"/>
                    <a:pt x="1832" y="286"/>
                    <a:pt x="1832" y="286"/>
                  </a:cubicBezTo>
                  <a:cubicBezTo>
                    <a:pt x="1832" y="285"/>
                    <a:pt x="1832" y="285"/>
                    <a:pt x="1832" y="285"/>
                  </a:cubicBezTo>
                  <a:cubicBezTo>
                    <a:pt x="1832" y="285"/>
                    <a:pt x="1832" y="285"/>
                    <a:pt x="1832" y="285"/>
                  </a:cubicBezTo>
                  <a:cubicBezTo>
                    <a:pt x="1832" y="283"/>
                    <a:pt x="1832" y="283"/>
                    <a:pt x="1832" y="283"/>
                  </a:cubicBezTo>
                  <a:cubicBezTo>
                    <a:pt x="1832" y="283"/>
                    <a:pt x="1832" y="283"/>
                    <a:pt x="1832" y="283"/>
                  </a:cubicBezTo>
                  <a:cubicBezTo>
                    <a:pt x="1834" y="277"/>
                    <a:pt x="1834" y="277"/>
                    <a:pt x="1834" y="277"/>
                  </a:cubicBezTo>
                  <a:cubicBezTo>
                    <a:pt x="1834" y="277"/>
                    <a:pt x="1834" y="277"/>
                    <a:pt x="1834" y="277"/>
                  </a:cubicBezTo>
                  <a:cubicBezTo>
                    <a:pt x="1864" y="262"/>
                    <a:pt x="1864" y="262"/>
                    <a:pt x="1864" y="262"/>
                  </a:cubicBezTo>
                  <a:cubicBezTo>
                    <a:pt x="1933" y="229"/>
                    <a:pt x="1933" y="229"/>
                    <a:pt x="1933" y="229"/>
                  </a:cubicBezTo>
                  <a:cubicBezTo>
                    <a:pt x="1933" y="229"/>
                    <a:pt x="1933" y="229"/>
                    <a:pt x="1933" y="229"/>
                  </a:cubicBezTo>
                  <a:cubicBezTo>
                    <a:pt x="1939" y="220"/>
                    <a:pt x="1939" y="220"/>
                    <a:pt x="1939" y="220"/>
                  </a:cubicBezTo>
                  <a:cubicBezTo>
                    <a:pt x="1939" y="220"/>
                    <a:pt x="1939" y="220"/>
                    <a:pt x="1939" y="220"/>
                  </a:cubicBezTo>
                  <a:cubicBezTo>
                    <a:pt x="1946" y="210"/>
                    <a:pt x="1946" y="210"/>
                    <a:pt x="1946" y="210"/>
                  </a:cubicBezTo>
                  <a:cubicBezTo>
                    <a:pt x="1946" y="210"/>
                    <a:pt x="1946" y="210"/>
                    <a:pt x="1946" y="210"/>
                  </a:cubicBezTo>
                  <a:cubicBezTo>
                    <a:pt x="1952" y="200"/>
                    <a:pt x="1952" y="200"/>
                    <a:pt x="1952" y="200"/>
                  </a:cubicBezTo>
                  <a:cubicBezTo>
                    <a:pt x="1952" y="200"/>
                    <a:pt x="1952" y="200"/>
                    <a:pt x="1952" y="200"/>
                  </a:cubicBezTo>
                  <a:cubicBezTo>
                    <a:pt x="1959" y="188"/>
                    <a:pt x="1959" y="188"/>
                    <a:pt x="1959" y="188"/>
                  </a:cubicBezTo>
                  <a:cubicBezTo>
                    <a:pt x="1959" y="188"/>
                    <a:pt x="1959" y="188"/>
                    <a:pt x="1959" y="188"/>
                  </a:cubicBezTo>
                  <a:cubicBezTo>
                    <a:pt x="1965" y="177"/>
                    <a:pt x="1965" y="177"/>
                    <a:pt x="1965" y="177"/>
                  </a:cubicBezTo>
                  <a:cubicBezTo>
                    <a:pt x="1965" y="177"/>
                    <a:pt x="1965" y="177"/>
                    <a:pt x="1965" y="177"/>
                  </a:cubicBezTo>
                  <a:cubicBezTo>
                    <a:pt x="1971" y="166"/>
                    <a:pt x="1971" y="166"/>
                    <a:pt x="1971" y="166"/>
                  </a:cubicBezTo>
                  <a:cubicBezTo>
                    <a:pt x="1971" y="166"/>
                    <a:pt x="1971" y="166"/>
                    <a:pt x="1971" y="166"/>
                  </a:cubicBezTo>
                  <a:cubicBezTo>
                    <a:pt x="1977" y="156"/>
                    <a:pt x="1977" y="156"/>
                    <a:pt x="1977" y="156"/>
                  </a:cubicBezTo>
                  <a:cubicBezTo>
                    <a:pt x="1977" y="156"/>
                    <a:pt x="1977" y="156"/>
                    <a:pt x="1977" y="156"/>
                  </a:cubicBezTo>
                  <a:cubicBezTo>
                    <a:pt x="1984" y="144"/>
                    <a:pt x="1984" y="144"/>
                    <a:pt x="1984" y="144"/>
                  </a:cubicBezTo>
                  <a:cubicBezTo>
                    <a:pt x="1984" y="144"/>
                    <a:pt x="1984" y="144"/>
                    <a:pt x="1984" y="144"/>
                  </a:cubicBezTo>
                  <a:cubicBezTo>
                    <a:pt x="1996" y="117"/>
                    <a:pt x="1996" y="117"/>
                    <a:pt x="1996" y="117"/>
                  </a:cubicBezTo>
                  <a:cubicBezTo>
                    <a:pt x="1996" y="117"/>
                    <a:pt x="1996" y="117"/>
                    <a:pt x="1996" y="117"/>
                  </a:cubicBezTo>
                  <a:cubicBezTo>
                    <a:pt x="1995" y="117"/>
                    <a:pt x="1995" y="117"/>
                    <a:pt x="1995" y="117"/>
                  </a:cubicBezTo>
                  <a:cubicBezTo>
                    <a:pt x="1995" y="117"/>
                    <a:pt x="1995" y="117"/>
                    <a:pt x="1995" y="117"/>
                  </a:cubicBezTo>
                  <a:cubicBezTo>
                    <a:pt x="1994" y="117"/>
                    <a:pt x="1994" y="117"/>
                    <a:pt x="1994" y="117"/>
                  </a:cubicBezTo>
                  <a:cubicBezTo>
                    <a:pt x="1994" y="117"/>
                    <a:pt x="1994" y="117"/>
                    <a:pt x="1994" y="117"/>
                  </a:cubicBezTo>
                  <a:cubicBezTo>
                    <a:pt x="1993" y="116"/>
                    <a:pt x="1993" y="116"/>
                    <a:pt x="1993" y="116"/>
                  </a:cubicBezTo>
                  <a:cubicBezTo>
                    <a:pt x="1993" y="116"/>
                    <a:pt x="1993" y="116"/>
                    <a:pt x="1993" y="116"/>
                  </a:cubicBezTo>
                  <a:cubicBezTo>
                    <a:pt x="1993" y="115"/>
                    <a:pt x="1993" y="115"/>
                    <a:pt x="1993" y="115"/>
                  </a:cubicBezTo>
                  <a:cubicBezTo>
                    <a:pt x="1993" y="115"/>
                    <a:pt x="1993" y="115"/>
                    <a:pt x="1993" y="115"/>
                  </a:cubicBezTo>
                  <a:cubicBezTo>
                    <a:pt x="1992" y="114"/>
                    <a:pt x="1992" y="114"/>
                    <a:pt x="1992" y="114"/>
                  </a:cubicBezTo>
                  <a:cubicBezTo>
                    <a:pt x="1992" y="114"/>
                    <a:pt x="1992" y="114"/>
                    <a:pt x="1992" y="114"/>
                  </a:cubicBezTo>
                  <a:cubicBezTo>
                    <a:pt x="1992" y="114"/>
                    <a:pt x="1992" y="114"/>
                    <a:pt x="1992" y="114"/>
                  </a:cubicBezTo>
                  <a:cubicBezTo>
                    <a:pt x="1992" y="114"/>
                    <a:pt x="1992" y="114"/>
                    <a:pt x="1992" y="114"/>
                  </a:cubicBezTo>
                  <a:cubicBezTo>
                    <a:pt x="1991" y="113"/>
                    <a:pt x="1991" y="113"/>
                    <a:pt x="1991" y="113"/>
                  </a:cubicBezTo>
                  <a:cubicBezTo>
                    <a:pt x="1991" y="113"/>
                    <a:pt x="1991" y="113"/>
                    <a:pt x="1991" y="113"/>
                  </a:cubicBezTo>
                  <a:cubicBezTo>
                    <a:pt x="1991" y="111"/>
                    <a:pt x="1991" y="111"/>
                    <a:pt x="1991" y="111"/>
                  </a:cubicBezTo>
                  <a:cubicBezTo>
                    <a:pt x="1991" y="111"/>
                    <a:pt x="1991" y="111"/>
                    <a:pt x="1991" y="111"/>
                  </a:cubicBezTo>
                  <a:cubicBezTo>
                    <a:pt x="1985" y="111"/>
                    <a:pt x="1985" y="111"/>
                    <a:pt x="1985" y="111"/>
                  </a:cubicBezTo>
                  <a:cubicBezTo>
                    <a:pt x="1985" y="111"/>
                    <a:pt x="1985" y="111"/>
                    <a:pt x="1985" y="111"/>
                  </a:cubicBezTo>
                  <a:cubicBezTo>
                    <a:pt x="1980" y="112"/>
                    <a:pt x="1980" y="112"/>
                    <a:pt x="1980" y="112"/>
                  </a:cubicBezTo>
                  <a:cubicBezTo>
                    <a:pt x="1980" y="112"/>
                    <a:pt x="1980" y="112"/>
                    <a:pt x="1980" y="112"/>
                  </a:cubicBezTo>
                  <a:cubicBezTo>
                    <a:pt x="1975" y="114"/>
                    <a:pt x="1975" y="114"/>
                    <a:pt x="1975" y="114"/>
                  </a:cubicBezTo>
                  <a:cubicBezTo>
                    <a:pt x="1975" y="114"/>
                    <a:pt x="1975" y="114"/>
                    <a:pt x="1975" y="114"/>
                  </a:cubicBezTo>
                  <a:cubicBezTo>
                    <a:pt x="1971" y="114"/>
                    <a:pt x="1971" y="114"/>
                    <a:pt x="1971" y="114"/>
                  </a:cubicBezTo>
                  <a:cubicBezTo>
                    <a:pt x="1971" y="114"/>
                    <a:pt x="1971" y="114"/>
                    <a:pt x="1971" y="114"/>
                  </a:cubicBezTo>
                  <a:cubicBezTo>
                    <a:pt x="1967" y="118"/>
                    <a:pt x="1967" y="118"/>
                    <a:pt x="1967" y="118"/>
                  </a:cubicBezTo>
                  <a:cubicBezTo>
                    <a:pt x="1967" y="118"/>
                    <a:pt x="1967" y="118"/>
                    <a:pt x="1967" y="118"/>
                  </a:cubicBezTo>
                  <a:cubicBezTo>
                    <a:pt x="1962" y="121"/>
                    <a:pt x="1962" y="121"/>
                    <a:pt x="1962" y="121"/>
                  </a:cubicBezTo>
                  <a:cubicBezTo>
                    <a:pt x="1962" y="121"/>
                    <a:pt x="1962" y="121"/>
                    <a:pt x="1962" y="121"/>
                  </a:cubicBezTo>
                  <a:cubicBezTo>
                    <a:pt x="1958" y="124"/>
                    <a:pt x="1958" y="124"/>
                    <a:pt x="1958" y="124"/>
                  </a:cubicBezTo>
                  <a:cubicBezTo>
                    <a:pt x="1958" y="124"/>
                    <a:pt x="1958" y="124"/>
                    <a:pt x="1958" y="124"/>
                  </a:cubicBezTo>
                  <a:cubicBezTo>
                    <a:pt x="1954" y="126"/>
                    <a:pt x="1954" y="126"/>
                    <a:pt x="1954" y="126"/>
                  </a:cubicBezTo>
                  <a:cubicBezTo>
                    <a:pt x="1952" y="128"/>
                    <a:pt x="1952" y="128"/>
                    <a:pt x="1952" y="128"/>
                  </a:cubicBezTo>
                  <a:cubicBezTo>
                    <a:pt x="1933" y="141"/>
                    <a:pt x="1933" y="141"/>
                    <a:pt x="1933" y="141"/>
                  </a:cubicBezTo>
                  <a:cubicBezTo>
                    <a:pt x="1933" y="141"/>
                    <a:pt x="1933" y="141"/>
                    <a:pt x="1933" y="141"/>
                  </a:cubicBezTo>
                  <a:cubicBezTo>
                    <a:pt x="1933" y="146"/>
                    <a:pt x="1933" y="146"/>
                    <a:pt x="1933" y="146"/>
                  </a:cubicBezTo>
                  <a:cubicBezTo>
                    <a:pt x="1933" y="146"/>
                    <a:pt x="1933" y="146"/>
                    <a:pt x="1933" y="146"/>
                  </a:cubicBezTo>
                  <a:cubicBezTo>
                    <a:pt x="1933" y="147"/>
                    <a:pt x="1933" y="147"/>
                    <a:pt x="1933" y="147"/>
                  </a:cubicBezTo>
                  <a:cubicBezTo>
                    <a:pt x="1933" y="147"/>
                    <a:pt x="1933" y="147"/>
                    <a:pt x="1933" y="147"/>
                  </a:cubicBezTo>
                  <a:cubicBezTo>
                    <a:pt x="1934" y="147"/>
                    <a:pt x="1934" y="147"/>
                    <a:pt x="1934" y="147"/>
                  </a:cubicBezTo>
                  <a:cubicBezTo>
                    <a:pt x="1934" y="147"/>
                    <a:pt x="1934" y="147"/>
                    <a:pt x="1934" y="147"/>
                  </a:cubicBezTo>
                  <a:cubicBezTo>
                    <a:pt x="1934" y="148"/>
                    <a:pt x="1934" y="148"/>
                    <a:pt x="1934" y="148"/>
                  </a:cubicBezTo>
                  <a:cubicBezTo>
                    <a:pt x="1934" y="148"/>
                    <a:pt x="1934" y="148"/>
                    <a:pt x="1934" y="148"/>
                  </a:cubicBezTo>
                  <a:cubicBezTo>
                    <a:pt x="1935" y="148"/>
                    <a:pt x="1935" y="148"/>
                    <a:pt x="1935" y="148"/>
                  </a:cubicBezTo>
                  <a:cubicBezTo>
                    <a:pt x="1935" y="148"/>
                    <a:pt x="1935" y="148"/>
                    <a:pt x="1935" y="148"/>
                  </a:cubicBezTo>
                  <a:cubicBezTo>
                    <a:pt x="1935" y="149"/>
                    <a:pt x="1935" y="149"/>
                    <a:pt x="1935" y="149"/>
                  </a:cubicBezTo>
                  <a:cubicBezTo>
                    <a:pt x="1935" y="149"/>
                    <a:pt x="1935" y="149"/>
                    <a:pt x="1935" y="149"/>
                  </a:cubicBezTo>
                  <a:cubicBezTo>
                    <a:pt x="1935" y="150"/>
                    <a:pt x="1935" y="150"/>
                    <a:pt x="1935" y="150"/>
                  </a:cubicBezTo>
                  <a:cubicBezTo>
                    <a:pt x="1935" y="150"/>
                    <a:pt x="1935" y="150"/>
                    <a:pt x="1935" y="150"/>
                  </a:cubicBezTo>
                  <a:cubicBezTo>
                    <a:pt x="1936" y="150"/>
                    <a:pt x="1936" y="150"/>
                    <a:pt x="1936" y="150"/>
                  </a:cubicBezTo>
                  <a:cubicBezTo>
                    <a:pt x="1936" y="150"/>
                    <a:pt x="1936" y="150"/>
                    <a:pt x="1936" y="150"/>
                  </a:cubicBezTo>
                  <a:cubicBezTo>
                    <a:pt x="1938" y="150"/>
                    <a:pt x="1938" y="150"/>
                    <a:pt x="1938" y="150"/>
                  </a:cubicBezTo>
                  <a:cubicBezTo>
                    <a:pt x="1938" y="150"/>
                    <a:pt x="1938" y="150"/>
                    <a:pt x="1938" y="150"/>
                  </a:cubicBezTo>
                  <a:cubicBezTo>
                    <a:pt x="1940" y="155"/>
                    <a:pt x="1940" y="155"/>
                    <a:pt x="1940" y="155"/>
                  </a:cubicBezTo>
                  <a:cubicBezTo>
                    <a:pt x="1940" y="155"/>
                    <a:pt x="1940" y="155"/>
                    <a:pt x="1940" y="155"/>
                  </a:cubicBezTo>
                  <a:cubicBezTo>
                    <a:pt x="1943" y="159"/>
                    <a:pt x="1943" y="159"/>
                    <a:pt x="1943" y="159"/>
                  </a:cubicBezTo>
                  <a:cubicBezTo>
                    <a:pt x="1943" y="159"/>
                    <a:pt x="1943" y="159"/>
                    <a:pt x="1943" y="159"/>
                  </a:cubicBezTo>
                  <a:cubicBezTo>
                    <a:pt x="1944" y="164"/>
                    <a:pt x="1944" y="164"/>
                    <a:pt x="1944" y="164"/>
                  </a:cubicBezTo>
                  <a:cubicBezTo>
                    <a:pt x="1944" y="164"/>
                    <a:pt x="1944" y="164"/>
                    <a:pt x="1944" y="164"/>
                  </a:cubicBezTo>
                  <a:cubicBezTo>
                    <a:pt x="1944" y="168"/>
                    <a:pt x="1944" y="168"/>
                    <a:pt x="1944" y="168"/>
                  </a:cubicBezTo>
                  <a:cubicBezTo>
                    <a:pt x="1944" y="168"/>
                    <a:pt x="1944" y="168"/>
                    <a:pt x="1944" y="168"/>
                  </a:cubicBezTo>
                  <a:cubicBezTo>
                    <a:pt x="1943" y="173"/>
                    <a:pt x="1943" y="173"/>
                    <a:pt x="1943" y="173"/>
                  </a:cubicBezTo>
                  <a:cubicBezTo>
                    <a:pt x="1943" y="173"/>
                    <a:pt x="1943" y="173"/>
                    <a:pt x="1943" y="173"/>
                  </a:cubicBezTo>
                  <a:cubicBezTo>
                    <a:pt x="1942" y="178"/>
                    <a:pt x="1942" y="178"/>
                    <a:pt x="1942" y="178"/>
                  </a:cubicBezTo>
                  <a:cubicBezTo>
                    <a:pt x="1942" y="178"/>
                    <a:pt x="1942" y="178"/>
                    <a:pt x="1942" y="178"/>
                  </a:cubicBezTo>
                  <a:cubicBezTo>
                    <a:pt x="1939" y="183"/>
                    <a:pt x="1939" y="183"/>
                    <a:pt x="1939" y="183"/>
                  </a:cubicBezTo>
                  <a:cubicBezTo>
                    <a:pt x="1939" y="183"/>
                    <a:pt x="1939" y="183"/>
                    <a:pt x="1939" y="183"/>
                  </a:cubicBezTo>
                  <a:cubicBezTo>
                    <a:pt x="1938" y="187"/>
                    <a:pt x="1938" y="187"/>
                    <a:pt x="1938" y="187"/>
                  </a:cubicBezTo>
                  <a:cubicBezTo>
                    <a:pt x="1938" y="187"/>
                    <a:pt x="1938" y="187"/>
                    <a:pt x="1938" y="187"/>
                  </a:cubicBezTo>
                  <a:cubicBezTo>
                    <a:pt x="1907" y="222"/>
                    <a:pt x="1907" y="222"/>
                    <a:pt x="1907" y="222"/>
                  </a:cubicBezTo>
                  <a:cubicBezTo>
                    <a:pt x="1907" y="222"/>
                    <a:pt x="1907" y="222"/>
                    <a:pt x="1907" y="222"/>
                  </a:cubicBezTo>
                  <a:cubicBezTo>
                    <a:pt x="1904" y="225"/>
                    <a:pt x="1904" y="225"/>
                    <a:pt x="1904" y="225"/>
                  </a:cubicBezTo>
                  <a:cubicBezTo>
                    <a:pt x="1904" y="225"/>
                    <a:pt x="1904" y="225"/>
                    <a:pt x="1904" y="225"/>
                  </a:cubicBezTo>
                  <a:cubicBezTo>
                    <a:pt x="1900" y="221"/>
                    <a:pt x="1900" y="221"/>
                    <a:pt x="1900" y="221"/>
                  </a:cubicBezTo>
                  <a:cubicBezTo>
                    <a:pt x="1900" y="221"/>
                    <a:pt x="1900" y="221"/>
                    <a:pt x="1900" y="221"/>
                  </a:cubicBezTo>
                  <a:cubicBezTo>
                    <a:pt x="1913" y="197"/>
                    <a:pt x="1913" y="197"/>
                    <a:pt x="1913" y="197"/>
                  </a:cubicBezTo>
                  <a:cubicBezTo>
                    <a:pt x="1913" y="197"/>
                    <a:pt x="1913" y="197"/>
                    <a:pt x="1913" y="197"/>
                  </a:cubicBezTo>
                  <a:cubicBezTo>
                    <a:pt x="1910" y="197"/>
                    <a:pt x="1910" y="197"/>
                    <a:pt x="1910" y="197"/>
                  </a:cubicBezTo>
                  <a:cubicBezTo>
                    <a:pt x="1910" y="197"/>
                    <a:pt x="1910" y="197"/>
                    <a:pt x="1910" y="197"/>
                  </a:cubicBezTo>
                  <a:cubicBezTo>
                    <a:pt x="1908" y="196"/>
                    <a:pt x="1908" y="196"/>
                    <a:pt x="1908" y="196"/>
                  </a:cubicBezTo>
                  <a:cubicBezTo>
                    <a:pt x="1908" y="196"/>
                    <a:pt x="1908" y="196"/>
                    <a:pt x="1908" y="196"/>
                  </a:cubicBezTo>
                  <a:cubicBezTo>
                    <a:pt x="1906" y="196"/>
                    <a:pt x="1906" y="196"/>
                    <a:pt x="1906" y="196"/>
                  </a:cubicBezTo>
                  <a:cubicBezTo>
                    <a:pt x="1906" y="196"/>
                    <a:pt x="1906" y="196"/>
                    <a:pt x="1906" y="196"/>
                  </a:cubicBezTo>
                  <a:cubicBezTo>
                    <a:pt x="1904" y="195"/>
                    <a:pt x="1904" y="195"/>
                    <a:pt x="1904" y="195"/>
                  </a:cubicBezTo>
                  <a:cubicBezTo>
                    <a:pt x="1904" y="195"/>
                    <a:pt x="1904" y="195"/>
                    <a:pt x="1904" y="195"/>
                  </a:cubicBezTo>
                  <a:cubicBezTo>
                    <a:pt x="1900" y="196"/>
                    <a:pt x="1900" y="196"/>
                    <a:pt x="1900" y="196"/>
                  </a:cubicBezTo>
                  <a:cubicBezTo>
                    <a:pt x="1900" y="196"/>
                    <a:pt x="1900" y="196"/>
                    <a:pt x="1900" y="196"/>
                  </a:cubicBezTo>
                  <a:cubicBezTo>
                    <a:pt x="1898" y="196"/>
                    <a:pt x="1898" y="196"/>
                    <a:pt x="1898" y="196"/>
                  </a:cubicBezTo>
                  <a:cubicBezTo>
                    <a:pt x="1898" y="196"/>
                    <a:pt x="1898" y="196"/>
                    <a:pt x="1898" y="196"/>
                  </a:cubicBezTo>
                  <a:cubicBezTo>
                    <a:pt x="1896" y="196"/>
                    <a:pt x="1896" y="196"/>
                    <a:pt x="1896" y="196"/>
                  </a:cubicBezTo>
                  <a:cubicBezTo>
                    <a:pt x="1896" y="196"/>
                    <a:pt x="1896" y="196"/>
                    <a:pt x="1896" y="196"/>
                  </a:cubicBezTo>
                  <a:cubicBezTo>
                    <a:pt x="1894" y="196"/>
                    <a:pt x="1894" y="196"/>
                    <a:pt x="1894" y="196"/>
                  </a:cubicBezTo>
                  <a:cubicBezTo>
                    <a:pt x="1894" y="196"/>
                    <a:pt x="1894" y="196"/>
                    <a:pt x="1894" y="196"/>
                  </a:cubicBezTo>
                  <a:cubicBezTo>
                    <a:pt x="1869" y="229"/>
                    <a:pt x="1869" y="229"/>
                    <a:pt x="1869" y="229"/>
                  </a:cubicBezTo>
                  <a:cubicBezTo>
                    <a:pt x="1869" y="229"/>
                    <a:pt x="1869" y="229"/>
                    <a:pt x="1869" y="229"/>
                  </a:cubicBezTo>
                  <a:cubicBezTo>
                    <a:pt x="1864" y="229"/>
                    <a:pt x="1864" y="229"/>
                    <a:pt x="1864" y="229"/>
                  </a:cubicBezTo>
                  <a:cubicBezTo>
                    <a:pt x="1864" y="229"/>
                    <a:pt x="1864" y="229"/>
                    <a:pt x="1864" y="229"/>
                  </a:cubicBezTo>
                  <a:cubicBezTo>
                    <a:pt x="1862" y="228"/>
                    <a:pt x="1862" y="228"/>
                    <a:pt x="1862" y="228"/>
                  </a:cubicBezTo>
                  <a:cubicBezTo>
                    <a:pt x="1862" y="228"/>
                    <a:pt x="1862" y="228"/>
                    <a:pt x="1862" y="228"/>
                  </a:cubicBezTo>
                  <a:cubicBezTo>
                    <a:pt x="1863" y="225"/>
                    <a:pt x="1863" y="225"/>
                    <a:pt x="1863" y="225"/>
                  </a:cubicBezTo>
                  <a:cubicBezTo>
                    <a:pt x="1863" y="225"/>
                    <a:pt x="1863" y="225"/>
                    <a:pt x="1863" y="225"/>
                  </a:cubicBezTo>
                  <a:cubicBezTo>
                    <a:pt x="1863" y="223"/>
                    <a:pt x="1863" y="223"/>
                    <a:pt x="1863" y="223"/>
                  </a:cubicBezTo>
                  <a:cubicBezTo>
                    <a:pt x="1863" y="223"/>
                    <a:pt x="1863" y="223"/>
                    <a:pt x="1863" y="223"/>
                  </a:cubicBezTo>
                  <a:cubicBezTo>
                    <a:pt x="1865" y="220"/>
                    <a:pt x="1865" y="220"/>
                    <a:pt x="1865" y="220"/>
                  </a:cubicBezTo>
                  <a:cubicBezTo>
                    <a:pt x="1865" y="220"/>
                    <a:pt x="1865" y="220"/>
                    <a:pt x="1865" y="220"/>
                  </a:cubicBezTo>
                  <a:cubicBezTo>
                    <a:pt x="1866" y="218"/>
                    <a:pt x="1866" y="218"/>
                    <a:pt x="1866" y="218"/>
                  </a:cubicBezTo>
                  <a:cubicBezTo>
                    <a:pt x="1866" y="218"/>
                    <a:pt x="1866" y="218"/>
                    <a:pt x="1866" y="218"/>
                  </a:cubicBezTo>
                  <a:cubicBezTo>
                    <a:pt x="1868" y="215"/>
                    <a:pt x="1868" y="215"/>
                    <a:pt x="1868" y="215"/>
                  </a:cubicBezTo>
                  <a:cubicBezTo>
                    <a:pt x="1868" y="215"/>
                    <a:pt x="1868" y="215"/>
                    <a:pt x="1868" y="215"/>
                  </a:cubicBezTo>
                  <a:cubicBezTo>
                    <a:pt x="1869" y="213"/>
                    <a:pt x="1869" y="213"/>
                    <a:pt x="1869" y="213"/>
                  </a:cubicBezTo>
                  <a:cubicBezTo>
                    <a:pt x="1869" y="213"/>
                    <a:pt x="1869" y="213"/>
                    <a:pt x="1869" y="213"/>
                  </a:cubicBezTo>
                  <a:cubicBezTo>
                    <a:pt x="1870" y="210"/>
                    <a:pt x="1870" y="210"/>
                    <a:pt x="1870" y="210"/>
                  </a:cubicBezTo>
                  <a:cubicBezTo>
                    <a:pt x="1870" y="210"/>
                    <a:pt x="1870" y="210"/>
                    <a:pt x="1870" y="210"/>
                  </a:cubicBezTo>
                  <a:cubicBezTo>
                    <a:pt x="1870" y="209"/>
                    <a:pt x="1870" y="209"/>
                    <a:pt x="1870" y="209"/>
                  </a:cubicBezTo>
                  <a:cubicBezTo>
                    <a:pt x="1870" y="209"/>
                    <a:pt x="1870" y="209"/>
                    <a:pt x="1870" y="209"/>
                  </a:cubicBezTo>
                  <a:cubicBezTo>
                    <a:pt x="1871" y="208"/>
                    <a:pt x="1871" y="208"/>
                    <a:pt x="1871" y="208"/>
                  </a:cubicBezTo>
                  <a:cubicBezTo>
                    <a:pt x="1871" y="208"/>
                    <a:pt x="1871" y="208"/>
                    <a:pt x="1871" y="208"/>
                  </a:cubicBezTo>
                  <a:cubicBezTo>
                    <a:pt x="1872" y="207"/>
                    <a:pt x="1872" y="207"/>
                    <a:pt x="1872" y="207"/>
                  </a:cubicBezTo>
                  <a:cubicBezTo>
                    <a:pt x="1872" y="207"/>
                    <a:pt x="1872" y="207"/>
                    <a:pt x="1872" y="207"/>
                  </a:cubicBezTo>
                  <a:cubicBezTo>
                    <a:pt x="1874" y="205"/>
                    <a:pt x="1874" y="205"/>
                    <a:pt x="1874" y="205"/>
                  </a:cubicBezTo>
                  <a:cubicBezTo>
                    <a:pt x="1874" y="205"/>
                    <a:pt x="1874" y="205"/>
                    <a:pt x="1874" y="205"/>
                  </a:cubicBezTo>
                  <a:cubicBezTo>
                    <a:pt x="1875" y="204"/>
                    <a:pt x="1875" y="204"/>
                    <a:pt x="1875" y="204"/>
                  </a:cubicBezTo>
                  <a:cubicBezTo>
                    <a:pt x="1875" y="204"/>
                    <a:pt x="1875" y="204"/>
                    <a:pt x="1875" y="204"/>
                  </a:cubicBezTo>
                  <a:cubicBezTo>
                    <a:pt x="1876" y="202"/>
                    <a:pt x="1876" y="202"/>
                    <a:pt x="1876" y="202"/>
                  </a:cubicBezTo>
                  <a:cubicBezTo>
                    <a:pt x="1876" y="202"/>
                    <a:pt x="1876" y="202"/>
                    <a:pt x="1876" y="202"/>
                  </a:cubicBezTo>
                  <a:cubicBezTo>
                    <a:pt x="1877" y="200"/>
                    <a:pt x="1877" y="200"/>
                    <a:pt x="1877" y="200"/>
                  </a:cubicBezTo>
                  <a:cubicBezTo>
                    <a:pt x="1877" y="200"/>
                    <a:pt x="1877" y="200"/>
                    <a:pt x="1877" y="200"/>
                  </a:cubicBezTo>
                  <a:cubicBezTo>
                    <a:pt x="1879" y="198"/>
                    <a:pt x="1879" y="198"/>
                    <a:pt x="1879" y="198"/>
                  </a:cubicBezTo>
                  <a:cubicBezTo>
                    <a:pt x="1879" y="198"/>
                    <a:pt x="1879" y="198"/>
                    <a:pt x="1879" y="198"/>
                  </a:cubicBezTo>
                  <a:cubicBezTo>
                    <a:pt x="1879" y="194"/>
                    <a:pt x="1879" y="194"/>
                    <a:pt x="1879" y="194"/>
                  </a:cubicBezTo>
                  <a:cubicBezTo>
                    <a:pt x="1879" y="194"/>
                    <a:pt x="1879" y="194"/>
                    <a:pt x="1879" y="194"/>
                  </a:cubicBezTo>
                  <a:cubicBezTo>
                    <a:pt x="1878" y="194"/>
                    <a:pt x="1878" y="194"/>
                    <a:pt x="1878" y="194"/>
                  </a:cubicBezTo>
                  <a:cubicBezTo>
                    <a:pt x="1878" y="194"/>
                    <a:pt x="1878" y="194"/>
                    <a:pt x="1878" y="194"/>
                  </a:cubicBezTo>
                  <a:cubicBezTo>
                    <a:pt x="1877" y="193"/>
                    <a:pt x="1877" y="193"/>
                    <a:pt x="1877" y="193"/>
                  </a:cubicBezTo>
                  <a:cubicBezTo>
                    <a:pt x="1877" y="193"/>
                    <a:pt x="1877" y="193"/>
                    <a:pt x="1877" y="193"/>
                  </a:cubicBezTo>
                  <a:cubicBezTo>
                    <a:pt x="1876" y="192"/>
                    <a:pt x="1876" y="192"/>
                    <a:pt x="1876" y="192"/>
                  </a:cubicBezTo>
                  <a:cubicBezTo>
                    <a:pt x="1876" y="192"/>
                    <a:pt x="1876" y="192"/>
                    <a:pt x="1876" y="192"/>
                  </a:cubicBezTo>
                  <a:cubicBezTo>
                    <a:pt x="1876" y="191"/>
                    <a:pt x="1876" y="191"/>
                    <a:pt x="1876" y="191"/>
                  </a:cubicBezTo>
                  <a:cubicBezTo>
                    <a:pt x="1876" y="191"/>
                    <a:pt x="1876" y="191"/>
                    <a:pt x="1876" y="191"/>
                  </a:cubicBezTo>
                  <a:cubicBezTo>
                    <a:pt x="1875" y="191"/>
                    <a:pt x="1875" y="191"/>
                    <a:pt x="1875" y="191"/>
                  </a:cubicBezTo>
                  <a:cubicBezTo>
                    <a:pt x="1875" y="191"/>
                    <a:pt x="1875" y="191"/>
                    <a:pt x="1875" y="191"/>
                  </a:cubicBezTo>
                  <a:cubicBezTo>
                    <a:pt x="1874" y="190"/>
                    <a:pt x="1874" y="190"/>
                    <a:pt x="1874" y="190"/>
                  </a:cubicBezTo>
                  <a:cubicBezTo>
                    <a:pt x="1874" y="190"/>
                    <a:pt x="1874" y="190"/>
                    <a:pt x="1874" y="190"/>
                  </a:cubicBezTo>
                  <a:cubicBezTo>
                    <a:pt x="1873" y="189"/>
                    <a:pt x="1873" y="189"/>
                    <a:pt x="1873" y="189"/>
                  </a:cubicBezTo>
                  <a:cubicBezTo>
                    <a:pt x="1873" y="189"/>
                    <a:pt x="1873" y="189"/>
                    <a:pt x="1873" y="189"/>
                  </a:cubicBezTo>
                  <a:cubicBezTo>
                    <a:pt x="1873" y="188"/>
                    <a:pt x="1873" y="188"/>
                    <a:pt x="1873" y="188"/>
                  </a:cubicBezTo>
                  <a:cubicBezTo>
                    <a:pt x="1873" y="188"/>
                    <a:pt x="1873" y="188"/>
                    <a:pt x="1873" y="188"/>
                  </a:cubicBezTo>
                  <a:cubicBezTo>
                    <a:pt x="1865" y="191"/>
                    <a:pt x="1865" y="191"/>
                    <a:pt x="1865" y="191"/>
                  </a:cubicBezTo>
                  <a:cubicBezTo>
                    <a:pt x="1865" y="191"/>
                    <a:pt x="1865" y="191"/>
                    <a:pt x="1865" y="191"/>
                  </a:cubicBezTo>
                  <a:cubicBezTo>
                    <a:pt x="1858" y="194"/>
                    <a:pt x="1858" y="194"/>
                    <a:pt x="1858" y="194"/>
                  </a:cubicBezTo>
                  <a:cubicBezTo>
                    <a:pt x="1858" y="194"/>
                    <a:pt x="1858" y="194"/>
                    <a:pt x="1858" y="194"/>
                  </a:cubicBezTo>
                  <a:cubicBezTo>
                    <a:pt x="1852" y="198"/>
                    <a:pt x="1852" y="198"/>
                    <a:pt x="1852" y="198"/>
                  </a:cubicBezTo>
                  <a:cubicBezTo>
                    <a:pt x="1852" y="198"/>
                    <a:pt x="1852" y="198"/>
                    <a:pt x="1852" y="198"/>
                  </a:cubicBezTo>
                  <a:cubicBezTo>
                    <a:pt x="1847" y="201"/>
                    <a:pt x="1847" y="201"/>
                    <a:pt x="1847" y="201"/>
                  </a:cubicBezTo>
                  <a:cubicBezTo>
                    <a:pt x="1847" y="201"/>
                    <a:pt x="1847" y="201"/>
                    <a:pt x="1847" y="201"/>
                  </a:cubicBezTo>
                  <a:cubicBezTo>
                    <a:pt x="1841" y="207"/>
                    <a:pt x="1841" y="207"/>
                    <a:pt x="1841" y="207"/>
                  </a:cubicBezTo>
                  <a:cubicBezTo>
                    <a:pt x="1841" y="207"/>
                    <a:pt x="1841" y="207"/>
                    <a:pt x="1841" y="207"/>
                  </a:cubicBezTo>
                  <a:cubicBezTo>
                    <a:pt x="1835" y="212"/>
                    <a:pt x="1835" y="212"/>
                    <a:pt x="1835" y="212"/>
                  </a:cubicBezTo>
                  <a:cubicBezTo>
                    <a:pt x="1835" y="212"/>
                    <a:pt x="1835" y="212"/>
                    <a:pt x="1835" y="212"/>
                  </a:cubicBezTo>
                  <a:cubicBezTo>
                    <a:pt x="1829" y="216"/>
                    <a:pt x="1829" y="216"/>
                    <a:pt x="1829" y="216"/>
                  </a:cubicBezTo>
                  <a:cubicBezTo>
                    <a:pt x="1829" y="216"/>
                    <a:pt x="1829" y="216"/>
                    <a:pt x="1829" y="216"/>
                  </a:cubicBezTo>
                  <a:cubicBezTo>
                    <a:pt x="1825" y="221"/>
                    <a:pt x="1825" y="221"/>
                    <a:pt x="1825" y="221"/>
                  </a:cubicBezTo>
                  <a:cubicBezTo>
                    <a:pt x="1825" y="221"/>
                    <a:pt x="1825" y="221"/>
                    <a:pt x="1825" y="221"/>
                  </a:cubicBezTo>
                  <a:cubicBezTo>
                    <a:pt x="1824" y="224"/>
                    <a:pt x="1824" y="224"/>
                    <a:pt x="1824" y="224"/>
                  </a:cubicBezTo>
                  <a:cubicBezTo>
                    <a:pt x="1824" y="224"/>
                    <a:pt x="1824" y="224"/>
                    <a:pt x="1824" y="224"/>
                  </a:cubicBezTo>
                  <a:cubicBezTo>
                    <a:pt x="1824" y="226"/>
                    <a:pt x="1824" y="226"/>
                    <a:pt x="1824" y="226"/>
                  </a:cubicBezTo>
                  <a:cubicBezTo>
                    <a:pt x="1824" y="226"/>
                    <a:pt x="1824" y="226"/>
                    <a:pt x="1824" y="226"/>
                  </a:cubicBezTo>
                  <a:cubicBezTo>
                    <a:pt x="1824" y="228"/>
                    <a:pt x="1824" y="228"/>
                    <a:pt x="1824" y="228"/>
                  </a:cubicBezTo>
                  <a:cubicBezTo>
                    <a:pt x="1824" y="228"/>
                    <a:pt x="1824" y="228"/>
                    <a:pt x="1824" y="228"/>
                  </a:cubicBezTo>
                  <a:cubicBezTo>
                    <a:pt x="1824" y="229"/>
                    <a:pt x="1824" y="229"/>
                    <a:pt x="1824" y="229"/>
                  </a:cubicBezTo>
                  <a:cubicBezTo>
                    <a:pt x="1824" y="229"/>
                    <a:pt x="1824" y="229"/>
                    <a:pt x="1824" y="229"/>
                  </a:cubicBezTo>
                  <a:cubicBezTo>
                    <a:pt x="1823" y="232"/>
                    <a:pt x="1823" y="232"/>
                    <a:pt x="1823" y="232"/>
                  </a:cubicBezTo>
                  <a:cubicBezTo>
                    <a:pt x="1823" y="232"/>
                    <a:pt x="1823" y="232"/>
                    <a:pt x="1823" y="232"/>
                  </a:cubicBezTo>
                  <a:cubicBezTo>
                    <a:pt x="1823" y="234"/>
                    <a:pt x="1823" y="234"/>
                    <a:pt x="1823" y="234"/>
                  </a:cubicBezTo>
                  <a:cubicBezTo>
                    <a:pt x="1823" y="234"/>
                    <a:pt x="1823" y="234"/>
                    <a:pt x="1823" y="234"/>
                  </a:cubicBezTo>
                  <a:cubicBezTo>
                    <a:pt x="1822" y="236"/>
                    <a:pt x="1822" y="236"/>
                    <a:pt x="1822" y="236"/>
                  </a:cubicBezTo>
                  <a:cubicBezTo>
                    <a:pt x="1822" y="236"/>
                    <a:pt x="1822" y="236"/>
                    <a:pt x="1822" y="236"/>
                  </a:cubicBezTo>
                  <a:cubicBezTo>
                    <a:pt x="1822" y="238"/>
                    <a:pt x="1822" y="238"/>
                    <a:pt x="1822" y="238"/>
                  </a:cubicBezTo>
                  <a:cubicBezTo>
                    <a:pt x="1822" y="238"/>
                    <a:pt x="1822" y="238"/>
                    <a:pt x="1822" y="238"/>
                  </a:cubicBezTo>
                  <a:cubicBezTo>
                    <a:pt x="1819" y="239"/>
                    <a:pt x="1819" y="239"/>
                    <a:pt x="1819" y="239"/>
                  </a:cubicBezTo>
                  <a:cubicBezTo>
                    <a:pt x="1819" y="239"/>
                    <a:pt x="1819" y="239"/>
                    <a:pt x="1819" y="239"/>
                  </a:cubicBezTo>
                  <a:cubicBezTo>
                    <a:pt x="1817" y="240"/>
                    <a:pt x="1817" y="240"/>
                    <a:pt x="1817" y="240"/>
                  </a:cubicBezTo>
                  <a:cubicBezTo>
                    <a:pt x="1817" y="240"/>
                    <a:pt x="1817" y="240"/>
                    <a:pt x="1817" y="240"/>
                  </a:cubicBezTo>
                  <a:cubicBezTo>
                    <a:pt x="1815" y="241"/>
                    <a:pt x="1815" y="241"/>
                    <a:pt x="1815" y="241"/>
                  </a:cubicBezTo>
                  <a:cubicBezTo>
                    <a:pt x="1815" y="241"/>
                    <a:pt x="1815" y="241"/>
                    <a:pt x="1815" y="241"/>
                  </a:cubicBezTo>
                  <a:cubicBezTo>
                    <a:pt x="1814" y="242"/>
                    <a:pt x="1814" y="242"/>
                    <a:pt x="1814" y="242"/>
                  </a:cubicBezTo>
                  <a:cubicBezTo>
                    <a:pt x="1814" y="242"/>
                    <a:pt x="1814" y="242"/>
                    <a:pt x="1814" y="242"/>
                  </a:cubicBezTo>
                  <a:cubicBezTo>
                    <a:pt x="1812" y="243"/>
                    <a:pt x="1812" y="243"/>
                    <a:pt x="1812" y="243"/>
                  </a:cubicBezTo>
                  <a:cubicBezTo>
                    <a:pt x="1812" y="243"/>
                    <a:pt x="1812" y="243"/>
                    <a:pt x="1812" y="243"/>
                  </a:cubicBezTo>
                  <a:cubicBezTo>
                    <a:pt x="1810" y="243"/>
                    <a:pt x="1810" y="243"/>
                    <a:pt x="1810" y="243"/>
                  </a:cubicBezTo>
                  <a:cubicBezTo>
                    <a:pt x="1810" y="243"/>
                    <a:pt x="1810" y="243"/>
                    <a:pt x="1810" y="243"/>
                  </a:cubicBezTo>
                  <a:cubicBezTo>
                    <a:pt x="1808" y="243"/>
                    <a:pt x="1808" y="243"/>
                    <a:pt x="1808" y="243"/>
                  </a:cubicBezTo>
                  <a:cubicBezTo>
                    <a:pt x="1808" y="243"/>
                    <a:pt x="1808" y="243"/>
                    <a:pt x="1808" y="243"/>
                  </a:cubicBezTo>
                  <a:cubicBezTo>
                    <a:pt x="1807" y="242"/>
                    <a:pt x="1807" y="242"/>
                    <a:pt x="1807" y="242"/>
                  </a:cubicBezTo>
                  <a:cubicBezTo>
                    <a:pt x="1807" y="242"/>
                    <a:pt x="1807" y="242"/>
                    <a:pt x="1807" y="242"/>
                  </a:cubicBezTo>
                  <a:cubicBezTo>
                    <a:pt x="1804" y="235"/>
                    <a:pt x="1804" y="235"/>
                    <a:pt x="1804" y="235"/>
                  </a:cubicBezTo>
                  <a:cubicBezTo>
                    <a:pt x="1804" y="235"/>
                    <a:pt x="1804" y="235"/>
                    <a:pt x="1804" y="235"/>
                  </a:cubicBezTo>
                  <a:cubicBezTo>
                    <a:pt x="1800" y="227"/>
                    <a:pt x="1800" y="227"/>
                    <a:pt x="1800" y="227"/>
                  </a:cubicBezTo>
                  <a:cubicBezTo>
                    <a:pt x="1800" y="227"/>
                    <a:pt x="1800" y="227"/>
                    <a:pt x="1800" y="227"/>
                  </a:cubicBezTo>
                  <a:cubicBezTo>
                    <a:pt x="1798" y="219"/>
                    <a:pt x="1798" y="219"/>
                    <a:pt x="1798" y="219"/>
                  </a:cubicBezTo>
                  <a:cubicBezTo>
                    <a:pt x="1798" y="219"/>
                    <a:pt x="1798" y="219"/>
                    <a:pt x="1798" y="219"/>
                  </a:cubicBezTo>
                  <a:cubicBezTo>
                    <a:pt x="1794" y="211"/>
                    <a:pt x="1794" y="211"/>
                    <a:pt x="1794" y="211"/>
                  </a:cubicBezTo>
                  <a:cubicBezTo>
                    <a:pt x="1794" y="211"/>
                    <a:pt x="1794" y="211"/>
                    <a:pt x="1794" y="211"/>
                  </a:cubicBezTo>
                  <a:cubicBezTo>
                    <a:pt x="1790" y="204"/>
                    <a:pt x="1790" y="204"/>
                    <a:pt x="1790" y="204"/>
                  </a:cubicBezTo>
                  <a:cubicBezTo>
                    <a:pt x="1790" y="204"/>
                    <a:pt x="1790" y="204"/>
                    <a:pt x="1790" y="204"/>
                  </a:cubicBezTo>
                  <a:cubicBezTo>
                    <a:pt x="1786" y="197"/>
                    <a:pt x="1786" y="197"/>
                    <a:pt x="1786" y="197"/>
                  </a:cubicBezTo>
                  <a:cubicBezTo>
                    <a:pt x="1786" y="197"/>
                    <a:pt x="1786" y="197"/>
                    <a:pt x="1786" y="197"/>
                  </a:cubicBezTo>
                  <a:cubicBezTo>
                    <a:pt x="1781" y="191"/>
                    <a:pt x="1781" y="191"/>
                    <a:pt x="1781" y="191"/>
                  </a:cubicBezTo>
                  <a:cubicBezTo>
                    <a:pt x="1781" y="191"/>
                    <a:pt x="1781" y="191"/>
                    <a:pt x="1781" y="191"/>
                  </a:cubicBezTo>
                  <a:cubicBezTo>
                    <a:pt x="1775" y="185"/>
                    <a:pt x="1775" y="185"/>
                    <a:pt x="1775" y="185"/>
                  </a:cubicBezTo>
                  <a:cubicBezTo>
                    <a:pt x="1775" y="185"/>
                    <a:pt x="1775" y="185"/>
                    <a:pt x="1775" y="185"/>
                  </a:cubicBezTo>
                  <a:cubicBezTo>
                    <a:pt x="1775" y="185"/>
                    <a:pt x="1775" y="185"/>
                    <a:pt x="1775" y="185"/>
                  </a:cubicBezTo>
                  <a:cubicBezTo>
                    <a:pt x="1775" y="185"/>
                    <a:pt x="1775" y="185"/>
                    <a:pt x="1775" y="185"/>
                  </a:cubicBezTo>
                  <a:cubicBezTo>
                    <a:pt x="1775" y="184"/>
                    <a:pt x="1775" y="184"/>
                    <a:pt x="1775" y="184"/>
                  </a:cubicBezTo>
                  <a:cubicBezTo>
                    <a:pt x="1775" y="184"/>
                    <a:pt x="1775" y="184"/>
                    <a:pt x="1775" y="184"/>
                  </a:cubicBezTo>
                  <a:cubicBezTo>
                    <a:pt x="1775" y="183"/>
                    <a:pt x="1775" y="183"/>
                    <a:pt x="1775" y="183"/>
                  </a:cubicBezTo>
                  <a:cubicBezTo>
                    <a:pt x="1775" y="183"/>
                    <a:pt x="1775" y="183"/>
                    <a:pt x="1775" y="183"/>
                  </a:cubicBezTo>
                  <a:cubicBezTo>
                    <a:pt x="1775" y="183"/>
                    <a:pt x="1775" y="183"/>
                    <a:pt x="1775" y="183"/>
                  </a:cubicBezTo>
                  <a:cubicBezTo>
                    <a:pt x="1775" y="183"/>
                    <a:pt x="1775" y="183"/>
                    <a:pt x="1775" y="183"/>
                  </a:cubicBezTo>
                  <a:cubicBezTo>
                    <a:pt x="1776" y="182"/>
                    <a:pt x="1776" y="182"/>
                    <a:pt x="1776" y="182"/>
                  </a:cubicBezTo>
                  <a:cubicBezTo>
                    <a:pt x="1776" y="182"/>
                    <a:pt x="1776" y="182"/>
                    <a:pt x="1776" y="182"/>
                  </a:cubicBezTo>
                  <a:cubicBezTo>
                    <a:pt x="1777" y="181"/>
                    <a:pt x="1777" y="181"/>
                    <a:pt x="1777" y="181"/>
                  </a:cubicBezTo>
                  <a:cubicBezTo>
                    <a:pt x="1777" y="181"/>
                    <a:pt x="1777" y="181"/>
                    <a:pt x="1777" y="181"/>
                  </a:cubicBezTo>
                  <a:cubicBezTo>
                    <a:pt x="1779" y="179"/>
                    <a:pt x="1779" y="179"/>
                    <a:pt x="1779" y="179"/>
                  </a:cubicBezTo>
                  <a:cubicBezTo>
                    <a:pt x="1779" y="179"/>
                    <a:pt x="1779" y="179"/>
                    <a:pt x="1779" y="179"/>
                  </a:cubicBezTo>
                  <a:cubicBezTo>
                    <a:pt x="1780" y="179"/>
                    <a:pt x="1780" y="179"/>
                    <a:pt x="1780" y="179"/>
                  </a:cubicBezTo>
                  <a:cubicBezTo>
                    <a:pt x="1780" y="179"/>
                    <a:pt x="1780" y="179"/>
                    <a:pt x="1780" y="179"/>
                  </a:cubicBezTo>
                  <a:cubicBezTo>
                    <a:pt x="1782" y="179"/>
                    <a:pt x="1782" y="179"/>
                    <a:pt x="1782" y="179"/>
                  </a:cubicBezTo>
                  <a:cubicBezTo>
                    <a:pt x="1782" y="179"/>
                    <a:pt x="1782" y="179"/>
                    <a:pt x="1782" y="179"/>
                  </a:cubicBezTo>
                  <a:cubicBezTo>
                    <a:pt x="1784" y="179"/>
                    <a:pt x="1784" y="179"/>
                    <a:pt x="1784" y="179"/>
                  </a:cubicBezTo>
                  <a:cubicBezTo>
                    <a:pt x="1784" y="179"/>
                    <a:pt x="1784" y="179"/>
                    <a:pt x="1784" y="179"/>
                  </a:cubicBezTo>
                  <a:cubicBezTo>
                    <a:pt x="1786" y="178"/>
                    <a:pt x="1786" y="178"/>
                    <a:pt x="1786" y="178"/>
                  </a:cubicBezTo>
                  <a:cubicBezTo>
                    <a:pt x="1786" y="178"/>
                    <a:pt x="1786" y="178"/>
                    <a:pt x="1786" y="178"/>
                  </a:cubicBezTo>
                  <a:cubicBezTo>
                    <a:pt x="1788" y="179"/>
                    <a:pt x="1788" y="179"/>
                    <a:pt x="1788" y="179"/>
                  </a:cubicBezTo>
                  <a:cubicBezTo>
                    <a:pt x="1788" y="179"/>
                    <a:pt x="1788" y="179"/>
                    <a:pt x="1788" y="179"/>
                  </a:cubicBezTo>
                  <a:cubicBezTo>
                    <a:pt x="1790" y="179"/>
                    <a:pt x="1790" y="179"/>
                    <a:pt x="1790" y="179"/>
                  </a:cubicBezTo>
                  <a:cubicBezTo>
                    <a:pt x="1790" y="179"/>
                    <a:pt x="1790" y="179"/>
                    <a:pt x="1790" y="179"/>
                  </a:cubicBezTo>
                  <a:cubicBezTo>
                    <a:pt x="1792" y="179"/>
                    <a:pt x="1792" y="179"/>
                    <a:pt x="1792" y="179"/>
                  </a:cubicBezTo>
                  <a:cubicBezTo>
                    <a:pt x="1792" y="179"/>
                    <a:pt x="1792" y="179"/>
                    <a:pt x="1792" y="179"/>
                  </a:cubicBezTo>
                  <a:cubicBezTo>
                    <a:pt x="1795" y="179"/>
                    <a:pt x="1795" y="179"/>
                    <a:pt x="1795" y="179"/>
                  </a:cubicBezTo>
                  <a:cubicBezTo>
                    <a:pt x="1795" y="179"/>
                    <a:pt x="1795" y="179"/>
                    <a:pt x="1795" y="179"/>
                  </a:cubicBezTo>
                  <a:cubicBezTo>
                    <a:pt x="1821" y="209"/>
                    <a:pt x="1821" y="209"/>
                    <a:pt x="1821" y="209"/>
                  </a:cubicBezTo>
                  <a:cubicBezTo>
                    <a:pt x="1821" y="209"/>
                    <a:pt x="1821" y="209"/>
                    <a:pt x="1821" y="209"/>
                  </a:cubicBezTo>
                  <a:cubicBezTo>
                    <a:pt x="1822" y="209"/>
                    <a:pt x="1822" y="209"/>
                    <a:pt x="1822" y="209"/>
                  </a:cubicBezTo>
                  <a:cubicBezTo>
                    <a:pt x="1822" y="209"/>
                    <a:pt x="1822" y="209"/>
                    <a:pt x="1822" y="209"/>
                  </a:cubicBezTo>
                  <a:cubicBezTo>
                    <a:pt x="1824" y="209"/>
                    <a:pt x="1824" y="209"/>
                    <a:pt x="1824" y="209"/>
                  </a:cubicBezTo>
                  <a:cubicBezTo>
                    <a:pt x="1824" y="209"/>
                    <a:pt x="1824" y="209"/>
                    <a:pt x="1824" y="209"/>
                  </a:cubicBezTo>
                  <a:cubicBezTo>
                    <a:pt x="1825" y="209"/>
                    <a:pt x="1825" y="209"/>
                    <a:pt x="1825" y="209"/>
                  </a:cubicBezTo>
                  <a:cubicBezTo>
                    <a:pt x="1825" y="209"/>
                    <a:pt x="1825" y="209"/>
                    <a:pt x="1825" y="209"/>
                  </a:cubicBezTo>
                  <a:cubicBezTo>
                    <a:pt x="1827" y="208"/>
                    <a:pt x="1827" y="208"/>
                    <a:pt x="1827" y="208"/>
                  </a:cubicBezTo>
                  <a:cubicBezTo>
                    <a:pt x="1827" y="208"/>
                    <a:pt x="1827" y="208"/>
                    <a:pt x="1827" y="208"/>
                  </a:cubicBezTo>
                  <a:cubicBezTo>
                    <a:pt x="1828" y="208"/>
                    <a:pt x="1828" y="208"/>
                    <a:pt x="1828" y="208"/>
                  </a:cubicBezTo>
                  <a:cubicBezTo>
                    <a:pt x="1828" y="208"/>
                    <a:pt x="1828" y="208"/>
                    <a:pt x="1828" y="208"/>
                  </a:cubicBezTo>
                  <a:cubicBezTo>
                    <a:pt x="1829" y="206"/>
                    <a:pt x="1829" y="206"/>
                    <a:pt x="1829" y="206"/>
                  </a:cubicBezTo>
                  <a:cubicBezTo>
                    <a:pt x="1829" y="206"/>
                    <a:pt x="1829" y="206"/>
                    <a:pt x="1829" y="206"/>
                  </a:cubicBezTo>
                  <a:cubicBezTo>
                    <a:pt x="1830" y="205"/>
                    <a:pt x="1830" y="205"/>
                    <a:pt x="1830" y="205"/>
                  </a:cubicBezTo>
                  <a:cubicBezTo>
                    <a:pt x="1830" y="205"/>
                    <a:pt x="1830" y="205"/>
                    <a:pt x="1830" y="205"/>
                  </a:cubicBezTo>
                  <a:cubicBezTo>
                    <a:pt x="1832" y="202"/>
                    <a:pt x="1832" y="202"/>
                    <a:pt x="1832" y="202"/>
                  </a:cubicBezTo>
                  <a:cubicBezTo>
                    <a:pt x="1832" y="202"/>
                    <a:pt x="1832" y="202"/>
                    <a:pt x="1832" y="202"/>
                  </a:cubicBezTo>
                  <a:cubicBezTo>
                    <a:pt x="1821" y="171"/>
                    <a:pt x="1821" y="171"/>
                    <a:pt x="1821" y="171"/>
                  </a:cubicBezTo>
                  <a:cubicBezTo>
                    <a:pt x="1821" y="171"/>
                    <a:pt x="1821" y="171"/>
                    <a:pt x="1821" y="171"/>
                  </a:cubicBezTo>
                  <a:cubicBezTo>
                    <a:pt x="1798" y="130"/>
                    <a:pt x="1798" y="130"/>
                    <a:pt x="1798" y="130"/>
                  </a:cubicBezTo>
                  <a:cubicBezTo>
                    <a:pt x="1798" y="130"/>
                    <a:pt x="1798" y="130"/>
                    <a:pt x="1798" y="130"/>
                  </a:cubicBezTo>
                  <a:cubicBezTo>
                    <a:pt x="1796" y="130"/>
                    <a:pt x="1796" y="130"/>
                    <a:pt x="1796" y="130"/>
                  </a:cubicBezTo>
                  <a:cubicBezTo>
                    <a:pt x="1796" y="130"/>
                    <a:pt x="1796" y="130"/>
                    <a:pt x="1796" y="130"/>
                  </a:cubicBezTo>
                  <a:cubicBezTo>
                    <a:pt x="1796" y="128"/>
                    <a:pt x="1796" y="128"/>
                    <a:pt x="1796" y="128"/>
                  </a:cubicBezTo>
                  <a:cubicBezTo>
                    <a:pt x="1796" y="128"/>
                    <a:pt x="1796" y="128"/>
                    <a:pt x="1796" y="128"/>
                  </a:cubicBezTo>
                  <a:cubicBezTo>
                    <a:pt x="1796" y="128"/>
                    <a:pt x="1796" y="128"/>
                    <a:pt x="1796" y="128"/>
                  </a:cubicBezTo>
                  <a:cubicBezTo>
                    <a:pt x="1796" y="128"/>
                    <a:pt x="1796" y="128"/>
                    <a:pt x="1796" y="128"/>
                  </a:cubicBezTo>
                  <a:cubicBezTo>
                    <a:pt x="1796" y="127"/>
                    <a:pt x="1796" y="127"/>
                    <a:pt x="1796" y="127"/>
                  </a:cubicBezTo>
                  <a:cubicBezTo>
                    <a:pt x="1796" y="127"/>
                    <a:pt x="1796" y="127"/>
                    <a:pt x="1796" y="127"/>
                  </a:cubicBezTo>
                  <a:cubicBezTo>
                    <a:pt x="1795" y="126"/>
                    <a:pt x="1795" y="126"/>
                    <a:pt x="1795" y="126"/>
                  </a:cubicBezTo>
                  <a:cubicBezTo>
                    <a:pt x="1795" y="126"/>
                    <a:pt x="1795" y="126"/>
                    <a:pt x="1795" y="126"/>
                  </a:cubicBezTo>
                  <a:cubicBezTo>
                    <a:pt x="1795" y="124"/>
                    <a:pt x="1795" y="124"/>
                    <a:pt x="1795" y="124"/>
                  </a:cubicBezTo>
                  <a:cubicBezTo>
                    <a:pt x="1795" y="124"/>
                    <a:pt x="1795" y="124"/>
                    <a:pt x="1795" y="124"/>
                  </a:cubicBezTo>
                  <a:cubicBezTo>
                    <a:pt x="1795" y="123"/>
                    <a:pt x="1795" y="123"/>
                    <a:pt x="1795" y="123"/>
                  </a:cubicBezTo>
                  <a:cubicBezTo>
                    <a:pt x="1795" y="123"/>
                    <a:pt x="1795" y="123"/>
                    <a:pt x="1795" y="123"/>
                  </a:cubicBezTo>
                  <a:cubicBezTo>
                    <a:pt x="1795" y="121"/>
                    <a:pt x="1795" y="121"/>
                    <a:pt x="1795" y="121"/>
                  </a:cubicBezTo>
                  <a:cubicBezTo>
                    <a:pt x="1795" y="121"/>
                    <a:pt x="1795" y="121"/>
                    <a:pt x="1795" y="121"/>
                  </a:cubicBezTo>
                  <a:cubicBezTo>
                    <a:pt x="1792" y="121"/>
                    <a:pt x="1792" y="121"/>
                    <a:pt x="1792" y="121"/>
                  </a:cubicBezTo>
                  <a:cubicBezTo>
                    <a:pt x="1792" y="121"/>
                    <a:pt x="1792" y="121"/>
                    <a:pt x="1792" y="121"/>
                  </a:cubicBezTo>
                  <a:cubicBezTo>
                    <a:pt x="1789" y="118"/>
                    <a:pt x="1789" y="118"/>
                    <a:pt x="1789" y="118"/>
                  </a:cubicBezTo>
                  <a:cubicBezTo>
                    <a:pt x="1789" y="118"/>
                    <a:pt x="1789" y="118"/>
                    <a:pt x="1789" y="118"/>
                  </a:cubicBezTo>
                  <a:cubicBezTo>
                    <a:pt x="1786" y="115"/>
                    <a:pt x="1786" y="115"/>
                    <a:pt x="1786" y="115"/>
                  </a:cubicBezTo>
                  <a:cubicBezTo>
                    <a:pt x="1786" y="115"/>
                    <a:pt x="1786" y="115"/>
                    <a:pt x="1786" y="115"/>
                  </a:cubicBezTo>
                  <a:cubicBezTo>
                    <a:pt x="1786" y="113"/>
                    <a:pt x="1786" y="113"/>
                    <a:pt x="1786" y="113"/>
                  </a:cubicBezTo>
                  <a:cubicBezTo>
                    <a:pt x="1786" y="113"/>
                    <a:pt x="1786" y="113"/>
                    <a:pt x="1786" y="113"/>
                  </a:cubicBezTo>
                  <a:cubicBezTo>
                    <a:pt x="1784" y="110"/>
                    <a:pt x="1784" y="110"/>
                    <a:pt x="1784" y="110"/>
                  </a:cubicBezTo>
                  <a:cubicBezTo>
                    <a:pt x="1784" y="110"/>
                    <a:pt x="1784" y="110"/>
                    <a:pt x="1784" y="110"/>
                  </a:cubicBezTo>
                  <a:cubicBezTo>
                    <a:pt x="1784" y="107"/>
                    <a:pt x="1784" y="107"/>
                    <a:pt x="1784" y="107"/>
                  </a:cubicBezTo>
                  <a:cubicBezTo>
                    <a:pt x="1784" y="107"/>
                    <a:pt x="1784" y="107"/>
                    <a:pt x="1784" y="107"/>
                  </a:cubicBezTo>
                  <a:cubicBezTo>
                    <a:pt x="1784" y="103"/>
                    <a:pt x="1784" y="103"/>
                    <a:pt x="1784" y="103"/>
                  </a:cubicBezTo>
                  <a:cubicBezTo>
                    <a:pt x="1784" y="103"/>
                    <a:pt x="1784" y="103"/>
                    <a:pt x="1784" y="103"/>
                  </a:cubicBezTo>
                  <a:cubicBezTo>
                    <a:pt x="1786" y="99"/>
                    <a:pt x="1786" y="99"/>
                    <a:pt x="1786" y="99"/>
                  </a:cubicBezTo>
                  <a:cubicBezTo>
                    <a:pt x="1786" y="99"/>
                    <a:pt x="1786" y="99"/>
                    <a:pt x="1786" y="99"/>
                  </a:cubicBezTo>
                  <a:cubicBezTo>
                    <a:pt x="1793" y="99"/>
                    <a:pt x="1793" y="99"/>
                    <a:pt x="1793" y="99"/>
                  </a:cubicBezTo>
                  <a:cubicBezTo>
                    <a:pt x="1793" y="99"/>
                    <a:pt x="1793" y="99"/>
                    <a:pt x="1793" y="99"/>
                  </a:cubicBezTo>
                  <a:cubicBezTo>
                    <a:pt x="1795" y="100"/>
                    <a:pt x="1795" y="100"/>
                    <a:pt x="1795" y="100"/>
                  </a:cubicBezTo>
                  <a:cubicBezTo>
                    <a:pt x="1795" y="100"/>
                    <a:pt x="1795" y="100"/>
                    <a:pt x="1795" y="100"/>
                  </a:cubicBezTo>
                  <a:cubicBezTo>
                    <a:pt x="1798" y="101"/>
                    <a:pt x="1798" y="101"/>
                    <a:pt x="1798" y="101"/>
                  </a:cubicBezTo>
                  <a:cubicBezTo>
                    <a:pt x="1798" y="101"/>
                    <a:pt x="1798" y="101"/>
                    <a:pt x="1798" y="101"/>
                  </a:cubicBezTo>
                  <a:cubicBezTo>
                    <a:pt x="1802" y="103"/>
                    <a:pt x="1802" y="103"/>
                    <a:pt x="1802" y="103"/>
                  </a:cubicBezTo>
                  <a:cubicBezTo>
                    <a:pt x="1802" y="103"/>
                    <a:pt x="1802" y="103"/>
                    <a:pt x="1802" y="103"/>
                  </a:cubicBezTo>
                  <a:cubicBezTo>
                    <a:pt x="1805" y="104"/>
                    <a:pt x="1805" y="104"/>
                    <a:pt x="1805" y="104"/>
                  </a:cubicBezTo>
                  <a:cubicBezTo>
                    <a:pt x="1805" y="104"/>
                    <a:pt x="1805" y="104"/>
                    <a:pt x="1805" y="104"/>
                  </a:cubicBezTo>
                  <a:cubicBezTo>
                    <a:pt x="1807" y="107"/>
                    <a:pt x="1807" y="107"/>
                    <a:pt x="1807" y="107"/>
                  </a:cubicBezTo>
                  <a:cubicBezTo>
                    <a:pt x="1807" y="107"/>
                    <a:pt x="1807" y="107"/>
                    <a:pt x="1807" y="107"/>
                  </a:cubicBezTo>
                  <a:cubicBezTo>
                    <a:pt x="1810" y="109"/>
                    <a:pt x="1810" y="109"/>
                    <a:pt x="1810" y="109"/>
                  </a:cubicBezTo>
                  <a:cubicBezTo>
                    <a:pt x="1810" y="109"/>
                    <a:pt x="1810" y="109"/>
                    <a:pt x="1810" y="109"/>
                  </a:cubicBezTo>
                  <a:cubicBezTo>
                    <a:pt x="1812" y="112"/>
                    <a:pt x="1812" y="112"/>
                    <a:pt x="1812" y="112"/>
                  </a:cubicBezTo>
                  <a:cubicBezTo>
                    <a:pt x="1812" y="112"/>
                    <a:pt x="1812" y="112"/>
                    <a:pt x="1812" y="112"/>
                  </a:cubicBezTo>
                  <a:cubicBezTo>
                    <a:pt x="1814" y="114"/>
                    <a:pt x="1814" y="114"/>
                    <a:pt x="1814" y="114"/>
                  </a:cubicBezTo>
                  <a:cubicBezTo>
                    <a:pt x="1814" y="114"/>
                    <a:pt x="1814" y="114"/>
                    <a:pt x="1814" y="114"/>
                  </a:cubicBezTo>
                  <a:cubicBezTo>
                    <a:pt x="1815" y="116"/>
                    <a:pt x="1815" y="116"/>
                    <a:pt x="1815" y="116"/>
                  </a:cubicBezTo>
                  <a:cubicBezTo>
                    <a:pt x="1815" y="116"/>
                    <a:pt x="1815" y="116"/>
                    <a:pt x="1815" y="116"/>
                  </a:cubicBezTo>
                  <a:cubicBezTo>
                    <a:pt x="1816" y="117"/>
                    <a:pt x="1816" y="117"/>
                    <a:pt x="1816" y="117"/>
                  </a:cubicBezTo>
                  <a:cubicBezTo>
                    <a:pt x="1816" y="117"/>
                    <a:pt x="1816" y="117"/>
                    <a:pt x="1816" y="117"/>
                  </a:cubicBezTo>
                  <a:cubicBezTo>
                    <a:pt x="1817" y="119"/>
                    <a:pt x="1817" y="119"/>
                    <a:pt x="1817" y="119"/>
                  </a:cubicBezTo>
                  <a:cubicBezTo>
                    <a:pt x="1817" y="119"/>
                    <a:pt x="1817" y="119"/>
                    <a:pt x="1817" y="119"/>
                  </a:cubicBezTo>
                  <a:cubicBezTo>
                    <a:pt x="1818" y="120"/>
                    <a:pt x="1818" y="120"/>
                    <a:pt x="1818" y="120"/>
                  </a:cubicBezTo>
                  <a:cubicBezTo>
                    <a:pt x="1818" y="120"/>
                    <a:pt x="1818" y="120"/>
                    <a:pt x="1818" y="120"/>
                  </a:cubicBezTo>
                  <a:cubicBezTo>
                    <a:pt x="1818" y="122"/>
                    <a:pt x="1818" y="122"/>
                    <a:pt x="1818" y="122"/>
                  </a:cubicBezTo>
                  <a:cubicBezTo>
                    <a:pt x="1818" y="122"/>
                    <a:pt x="1818" y="122"/>
                    <a:pt x="1818" y="122"/>
                  </a:cubicBezTo>
                  <a:cubicBezTo>
                    <a:pt x="1819" y="124"/>
                    <a:pt x="1819" y="124"/>
                    <a:pt x="1819" y="124"/>
                  </a:cubicBezTo>
                  <a:cubicBezTo>
                    <a:pt x="1819" y="124"/>
                    <a:pt x="1819" y="124"/>
                    <a:pt x="1819" y="124"/>
                  </a:cubicBezTo>
                  <a:cubicBezTo>
                    <a:pt x="1821" y="126"/>
                    <a:pt x="1821" y="126"/>
                    <a:pt x="1821" y="126"/>
                  </a:cubicBezTo>
                  <a:cubicBezTo>
                    <a:pt x="1821" y="126"/>
                    <a:pt x="1821" y="126"/>
                    <a:pt x="1821" y="126"/>
                  </a:cubicBezTo>
                  <a:cubicBezTo>
                    <a:pt x="1823" y="126"/>
                    <a:pt x="1823" y="126"/>
                    <a:pt x="1823" y="126"/>
                  </a:cubicBezTo>
                  <a:cubicBezTo>
                    <a:pt x="1823" y="126"/>
                    <a:pt x="1823" y="126"/>
                    <a:pt x="1823" y="126"/>
                  </a:cubicBezTo>
                  <a:cubicBezTo>
                    <a:pt x="1822" y="131"/>
                    <a:pt x="1822" y="131"/>
                    <a:pt x="1822" y="131"/>
                  </a:cubicBezTo>
                  <a:cubicBezTo>
                    <a:pt x="1822" y="131"/>
                    <a:pt x="1822" y="131"/>
                    <a:pt x="1822" y="131"/>
                  </a:cubicBezTo>
                  <a:cubicBezTo>
                    <a:pt x="1822" y="135"/>
                    <a:pt x="1822" y="135"/>
                    <a:pt x="1822" y="135"/>
                  </a:cubicBezTo>
                  <a:cubicBezTo>
                    <a:pt x="1822" y="135"/>
                    <a:pt x="1822" y="135"/>
                    <a:pt x="1822" y="135"/>
                  </a:cubicBezTo>
                  <a:cubicBezTo>
                    <a:pt x="1823" y="140"/>
                    <a:pt x="1823" y="140"/>
                    <a:pt x="1823" y="140"/>
                  </a:cubicBezTo>
                  <a:cubicBezTo>
                    <a:pt x="1823" y="140"/>
                    <a:pt x="1823" y="140"/>
                    <a:pt x="1823" y="140"/>
                  </a:cubicBezTo>
                  <a:cubicBezTo>
                    <a:pt x="1826" y="142"/>
                    <a:pt x="1826" y="142"/>
                    <a:pt x="1826" y="142"/>
                  </a:cubicBezTo>
                  <a:cubicBezTo>
                    <a:pt x="1826" y="142"/>
                    <a:pt x="1826" y="142"/>
                    <a:pt x="1826" y="142"/>
                  </a:cubicBezTo>
                  <a:cubicBezTo>
                    <a:pt x="1828" y="146"/>
                    <a:pt x="1828" y="146"/>
                    <a:pt x="1828" y="146"/>
                  </a:cubicBezTo>
                  <a:cubicBezTo>
                    <a:pt x="1828" y="146"/>
                    <a:pt x="1828" y="146"/>
                    <a:pt x="1828" y="146"/>
                  </a:cubicBezTo>
                  <a:cubicBezTo>
                    <a:pt x="1831" y="150"/>
                    <a:pt x="1831" y="150"/>
                    <a:pt x="1831" y="150"/>
                  </a:cubicBezTo>
                  <a:cubicBezTo>
                    <a:pt x="1831" y="150"/>
                    <a:pt x="1831" y="150"/>
                    <a:pt x="1831" y="150"/>
                  </a:cubicBezTo>
                  <a:cubicBezTo>
                    <a:pt x="1834" y="154"/>
                    <a:pt x="1834" y="154"/>
                    <a:pt x="1834" y="154"/>
                  </a:cubicBezTo>
                  <a:cubicBezTo>
                    <a:pt x="1834" y="154"/>
                    <a:pt x="1834" y="154"/>
                    <a:pt x="1834" y="154"/>
                  </a:cubicBezTo>
                  <a:cubicBezTo>
                    <a:pt x="1837" y="157"/>
                    <a:pt x="1837" y="157"/>
                    <a:pt x="1837" y="157"/>
                  </a:cubicBezTo>
                  <a:cubicBezTo>
                    <a:pt x="1837" y="157"/>
                    <a:pt x="1837" y="157"/>
                    <a:pt x="1837" y="157"/>
                  </a:cubicBezTo>
                  <a:cubicBezTo>
                    <a:pt x="1837" y="157"/>
                    <a:pt x="1837" y="157"/>
                    <a:pt x="1837" y="157"/>
                  </a:cubicBezTo>
                  <a:cubicBezTo>
                    <a:pt x="1837" y="157"/>
                    <a:pt x="1837" y="157"/>
                    <a:pt x="1837" y="157"/>
                  </a:cubicBezTo>
                  <a:cubicBezTo>
                    <a:pt x="1838" y="157"/>
                    <a:pt x="1838" y="157"/>
                    <a:pt x="1838" y="157"/>
                  </a:cubicBezTo>
                  <a:cubicBezTo>
                    <a:pt x="1838" y="157"/>
                    <a:pt x="1838" y="157"/>
                    <a:pt x="1838" y="157"/>
                  </a:cubicBezTo>
                  <a:cubicBezTo>
                    <a:pt x="1840" y="157"/>
                    <a:pt x="1840" y="157"/>
                    <a:pt x="1840" y="157"/>
                  </a:cubicBezTo>
                  <a:cubicBezTo>
                    <a:pt x="1840" y="157"/>
                    <a:pt x="1840" y="157"/>
                    <a:pt x="1840" y="157"/>
                  </a:cubicBezTo>
                  <a:cubicBezTo>
                    <a:pt x="1841" y="157"/>
                    <a:pt x="1841" y="157"/>
                    <a:pt x="1841" y="157"/>
                  </a:cubicBezTo>
                  <a:cubicBezTo>
                    <a:pt x="1841" y="157"/>
                    <a:pt x="1841" y="157"/>
                    <a:pt x="1841" y="157"/>
                  </a:cubicBezTo>
                  <a:cubicBezTo>
                    <a:pt x="1842" y="157"/>
                    <a:pt x="1842" y="157"/>
                    <a:pt x="1842" y="157"/>
                  </a:cubicBezTo>
                  <a:cubicBezTo>
                    <a:pt x="1842" y="157"/>
                    <a:pt x="1842" y="157"/>
                    <a:pt x="1842" y="157"/>
                  </a:cubicBezTo>
                  <a:cubicBezTo>
                    <a:pt x="1843" y="157"/>
                    <a:pt x="1843" y="157"/>
                    <a:pt x="1843" y="157"/>
                  </a:cubicBezTo>
                  <a:cubicBezTo>
                    <a:pt x="1843" y="157"/>
                    <a:pt x="1843" y="157"/>
                    <a:pt x="1843" y="157"/>
                  </a:cubicBezTo>
                  <a:cubicBezTo>
                    <a:pt x="1844" y="157"/>
                    <a:pt x="1844" y="157"/>
                    <a:pt x="1844" y="157"/>
                  </a:cubicBezTo>
                  <a:cubicBezTo>
                    <a:pt x="1844" y="157"/>
                    <a:pt x="1844" y="157"/>
                    <a:pt x="1844" y="157"/>
                  </a:cubicBezTo>
                  <a:cubicBezTo>
                    <a:pt x="1846" y="157"/>
                    <a:pt x="1846" y="157"/>
                    <a:pt x="1846" y="157"/>
                  </a:cubicBezTo>
                  <a:cubicBezTo>
                    <a:pt x="1846" y="157"/>
                    <a:pt x="1846" y="157"/>
                    <a:pt x="1846" y="157"/>
                  </a:cubicBezTo>
                  <a:cubicBezTo>
                    <a:pt x="1846" y="156"/>
                    <a:pt x="1846" y="156"/>
                    <a:pt x="1846" y="156"/>
                  </a:cubicBezTo>
                  <a:cubicBezTo>
                    <a:pt x="1846" y="156"/>
                    <a:pt x="1846" y="156"/>
                    <a:pt x="1846" y="156"/>
                  </a:cubicBezTo>
                  <a:cubicBezTo>
                    <a:pt x="1848" y="154"/>
                    <a:pt x="1848" y="154"/>
                    <a:pt x="1848" y="154"/>
                  </a:cubicBezTo>
                  <a:cubicBezTo>
                    <a:pt x="1848" y="154"/>
                    <a:pt x="1848" y="154"/>
                    <a:pt x="1848" y="154"/>
                  </a:cubicBezTo>
                  <a:cubicBezTo>
                    <a:pt x="1849" y="153"/>
                    <a:pt x="1849" y="153"/>
                    <a:pt x="1849" y="153"/>
                  </a:cubicBezTo>
                  <a:cubicBezTo>
                    <a:pt x="1849" y="153"/>
                    <a:pt x="1849" y="153"/>
                    <a:pt x="1849" y="153"/>
                  </a:cubicBezTo>
                  <a:cubicBezTo>
                    <a:pt x="1851" y="150"/>
                    <a:pt x="1851" y="150"/>
                    <a:pt x="1851" y="150"/>
                  </a:cubicBezTo>
                  <a:cubicBezTo>
                    <a:pt x="1851" y="150"/>
                    <a:pt x="1851" y="150"/>
                    <a:pt x="1851" y="150"/>
                  </a:cubicBezTo>
                  <a:cubicBezTo>
                    <a:pt x="1851" y="148"/>
                    <a:pt x="1851" y="148"/>
                    <a:pt x="1851" y="148"/>
                  </a:cubicBezTo>
                  <a:cubicBezTo>
                    <a:pt x="1851" y="148"/>
                    <a:pt x="1851" y="148"/>
                    <a:pt x="1851" y="148"/>
                  </a:cubicBezTo>
                  <a:cubicBezTo>
                    <a:pt x="1852" y="145"/>
                    <a:pt x="1852" y="145"/>
                    <a:pt x="1852" y="145"/>
                  </a:cubicBezTo>
                  <a:cubicBezTo>
                    <a:pt x="1852" y="145"/>
                    <a:pt x="1852" y="145"/>
                    <a:pt x="1852" y="145"/>
                  </a:cubicBezTo>
                  <a:cubicBezTo>
                    <a:pt x="1852" y="143"/>
                    <a:pt x="1852" y="143"/>
                    <a:pt x="1852" y="143"/>
                  </a:cubicBezTo>
                  <a:cubicBezTo>
                    <a:pt x="1852" y="143"/>
                    <a:pt x="1852" y="143"/>
                    <a:pt x="1852" y="143"/>
                  </a:cubicBezTo>
                  <a:cubicBezTo>
                    <a:pt x="1853" y="141"/>
                    <a:pt x="1853" y="141"/>
                    <a:pt x="1853" y="141"/>
                  </a:cubicBezTo>
                  <a:cubicBezTo>
                    <a:pt x="1853" y="141"/>
                    <a:pt x="1853" y="141"/>
                    <a:pt x="1853" y="141"/>
                  </a:cubicBezTo>
                  <a:cubicBezTo>
                    <a:pt x="1850" y="142"/>
                    <a:pt x="1850" y="142"/>
                    <a:pt x="1850" y="142"/>
                  </a:cubicBezTo>
                  <a:cubicBezTo>
                    <a:pt x="1850" y="142"/>
                    <a:pt x="1850" y="142"/>
                    <a:pt x="1850" y="142"/>
                  </a:cubicBezTo>
                  <a:cubicBezTo>
                    <a:pt x="1848" y="142"/>
                    <a:pt x="1848" y="142"/>
                    <a:pt x="1848" y="142"/>
                  </a:cubicBezTo>
                  <a:cubicBezTo>
                    <a:pt x="1848" y="142"/>
                    <a:pt x="1848" y="142"/>
                    <a:pt x="1848" y="142"/>
                  </a:cubicBezTo>
                  <a:cubicBezTo>
                    <a:pt x="1845" y="142"/>
                    <a:pt x="1845" y="142"/>
                    <a:pt x="1845" y="142"/>
                  </a:cubicBezTo>
                  <a:cubicBezTo>
                    <a:pt x="1845" y="142"/>
                    <a:pt x="1845" y="142"/>
                    <a:pt x="1845" y="142"/>
                  </a:cubicBezTo>
                  <a:cubicBezTo>
                    <a:pt x="1844" y="142"/>
                    <a:pt x="1844" y="142"/>
                    <a:pt x="1844" y="142"/>
                  </a:cubicBezTo>
                  <a:cubicBezTo>
                    <a:pt x="1844" y="142"/>
                    <a:pt x="1844" y="142"/>
                    <a:pt x="1844" y="142"/>
                  </a:cubicBezTo>
                  <a:cubicBezTo>
                    <a:pt x="1842" y="143"/>
                    <a:pt x="1842" y="143"/>
                    <a:pt x="1842" y="143"/>
                  </a:cubicBezTo>
                  <a:cubicBezTo>
                    <a:pt x="1842" y="143"/>
                    <a:pt x="1842" y="143"/>
                    <a:pt x="1842" y="143"/>
                  </a:cubicBezTo>
                  <a:cubicBezTo>
                    <a:pt x="1840" y="143"/>
                    <a:pt x="1840" y="143"/>
                    <a:pt x="1840" y="143"/>
                  </a:cubicBezTo>
                  <a:cubicBezTo>
                    <a:pt x="1840" y="143"/>
                    <a:pt x="1840" y="143"/>
                    <a:pt x="1840" y="143"/>
                  </a:cubicBezTo>
                  <a:cubicBezTo>
                    <a:pt x="1837" y="143"/>
                    <a:pt x="1837" y="143"/>
                    <a:pt x="1837" y="143"/>
                  </a:cubicBezTo>
                  <a:cubicBezTo>
                    <a:pt x="1837" y="143"/>
                    <a:pt x="1837" y="143"/>
                    <a:pt x="1837" y="143"/>
                  </a:cubicBezTo>
                  <a:cubicBezTo>
                    <a:pt x="1835" y="142"/>
                    <a:pt x="1835" y="142"/>
                    <a:pt x="1835" y="142"/>
                  </a:cubicBezTo>
                  <a:cubicBezTo>
                    <a:pt x="1835" y="142"/>
                    <a:pt x="1835" y="142"/>
                    <a:pt x="1835" y="142"/>
                  </a:cubicBezTo>
                  <a:cubicBezTo>
                    <a:pt x="1834" y="142"/>
                    <a:pt x="1834" y="142"/>
                    <a:pt x="1834" y="142"/>
                  </a:cubicBezTo>
                  <a:cubicBezTo>
                    <a:pt x="1834" y="142"/>
                    <a:pt x="1834" y="142"/>
                    <a:pt x="1834" y="142"/>
                  </a:cubicBezTo>
                  <a:cubicBezTo>
                    <a:pt x="1833" y="141"/>
                    <a:pt x="1833" y="141"/>
                    <a:pt x="1833" y="141"/>
                  </a:cubicBezTo>
                  <a:cubicBezTo>
                    <a:pt x="1833" y="141"/>
                    <a:pt x="1833" y="141"/>
                    <a:pt x="1833" y="141"/>
                  </a:cubicBezTo>
                  <a:cubicBezTo>
                    <a:pt x="1832" y="140"/>
                    <a:pt x="1832" y="140"/>
                    <a:pt x="1832" y="140"/>
                  </a:cubicBezTo>
                  <a:cubicBezTo>
                    <a:pt x="1832" y="140"/>
                    <a:pt x="1832" y="140"/>
                    <a:pt x="1832" y="140"/>
                  </a:cubicBezTo>
                  <a:cubicBezTo>
                    <a:pt x="1832" y="138"/>
                    <a:pt x="1832" y="138"/>
                    <a:pt x="1832" y="138"/>
                  </a:cubicBezTo>
                  <a:cubicBezTo>
                    <a:pt x="1832" y="138"/>
                    <a:pt x="1832" y="138"/>
                    <a:pt x="1832" y="138"/>
                  </a:cubicBezTo>
                  <a:cubicBezTo>
                    <a:pt x="1832" y="137"/>
                    <a:pt x="1832" y="137"/>
                    <a:pt x="1832" y="137"/>
                  </a:cubicBezTo>
                  <a:cubicBezTo>
                    <a:pt x="1832" y="137"/>
                    <a:pt x="1832" y="137"/>
                    <a:pt x="1832" y="137"/>
                  </a:cubicBezTo>
                  <a:cubicBezTo>
                    <a:pt x="1832" y="134"/>
                    <a:pt x="1832" y="134"/>
                    <a:pt x="1832" y="134"/>
                  </a:cubicBezTo>
                  <a:cubicBezTo>
                    <a:pt x="1832" y="134"/>
                    <a:pt x="1832" y="134"/>
                    <a:pt x="1832" y="134"/>
                  </a:cubicBezTo>
                  <a:cubicBezTo>
                    <a:pt x="1832" y="133"/>
                    <a:pt x="1832" y="133"/>
                    <a:pt x="1832" y="133"/>
                  </a:cubicBezTo>
                  <a:cubicBezTo>
                    <a:pt x="1832" y="133"/>
                    <a:pt x="1832" y="133"/>
                    <a:pt x="1832" y="133"/>
                  </a:cubicBezTo>
                  <a:cubicBezTo>
                    <a:pt x="1834" y="130"/>
                    <a:pt x="1834" y="130"/>
                    <a:pt x="1834" y="130"/>
                  </a:cubicBezTo>
                  <a:cubicBezTo>
                    <a:pt x="1834" y="130"/>
                    <a:pt x="1834" y="130"/>
                    <a:pt x="1834" y="130"/>
                  </a:cubicBezTo>
                  <a:cubicBezTo>
                    <a:pt x="1837" y="129"/>
                    <a:pt x="1837" y="129"/>
                    <a:pt x="1837" y="129"/>
                  </a:cubicBezTo>
                  <a:cubicBezTo>
                    <a:pt x="1837" y="129"/>
                    <a:pt x="1837" y="129"/>
                    <a:pt x="1837" y="129"/>
                  </a:cubicBezTo>
                  <a:cubicBezTo>
                    <a:pt x="1841" y="128"/>
                    <a:pt x="1841" y="128"/>
                    <a:pt x="1841" y="128"/>
                  </a:cubicBezTo>
                  <a:cubicBezTo>
                    <a:pt x="1841" y="128"/>
                    <a:pt x="1841" y="128"/>
                    <a:pt x="1841" y="128"/>
                  </a:cubicBezTo>
                  <a:cubicBezTo>
                    <a:pt x="1845" y="128"/>
                    <a:pt x="1845" y="128"/>
                    <a:pt x="1845" y="128"/>
                  </a:cubicBezTo>
                  <a:cubicBezTo>
                    <a:pt x="1845" y="128"/>
                    <a:pt x="1845" y="128"/>
                    <a:pt x="1845" y="128"/>
                  </a:cubicBezTo>
                  <a:cubicBezTo>
                    <a:pt x="1850" y="126"/>
                    <a:pt x="1850" y="126"/>
                    <a:pt x="1850" y="126"/>
                  </a:cubicBezTo>
                  <a:cubicBezTo>
                    <a:pt x="1850" y="126"/>
                    <a:pt x="1850" y="126"/>
                    <a:pt x="1850" y="126"/>
                  </a:cubicBezTo>
                  <a:cubicBezTo>
                    <a:pt x="1854" y="126"/>
                    <a:pt x="1854" y="126"/>
                    <a:pt x="1854" y="126"/>
                  </a:cubicBezTo>
                  <a:cubicBezTo>
                    <a:pt x="1854" y="126"/>
                    <a:pt x="1854" y="126"/>
                    <a:pt x="1854" y="126"/>
                  </a:cubicBezTo>
                  <a:cubicBezTo>
                    <a:pt x="1859" y="124"/>
                    <a:pt x="1859" y="124"/>
                    <a:pt x="1859" y="124"/>
                  </a:cubicBezTo>
                  <a:cubicBezTo>
                    <a:pt x="1859" y="124"/>
                    <a:pt x="1859" y="124"/>
                    <a:pt x="1859" y="124"/>
                  </a:cubicBezTo>
                  <a:cubicBezTo>
                    <a:pt x="1864" y="123"/>
                    <a:pt x="1864" y="123"/>
                    <a:pt x="1864" y="123"/>
                  </a:cubicBezTo>
                  <a:cubicBezTo>
                    <a:pt x="1864" y="123"/>
                    <a:pt x="1864" y="123"/>
                    <a:pt x="1864" y="123"/>
                  </a:cubicBezTo>
                  <a:cubicBezTo>
                    <a:pt x="1869" y="121"/>
                    <a:pt x="1869" y="121"/>
                    <a:pt x="1869" y="121"/>
                  </a:cubicBezTo>
                  <a:cubicBezTo>
                    <a:pt x="1869" y="121"/>
                    <a:pt x="1869" y="121"/>
                    <a:pt x="1869" y="121"/>
                  </a:cubicBezTo>
                  <a:cubicBezTo>
                    <a:pt x="1869" y="121"/>
                    <a:pt x="1869" y="121"/>
                    <a:pt x="1869" y="121"/>
                  </a:cubicBezTo>
                  <a:cubicBezTo>
                    <a:pt x="1869" y="121"/>
                    <a:pt x="1869" y="121"/>
                    <a:pt x="1869" y="121"/>
                  </a:cubicBezTo>
                  <a:cubicBezTo>
                    <a:pt x="1869" y="119"/>
                    <a:pt x="1869" y="119"/>
                    <a:pt x="1869" y="119"/>
                  </a:cubicBezTo>
                  <a:cubicBezTo>
                    <a:pt x="1869" y="119"/>
                    <a:pt x="1869" y="119"/>
                    <a:pt x="1869" y="119"/>
                  </a:cubicBezTo>
                  <a:cubicBezTo>
                    <a:pt x="1869" y="118"/>
                    <a:pt x="1869" y="118"/>
                    <a:pt x="1869" y="118"/>
                  </a:cubicBezTo>
                  <a:cubicBezTo>
                    <a:pt x="1869" y="118"/>
                    <a:pt x="1869" y="118"/>
                    <a:pt x="1869" y="118"/>
                  </a:cubicBezTo>
                  <a:cubicBezTo>
                    <a:pt x="1870" y="116"/>
                    <a:pt x="1870" y="116"/>
                    <a:pt x="1870" y="116"/>
                  </a:cubicBezTo>
                  <a:cubicBezTo>
                    <a:pt x="1870" y="116"/>
                    <a:pt x="1870" y="116"/>
                    <a:pt x="1870" y="116"/>
                  </a:cubicBezTo>
                  <a:cubicBezTo>
                    <a:pt x="1870" y="115"/>
                    <a:pt x="1870" y="115"/>
                    <a:pt x="1870" y="115"/>
                  </a:cubicBezTo>
                  <a:cubicBezTo>
                    <a:pt x="1870" y="115"/>
                    <a:pt x="1870" y="115"/>
                    <a:pt x="1870" y="115"/>
                  </a:cubicBezTo>
                  <a:cubicBezTo>
                    <a:pt x="1871" y="114"/>
                    <a:pt x="1871" y="114"/>
                    <a:pt x="1871" y="114"/>
                  </a:cubicBezTo>
                  <a:cubicBezTo>
                    <a:pt x="1871" y="114"/>
                    <a:pt x="1871" y="114"/>
                    <a:pt x="1871" y="114"/>
                  </a:cubicBezTo>
                  <a:cubicBezTo>
                    <a:pt x="1872" y="113"/>
                    <a:pt x="1872" y="113"/>
                    <a:pt x="1872" y="113"/>
                  </a:cubicBezTo>
                  <a:cubicBezTo>
                    <a:pt x="1872" y="113"/>
                    <a:pt x="1872" y="113"/>
                    <a:pt x="1872" y="113"/>
                  </a:cubicBezTo>
                  <a:cubicBezTo>
                    <a:pt x="1873" y="111"/>
                    <a:pt x="1873" y="111"/>
                    <a:pt x="1873" y="111"/>
                  </a:cubicBezTo>
                  <a:cubicBezTo>
                    <a:pt x="1873" y="111"/>
                    <a:pt x="1873" y="111"/>
                    <a:pt x="1873" y="111"/>
                  </a:cubicBezTo>
                  <a:cubicBezTo>
                    <a:pt x="1907" y="54"/>
                    <a:pt x="1907" y="54"/>
                    <a:pt x="1907" y="54"/>
                  </a:cubicBezTo>
                  <a:cubicBezTo>
                    <a:pt x="1907" y="54"/>
                    <a:pt x="1907" y="54"/>
                    <a:pt x="1907" y="54"/>
                  </a:cubicBezTo>
                  <a:cubicBezTo>
                    <a:pt x="1908" y="48"/>
                    <a:pt x="1908" y="48"/>
                    <a:pt x="1908" y="48"/>
                  </a:cubicBezTo>
                  <a:cubicBezTo>
                    <a:pt x="1908" y="48"/>
                    <a:pt x="1908" y="48"/>
                    <a:pt x="1908" y="48"/>
                  </a:cubicBezTo>
                  <a:cubicBezTo>
                    <a:pt x="1909" y="43"/>
                    <a:pt x="1909" y="43"/>
                    <a:pt x="1909" y="43"/>
                  </a:cubicBezTo>
                  <a:cubicBezTo>
                    <a:pt x="1909" y="43"/>
                    <a:pt x="1909" y="43"/>
                    <a:pt x="1909" y="43"/>
                  </a:cubicBezTo>
                  <a:cubicBezTo>
                    <a:pt x="1909" y="37"/>
                    <a:pt x="1909" y="37"/>
                    <a:pt x="1909" y="37"/>
                  </a:cubicBezTo>
                  <a:cubicBezTo>
                    <a:pt x="1909" y="37"/>
                    <a:pt x="1909" y="37"/>
                    <a:pt x="1909" y="37"/>
                  </a:cubicBezTo>
                  <a:cubicBezTo>
                    <a:pt x="1910" y="32"/>
                    <a:pt x="1910" y="32"/>
                    <a:pt x="1910" y="32"/>
                  </a:cubicBezTo>
                  <a:cubicBezTo>
                    <a:pt x="1910" y="32"/>
                    <a:pt x="1910" y="32"/>
                    <a:pt x="1910" y="32"/>
                  </a:cubicBezTo>
                  <a:cubicBezTo>
                    <a:pt x="1909" y="26"/>
                    <a:pt x="1909" y="26"/>
                    <a:pt x="1909" y="26"/>
                  </a:cubicBezTo>
                  <a:cubicBezTo>
                    <a:pt x="1909" y="26"/>
                    <a:pt x="1909" y="26"/>
                    <a:pt x="1909" y="26"/>
                  </a:cubicBezTo>
                  <a:cubicBezTo>
                    <a:pt x="1909" y="19"/>
                    <a:pt x="1909" y="19"/>
                    <a:pt x="1909" y="19"/>
                  </a:cubicBezTo>
                  <a:cubicBezTo>
                    <a:pt x="1909" y="19"/>
                    <a:pt x="1909" y="19"/>
                    <a:pt x="1909" y="19"/>
                  </a:cubicBezTo>
                  <a:cubicBezTo>
                    <a:pt x="1908" y="14"/>
                    <a:pt x="1908" y="14"/>
                    <a:pt x="1908" y="14"/>
                  </a:cubicBezTo>
                  <a:cubicBezTo>
                    <a:pt x="1908" y="14"/>
                    <a:pt x="1908" y="14"/>
                    <a:pt x="1908" y="14"/>
                  </a:cubicBezTo>
                  <a:cubicBezTo>
                    <a:pt x="1907" y="7"/>
                    <a:pt x="1907" y="7"/>
                    <a:pt x="1907" y="7"/>
                  </a:cubicBezTo>
                  <a:cubicBezTo>
                    <a:pt x="1907" y="7"/>
                    <a:pt x="1907" y="7"/>
                    <a:pt x="1907" y="7"/>
                  </a:cubicBezTo>
                  <a:cubicBezTo>
                    <a:pt x="1910" y="2"/>
                    <a:pt x="1910" y="2"/>
                    <a:pt x="1910" y="2"/>
                  </a:cubicBezTo>
                  <a:cubicBezTo>
                    <a:pt x="1910" y="2"/>
                    <a:pt x="1910" y="2"/>
                    <a:pt x="1910" y="2"/>
                  </a:cubicBezTo>
                  <a:cubicBezTo>
                    <a:pt x="1911" y="1"/>
                    <a:pt x="1911" y="1"/>
                    <a:pt x="1911" y="1"/>
                  </a:cubicBezTo>
                  <a:cubicBezTo>
                    <a:pt x="1911" y="1"/>
                    <a:pt x="1911" y="1"/>
                    <a:pt x="1911" y="1"/>
                  </a:cubicBezTo>
                  <a:cubicBezTo>
                    <a:pt x="1913" y="0"/>
                    <a:pt x="1913" y="0"/>
                    <a:pt x="1913" y="0"/>
                  </a:cubicBezTo>
                  <a:cubicBezTo>
                    <a:pt x="1913" y="0"/>
                    <a:pt x="1913" y="0"/>
                    <a:pt x="1913" y="0"/>
                  </a:cubicBezTo>
                  <a:cubicBezTo>
                    <a:pt x="1915" y="0"/>
                    <a:pt x="1915" y="0"/>
                    <a:pt x="1915" y="0"/>
                  </a:cubicBezTo>
                  <a:cubicBezTo>
                    <a:pt x="1915" y="0"/>
                    <a:pt x="1915" y="0"/>
                    <a:pt x="1915" y="0"/>
                  </a:cubicBezTo>
                  <a:cubicBezTo>
                    <a:pt x="1918" y="0"/>
                    <a:pt x="1918" y="0"/>
                    <a:pt x="1918" y="0"/>
                  </a:cubicBezTo>
                  <a:cubicBezTo>
                    <a:pt x="1918" y="0"/>
                    <a:pt x="1918" y="0"/>
                    <a:pt x="1918" y="0"/>
                  </a:cubicBezTo>
                  <a:cubicBezTo>
                    <a:pt x="1920" y="1"/>
                    <a:pt x="1920" y="1"/>
                    <a:pt x="1920" y="1"/>
                  </a:cubicBezTo>
                  <a:cubicBezTo>
                    <a:pt x="1920" y="1"/>
                    <a:pt x="1920" y="1"/>
                    <a:pt x="1920" y="1"/>
                  </a:cubicBezTo>
                  <a:cubicBezTo>
                    <a:pt x="1924" y="2"/>
                    <a:pt x="1924" y="2"/>
                    <a:pt x="1924" y="2"/>
                  </a:cubicBezTo>
                  <a:cubicBezTo>
                    <a:pt x="1924" y="2"/>
                    <a:pt x="1924" y="2"/>
                    <a:pt x="1924" y="2"/>
                  </a:cubicBezTo>
                  <a:cubicBezTo>
                    <a:pt x="1927" y="3"/>
                    <a:pt x="1927" y="3"/>
                    <a:pt x="1927" y="3"/>
                  </a:cubicBezTo>
                  <a:cubicBezTo>
                    <a:pt x="1927" y="3"/>
                    <a:pt x="1927" y="3"/>
                    <a:pt x="1927" y="3"/>
                  </a:cubicBezTo>
                  <a:cubicBezTo>
                    <a:pt x="1930" y="3"/>
                    <a:pt x="1930" y="3"/>
                    <a:pt x="1930" y="3"/>
                  </a:cubicBezTo>
                  <a:cubicBezTo>
                    <a:pt x="1930" y="3"/>
                    <a:pt x="1930" y="3"/>
                    <a:pt x="1930" y="3"/>
                  </a:cubicBezTo>
                  <a:cubicBezTo>
                    <a:pt x="1933" y="7"/>
                    <a:pt x="1933" y="7"/>
                    <a:pt x="1933" y="7"/>
                  </a:cubicBezTo>
                  <a:cubicBezTo>
                    <a:pt x="1933" y="7"/>
                    <a:pt x="1933" y="7"/>
                    <a:pt x="1933" y="7"/>
                  </a:cubicBezTo>
                  <a:cubicBezTo>
                    <a:pt x="1936" y="12"/>
                    <a:pt x="1936" y="12"/>
                    <a:pt x="1936" y="12"/>
                  </a:cubicBezTo>
                  <a:cubicBezTo>
                    <a:pt x="1936" y="12"/>
                    <a:pt x="1936" y="12"/>
                    <a:pt x="1936" y="12"/>
                  </a:cubicBezTo>
                  <a:cubicBezTo>
                    <a:pt x="1939" y="17"/>
                    <a:pt x="1939" y="17"/>
                    <a:pt x="1939" y="17"/>
                  </a:cubicBezTo>
                  <a:cubicBezTo>
                    <a:pt x="1939" y="17"/>
                    <a:pt x="1939" y="17"/>
                    <a:pt x="1939" y="17"/>
                  </a:cubicBezTo>
                  <a:cubicBezTo>
                    <a:pt x="1944" y="20"/>
                    <a:pt x="1944" y="20"/>
                    <a:pt x="1944" y="20"/>
                  </a:cubicBezTo>
                  <a:cubicBezTo>
                    <a:pt x="1944" y="20"/>
                    <a:pt x="1944" y="20"/>
                    <a:pt x="1944" y="20"/>
                  </a:cubicBezTo>
                  <a:cubicBezTo>
                    <a:pt x="1946" y="26"/>
                    <a:pt x="1946" y="26"/>
                    <a:pt x="1946" y="26"/>
                  </a:cubicBezTo>
                  <a:cubicBezTo>
                    <a:pt x="1946" y="26"/>
                    <a:pt x="1946" y="26"/>
                    <a:pt x="1946" y="26"/>
                  </a:cubicBezTo>
                  <a:cubicBezTo>
                    <a:pt x="1948" y="32"/>
                    <a:pt x="1948" y="32"/>
                    <a:pt x="1948" y="32"/>
                  </a:cubicBezTo>
                  <a:cubicBezTo>
                    <a:pt x="1948" y="32"/>
                    <a:pt x="1948" y="32"/>
                    <a:pt x="1948" y="32"/>
                  </a:cubicBezTo>
                  <a:cubicBezTo>
                    <a:pt x="1947" y="37"/>
                    <a:pt x="1947" y="37"/>
                    <a:pt x="1947" y="37"/>
                  </a:cubicBezTo>
                  <a:cubicBezTo>
                    <a:pt x="1947" y="37"/>
                    <a:pt x="1947" y="37"/>
                    <a:pt x="1947" y="37"/>
                  </a:cubicBezTo>
                  <a:cubicBezTo>
                    <a:pt x="1946" y="43"/>
                    <a:pt x="1946" y="43"/>
                    <a:pt x="1946" y="43"/>
                  </a:cubicBezTo>
                  <a:cubicBezTo>
                    <a:pt x="1946" y="43"/>
                    <a:pt x="1946" y="43"/>
                    <a:pt x="1946" y="43"/>
                  </a:cubicBezTo>
                  <a:cubicBezTo>
                    <a:pt x="1944" y="44"/>
                    <a:pt x="1944" y="44"/>
                    <a:pt x="1944" y="44"/>
                  </a:cubicBezTo>
                  <a:cubicBezTo>
                    <a:pt x="1944" y="44"/>
                    <a:pt x="1944" y="44"/>
                    <a:pt x="1944" y="44"/>
                  </a:cubicBezTo>
                  <a:cubicBezTo>
                    <a:pt x="1944" y="45"/>
                    <a:pt x="1944" y="45"/>
                    <a:pt x="1944" y="45"/>
                  </a:cubicBezTo>
                  <a:cubicBezTo>
                    <a:pt x="1944" y="45"/>
                    <a:pt x="1944" y="45"/>
                    <a:pt x="1944" y="45"/>
                  </a:cubicBezTo>
                  <a:cubicBezTo>
                    <a:pt x="1944" y="46"/>
                    <a:pt x="1944" y="46"/>
                    <a:pt x="1944" y="46"/>
                  </a:cubicBezTo>
                  <a:cubicBezTo>
                    <a:pt x="1944" y="46"/>
                    <a:pt x="1944" y="46"/>
                    <a:pt x="1944" y="46"/>
                  </a:cubicBezTo>
                  <a:cubicBezTo>
                    <a:pt x="1944" y="46"/>
                    <a:pt x="1944" y="46"/>
                    <a:pt x="1944" y="46"/>
                  </a:cubicBezTo>
                  <a:cubicBezTo>
                    <a:pt x="1944" y="46"/>
                    <a:pt x="1944" y="46"/>
                    <a:pt x="1944" y="46"/>
                  </a:cubicBezTo>
                  <a:cubicBezTo>
                    <a:pt x="1944" y="47"/>
                    <a:pt x="1944" y="47"/>
                    <a:pt x="1944" y="47"/>
                  </a:cubicBezTo>
                  <a:cubicBezTo>
                    <a:pt x="1944" y="47"/>
                    <a:pt x="1944" y="47"/>
                    <a:pt x="1944" y="47"/>
                  </a:cubicBezTo>
                  <a:cubicBezTo>
                    <a:pt x="1944" y="47"/>
                    <a:pt x="1944" y="47"/>
                    <a:pt x="1944" y="47"/>
                  </a:cubicBezTo>
                  <a:cubicBezTo>
                    <a:pt x="1944" y="47"/>
                    <a:pt x="1944" y="47"/>
                    <a:pt x="1944" y="47"/>
                  </a:cubicBezTo>
                  <a:cubicBezTo>
                    <a:pt x="1943" y="48"/>
                    <a:pt x="1943" y="48"/>
                    <a:pt x="1943" y="48"/>
                  </a:cubicBezTo>
                  <a:cubicBezTo>
                    <a:pt x="1943" y="48"/>
                    <a:pt x="1943" y="48"/>
                    <a:pt x="1943" y="48"/>
                  </a:cubicBezTo>
                  <a:cubicBezTo>
                    <a:pt x="1943" y="48"/>
                    <a:pt x="1943" y="48"/>
                    <a:pt x="1943" y="48"/>
                  </a:cubicBezTo>
                  <a:cubicBezTo>
                    <a:pt x="1939" y="50"/>
                    <a:pt x="1939" y="50"/>
                    <a:pt x="1939" y="50"/>
                  </a:cubicBezTo>
                  <a:cubicBezTo>
                    <a:pt x="1933" y="55"/>
                    <a:pt x="1933" y="55"/>
                    <a:pt x="1933" y="55"/>
                  </a:cubicBezTo>
                  <a:cubicBezTo>
                    <a:pt x="1933" y="55"/>
                    <a:pt x="1933" y="55"/>
                    <a:pt x="1933" y="55"/>
                  </a:cubicBezTo>
                  <a:cubicBezTo>
                    <a:pt x="1929" y="60"/>
                    <a:pt x="1929" y="60"/>
                    <a:pt x="1929" y="60"/>
                  </a:cubicBezTo>
                  <a:cubicBezTo>
                    <a:pt x="1929" y="60"/>
                    <a:pt x="1929" y="60"/>
                    <a:pt x="1929" y="60"/>
                  </a:cubicBezTo>
                  <a:cubicBezTo>
                    <a:pt x="1926" y="65"/>
                    <a:pt x="1926" y="65"/>
                    <a:pt x="1926" y="65"/>
                  </a:cubicBezTo>
                  <a:cubicBezTo>
                    <a:pt x="1926" y="65"/>
                    <a:pt x="1926" y="65"/>
                    <a:pt x="1926" y="65"/>
                  </a:cubicBezTo>
                  <a:cubicBezTo>
                    <a:pt x="1923" y="71"/>
                    <a:pt x="1923" y="71"/>
                    <a:pt x="1923" y="71"/>
                  </a:cubicBezTo>
                  <a:cubicBezTo>
                    <a:pt x="1923" y="71"/>
                    <a:pt x="1923" y="71"/>
                    <a:pt x="1923" y="71"/>
                  </a:cubicBezTo>
                  <a:cubicBezTo>
                    <a:pt x="1918" y="77"/>
                    <a:pt x="1918" y="77"/>
                    <a:pt x="1918" y="77"/>
                  </a:cubicBezTo>
                  <a:cubicBezTo>
                    <a:pt x="1918" y="77"/>
                    <a:pt x="1918" y="77"/>
                    <a:pt x="1918" y="77"/>
                  </a:cubicBezTo>
                  <a:cubicBezTo>
                    <a:pt x="1914" y="83"/>
                    <a:pt x="1914" y="83"/>
                    <a:pt x="1914" y="83"/>
                  </a:cubicBezTo>
                  <a:cubicBezTo>
                    <a:pt x="1914" y="83"/>
                    <a:pt x="1914" y="83"/>
                    <a:pt x="1914" y="83"/>
                  </a:cubicBezTo>
                  <a:cubicBezTo>
                    <a:pt x="1910" y="88"/>
                    <a:pt x="1910" y="88"/>
                    <a:pt x="1910" y="88"/>
                  </a:cubicBezTo>
                  <a:cubicBezTo>
                    <a:pt x="1910" y="88"/>
                    <a:pt x="1910" y="88"/>
                    <a:pt x="1910" y="88"/>
                  </a:cubicBezTo>
                  <a:cubicBezTo>
                    <a:pt x="1906" y="92"/>
                    <a:pt x="1906" y="92"/>
                    <a:pt x="1906" y="92"/>
                  </a:cubicBezTo>
                  <a:cubicBezTo>
                    <a:pt x="1906" y="92"/>
                    <a:pt x="1906" y="92"/>
                    <a:pt x="1906" y="92"/>
                  </a:cubicBezTo>
                  <a:cubicBezTo>
                    <a:pt x="1888" y="120"/>
                    <a:pt x="1888" y="120"/>
                    <a:pt x="1888" y="120"/>
                  </a:cubicBezTo>
                  <a:cubicBezTo>
                    <a:pt x="1888" y="120"/>
                    <a:pt x="1888" y="120"/>
                    <a:pt x="1888" y="120"/>
                  </a:cubicBezTo>
                  <a:cubicBezTo>
                    <a:pt x="1888" y="123"/>
                    <a:pt x="1888" y="123"/>
                    <a:pt x="1888" y="123"/>
                  </a:cubicBezTo>
                  <a:cubicBezTo>
                    <a:pt x="1888" y="123"/>
                    <a:pt x="1888" y="123"/>
                    <a:pt x="1888" y="123"/>
                  </a:cubicBezTo>
                  <a:cubicBezTo>
                    <a:pt x="1892" y="125"/>
                    <a:pt x="1892" y="125"/>
                    <a:pt x="1892" y="125"/>
                  </a:cubicBezTo>
                  <a:cubicBezTo>
                    <a:pt x="1892" y="125"/>
                    <a:pt x="1892" y="125"/>
                    <a:pt x="1892" y="125"/>
                  </a:cubicBezTo>
                  <a:cubicBezTo>
                    <a:pt x="1897" y="127"/>
                    <a:pt x="1897" y="127"/>
                    <a:pt x="1897" y="127"/>
                  </a:cubicBezTo>
                  <a:cubicBezTo>
                    <a:pt x="1897" y="127"/>
                    <a:pt x="1897" y="127"/>
                    <a:pt x="1897" y="127"/>
                  </a:cubicBezTo>
                  <a:cubicBezTo>
                    <a:pt x="1901" y="129"/>
                    <a:pt x="1901" y="129"/>
                    <a:pt x="1901" y="129"/>
                  </a:cubicBezTo>
                  <a:cubicBezTo>
                    <a:pt x="1901" y="129"/>
                    <a:pt x="1901" y="129"/>
                    <a:pt x="1901" y="129"/>
                  </a:cubicBezTo>
                  <a:cubicBezTo>
                    <a:pt x="1908" y="131"/>
                    <a:pt x="1908" y="131"/>
                    <a:pt x="1908" y="131"/>
                  </a:cubicBezTo>
                  <a:cubicBezTo>
                    <a:pt x="1908" y="131"/>
                    <a:pt x="1908" y="131"/>
                    <a:pt x="1908" y="131"/>
                  </a:cubicBezTo>
                  <a:cubicBezTo>
                    <a:pt x="1913" y="134"/>
                    <a:pt x="1913" y="134"/>
                    <a:pt x="1913" y="134"/>
                  </a:cubicBezTo>
                  <a:cubicBezTo>
                    <a:pt x="1913" y="134"/>
                    <a:pt x="1913" y="134"/>
                    <a:pt x="1913" y="134"/>
                  </a:cubicBezTo>
                  <a:cubicBezTo>
                    <a:pt x="1919" y="134"/>
                    <a:pt x="1919" y="134"/>
                    <a:pt x="1919" y="134"/>
                  </a:cubicBezTo>
                  <a:cubicBezTo>
                    <a:pt x="1919" y="134"/>
                    <a:pt x="1919" y="134"/>
                    <a:pt x="1919" y="134"/>
                  </a:cubicBezTo>
                  <a:cubicBezTo>
                    <a:pt x="1926" y="133"/>
                    <a:pt x="1926" y="133"/>
                    <a:pt x="1926" y="133"/>
                  </a:cubicBezTo>
                  <a:cubicBezTo>
                    <a:pt x="1926" y="133"/>
                    <a:pt x="1926" y="133"/>
                    <a:pt x="1926" y="133"/>
                  </a:cubicBezTo>
                  <a:cubicBezTo>
                    <a:pt x="1932" y="128"/>
                    <a:pt x="1932" y="128"/>
                    <a:pt x="1932" y="128"/>
                  </a:cubicBezTo>
                  <a:cubicBezTo>
                    <a:pt x="1932" y="128"/>
                    <a:pt x="1932" y="128"/>
                    <a:pt x="1932" y="128"/>
                  </a:cubicBezTo>
                  <a:cubicBezTo>
                    <a:pt x="1955" y="108"/>
                    <a:pt x="1955" y="108"/>
                    <a:pt x="1955" y="108"/>
                  </a:cubicBezTo>
                  <a:cubicBezTo>
                    <a:pt x="1955" y="108"/>
                    <a:pt x="1955" y="108"/>
                    <a:pt x="1955" y="108"/>
                  </a:cubicBezTo>
                  <a:cubicBezTo>
                    <a:pt x="1956" y="108"/>
                    <a:pt x="1956" y="108"/>
                    <a:pt x="1956" y="108"/>
                  </a:cubicBezTo>
                  <a:cubicBezTo>
                    <a:pt x="1956" y="108"/>
                    <a:pt x="1956" y="108"/>
                    <a:pt x="1956" y="108"/>
                  </a:cubicBezTo>
                  <a:cubicBezTo>
                    <a:pt x="1957" y="107"/>
                    <a:pt x="1957" y="107"/>
                    <a:pt x="1957" y="107"/>
                  </a:cubicBezTo>
                  <a:cubicBezTo>
                    <a:pt x="1957" y="107"/>
                    <a:pt x="1957" y="107"/>
                    <a:pt x="1957" y="107"/>
                  </a:cubicBezTo>
                  <a:cubicBezTo>
                    <a:pt x="1958" y="107"/>
                    <a:pt x="1958" y="107"/>
                    <a:pt x="1958" y="107"/>
                  </a:cubicBezTo>
                  <a:cubicBezTo>
                    <a:pt x="1958" y="107"/>
                    <a:pt x="1958" y="107"/>
                    <a:pt x="1958" y="107"/>
                  </a:cubicBezTo>
                  <a:cubicBezTo>
                    <a:pt x="1959" y="105"/>
                    <a:pt x="1959" y="105"/>
                    <a:pt x="1959" y="105"/>
                  </a:cubicBezTo>
                  <a:cubicBezTo>
                    <a:pt x="1959" y="105"/>
                    <a:pt x="1959" y="105"/>
                    <a:pt x="1959" y="105"/>
                  </a:cubicBezTo>
                  <a:cubicBezTo>
                    <a:pt x="1959" y="104"/>
                    <a:pt x="1959" y="104"/>
                    <a:pt x="1959" y="104"/>
                  </a:cubicBezTo>
                  <a:cubicBezTo>
                    <a:pt x="1959" y="104"/>
                    <a:pt x="1959" y="104"/>
                    <a:pt x="1959" y="104"/>
                  </a:cubicBezTo>
                  <a:cubicBezTo>
                    <a:pt x="1960" y="102"/>
                    <a:pt x="1960" y="102"/>
                    <a:pt x="1960" y="102"/>
                  </a:cubicBezTo>
                  <a:cubicBezTo>
                    <a:pt x="1960" y="102"/>
                    <a:pt x="1960" y="102"/>
                    <a:pt x="1960" y="102"/>
                  </a:cubicBezTo>
                  <a:cubicBezTo>
                    <a:pt x="1961" y="101"/>
                    <a:pt x="1961" y="101"/>
                    <a:pt x="1961" y="101"/>
                  </a:cubicBezTo>
                  <a:cubicBezTo>
                    <a:pt x="1961" y="101"/>
                    <a:pt x="1961" y="101"/>
                    <a:pt x="1961" y="101"/>
                  </a:cubicBezTo>
                  <a:cubicBezTo>
                    <a:pt x="1963" y="99"/>
                    <a:pt x="1963" y="99"/>
                    <a:pt x="1963" y="99"/>
                  </a:cubicBezTo>
                  <a:cubicBezTo>
                    <a:pt x="1963" y="99"/>
                    <a:pt x="1963" y="99"/>
                    <a:pt x="1963" y="99"/>
                  </a:cubicBezTo>
                  <a:cubicBezTo>
                    <a:pt x="1999" y="77"/>
                    <a:pt x="1999" y="77"/>
                    <a:pt x="1999" y="77"/>
                  </a:cubicBezTo>
                  <a:cubicBezTo>
                    <a:pt x="1999" y="77"/>
                    <a:pt x="1999" y="77"/>
                    <a:pt x="1999" y="77"/>
                  </a:cubicBezTo>
                  <a:cubicBezTo>
                    <a:pt x="2003" y="77"/>
                    <a:pt x="2003" y="77"/>
                    <a:pt x="2003" y="77"/>
                  </a:cubicBezTo>
                  <a:cubicBezTo>
                    <a:pt x="2003" y="77"/>
                    <a:pt x="2003" y="77"/>
                    <a:pt x="2003" y="77"/>
                  </a:cubicBezTo>
                  <a:cubicBezTo>
                    <a:pt x="2007" y="76"/>
                    <a:pt x="2007" y="76"/>
                    <a:pt x="2007" y="76"/>
                  </a:cubicBezTo>
                  <a:cubicBezTo>
                    <a:pt x="2007" y="76"/>
                    <a:pt x="2007" y="76"/>
                    <a:pt x="2007" y="76"/>
                  </a:cubicBezTo>
                  <a:cubicBezTo>
                    <a:pt x="2011" y="78"/>
                    <a:pt x="2011" y="78"/>
                    <a:pt x="2011" y="78"/>
                  </a:cubicBezTo>
                  <a:cubicBezTo>
                    <a:pt x="2011" y="78"/>
                    <a:pt x="2011" y="78"/>
                    <a:pt x="2011" y="78"/>
                  </a:cubicBezTo>
                  <a:cubicBezTo>
                    <a:pt x="2015" y="79"/>
                    <a:pt x="2015" y="79"/>
                    <a:pt x="2015" y="79"/>
                  </a:cubicBezTo>
                  <a:cubicBezTo>
                    <a:pt x="2015" y="79"/>
                    <a:pt x="2015" y="79"/>
                    <a:pt x="2015" y="79"/>
                  </a:cubicBezTo>
                  <a:cubicBezTo>
                    <a:pt x="2018" y="82"/>
                    <a:pt x="2018" y="82"/>
                    <a:pt x="2018" y="82"/>
                  </a:cubicBezTo>
                  <a:cubicBezTo>
                    <a:pt x="2018" y="82"/>
                    <a:pt x="2018" y="82"/>
                    <a:pt x="2018" y="82"/>
                  </a:cubicBezTo>
                  <a:cubicBezTo>
                    <a:pt x="2022" y="84"/>
                    <a:pt x="2022" y="84"/>
                    <a:pt x="2022" y="84"/>
                  </a:cubicBezTo>
                  <a:cubicBezTo>
                    <a:pt x="2022" y="84"/>
                    <a:pt x="2022" y="84"/>
                    <a:pt x="2022" y="84"/>
                  </a:cubicBezTo>
                  <a:cubicBezTo>
                    <a:pt x="2027" y="86"/>
                    <a:pt x="2027" y="86"/>
                    <a:pt x="2027" y="86"/>
                  </a:cubicBezTo>
                  <a:cubicBezTo>
                    <a:pt x="2027" y="86"/>
                    <a:pt x="2027" y="86"/>
                    <a:pt x="2027" y="86"/>
                  </a:cubicBezTo>
                  <a:cubicBezTo>
                    <a:pt x="2033" y="86"/>
                    <a:pt x="2033" y="86"/>
                    <a:pt x="2033" y="86"/>
                  </a:cubicBezTo>
                  <a:cubicBezTo>
                    <a:pt x="2033" y="86"/>
                    <a:pt x="2033" y="86"/>
                    <a:pt x="2033" y="86"/>
                  </a:cubicBezTo>
                  <a:cubicBezTo>
                    <a:pt x="2032" y="92"/>
                    <a:pt x="2032" y="92"/>
                    <a:pt x="2032" y="92"/>
                  </a:cubicBezTo>
                  <a:cubicBezTo>
                    <a:pt x="2032" y="92"/>
                    <a:pt x="2032" y="92"/>
                    <a:pt x="2032" y="92"/>
                  </a:cubicBezTo>
                  <a:cubicBezTo>
                    <a:pt x="2032" y="98"/>
                    <a:pt x="2032" y="98"/>
                    <a:pt x="2032" y="98"/>
                  </a:cubicBezTo>
                  <a:cubicBezTo>
                    <a:pt x="2032" y="98"/>
                    <a:pt x="2032" y="98"/>
                    <a:pt x="2032" y="98"/>
                  </a:cubicBezTo>
                  <a:cubicBezTo>
                    <a:pt x="2031" y="103"/>
                    <a:pt x="2031" y="103"/>
                    <a:pt x="2031" y="103"/>
                  </a:cubicBezTo>
                  <a:cubicBezTo>
                    <a:pt x="2031" y="103"/>
                    <a:pt x="2031" y="103"/>
                    <a:pt x="2031" y="103"/>
                  </a:cubicBezTo>
                  <a:cubicBezTo>
                    <a:pt x="2031" y="108"/>
                    <a:pt x="2031" y="108"/>
                    <a:pt x="2031" y="108"/>
                  </a:cubicBezTo>
                  <a:cubicBezTo>
                    <a:pt x="2031" y="108"/>
                    <a:pt x="2031" y="108"/>
                    <a:pt x="2031" y="108"/>
                  </a:cubicBezTo>
                  <a:cubicBezTo>
                    <a:pt x="2029" y="114"/>
                    <a:pt x="2029" y="114"/>
                    <a:pt x="2029" y="114"/>
                  </a:cubicBezTo>
                  <a:cubicBezTo>
                    <a:pt x="2029" y="114"/>
                    <a:pt x="2029" y="114"/>
                    <a:pt x="2029" y="114"/>
                  </a:cubicBezTo>
                  <a:cubicBezTo>
                    <a:pt x="2028" y="119"/>
                    <a:pt x="2028" y="119"/>
                    <a:pt x="2028" y="119"/>
                  </a:cubicBezTo>
                  <a:cubicBezTo>
                    <a:pt x="2028" y="119"/>
                    <a:pt x="2028" y="119"/>
                    <a:pt x="2028" y="119"/>
                  </a:cubicBezTo>
                  <a:cubicBezTo>
                    <a:pt x="2024" y="124"/>
                    <a:pt x="2024" y="124"/>
                    <a:pt x="2024" y="124"/>
                  </a:cubicBezTo>
                  <a:cubicBezTo>
                    <a:pt x="2024" y="124"/>
                    <a:pt x="2024" y="124"/>
                    <a:pt x="2024" y="124"/>
                  </a:cubicBezTo>
                  <a:cubicBezTo>
                    <a:pt x="2021" y="127"/>
                    <a:pt x="2021" y="127"/>
                    <a:pt x="2021" y="127"/>
                  </a:cubicBezTo>
                  <a:cubicBezTo>
                    <a:pt x="2021" y="127"/>
                    <a:pt x="2021" y="127"/>
                    <a:pt x="2021" y="127"/>
                  </a:cubicBezTo>
                  <a:cubicBezTo>
                    <a:pt x="2018" y="128"/>
                    <a:pt x="2018" y="128"/>
                    <a:pt x="2018" y="128"/>
                  </a:cubicBezTo>
                  <a:cubicBezTo>
                    <a:pt x="2018" y="128"/>
                    <a:pt x="2018" y="128"/>
                    <a:pt x="2018" y="128"/>
                  </a:cubicBezTo>
                  <a:cubicBezTo>
                    <a:pt x="2016" y="130"/>
                    <a:pt x="2016" y="130"/>
                    <a:pt x="2016" y="130"/>
                  </a:cubicBezTo>
                  <a:cubicBezTo>
                    <a:pt x="2016" y="130"/>
                    <a:pt x="2016" y="130"/>
                    <a:pt x="2016" y="130"/>
                  </a:cubicBezTo>
                  <a:cubicBezTo>
                    <a:pt x="2014" y="133"/>
                    <a:pt x="2014" y="133"/>
                    <a:pt x="2014" y="133"/>
                  </a:cubicBezTo>
                  <a:cubicBezTo>
                    <a:pt x="2014" y="133"/>
                    <a:pt x="2014" y="133"/>
                    <a:pt x="2014" y="133"/>
                  </a:cubicBezTo>
                  <a:cubicBezTo>
                    <a:pt x="2013" y="135"/>
                    <a:pt x="2013" y="135"/>
                    <a:pt x="2013" y="135"/>
                  </a:cubicBezTo>
                  <a:cubicBezTo>
                    <a:pt x="2013" y="135"/>
                    <a:pt x="2013" y="135"/>
                    <a:pt x="2013" y="135"/>
                  </a:cubicBezTo>
                  <a:cubicBezTo>
                    <a:pt x="2011" y="138"/>
                    <a:pt x="2011" y="138"/>
                    <a:pt x="2011" y="138"/>
                  </a:cubicBezTo>
                  <a:cubicBezTo>
                    <a:pt x="2011" y="138"/>
                    <a:pt x="2011" y="138"/>
                    <a:pt x="2011" y="138"/>
                  </a:cubicBezTo>
                  <a:cubicBezTo>
                    <a:pt x="2009" y="140"/>
                    <a:pt x="2009" y="140"/>
                    <a:pt x="2009" y="140"/>
                  </a:cubicBezTo>
                  <a:cubicBezTo>
                    <a:pt x="2009" y="140"/>
                    <a:pt x="2009" y="140"/>
                    <a:pt x="2009" y="140"/>
                  </a:cubicBezTo>
                  <a:cubicBezTo>
                    <a:pt x="2005" y="142"/>
                    <a:pt x="2005" y="142"/>
                    <a:pt x="2005" y="142"/>
                  </a:cubicBezTo>
                  <a:cubicBezTo>
                    <a:pt x="2005" y="142"/>
                    <a:pt x="2005" y="142"/>
                    <a:pt x="2005" y="142"/>
                  </a:cubicBezTo>
                  <a:cubicBezTo>
                    <a:pt x="2006" y="144"/>
                    <a:pt x="2006" y="144"/>
                    <a:pt x="2006" y="144"/>
                  </a:cubicBezTo>
                  <a:cubicBezTo>
                    <a:pt x="2003" y="142"/>
                    <a:pt x="2003" y="142"/>
                    <a:pt x="2003" y="142"/>
                  </a:cubicBezTo>
                  <a:cubicBezTo>
                    <a:pt x="1971" y="194"/>
                    <a:pt x="1971" y="194"/>
                    <a:pt x="1971" y="194"/>
                  </a:cubicBezTo>
                  <a:cubicBezTo>
                    <a:pt x="1967" y="195"/>
                    <a:pt x="1967" y="195"/>
                    <a:pt x="1967" y="195"/>
                  </a:cubicBezTo>
                  <a:cubicBezTo>
                    <a:pt x="1950" y="219"/>
                    <a:pt x="1950" y="219"/>
                    <a:pt x="1950" y="219"/>
                  </a:cubicBezTo>
                  <a:cubicBezTo>
                    <a:pt x="1948" y="221"/>
                    <a:pt x="1948" y="221"/>
                    <a:pt x="1948" y="221"/>
                  </a:cubicBezTo>
                  <a:cubicBezTo>
                    <a:pt x="1952" y="225"/>
                    <a:pt x="1952" y="225"/>
                    <a:pt x="1952" y="225"/>
                  </a:cubicBezTo>
                  <a:cubicBezTo>
                    <a:pt x="1952" y="225"/>
                    <a:pt x="1952" y="225"/>
                    <a:pt x="1952" y="225"/>
                  </a:cubicBezTo>
                  <a:cubicBezTo>
                    <a:pt x="1953" y="225"/>
                    <a:pt x="1953" y="225"/>
                    <a:pt x="1953" y="225"/>
                  </a:cubicBezTo>
                  <a:cubicBezTo>
                    <a:pt x="1953" y="225"/>
                    <a:pt x="1953" y="225"/>
                    <a:pt x="1953" y="225"/>
                  </a:cubicBezTo>
                  <a:cubicBezTo>
                    <a:pt x="1956" y="224"/>
                    <a:pt x="1956" y="224"/>
                    <a:pt x="1956" y="224"/>
                  </a:cubicBezTo>
                  <a:cubicBezTo>
                    <a:pt x="1956" y="224"/>
                    <a:pt x="1956" y="224"/>
                    <a:pt x="1956" y="224"/>
                  </a:cubicBezTo>
                  <a:cubicBezTo>
                    <a:pt x="1957" y="223"/>
                    <a:pt x="1957" y="223"/>
                    <a:pt x="1957" y="223"/>
                  </a:cubicBezTo>
                  <a:cubicBezTo>
                    <a:pt x="1957" y="223"/>
                    <a:pt x="1957" y="223"/>
                    <a:pt x="1957" y="223"/>
                  </a:cubicBezTo>
                  <a:cubicBezTo>
                    <a:pt x="1960" y="222"/>
                    <a:pt x="1960" y="222"/>
                    <a:pt x="1960" y="222"/>
                  </a:cubicBezTo>
                  <a:cubicBezTo>
                    <a:pt x="1960" y="222"/>
                    <a:pt x="1960" y="222"/>
                    <a:pt x="1960" y="222"/>
                  </a:cubicBezTo>
                  <a:cubicBezTo>
                    <a:pt x="1962" y="222"/>
                    <a:pt x="1962" y="222"/>
                    <a:pt x="1962" y="222"/>
                  </a:cubicBezTo>
                  <a:cubicBezTo>
                    <a:pt x="1962" y="222"/>
                    <a:pt x="1962" y="222"/>
                    <a:pt x="1962" y="222"/>
                  </a:cubicBezTo>
                  <a:cubicBezTo>
                    <a:pt x="1965" y="221"/>
                    <a:pt x="1965" y="221"/>
                    <a:pt x="1965" y="221"/>
                  </a:cubicBezTo>
                  <a:cubicBezTo>
                    <a:pt x="1965" y="221"/>
                    <a:pt x="1965" y="221"/>
                    <a:pt x="1965" y="221"/>
                  </a:cubicBezTo>
                  <a:cubicBezTo>
                    <a:pt x="1968" y="221"/>
                    <a:pt x="1968" y="221"/>
                    <a:pt x="1968" y="221"/>
                  </a:cubicBezTo>
                  <a:cubicBezTo>
                    <a:pt x="1968" y="221"/>
                    <a:pt x="1968" y="221"/>
                    <a:pt x="1968" y="221"/>
                  </a:cubicBezTo>
                  <a:cubicBezTo>
                    <a:pt x="1971" y="220"/>
                    <a:pt x="1971" y="220"/>
                    <a:pt x="1971" y="220"/>
                  </a:cubicBezTo>
                  <a:cubicBezTo>
                    <a:pt x="1971" y="220"/>
                    <a:pt x="1971" y="220"/>
                    <a:pt x="1971" y="220"/>
                  </a:cubicBezTo>
                  <a:cubicBezTo>
                    <a:pt x="1972" y="224"/>
                    <a:pt x="1972" y="224"/>
                    <a:pt x="1972" y="224"/>
                  </a:cubicBezTo>
                  <a:cubicBezTo>
                    <a:pt x="1972" y="224"/>
                    <a:pt x="1972" y="224"/>
                    <a:pt x="1972" y="224"/>
                  </a:cubicBezTo>
                  <a:cubicBezTo>
                    <a:pt x="1973" y="227"/>
                    <a:pt x="1973" y="227"/>
                    <a:pt x="1973" y="227"/>
                  </a:cubicBezTo>
                  <a:cubicBezTo>
                    <a:pt x="1973" y="227"/>
                    <a:pt x="1973" y="227"/>
                    <a:pt x="1973" y="227"/>
                  </a:cubicBezTo>
                  <a:cubicBezTo>
                    <a:pt x="1974" y="229"/>
                    <a:pt x="1974" y="229"/>
                    <a:pt x="1974" y="229"/>
                  </a:cubicBezTo>
                  <a:cubicBezTo>
                    <a:pt x="1974" y="229"/>
                    <a:pt x="1974" y="229"/>
                    <a:pt x="1974" y="229"/>
                  </a:cubicBezTo>
                  <a:cubicBezTo>
                    <a:pt x="1976" y="232"/>
                    <a:pt x="1976" y="232"/>
                    <a:pt x="1976" y="232"/>
                  </a:cubicBezTo>
                  <a:cubicBezTo>
                    <a:pt x="1976" y="232"/>
                    <a:pt x="1976" y="232"/>
                    <a:pt x="1976" y="232"/>
                  </a:cubicBezTo>
                  <a:cubicBezTo>
                    <a:pt x="1976" y="236"/>
                    <a:pt x="1976" y="236"/>
                    <a:pt x="1976" y="236"/>
                  </a:cubicBezTo>
                  <a:cubicBezTo>
                    <a:pt x="1976" y="236"/>
                    <a:pt x="1976" y="236"/>
                    <a:pt x="1976" y="236"/>
                  </a:cubicBezTo>
                  <a:cubicBezTo>
                    <a:pt x="1977" y="240"/>
                    <a:pt x="1977" y="240"/>
                    <a:pt x="1977" y="240"/>
                  </a:cubicBezTo>
                  <a:cubicBezTo>
                    <a:pt x="1977" y="240"/>
                    <a:pt x="1977" y="240"/>
                    <a:pt x="1977" y="240"/>
                  </a:cubicBezTo>
                  <a:cubicBezTo>
                    <a:pt x="1977" y="243"/>
                    <a:pt x="1977" y="243"/>
                    <a:pt x="1977" y="243"/>
                  </a:cubicBezTo>
                  <a:cubicBezTo>
                    <a:pt x="1977" y="243"/>
                    <a:pt x="1977" y="243"/>
                    <a:pt x="1977" y="243"/>
                  </a:cubicBezTo>
                  <a:cubicBezTo>
                    <a:pt x="1977" y="245"/>
                    <a:pt x="1977" y="245"/>
                    <a:pt x="1977" y="245"/>
                  </a:cubicBezTo>
                  <a:cubicBezTo>
                    <a:pt x="1977" y="245"/>
                    <a:pt x="1977" y="245"/>
                    <a:pt x="1977" y="245"/>
                  </a:cubicBezTo>
                  <a:cubicBezTo>
                    <a:pt x="1947" y="267"/>
                    <a:pt x="1947" y="267"/>
                    <a:pt x="1947" y="267"/>
                  </a:cubicBezTo>
                  <a:cubicBezTo>
                    <a:pt x="1947" y="267"/>
                    <a:pt x="1947" y="267"/>
                    <a:pt x="1947" y="267"/>
                  </a:cubicBezTo>
                  <a:cubicBezTo>
                    <a:pt x="1892" y="315"/>
                    <a:pt x="1892" y="315"/>
                    <a:pt x="1892" y="315"/>
                  </a:cubicBezTo>
                  <a:cubicBezTo>
                    <a:pt x="1892" y="315"/>
                    <a:pt x="1892" y="315"/>
                    <a:pt x="1892" y="315"/>
                  </a:cubicBezTo>
                  <a:cubicBezTo>
                    <a:pt x="1894" y="319"/>
                    <a:pt x="1894" y="319"/>
                    <a:pt x="1894" y="319"/>
                  </a:cubicBezTo>
                  <a:cubicBezTo>
                    <a:pt x="1894" y="319"/>
                    <a:pt x="1894" y="319"/>
                    <a:pt x="1894" y="319"/>
                  </a:cubicBezTo>
                  <a:cubicBezTo>
                    <a:pt x="1923" y="307"/>
                    <a:pt x="1923" y="307"/>
                    <a:pt x="1923" y="307"/>
                  </a:cubicBezTo>
                  <a:cubicBezTo>
                    <a:pt x="1923" y="307"/>
                    <a:pt x="1923" y="307"/>
                    <a:pt x="1923" y="307"/>
                  </a:cubicBezTo>
                  <a:cubicBezTo>
                    <a:pt x="1925" y="306"/>
                    <a:pt x="1925" y="306"/>
                    <a:pt x="1925" y="306"/>
                  </a:cubicBezTo>
                  <a:cubicBezTo>
                    <a:pt x="1925" y="306"/>
                    <a:pt x="1925" y="306"/>
                    <a:pt x="1925" y="306"/>
                  </a:cubicBezTo>
                  <a:cubicBezTo>
                    <a:pt x="1928" y="305"/>
                    <a:pt x="1928" y="305"/>
                    <a:pt x="1928" y="305"/>
                  </a:cubicBezTo>
                  <a:cubicBezTo>
                    <a:pt x="1928" y="305"/>
                    <a:pt x="1928" y="305"/>
                    <a:pt x="1928" y="305"/>
                  </a:cubicBezTo>
                  <a:cubicBezTo>
                    <a:pt x="1931" y="304"/>
                    <a:pt x="1931" y="304"/>
                    <a:pt x="1931" y="304"/>
                  </a:cubicBezTo>
                  <a:cubicBezTo>
                    <a:pt x="1931" y="304"/>
                    <a:pt x="1931" y="304"/>
                    <a:pt x="1931" y="304"/>
                  </a:cubicBezTo>
                  <a:cubicBezTo>
                    <a:pt x="1934" y="303"/>
                    <a:pt x="1934" y="303"/>
                    <a:pt x="1934" y="303"/>
                  </a:cubicBezTo>
                  <a:cubicBezTo>
                    <a:pt x="1934" y="303"/>
                    <a:pt x="1934" y="303"/>
                    <a:pt x="1934" y="303"/>
                  </a:cubicBezTo>
                  <a:cubicBezTo>
                    <a:pt x="1937" y="304"/>
                    <a:pt x="1937" y="304"/>
                    <a:pt x="1937" y="304"/>
                  </a:cubicBezTo>
                  <a:cubicBezTo>
                    <a:pt x="1937" y="304"/>
                    <a:pt x="1937" y="304"/>
                    <a:pt x="1937" y="304"/>
                  </a:cubicBezTo>
                  <a:cubicBezTo>
                    <a:pt x="1940" y="304"/>
                    <a:pt x="1940" y="304"/>
                    <a:pt x="1940" y="304"/>
                  </a:cubicBezTo>
                  <a:cubicBezTo>
                    <a:pt x="1940" y="304"/>
                    <a:pt x="1940" y="304"/>
                    <a:pt x="1940" y="304"/>
                  </a:cubicBezTo>
                  <a:cubicBezTo>
                    <a:pt x="1944" y="305"/>
                    <a:pt x="1944" y="305"/>
                    <a:pt x="1944" y="305"/>
                  </a:cubicBezTo>
                  <a:cubicBezTo>
                    <a:pt x="1944" y="305"/>
                    <a:pt x="1944" y="305"/>
                    <a:pt x="1944" y="305"/>
                  </a:cubicBezTo>
                  <a:cubicBezTo>
                    <a:pt x="1949" y="305"/>
                    <a:pt x="1949" y="305"/>
                    <a:pt x="1949" y="305"/>
                  </a:cubicBezTo>
                  <a:cubicBezTo>
                    <a:pt x="1949" y="305"/>
                    <a:pt x="1949" y="305"/>
                    <a:pt x="1949" y="305"/>
                  </a:cubicBezTo>
                  <a:cubicBezTo>
                    <a:pt x="1950" y="306"/>
                    <a:pt x="1950" y="306"/>
                    <a:pt x="1950" y="306"/>
                  </a:cubicBezTo>
                  <a:cubicBezTo>
                    <a:pt x="1950" y="306"/>
                    <a:pt x="1950" y="306"/>
                    <a:pt x="1950" y="306"/>
                  </a:cubicBezTo>
                  <a:cubicBezTo>
                    <a:pt x="1951" y="307"/>
                    <a:pt x="1951" y="307"/>
                    <a:pt x="1951" y="307"/>
                  </a:cubicBezTo>
                  <a:cubicBezTo>
                    <a:pt x="1951" y="307"/>
                    <a:pt x="1951" y="307"/>
                    <a:pt x="1951" y="307"/>
                  </a:cubicBezTo>
                  <a:cubicBezTo>
                    <a:pt x="1952" y="308"/>
                    <a:pt x="1952" y="308"/>
                    <a:pt x="1952" y="308"/>
                  </a:cubicBezTo>
                  <a:cubicBezTo>
                    <a:pt x="1952" y="308"/>
                    <a:pt x="1952" y="308"/>
                    <a:pt x="1952" y="308"/>
                  </a:cubicBezTo>
                  <a:cubicBezTo>
                    <a:pt x="1953" y="308"/>
                    <a:pt x="1953" y="308"/>
                    <a:pt x="1953" y="308"/>
                  </a:cubicBezTo>
                  <a:cubicBezTo>
                    <a:pt x="1953" y="308"/>
                    <a:pt x="1953" y="308"/>
                    <a:pt x="1953" y="308"/>
                  </a:cubicBezTo>
                  <a:cubicBezTo>
                    <a:pt x="1954" y="309"/>
                    <a:pt x="1954" y="309"/>
                    <a:pt x="1954" y="309"/>
                  </a:cubicBezTo>
                  <a:cubicBezTo>
                    <a:pt x="1954" y="309"/>
                    <a:pt x="1954" y="309"/>
                    <a:pt x="1954" y="309"/>
                  </a:cubicBezTo>
                  <a:cubicBezTo>
                    <a:pt x="1955" y="310"/>
                    <a:pt x="1955" y="310"/>
                    <a:pt x="1955" y="310"/>
                  </a:cubicBezTo>
                  <a:cubicBezTo>
                    <a:pt x="1955" y="310"/>
                    <a:pt x="1955" y="310"/>
                    <a:pt x="1955" y="310"/>
                  </a:cubicBezTo>
                  <a:cubicBezTo>
                    <a:pt x="1956" y="310"/>
                    <a:pt x="1956" y="310"/>
                    <a:pt x="1956" y="310"/>
                  </a:cubicBezTo>
                  <a:cubicBezTo>
                    <a:pt x="1956" y="310"/>
                    <a:pt x="1956" y="310"/>
                    <a:pt x="1956" y="310"/>
                  </a:cubicBezTo>
                  <a:cubicBezTo>
                    <a:pt x="1959" y="310"/>
                    <a:pt x="1959" y="310"/>
                    <a:pt x="1959" y="310"/>
                  </a:cubicBezTo>
                  <a:cubicBezTo>
                    <a:pt x="1959" y="310"/>
                    <a:pt x="1959" y="310"/>
                    <a:pt x="1959" y="310"/>
                  </a:cubicBezTo>
                  <a:cubicBezTo>
                    <a:pt x="1959" y="313"/>
                    <a:pt x="1959" y="313"/>
                    <a:pt x="1959" y="313"/>
                  </a:cubicBezTo>
                  <a:cubicBezTo>
                    <a:pt x="1959" y="313"/>
                    <a:pt x="1959" y="313"/>
                    <a:pt x="1959" y="313"/>
                  </a:cubicBezTo>
                  <a:cubicBezTo>
                    <a:pt x="1960" y="316"/>
                    <a:pt x="1960" y="316"/>
                    <a:pt x="1960" y="316"/>
                  </a:cubicBezTo>
                  <a:cubicBezTo>
                    <a:pt x="1960" y="316"/>
                    <a:pt x="1960" y="316"/>
                    <a:pt x="1960" y="316"/>
                  </a:cubicBezTo>
                  <a:cubicBezTo>
                    <a:pt x="1960" y="319"/>
                    <a:pt x="1960" y="319"/>
                    <a:pt x="1960" y="319"/>
                  </a:cubicBezTo>
                  <a:cubicBezTo>
                    <a:pt x="1960" y="319"/>
                    <a:pt x="1960" y="319"/>
                    <a:pt x="1960" y="319"/>
                  </a:cubicBezTo>
                  <a:cubicBezTo>
                    <a:pt x="1960" y="322"/>
                    <a:pt x="1960" y="322"/>
                    <a:pt x="1960" y="322"/>
                  </a:cubicBezTo>
                  <a:cubicBezTo>
                    <a:pt x="1960" y="322"/>
                    <a:pt x="1960" y="322"/>
                    <a:pt x="1960" y="322"/>
                  </a:cubicBezTo>
                  <a:cubicBezTo>
                    <a:pt x="1958" y="324"/>
                    <a:pt x="1958" y="324"/>
                    <a:pt x="1958" y="324"/>
                  </a:cubicBezTo>
                  <a:cubicBezTo>
                    <a:pt x="1958" y="324"/>
                    <a:pt x="1958" y="324"/>
                    <a:pt x="1958" y="324"/>
                  </a:cubicBezTo>
                  <a:cubicBezTo>
                    <a:pt x="1957" y="326"/>
                    <a:pt x="1957" y="326"/>
                    <a:pt x="1957" y="326"/>
                  </a:cubicBezTo>
                  <a:cubicBezTo>
                    <a:pt x="1957" y="326"/>
                    <a:pt x="1957" y="326"/>
                    <a:pt x="1957" y="326"/>
                  </a:cubicBezTo>
                  <a:cubicBezTo>
                    <a:pt x="1955" y="329"/>
                    <a:pt x="1955" y="329"/>
                    <a:pt x="1955" y="329"/>
                  </a:cubicBezTo>
                  <a:cubicBezTo>
                    <a:pt x="1955" y="329"/>
                    <a:pt x="1955" y="329"/>
                    <a:pt x="1955" y="329"/>
                  </a:cubicBezTo>
                  <a:cubicBezTo>
                    <a:pt x="1954" y="331"/>
                    <a:pt x="1954" y="331"/>
                    <a:pt x="1954" y="331"/>
                  </a:cubicBezTo>
                  <a:cubicBezTo>
                    <a:pt x="1954" y="331"/>
                    <a:pt x="1954" y="331"/>
                    <a:pt x="1954" y="331"/>
                  </a:cubicBezTo>
                  <a:cubicBezTo>
                    <a:pt x="1948" y="335"/>
                    <a:pt x="1948" y="335"/>
                    <a:pt x="1948" y="335"/>
                  </a:cubicBezTo>
                  <a:cubicBezTo>
                    <a:pt x="1948" y="335"/>
                    <a:pt x="1948" y="335"/>
                    <a:pt x="1948" y="335"/>
                  </a:cubicBezTo>
                  <a:cubicBezTo>
                    <a:pt x="1944" y="338"/>
                    <a:pt x="1944" y="338"/>
                    <a:pt x="1944" y="338"/>
                  </a:cubicBezTo>
                  <a:cubicBezTo>
                    <a:pt x="1944" y="338"/>
                    <a:pt x="1944" y="338"/>
                    <a:pt x="1944" y="338"/>
                  </a:cubicBezTo>
                  <a:cubicBezTo>
                    <a:pt x="1940" y="341"/>
                    <a:pt x="1940" y="341"/>
                    <a:pt x="1940" y="341"/>
                  </a:cubicBezTo>
                  <a:cubicBezTo>
                    <a:pt x="1940" y="341"/>
                    <a:pt x="1940" y="341"/>
                    <a:pt x="1940" y="341"/>
                  </a:cubicBezTo>
                  <a:cubicBezTo>
                    <a:pt x="1937" y="345"/>
                    <a:pt x="1937" y="345"/>
                    <a:pt x="1937" y="345"/>
                  </a:cubicBezTo>
                  <a:cubicBezTo>
                    <a:pt x="1937" y="345"/>
                    <a:pt x="1937" y="345"/>
                    <a:pt x="1937" y="345"/>
                  </a:cubicBezTo>
                  <a:cubicBezTo>
                    <a:pt x="1933" y="350"/>
                    <a:pt x="1933" y="350"/>
                    <a:pt x="1933" y="350"/>
                  </a:cubicBezTo>
                  <a:cubicBezTo>
                    <a:pt x="1933" y="350"/>
                    <a:pt x="1933" y="350"/>
                    <a:pt x="1933" y="350"/>
                  </a:cubicBezTo>
                  <a:cubicBezTo>
                    <a:pt x="1930" y="353"/>
                    <a:pt x="1930" y="353"/>
                    <a:pt x="1930" y="353"/>
                  </a:cubicBezTo>
                  <a:cubicBezTo>
                    <a:pt x="1930" y="353"/>
                    <a:pt x="1930" y="353"/>
                    <a:pt x="1930" y="353"/>
                  </a:cubicBezTo>
                  <a:cubicBezTo>
                    <a:pt x="1925" y="356"/>
                    <a:pt x="1925" y="356"/>
                    <a:pt x="1925" y="356"/>
                  </a:cubicBezTo>
                  <a:cubicBezTo>
                    <a:pt x="1925" y="356"/>
                    <a:pt x="1925" y="356"/>
                    <a:pt x="1925" y="356"/>
                  </a:cubicBezTo>
                  <a:cubicBezTo>
                    <a:pt x="1919" y="356"/>
                    <a:pt x="1919" y="356"/>
                    <a:pt x="1919" y="356"/>
                  </a:cubicBezTo>
                  <a:cubicBezTo>
                    <a:pt x="1919" y="356"/>
                    <a:pt x="1919" y="356"/>
                    <a:pt x="1919" y="356"/>
                  </a:cubicBezTo>
                  <a:cubicBezTo>
                    <a:pt x="1917" y="353"/>
                    <a:pt x="1917" y="353"/>
                    <a:pt x="1917" y="353"/>
                  </a:cubicBezTo>
                  <a:cubicBezTo>
                    <a:pt x="1917" y="353"/>
                    <a:pt x="1917" y="353"/>
                    <a:pt x="1917" y="353"/>
                  </a:cubicBezTo>
                  <a:cubicBezTo>
                    <a:pt x="1918" y="348"/>
                    <a:pt x="1918" y="348"/>
                    <a:pt x="1918" y="348"/>
                  </a:cubicBezTo>
                  <a:cubicBezTo>
                    <a:pt x="1918" y="348"/>
                    <a:pt x="1918" y="348"/>
                    <a:pt x="1918" y="348"/>
                  </a:cubicBezTo>
                  <a:cubicBezTo>
                    <a:pt x="1921" y="344"/>
                    <a:pt x="1921" y="344"/>
                    <a:pt x="1921" y="344"/>
                  </a:cubicBezTo>
                  <a:cubicBezTo>
                    <a:pt x="1921" y="344"/>
                    <a:pt x="1921" y="344"/>
                    <a:pt x="1921" y="344"/>
                  </a:cubicBezTo>
                  <a:cubicBezTo>
                    <a:pt x="1925" y="340"/>
                    <a:pt x="1925" y="340"/>
                    <a:pt x="1925" y="340"/>
                  </a:cubicBezTo>
                  <a:cubicBezTo>
                    <a:pt x="1925" y="340"/>
                    <a:pt x="1925" y="340"/>
                    <a:pt x="1925" y="340"/>
                  </a:cubicBezTo>
                  <a:cubicBezTo>
                    <a:pt x="1927" y="338"/>
                    <a:pt x="1927" y="338"/>
                    <a:pt x="1927" y="338"/>
                  </a:cubicBezTo>
                  <a:cubicBezTo>
                    <a:pt x="1927" y="338"/>
                    <a:pt x="1927" y="338"/>
                    <a:pt x="1927" y="338"/>
                  </a:cubicBezTo>
                  <a:cubicBezTo>
                    <a:pt x="1930" y="334"/>
                    <a:pt x="1930" y="334"/>
                    <a:pt x="1930" y="334"/>
                  </a:cubicBezTo>
                  <a:cubicBezTo>
                    <a:pt x="1930" y="334"/>
                    <a:pt x="1930" y="334"/>
                    <a:pt x="1930" y="334"/>
                  </a:cubicBezTo>
                  <a:cubicBezTo>
                    <a:pt x="1932" y="330"/>
                    <a:pt x="1932" y="330"/>
                    <a:pt x="1932" y="330"/>
                  </a:cubicBezTo>
                  <a:cubicBezTo>
                    <a:pt x="1932" y="330"/>
                    <a:pt x="1932" y="330"/>
                    <a:pt x="1932" y="330"/>
                  </a:cubicBezTo>
                  <a:cubicBezTo>
                    <a:pt x="1933" y="324"/>
                    <a:pt x="1933" y="324"/>
                    <a:pt x="1933" y="324"/>
                  </a:cubicBezTo>
                  <a:cubicBezTo>
                    <a:pt x="1933" y="324"/>
                    <a:pt x="1933" y="324"/>
                    <a:pt x="1933" y="324"/>
                  </a:cubicBezTo>
                  <a:cubicBezTo>
                    <a:pt x="1931" y="324"/>
                    <a:pt x="1931" y="324"/>
                    <a:pt x="1931" y="324"/>
                  </a:cubicBezTo>
                  <a:cubicBezTo>
                    <a:pt x="1931" y="324"/>
                    <a:pt x="1931" y="324"/>
                    <a:pt x="1931" y="324"/>
                  </a:cubicBezTo>
                  <a:cubicBezTo>
                    <a:pt x="1929" y="324"/>
                    <a:pt x="1929" y="324"/>
                    <a:pt x="1929" y="324"/>
                  </a:cubicBezTo>
                  <a:cubicBezTo>
                    <a:pt x="1929" y="324"/>
                    <a:pt x="1929" y="324"/>
                    <a:pt x="1929" y="324"/>
                  </a:cubicBezTo>
                  <a:cubicBezTo>
                    <a:pt x="1927" y="324"/>
                    <a:pt x="1927" y="324"/>
                    <a:pt x="1927" y="324"/>
                  </a:cubicBezTo>
                  <a:cubicBezTo>
                    <a:pt x="1927" y="324"/>
                    <a:pt x="1927" y="324"/>
                    <a:pt x="1927" y="324"/>
                  </a:cubicBezTo>
                  <a:cubicBezTo>
                    <a:pt x="1926" y="323"/>
                    <a:pt x="1926" y="323"/>
                    <a:pt x="1926" y="323"/>
                  </a:cubicBezTo>
                  <a:cubicBezTo>
                    <a:pt x="1926" y="323"/>
                    <a:pt x="1926" y="323"/>
                    <a:pt x="1926" y="323"/>
                  </a:cubicBezTo>
                  <a:cubicBezTo>
                    <a:pt x="1924" y="324"/>
                    <a:pt x="1924" y="324"/>
                    <a:pt x="1924" y="324"/>
                  </a:cubicBezTo>
                  <a:cubicBezTo>
                    <a:pt x="1924" y="324"/>
                    <a:pt x="1924" y="324"/>
                    <a:pt x="1924" y="324"/>
                  </a:cubicBezTo>
                  <a:cubicBezTo>
                    <a:pt x="1921" y="324"/>
                    <a:pt x="1921" y="324"/>
                    <a:pt x="1921" y="324"/>
                  </a:cubicBezTo>
                  <a:cubicBezTo>
                    <a:pt x="1921" y="324"/>
                    <a:pt x="1921" y="324"/>
                    <a:pt x="1921" y="324"/>
                  </a:cubicBezTo>
                  <a:cubicBezTo>
                    <a:pt x="1919" y="324"/>
                    <a:pt x="1919" y="324"/>
                    <a:pt x="1919" y="324"/>
                  </a:cubicBezTo>
                  <a:cubicBezTo>
                    <a:pt x="1919" y="324"/>
                    <a:pt x="1919" y="324"/>
                    <a:pt x="1919" y="324"/>
                  </a:cubicBezTo>
                  <a:cubicBezTo>
                    <a:pt x="1918" y="324"/>
                    <a:pt x="1918" y="324"/>
                    <a:pt x="1918" y="324"/>
                  </a:cubicBezTo>
                  <a:cubicBezTo>
                    <a:pt x="1918" y="324"/>
                    <a:pt x="1918" y="324"/>
                    <a:pt x="1918" y="324"/>
                  </a:cubicBezTo>
                  <a:cubicBezTo>
                    <a:pt x="1900" y="344"/>
                    <a:pt x="1900" y="344"/>
                    <a:pt x="1900" y="344"/>
                  </a:cubicBezTo>
                  <a:cubicBezTo>
                    <a:pt x="1900" y="344"/>
                    <a:pt x="1900" y="344"/>
                    <a:pt x="1900" y="344"/>
                  </a:cubicBezTo>
                  <a:cubicBezTo>
                    <a:pt x="1901" y="361"/>
                    <a:pt x="1901" y="361"/>
                    <a:pt x="1901" y="361"/>
                  </a:cubicBezTo>
                  <a:cubicBezTo>
                    <a:pt x="1901" y="361"/>
                    <a:pt x="1901" y="361"/>
                    <a:pt x="1901" y="361"/>
                  </a:cubicBezTo>
                  <a:cubicBezTo>
                    <a:pt x="1905" y="377"/>
                    <a:pt x="1905" y="377"/>
                    <a:pt x="1905" y="377"/>
                  </a:cubicBezTo>
                  <a:cubicBezTo>
                    <a:pt x="1905" y="377"/>
                    <a:pt x="1905" y="377"/>
                    <a:pt x="1905" y="377"/>
                  </a:cubicBezTo>
                  <a:cubicBezTo>
                    <a:pt x="1905" y="394"/>
                    <a:pt x="1905" y="394"/>
                    <a:pt x="1905" y="394"/>
                  </a:cubicBezTo>
                  <a:cubicBezTo>
                    <a:pt x="1905" y="394"/>
                    <a:pt x="1905" y="394"/>
                    <a:pt x="1905" y="394"/>
                  </a:cubicBezTo>
                  <a:cubicBezTo>
                    <a:pt x="1906" y="410"/>
                    <a:pt x="1906" y="410"/>
                    <a:pt x="1906" y="410"/>
                  </a:cubicBezTo>
                  <a:cubicBezTo>
                    <a:pt x="1906" y="410"/>
                    <a:pt x="1906" y="410"/>
                    <a:pt x="1906" y="410"/>
                  </a:cubicBezTo>
                  <a:cubicBezTo>
                    <a:pt x="1904" y="426"/>
                    <a:pt x="1904" y="426"/>
                    <a:pt x="1904" y="426"/>
                  </a:cubicBezTo>
                  <a:cubicBezTo>
                    <a:pt x="1904" y="426"/>
                    <a:pt x="1904" y="426"/>
                    <a:pt x="1904" y="426"/>
                  </a:cubicBezTo>
                  <a:cubicBezTo>
                    <a:pt x="1902" y="442"/>
                    <a:pt x="1902" y="442"/>
                    <a:pt x="1902" y="442"/>
                  </a:cubicBezTo>
                  <a:cubicBezTo>
                    <a:pt x="1902" y="442"/>
                    <a:pt x="1902" y="442"/>
                    <a:pt x="1902" y="442"/>
                  </a:cubicBezTo>
                  <a:cubicBezTo>
                    <a:pt x="1900" y="459"/>
                    <a:pt x="1900" y="459"/>
                    <a:pt x="1900" y="459"/>
                  </a:cubicBezTo>
                  <a:cubicBezTo>
                    <a:pt x="1900" y="459"/>
                    <a:pt x="1900" y="459"/>
                    <a:pt x="1900" y="459"/>
                  </a:cubicBezTo>
                  <a:cubicBezTo>
                    <a:pt x="1900" y="475"/>
                    <a:pt x="1900" y="475"/>
                    <a:pt x="1900" y="475"/>
                  </a:cubicBezTo>
                  <a:cubicBezTo>
                    <a:pt x="1900" y="475"/>
                    <a:pt x="1900" y="475"/>
                    <a:pt x="1900" y="475"/>
                  </a:cubicBezTo>
                  <a:cubicBezTo>
                    <a:pt x="1898" y="476"/>
                    <a:pt x="1898" y="476"/>
                    <a:pt x="1898" y="476"/>
                  </a:cubicBezTo>
                  <a:cubicBezTo>
                    <a:pt x="1898" y="476"/>
                    <a:pt x="1898" y="476"/>
                    <a:pt x="1898" y="476"/>
                  </a:cubicBezTo>
                  <a:cubicBezTo>
                    <a:pt x="1897" y="477"/>
                    <a:pt x="1897" y="477"/>
                    <a:pt x="1897" y="477"/>
                  </a:cubicBezTo>
                  <a:cubicBezTo>
                    <a:pt x="1897" y="477"/>
                    <a:pt x="1897" y="477"/>
                    <a:pt x="1897" y="477"/>
                  </a:cubicBezTo>
                  <a:cubicBezTo>
                    <a:pt x="1896" y="477"/>
                    <a:pt x="1896" y="477"/>
                    <a:pt x="1896" y="477"/>
                  </a:cubicBezTo>
                  <a:cubicBezTo>
                    <a:pt x="1896" y="477"/>
                    <a:pt x="1896" y="477"/>
                    <a:pt x="1896" y="477"/>
                  </a:cubicBezTo>
                  <a:cubicBezTo>
                    <a:pt x="1895" y="477"/>
                    <a:pt x="1895" y="477"/>
                    <a:pt x="1895" y="477"/>
                  </a:cubicBezTo>
                  <a:cubicBezTo>
                    <a:pt x="1895" y="477"/>
                    <a:pt x="1895" y="477"/>
                    <a:pt x="1895" y="477"/>
                  </a:cubicBezTo>
                  <a:cubicBezTo>
                    <a:pt x="1893" y="478"/>
                    <a:pt x="1893" y="478"/>
                    <a:pt x="1893" y="478"/>
                  </a:cubicBezTo>
                  <a:cubicBezTo>
                    <a:pt x="1893" y="478"/>
                    <a:pt x="1893" y="478"/>
                    <a:pt x="1893" y="478"/>
                  </a:cubicBezTo>
                  <a:cubicBezTo>
                    <a:pt x="1892" y="478"/>
                    <a:pt x="1892" y="478"/>
                    <a:pt x="1892" y="478"/>
                  </a:cubicBezTo>
                  <a:cubicBezTo>
                    <a:pt x="1892" y="478"/>
                    <a:pt x="1892" y="478"/>
                    <a:pt x="1892" y="478"/>
                  </a:cubicBezTo>
                  <a:cubicBezTo>
                    <a:pt x="1890" y="478"/>
                    <a:pt x="1890" y="478"/>
                    <a:pt x="1890" y="478"/>
                  </a:cubicBezTo>
                  <a:cubicBezTo>
                    <a:pt x="1890" y="478"/>
                    <a:pt x="1890" y="478"/>
                    <a:pt x="1890" y="478"/>
                  </a:cubicBezTo>
                  <a:cubicBezTo>
                    <a:pt x="1889" y="478"/>
                    <a:pt x="1889" y="478"/>
                    <a:pt x="1889" y="478"/>
                  </a:cubicBezTo>
                  <a:lnTo>
                    <a:pt x="1888" y="478"/>
                  </a:lnTo>
                  <a:close/>
                  <a:moveTo>
                    <a:pt x="19" y="460"/>
                  </a:moveTo>
                  <a:cubicBezTo>
                    <a:pt x="16" y="460"/>
                    <a:pt x="16" y="460"/>
                    <a:pt x="16" y="460"/>
                  </a:cubicBezTo>
                  <a:cubicBezTo>
                    <a:pt x="16" y="460"/>
                    <a:pt x="16" y="460"/>
                    <a:pt x="16" y="460"/>
                  </a:cubicBezTo>
                  <a:cubicBezTo>
                    <a:pt x="15" y="459"/>
                    <a:pt x="15" y="459"/>
                    <a:pt x="15" y="459"/>
                  </a:cubicBezTo>
                  <a:cubicBezTo>
                    <a:pt x="15" y="459"/>
                    <a:pt x="15" y="459"/>
                    <a:pt x="15" y="459"/>
                  </a:cubicBezTo>
                  <a:cubicBezTo>
                    <a:pt x="13" y="459"/>
                    <a:pt x="13" y="459"/>
                    <a:pt x="13" y="459"/>
                  </a:cubicBezTo>
                  <a:cubicBezTo>
                    <a:pt x="13" y="459"/>
                    <a:pt x="13" y="459"/>
                    <a:pt x="13" y="459"/>
                  </a:cubicBezTo>
                  <a:cubicBezTo>
                    <a:pt x="12" y="458"/>
                    <a:pt x="12" y="458"/>
                    <a:pt x="12" y="458"/>
                  </a:cubicBezTo>
                  <a:cubicBezTo>
                    <a:pt x="12" y="458"/>
                    <a:pt x="12" y="458"/>
                    <a:pt x="12" y="458"/>
                  </a:cubicBezTo>
                  <a:cubicBezTo>
                    <a:pt x="10" y="458"/>
                    <a:pt x="10" y="458"/>
                    <a:pt x="10" y="458"/>
                  </a:cubicBezTo>
                  <a:cubicBezTo>
                    <a:pt x="10" y="458"/>
                    <a:pt x="10" y="458"/>
                    <a:pt x="10" y="458"/>
                  </a:cubicBezTo>
                  <a:cubicBezTo>
                    <a:pt x="9" y="458"/>
                    <a:pt x="9" y="458"/>
                    <a:pt x="9" y="458"/>
                  </a:cubicBezTo>
                  <a:cubicBezTo>
                    <a:pt x="9" y="458"/>
                    <a:pt x="9" y="458"/>
                    <a:pt x="9" y="458"/>
                  </a:cubicBezTo>
                  <a:cubicBezTo>
                    <a:pt x="8" y="457"/>
                    <a:pt x="8" y="457"/>
                    <a:pt x="8" y="457"/>
                  </a:cubicBezTo>
                  <a:cubicBezTo>
                    <a:pt x="8" y="457"/>
                    <a:pt x="8" y="457"/>
                    <a:pt x="8" y="457"/>
                  </a:cubicBezTo>
                  <a:cubicBezTo>
                    <a:pt x="7" y="455"/>
                    <a:pt x="7" y="455"/>
                    <a:pt x="7" y="455"/>
                  </a:cubicBezTo>
                  <a:cubicBezTo>
                    <a:pt x="7" y="455"/>
                    <a:pt x="7" y="455"/>
                    <a:pt x="7" y="455"/>
                  </a:cubicBezTo>
                  <a:cubicBezTo>
                    <a:pt x="5" y="453"/>
                    <a:pt x="5" y="453"/>
                    <a:pt x="5" y="453"/>
                  </a:cubicBezTo>
                  <a:cubicBezTo>
                    <a:pt x="5" y="453"/>
                    <a:pt x="5" y="453"/>
                    <a:pt x="5" y="453"/>
                  </a:cubicBezTo>
                  <a:cubicBezTo>
                    <a:pt x="4" y="452"/>
                    <a:pt x="4" y="452"/>
                    <a:pt x="4" y="452"/>
                  </a:cubicBezTo>
                  <a:cubicBezTo>
                    <a:pt x="4" y="452"/>
                    <a:pt x="4" y="452"/>
                    <a:pt x="4" y="452"/>
                  </a:cubicBezTo>
                  <a:cubicBezTo>
                    <a:pt x="2" y="449"/>
                    <a:pt x="2" y="449"/>
                    <a:pt x="2" y="449"/>
                  </a:cubicBezTo>
                  <a:cubicBezTo>
                    <a:pt x="2" y="449"/>
                    <a:pt x="2" y="449"/>
                    <a:pt x="2" y="449"/>
                  </a:cubicBezTo>
                  <a:cubicBezTo>
                    <a:pt x="2" y="446"/>
                    <a:pt x="2" y="446"/>
                    <a:pt x="2" y="446"/>
                  </a:cubicBezTo>
                  <a:cubicBezTo>
                    <a:pt x="2" y="446"/>
                    <a:pt x="2" y="446"/>
                    <a:pt x="2" y="446"/>
                  </a:cubicBezTo>
                  <a:cubicBezTo>
                    <a:pt x="0" y="443"/>
                    <a:pt x="0" y="443"/>
                    <a:pt x="0" y="443"/>
                  </a:cubicBezTo>
                  <a:cubicBezTo>
                    <a:pt x="0" y="443"/>
                    <a:pt x="0" y="443"/>
                    <a:pt x="0" y="443"/>
                  </a:cubicBezTo>
                  <a:cubicBezTo>
                    <a:pt x="0" y="439"/>
                    <a:pt x="0" y="439"/>
                    <a:pt x="0" y="439"/>
                  </a:cubicBezTo>
                  <a:cubicBezTo>
                    <a:pt x="0" y="439"/>
                    <a:pt x="0" y="439"/>
                    <a:pt x="0" y="439"/>
                  </a:cubicBezTo>
                  <a:cubicBezTo>
                    <a:pt x="0" y="437"/>
                    <a:pt x="0" y="437"/>
                    <a:pt x="0" y="437"/>
                  </a:cubicBezTo>
                  <a:cubicBezTo>
                    <a:pt x="0" y="437"/>
                    <a:pt x="0" y="437"/>
                    <a:pt x="0" y="437"/>
                  </a:cubicBezTo>
                  <a:cubicBezTo>
                    <a:pt x="2" y="433"/>
                    <a:pt x="2" y="433"/>
                    <a:pt x="2" y="433"/>
                  </a:cubicBezTo>
                  <a:cubicBezTo>
                    <a:pt x="2" y="433"/>
                    <a:pt x="2" y="433"/>
                    <a:pt x="2" y="433"/>
                  </a:cubicBezTo>
                  <a:cubicBezTo>
                    <a:pt x="13" y="416"/>
                    <a:pt x="13" y="416"/>
                    <a:pt x="13" y="416"/>
                  </a:cubicBezTo>
                  <a:cubicBezTo>
                    <a:pt x="13" y="416"/>
                    <a:pt x="13" y="416"/>
                    <a:pt x="13" y="416"/>
                  </a:cubicBezTo>
                  <a:cubicBezTo>
                    <a:pt x="26" y="399"/>
                    <a:pt x="26" y="399"/>
                    <a:pt x="26" y="399"/>
                  </a:cubicBezTo>
                  <a:cubicBezTo>
                    <a:pt x="26" y="399"/>
                    <a:pt x="26" y="399"/>
                    <a:pt x="26" y="399"/>
                  </a:cubicBezTo>
                  <a:cubicBezTo>
                    <a:pt x="37" y="381"/>
                    <a:pt x="37" y="381"/>
                    <a:pt x="37" y="381"/>
                  </a:cubicBezTo>
                  <a:cubicBezTo>
                    <a:pt x="37" y="381"/>
                    <a:pt x="37" y="381"/>
                    <a:pt x="37" y="381"/>
                  </a:cubicBezTo>
                  <a:cubicBezTo>
                    <a:pt x="49" y="363"/>
                    <a:pt x="49" y="363"/>
                    <a:pt x="49" y="363"/>
                  </a:cubicBezTo>
                  <a:cubicBezTo>
                    <a:pt x="49" y="363"/>
                    <a:pt x="49" y="363"/>
                    <a:pt x="49" y="363"/>
                  </a:cubicBezTo>
                  <a:cubicBezTo>
                    <a:pt x="60" y="345"/>
                    <a:pt x="60" y="345"/>
                    <a:pt x="60" y="345"/>
                  </a:cubicBezTo>
                  <a:cubicBezTo>
                    <a:pt x="60" y="345"/>
                    <a:pt x="60" y="345"/>
                    <a:pt x="60" y="345"/>
                  </a:cubicBezTo>
                  <a:cubicBezTo>
                    <a:pt x="71" y="326"/>
                    <a:pt x="71" y="326"/>
                    <a:pt x="71" y="326"/>
                  </a:cubicBezTo>
                  <a:cubicBezTo>
                    <a:pt x="71" y="326"/>
                    <a:pt x="71" y="326"/>
                    <a:pt x="71" y="326"/>
                  </a:cubicBezTo>
                  <a:cubicBezTo>
                    <a:pt x="83" y="308"/>
                    <a:pt x="83" y="308"/>
                    <a:pt x="83" y="308"/>
                  </a:cubicBezTo>
                  <a:cubicBezTo>
                    <a:pt x="83" y="308"/>
                    <a:pt x="83" y="308"/>
                    <a:pt x="83" y="308"/>
                  </a:cubicBezTo>
                  <a:cubicBezTo>
                    <a:pt x="94" y="288"/>
                    <a:pt x="94" y="288"/>
                    <a:pt x="94" y="288"/>
                  </a:cubicBezTo>
                  <a:cubicBezTo>
                    <a:pt x="94" y="288"/>
                    <a:pt x="94" y="288"/>
                    <a:pt x="94" y="288"/>
                  </a:cubicBezTo>
                  <a:cubicBezTo>
                    <a:pt x="95" y="288"/>
                    <a:pt x="95" y="288"/>
                    <a:pt x="96" y="288"/>
                  </a:cubicBezTo>
                  <a:cubicBezTo>
                    <a:pt x="96" y="288"/>
                    <a:pt x="96" y="288"/>
                    <a:pt x="96" y="288"/>
                  </a:cubicBezTo>
                  <a:cubicBezTo>
                    <a:pt x="97" y="288"/>
                    <a:pt x="98" y="287"/>
                    <a:pt x="98" y="287"/>
                  </a:cubicBezTo>
                  <a:cubicBezTo>
                    <a:pt x="98" y="287"/>
                    <a:pt x="98" y="287"/>
                    <a:pt x="98" y="287"/>
                  </a:cubicBezTo>
                  <a:cubicBezTo>
                    <a:pt x="99" y="287"/>
                    <a:pt x="99" y="286"/>
                    <a:pt x="99" y="285"/>
                  </a:cubicBezTo>
                  <a:cubicBezTo>
                    <a:pt x="99" y="285"/>
                    <a:pt x="99" y="285"/>
                    <a:pt x="99" y="285"/>
                  </a:cubicBezTo>
                  <a:cubicBezTo>
                    <a:pt x="101" y="283"/>
                    <a:pt x="103" y="282"/>
                    <a:pt x="105" y="280"/>
                  </a:cubicBezTo>
                  <a:cubicBezTo>
                    <a:pt x="105" y="280"/>
                    <a:pt x="105" y="280"/>
                    <a:pt x="105" y="280"/>
                  </a:cubicBezTo>
                  <a:cubicBezTo>
                    <a:pt x="105" y="279"/>
                    <a:pt x="105" y="279"/>
                    <a:pt x="106" y="278"/>
                  </a:cubicBezTo>
                  <a:cubicBezTo>
                    <a:pt x="106" y="278"/>
                    <a:pt x="106" y="278"/>
                    <a:pt x="106" y="278"/>
                  </a:cubicBezTo>
                  <a:cubicBezTo>
                    <a:pt x="107" y="277"/>
                    <a:pt x="108" y="276"/>
                    <a:pt x="109" y="275"/>
                  </a:cubicBezTo>
                  <a:cubicBezTo>
                    <a:pt x="109" y="275"/>
                    <a:pt x="109" y="275"/>
                    <a:pt x="109" y="275"/>
                  </a:cubicBezTo>
                  <a:cubicBezTo>
                    <a:pt x="113" y="268"/>
                    <a:pt x="117" y="261"/>
                    <a:pt x="121" y="254"/>
                  </a:cubicBezTo>
                  <a:cubicBezTo>
                    <a:pt x="121" y="254"/>
                    <a:pt x="121" y="254"/>
                    <a:pt x="121" y="254"/>
                  </a:cubicBezTo>
                  <a:cubicBezTo>
                    <a:pt x="120" y="254"/>
                    <a:pt x="120" y="254"/>
                    <a:pt x="119" y="254"/>
                  </a:cubicBezTo>
                  <a:cubicBezTo>
                    <a:pt x="119" y="254"/>
                    <a:pt x="119" y="254"/>
                    <a:pt x="119" y="254"/>
                  </a:cubicBezTo>
                  <a:cubicBezTo>
                    <a:pt x="118" y="253"/>
                    <a:pt x="118" y="253"/>
                    <a:pt x="118" y="253"/>
                  </a:cubicBezTo>
                  <a:cubicBezTo>
                    <a:pt x="118" y="253"/>
                    <a:pt x="118" y="253"/>
                    <a:pt x="118" y="253"/>
                  </a:cubicBezTo>
                  <a:cubicBezTo>
                    <a:pt x="117" y="252"/>
                    <a:pt x="117" y="252"/>
                    <a:pt x="117" y="252"/>
                  </a:cubicBezTo>
                  <a:cubicBezTo>
                    <a:pt x="117" y="252"/>
                    <a:pt x="117" y="252"/>
                    <a:pt x="117" y="252"/>
                  </a:cubicBezTo>
                  <a:cubicBezTo>
                    <a:pt x="117" y="251"/>
                    <a:pt x="117" y="251"/>
                    <a:pt x="117" y="251"/>
                  </a:cubicBezTo>
                  <a:cubicBezTo>
                    <a:pt x="117" y="251"/>
                    <a:pt x="117" y="251"/>
                    <a:pt x="117" y="251"/>
                  </a:cubicBezTo>
                  <a:cubicBezTo>
                    <a:pt x="116" y="250"/>
                    <a:pt x="116" y="250"/>
                    <a:pt x="116" y="250"/>
                  </a:cubicBezTo>
                  <a:cubicBezTo>
                    <a:pt x="116" y="250"/>
                    <a:pt x="116" y="250"/>
                    <a:pt x="116" y="250"/>
                  </a:cubicBezTo>
                  <a:cubicBezTo>
                    <a:pt x="116" y="249"/>
                    <a:pt x="116" y="249"/>
                    <a:pt x="116" y="249"/>
                  </a:cubicBezTo>
                  <a:cubicBezTo>
                    <a:pt x="116" y="249"/>
                    <a:pt x="116" y="249"/>
                    <a:pt x="116" y="249"/>
                  </a:cubicBezTo>
                  <a:cubicBezTo>
                    <a:pt x="115" y="248"/>
                    <a:pt x="115" y="248"/>
                    <a:pt x="115" y="248"/>
                  </a:cubicBezTo>
                  <a:cubicBezTo>
                    <a:pt x="115" y="248"/>
                    <a:pt x="115" y="248"/>
                    <a:pt x="115" y="248"/>
                  </a:cubicBezTo>
                  <a:cubicBezTo>
                    <a:pt x="115" y="245"/>
                    <a:pt x="115" y="245"/>
                    <a:pt x="115" y="245"/>
                  </a:cubicBezTo>
                  <a:cubicBezTo>
                    <a:pt x="115" y="245"/>
                    <a:pt x="115" y="245"/>
                    <a:pt x="115" y="245"/>
                  </a:cubicBezTo>
                  <a:cubicBezTo>
                    <a:pt x="123" y="240"/>
                    <a:pt x="123" y="240"/>
                    <a:pt x="123" y="240"/>
                  </a:cubicBezTo>
                  <a:cubicBezTo>
                    <a:pt x="123" y="240"/>
                    <a:pt x="123" y="240"/>
                    <a:pt x="123" y="240"/>
                  </a:cubicBezTo>
                  <a:cubicBezTo>
                    <a:pt x="132" y="232"/>
                    <a:pt x="132" y="232"/>
                    <a:pt x="132" y="232"/>
                  </a:cubicBezTo>
                  <a:cubicBezTo>
                    <a:pt x="132" y="232"/>
                    <a:pt x="132" y="232"/>
                    <a:pt x="132" y="232"/>
                  </a:cubicBezTo>
                  <a:cubicBezTo>
                    <a:pt x="139" y="224"/>
                    <a:pt x="139" y="224"/>
                    <a:pt x="139" y="224"/>
                  </a:cubicBezTo>
                  <a:cubicBezTo>
                    <a:pt x="139" y="224"/>
                    <a:pt x="139" y="224"/>
                    <a:pt x="139" y="224"/>
                  </a:cubicBezTo>
                  <a:cubicBezTo>
                    <a:pt x="148" y="214"/>
                    <a:pt x="148" y="214"/>
                    <a:pt x="148" y="214"/>
                  </a:cubicBezTo>
                  <a:cubicBezTo>
                    <a:pt x="148" y="214"/>
                    <a:pt x="148" y="214"/>
                    <a:pt x="148" y="214"/>
                  </a:cubicBezTo>
                  <a:cubicBezTo>
                    <a:pt x="154" y="206"/>
                    <a:pt x="154" y="206"/>
                    <a:pt x="154" y="206"/>
                  </a:cubicBezTo>
                  <a:cubicBezTo>
                    <a:pt x="154" y="206"/>
                    <a:pt x="154" y="206"/>
                    <a:pt x="154" y="206"/>
                  </a:cubicBezTo>
                  <a:cubicBezTo>
                    <a:pt x="160" y="196"/>
                    <a:pt x="160" y="196"/>
                    <a:pt x="160" y="196"/>
                  </a:cubicBezTo>
                  <a:cubicBezTo>
                    <a:pt x="160" y="196"/>
                    <a:pt x="160" y="196"/>
                    <a:pt x="160" y="196"/>
                  </a:cubicBezTo>
                  <a:cubicBezTo>
                    <a:pt x="167" y="186"/>
                    <a:pt x="167" y="186"/>
                    <a:pt x="167" y="186"/>
                  </a:cubicBezTo>
                  <a:cubicBezTo>
                    <a:pt x="167" y="186"/>
                    <a:pt x="167" y="186"/>
                    <a:pt x="167" y="186"/>
                  </a:cubicBezTo>
                  <a:cubicBezTo>
                    <a:pt x="174" y="176"/>
                    <a:pt x="174" y="176"/>
                    <a:pt x="174" y="176"/>
                  </a:cubicBezTo>
                  <a:cubicBezTo>
                    <a:pt x="174" y="176"/>
                    <a:pt x="174" y="176"/>
                    <a:pt x="174" y="176"/>
                  </a:cubicBezTo>
                  <a:cubicBezTo>
                    <a:pt x="236" y="100"/>
                    <a:pt x="236" y="100"/>
                    <a:pt x="236" y="100"/>
                  </a:cubicBezTo>
                  <a:cubicBezTo>
                    <a:pt x="236" y="100"/>
                    <a:pt x="236" y="100"/>
                    <a:pt x="236" y="100"/>
                  </a:cubicBezTo>
                  <a:cubicBezTo>
                    <a:pt x="236" y="100"/>
                    <a:pt x="236" y="100"/>
                    <a:pt x="236" y="100"/>
                  </a:cubicBezTo>
                  <a:cubicBezTo>
                    <a:pt x="236" y="100"/>
                    <a:pt x="236" y="100"/>
                    <a:pt x="236" y="100"/>
                  </a:cubicBezTo>
                  <a:cubicBezTo>
                    <a:pt x="236" y="99"/>
                    <a:pt x="236" y="99"/>
                    <a:pt x="236" y="99"/>
                  </a:cubicBezTo>
                  <a:cubicBezTo>
                    <a:pt x="236" y="99"/>
                    <a:pt x="236" y="99"/>
                    <a:pt x="236" y="99"/>
                  </a:cubicBezTo>
                  <a:cubicBezTo>
                    <a:pt x="236" y="99"/>
                    <a:pt x="236" y="99"/>
                    <a:pt x="236" y="99"/>
                  </a:cubicBezTo>
                  <a:cubicBezTo>
                    <a:pt x="236" y="99"/>
                    <a:pt x="236" y="99"/>
                    <a:pt x="236" y="99"/>
                  </a:cubicBezTo>
                  <a:cubicBezTo>
                    <a:pt x="236" y="98"/>
                    <a:pt x="236" y="98"/>
                    <a:pt x="236" y="98"/>
                  </a:cubicBezTo>
                  <a:cubicBezTo>
                    <a:pt x="236" y="98"/>
                    <a:pt x="236" y="98"/>
                    <a:pt x="236" y="98"/>
                  </a:cubicBezTo>
                  <a:cubicBezTo>
                    <a:pt x="236" y="97"/>
                    <a:pt x="236" y="97"/>
                    <a:pt x="236" y="97"/>
                  </a:cubicBezTo>
                  <a:cubicBezTo>
                    <a:pt x="236" y="97"/>
                    <a:pt x="236" y="97"/>
                    <a:pt x="236" y="97"/>
                  </a:cubicBezTo>
                  <a:cubicBezTo>
                    <a:pt x="236" y="96"/>
                    <a:pt x="236" y="96"/>
                    <a:pt x="236" y="96"/>
                  </a:cubicBezTo>
                  <a:cubicBezTo>
                    <a:pt x="236" y="96"/>
                    <a:pt x="236" y="96"/>
                    <a:pt x="236" y="96"/>
                  </a:cubicBezTo>
                  <a:cubicBezTo>
                    <a:pt x="236" y="95"/>
                    <a:pt x="236" y="95"/>
                    <a:pt x="236" y="95"/>
                  </a:cubicBezTo>
                  <a:cubicBezTo>
                    <a:pt x="236" y="95"/>
                    <a:pt x="236" y="95"/>
                    <a:pt x="236" y="95"/>
                  </a:cubicBezTo>
                  <a:cubicBezTo>
                    <a:pt x="236" y="93"/>
                    <a:pt x="236" y="93"/>
                    <a:pt x="236" y="93"/>
                  </a:cubicBezTo>
                  <a:cubicBezTo>
                    <a:pt x="236" y="93"/>
                    <a:pt x="236" y="93"/>
                    <a:pt x="236" y="93"/>
                  </a:cubicBezTo>
                  <a:cubicBezTo>
                    <a:pt x="227" y="97"/>
                    <a:pt x="227" y="97"/>
                    <a:pt x="227" y="97"/>
                  </a:cubicBezTo>
                  <a:cubicBezTo>
                    <a:pt x="227" y="97"/>
                    <a:pt x="227" y="97"/>
                    <a:pt x="227" y="97"/>
                  </a:cubicBezTo>
                  <a:cubicBezTo>
                    <a:pt x="217" y="100"/>
                    <a:pt x="217" y="100"/>
                    <a:pt x="217" y="100"/>
                  </a:cubicBezTo>
                  <a:cubicBezTo>
                    <a:pt x="217" y="100"/>
                    <a:pt x="217" y="100"/>
                    <a:pt x="217" y="100"/>
                  </a:cubicBezTo>
                  <a:cubicBezTo>
                    <a:pt x="209" y="105"/>
                    <a:pt x="209" y="105"/>
                    <a:pt x="209" y="105"/>
                  </a:cubicBezTo>
                  <a:cubicBezTo>
                    <a:pt x="209" y="105"/>
                    <a:pt x="209" y="105"/>
                    <a:pt x="209" y="105"/>
                  </a:cubicBezTo>
                  <a:cubicBezTo>
                    <a:pt x="200" y="110"/>
                    <a:pt x="200" y="110"/>
                    <a:pt x="200" y="110"/>
                  </a:cubicBezTo>
                  <a:cubicBezTo>
                    <a:pt x="200" y="110"/>
                    <a:pt x="200" y="110"/>
                    <a:pt x="200" y="110"/>
                  </a:cubicBezTo>
                  <a:cubicBezTo>
                    <a:pt x="191" y="115"/>
                    <a:pt x="191" y="115"/>
                    <a:pt x="191" y="115"/>
                  </a:cubicBezTo>
                  <a:cubicBezTo>
                    <a:pt x="191" y="115"/>
                    <a:pt x="191" y="115"/>
                    <a:pt x="191" y="115"/>
                  </a:cubicBezTo>
                  <a:cubicBezTo>
                    <a:pt x="182" y="121"/>
                    <a:pt x="182" y="121"/>
                    <a:pt x="182" y="121"/>
                  </a:cubicBezTo>
                  <a:cubicBezTo>
                    <a:pt x="182" y="121"/>
                    <a:pt x="182" y="121"/>
                    <a:pt x="182" y="121"/>
                  </a:cubicBezTo>
                  <a:cubicBezTo>
                    <a:pt x="173" y="127"/>
                    <a:pt x="173" y="127"/>
                    <a:pt x="173" y="127"/>
                  </a:cubicBezTo>
                  <a:cubicBezTo>
                    <a:pt x="173" y="127"/>
                    <a:pt x="173" y="127"/>
                    <a:pt x="173" y="127"/>
                  </a:cubicBezTo>
                  <a:cubicBezTo>
                    <a:pt x="165" y="131"/>
                    <a:pt x="165" y="131"/>
                    <a:pt x="165" y="131"/>
                  </a:cubicBezTo>
                  <a:cubicBezTo>
                    <a:pt x="165" y="131"/>
                    <a:pt x="165" y="131"/>
                    <a:pt x="165" y="131"/>
                  </a:cubicBezTo>
                  <a:cubicBezTo>
                    <a:pt x="163" y="132"/>
                    <a:pt x="163" y="132"/>
                    <a:pt x="163" y="132"/>
                  </a:cubicBezTo>
                  <a:cubicBezTo>
                    <a:pt x="163" y="132"/>
                    <a:pt x="163" y="132"/>
                    <a:pt x="163" y="132"/>
                  </a:cubicBezTo>
                  <a:cubicBezTo>
                    <a:pt x="161" y="133"/>
                    <a:pt x="161" y="133"/>
                    <a:pt x="161" y="133"/>
                  </a:cubicBezTo>
                  <a:cubicBezTo>
                    <a:pt x="161" y="133"/>
                    <a:pt x="161" y="133"/>
                    <a:pt x="161" y="133"/>
                  </a:cubicBezTo>
                  <a:cubicBezTo>
                    <a:pt x="159" y="133"/>
                    <a:pt x="159" y="133"/>
                    <a:pt x="159" y="133"/>
                  </a:cubicBezTo>
                  <a:cubicBezTo>
                    <a:pt x="159" y="133"/>
                    <a:pt x="159" y="133"/>
                    <a:pt x="159" y="133"/>
                  </a:cubicBezTo>
                  <a:cubicBezTo>
                    <a:pt x="158" y="133"/>
                    <a:pt x="158" y="133"/>
                    <a:pt x="158" y="133"/>
                  </a:cubicBezTo>
                  <a:cubicBezTo>
                    <a:pt x="158" y="133"/>
                    <a:pt x="158" y="133"/>
                    <a:pt x="158" y="133"/>
                  </a:cubicBezTo>
                  <a:cubicBezTo>
                    <a:pt x="156" y="133"/>
                    <a:pt x="156" y="133"/>
                    <a:pt x="156" y="133"/>
                  </a:cubicBezTo>
                  <a:cubicBezTo>
                    <a:pt x="156" y="133"/>
                    <a:pt x="156" y="133"/>
                    <a:pt x="156" y="133"/>
                  </a:cubicBezTo>
                  <a:cubicBezTo>
                    <a:pt x="155" y="133"/>
                    <a:pt x="155" y="133"/>
                    <a:pt x="155" y="133"/>
                  </a:cubicBezTo>
                  <a:cubicBezTo>
                    <a:pt x="155" y="133"/>
                    <a:pt x="155" y="133"/>
                    <a:pt x="155" y="133"/>
                  </a:cubicBezTo>
                  <a:cubicBezTo>
                    <a:pt x="153" y="133"/>
                    <a:pt x="153" y="133"/>
                    <a:pt x="153" y="133"/>
                  </a:cubicBezTo>
                  <a:cubicBezTo>
                    <a:pt x="153" y="133"/>
                    <a:pt x="153" y="133"/>
                    <a:pt x="153" y="133"/>
                  </a:cubicBezTo>
                  <a:cubicBezTo>
                    <a:pt x="152" y="132"/>
                    <a:pt x="152" y="132"/>
                    <a:pt x="152" y="132"/>
                  </a:cubicBezTo>
                  <a:cubicBezTo>
                    <a:pt x="152" y="132"/>
                    <a:pt x="152" y="132"/>
                    <a:pt x="152" y="132"/>
                  </a:cubicBezTo>
                  <a:cubicBezTo>
                    <a:pt x="150" y="131"/>
                    <a:pt x="150" y="131"/>
                    <a:pt x="150" y="131"/>
                  </a:cubicBezTo>
                  <a:cubicBezTo>
                    <a:pt x="150" y="131"/>
                    <a:pt x="150" y="131"/>
                    <a:pt x="150" y="131"/>
                  </a:cubicBezTo>
                  <a:cubicBezTo>
                    <a:pt x="148" y="129"/>
                    <a:pt x="148" y="129"/>
                    <a:pt x="148" y="129"/>
                  </a:cubicBezTo>
                  <a:cubicBezTo>
                    <a:pt x="148" y="129"/>
                    <a:pt x="148" y="129"/>
                    <a:pt x="148" y="129"/>
                  </a:cubicBezTo>
                  <a:cubicBezTo>
                    <a:pt x="145" y="129"/>
                    <a:pt x="145" y="129"/>
                    <a:pt x="145" y="129"/>
                  </a:cubicBezTo>
                  <a:cubicBezTo>
                    <a:pt x="145" y="129"/>
                    <a:pt x="145" y="129"/>
                    <a:pt x="145" y="129"/>
                  </a:cubicBezTo>
                  <a:cubicBezTo>
                    <a:pt x="142" y="128"/>
                    <a:pt x="142" y="128"/>
                    <a:pt x="142" y="128"/>
                  </a:cubicBezTo>
                  <a:cubicBezTo>
                    <a:pt x="142" y="128"/>
                    <a:pt x="142" y="128"/>
                    <a:pt x="142" y="128"/>
                  </a:cubicBezTo>
                  <a:cubicBezTo>
                    <a:pt x="139" y="128"/>
                    <a:pt x="139" y="128"/>
                    <a:pt x="139" y="128"/>
                  </a:cubicBezTo>
                  <a:cubicBezTo>
                    <a:pt x="139" y="128"/>
                    <a:pt x="139" y="128"/>
                    <a:pt x="139" y="128"/>
                  </a:cubicBezTo>
                  <a:cubicBezTo>
                    <a:pt x="137" y="128"/>
                    <a:pt x="137" y="128"/>
                    <a:pt x="137" y="128"/>
                  </a:cubicBezTo>
                  <a:cubicBezTo>
                    <a:pt x="137" y="128"/>
                    <a:pt x="137" y="128"/>
                    <a:pt x="137" y="128"/>
                  </a:cubicBezTo>
                  <a:cubicBezTo>
                    <a:pt x="134" y="126"/>
                    <a:pt x="134" y="126"/>
                    <a:pt x="134" y="126"/>
                  </a:cubicBezTo>
                  <a:cubicBezTo>
                    <a:pt x="134" y="126"/>
                    <a:pt x="134" y="126"/>
                    <a:pt x="134" y="126"/>
                  </a:cubicBezTo>
                  <a:cubicBezTo>
                    <a:pt x="134" y="123"/>
                    <a:pt x="134" y="123"/>
                    <a:pt x="134" y="123"/>
                  </a:cubicBezTo>
                  <a:cubicBezTo>
                    <a:pt x="134" y="123"/>
                    <a:pt x="134" y="123"/>
                    <a:pt x="134" y="123"/>
                  </a:cubicBezTo>
                  <a:cubicBezTo>
                    <a:pt x="132" y="123"/>
                    <a:pt x="132" y="123"/>
                    <a:pt x="132" y="123"/>
                  </a:cubicBezTo>
                  <a:cubicBezTo>
                    <a:pt x="132" y="123"/>
                    <a:pt x="132" y="123"/>
                    <a:pt x="132" y="123"/>
                  </a:cubicBezTo>
                  <a:cubicBezTo>
                    <a:pt x="130" y="123"/>
                    <a:pt x="130" y="123"/>
                    <a:pt x="130" y="123"/>
                  </a:cubicBezTo>
                  <a:cubicBezTo>
                    <a:pt x="130" y="123"/>
                    <a:pt x="130" y="123"/>
                    <a:pt x="130" y="123"/>
                  </a:cubicBezTo>
                  <a:cubicBezTo>
                    <a:pt x="128" y="123"/>
                    <a:pt x="128" y="123"/>
                    <a:pt x="128" y="123"/>
                  </a:cubicBezTo>
                  <a:cubicBezTo>
                    <a:pt x="128" y="123"/>
                    <a:pt x="128" y="123"/>
                    <a:pt x="128" y="123"/>
                  </a:cubicBezTo>
                  <a:cubicBezTo>
                    <a:pt x="127" y="122"/>
                    <a:pt x="127" y="122"/>
                    <a:pt x="127" y="122"/>
                  </a:cubicBezTo>
                  <a:cubicBezTo>
                    <a:pt x="127" y="122"/>
                    <a:pt x="127" y="122"/>
                    <a:pt x="127" y="122"/>
                  </a:cubicBezTo>
                  <a:cubicBezTo>
                    <a:pt x="125" y="122"/>
                    <a:pt x="125" y="122"/>
                    <a:pt x="125" y="122"/>
                  </a:cubicBezTo>
                  <a:cubicBezTo>
                    <a:pt x="125" y="122"/>
                    <a:pt x="125" y="122"/>
                    <a:pt x="125" y="122"/>
                  </a:cubicBezTo>
                  <a:cubicBezTo>
                    <a:pt x="122" y="122"/>
                    <a:pt x="122" y="122"/>
                    <a:pt x="122" y="122"/>
                  </a:cubicBezTo>
                  <a:cubicBezTo>
                    <a:pt x="122" y="122"/>
                    <a:pt x="122" y="122"/>
                    <a:pt x="122" y="122"/>
                  </a:cubicBezTo>
                  <a:cubicBezTo>
                    <a:pt x="121" y="121"/>
                    <a:pt x="121" y="121"/>
                    <a:pt x="121" y="121"/>
                  </a:cubicBezTo>
                  <a:cubicBezTo>
                    <a:pt x="121" y="121"/>
                    <a:pt x="121" y="121"/>
                    <a:pt x="121" y="121"/>
                  </a:cubicBezTo>
                  <a:cubicBezTo>
                    <a:pt x="119" y="119"/>
                    <a:pt x="119" y="119"/>
                    <a:pt x="119" y="119"/>
                  </a:cubicBezTo>
                  <a:cubicBezTo>
                    <a:pt x="119" y="119"/>
                    <a:pt x="119" y="119"/>
                    <a:pt x="119" y="119"/>
                  </a:cubicBezTo>
                  <a:cubicBezTo>
                    <a:pt x="119" y="112"/>
                    <a:pt x="119" y="112"/>
                    <a:pt x="119" y="112"/>
                  </a:cubicBezTo>
                  <a:cubicBezTo>
                    <a:pt x="119" y="112"/>
                    <a:pt x="119" y="112"/>
                    <a:pt x="119" y="112"/>
                  </a:cubicBezTo>
                  <a:cubicBezTo>
                    <a:pt x="164" y="99"/>
                    <a:pt x="164" y="99"/>
                    <a:pt x="164" y="99"/>
                  </a:cubicBezTo>
                  <a:cubicBezTo>
                    <a:pt x="164" y="99"/>
                    <a:pt x="164" y="99"/>
                    <a:pt x="164" y="99"/>
                  </a:cubicBezTo>
                  <a:cubicBezTo>
                    <a:pt x="175" y="99"/>
                    <a:pt x="175" y="99"/>
                    <a:pt x="175" y="99"/>
                  </a:cubicBezTo>
                  <a:cubicBezTo>
                    <a:pt x="175" y="99"/>
                    <a:pt x="175" y="99"/>
                    <a:pt x="175" y="99"/>
                  </a:cubicBezTo>
                  <a:cubicBezTo>
                    <a:pt x="187" y="96"/>
                    <a:pt x="187" y="96"/>
                    <a:pt x="187" y="96"/>
                  </a:cubicBezTo>
                  <a:cubicBezTo>
                    <a:pt x="187" y="96"/>
                    <a:pt x="187" y="96"/>
                    <a:pt x="187" y="96"/>
                  </a:cubicBezTo>
                  <a:cubicBezTo>
                    <a:pt x="198" y="93"/>
                    <a:pt x="198" y="93"/>
                    <a:pt x="198" y="93"/>
                  </a:cubicBezTo>
                  <a:cubicBezTo>
                    <a:pt x="198" y="93"/>
                    <a:pt x="198" y="93"/>
                    <a:pt x="198" y="93"/>
                  </a:cubicBezTo>
                  <a:cubicBezTo>
                    <a:pt x="211" y="88"/>
                    <a:pt x="211" y="88"/>
                    <a:pt x="211" y="88"/>
                  </a:cubicBezTo>
                  <a:cubicBezTo>
                    <a:pt x="211" y="88"/>
                    <a:pt x="211" y="88"/>
                    <a:pt x="211" y="88"/>
                  </a:cubicBezTo>
                  <a:cubicBezTo>
                    <a:pt x="221" y="85"/>
                    <a:pt x="221" y="85"/>
                    <a:pt x="221" y="85"/>
                  </a:cubicBezTo>
                  <a:cubicBezTo>
                    <a:pt x="221" y="85"/>
                    <a:pt x="221" y="85"/>
                    <a:pt x="221" y="85"/>
                  </a:cubicBezTo>
                  <a:cubicBezTo>
                    <a:pt x="233" y="80"/>
                    <a:pt x="233" y="80"/>
                    <a:pt x="233" y="80"/>
                  </a:cubicBezTo>
                  <a:cubicBezTo>
                    <a:pt x="233" y="80"/>
                    <a:pt x="233" y="80"/>
                    <a:pt x="233" y="80"/>
                  </a:cubicBezTo>
                  <a:cubicBezTo>
                    <a:pt x="244" y="75"/>
                    <a:pt x="244" y="75"/>
                    <a:pt x="244" y="75"/>
                  </a:cubicBezTo>
                  <a:cubicBezTo>
                    <a:pt x="244" y="75"/>
                    <a:pt x="244" y="75"/>
                    <a:pt x="244" y="75"/>
                  </a:cubicBezTo>
                  <a:cubicBezTo>
                    <a:pt x="257" y="70"/>
                    <a:pt x="257" y="70"/>
                    <a:pt x="257" y="70"/>
                  </a:cubicBezTo>
                  <a:cubicBezTo>
                    <a:pt x="257" y="70"/>
                    <a:pt x="257" y="70"/>
                    <a:pt x="257" y="70"/>
                  </a:cubicBezTo>
                  <a:cubicBezTo>
                    <a:pt x="257" y="70"/>
                    <a:pt x="257" y="70"/>
                    <a:pt x="257" y="70"/>
                  </a:cubicBezTo>
                  <a:cubicBezTo>
                    <a:pt x="257" y="70"/>
                    <a:pt x="257" y="70"/>
                    <a:pt x="257" y="70"/>
                  </a:cubicBezTo>
                  <a:cubicBezTo>
                    <a:pt x="258" y="70"/>
                    <a:pt x="258" y="70"/>
                    <a:pt x="258" y="70"/>
                  </a:cubicBezTo>
                  <a:cubicBezTo>
                    <a:pt x="258" y="70"/>
                    <a:pt x="258" y="70"/>
                    <a:pt x="258" y="70"/>
                  </a:cubicBezTo>
                  <a:cubicBezTo>
                    <a:pt x="259" y="70"/>
                    <a:pt x="259" y="70"/>
                    <a:pt x="259" y="70"/>
                  </a:cubicBezTo>
                  <a:cubicBezTo>
                    <a:pt x="259" y="70"/>
                    <a:pt x="259" y="70"/>
                    <a:pt x="259" y="70"/>
                  </a:cubicBezTo>
                  <a:cubicBezTo>
                    <a:pt x="261" y="69"/>
                    <a:pt x="261" y="69"/>
                    <a:pt x="261" y="69"/>
                  </a:cubicBezTo>
                  <a:cubicBezTo>
                    <a:pt x="261" y="69"/>
                    <a:pt x="261" y="69"/>
                    <a:pt x="261" y="69"/>
                  </a:cubicBezTo>
                  <a:cubicBezTo>
                    <a:pt x="261" y="69"/>
                    <a:pt x="261" y="69"/>
                    <a:pt x="261" y="69"/>
                  </a:cubicBezTo>
                  <a:cubicBezTo>
                    <a:pt x="261" y="69"/>
                    <a:pt x="261" y="69"/>
                    <a:pt x="261" y="69"/>
                  </a:cubicBezTo>
                  <a:cubicBezTo>
                    <a:pt x="263" y="69"/>
                    <a:pt x="263" y="69"/>
                    <a:pt x="263" y="69"/>
                  </a:cubicBezTo>
                  <a:cubicBezTo>
                    <a:pt x="263" y="69"/>
                    <a:pt x="263" y="69"/>
                    <a:pt x="263" y="69"/>
                  </a:cubicBezTo>
                  <a:cubicBezTo>
                    <a:pt x="265" y="69"/>
                    <a:pt x="265" y="69"/>
                    <a:pt x="265" y="69"/>
                  </a:cubicBezTo>
                  <a:cubicBezTo>
                    <a:pt x="265" y="69"/>
                    <a:pt x="265" y="69"/>
                    <a:pt x="265" y="69"/>
                  </a:cubicBezTo>
                  <a:cubicBezTo>
                    <a:pt x="267" y="68"/>
                    <a:pt x="267" y="68"/>
                    <a:pt x="267" y="68"/>
                  </a:cubicBezTo>
                  <a:cubicBezTo>
                    <a:pt x="267" y="68"/>
                    <a:pt x="267" y="68"/>
                    <a:pt x="267" y="68"/>
                  </a:cubicBezTo>
                  <a:cubicBezTo>
                    <a:pt x="267" y="70"/>
                    <a:pt x="267" y="70"/>
                    <a:pt x="267" y="70"/>
                  </a:cubicBezTo>
                  <a:cubicBezTo>
                    <a:pt x="267" y="70"/>
                    <a:pt x="267" y="70"/>
                    <a:pt x="267" y="70"/>
                  </a:cubicBezTo>
                  <a:cubicBezTo>
                    <a:pt x="267" y="71"/>
                    <a:pt x="267" y="71"/>
                    <a:pt x="267" y="71"/>
                  </a:cubicBezTo>
                  <a:cubicBezTo>
                    <a:pt x="267" y="71"/>
                    <a:pt x="267" y="71"/>
                    <a:pt x="267" y="71"/>
                  </a:cubicBezTo>
                  <a:cubicBezTo>
                    <a:pt x="267" y="72"/>
                    <a:pt x="267" y="72"/>
                    <a:pt x="267" y="72"/>
                  </a:cubicBezTo>
                  <a:cubicBezTo>
                    <a:pt x="267" y="72"/>
                    <a:pt x="267" y="72"/>
                    <a:pt x="267" y="72"/>
                  </a:cubicBezTo>
                  <a:cubicBezTo>
                    <a:pt x="268" y="72"/>
                    <a:pt x="268" y="72"/>
                    <a:pt x="268" y="72"/>
                  </a:cubicBezTo>
                  <a:cubicBezTo>
                    <a:pt x="268" y="72"/>
                    <a:pt x="268" y="72"/>
                    <a:pt x="268" y="72"/>
                  </a:cubicBezTo>
                  <a:cubicBezTo>
                    <a:pt x="268" y="73"/>
                    <a:pt x="268" y="73"/>
                    <a:pt x="268" y="73"/>
                  </a:cubicBezTo>
                  <a:cubicBezTo>
                    <a:pt x="268" y="73"/>
                    <a:pt x="268" y="73"/>
                    <a:pt x="268" y="73"/>
                  </a:cubicBezTo>
                  <a:cubicBezTo>
                    <a:pt x="270" y="73"/>
                    <a:pt x="270" y="73"/>
                    <a:pt x="270" y="73"/>
                  </a:cubicBezTo>
                  <a:cubicBezTo>
                    <a:pt x="270" y="73"/>
                    <a:pt x="270" y="73"/>
                    <a:pt x="270" y="73"/>
                  </a:cubicBezTo>
                  <a:cubicBezTo>
                    <a:pt x="271" y="74"/>
                    <a:pt x="271" y="74"/>
                    <a:pt x="271" y="74"/>
                  </a:cubicBezTo>
                  <a:cubicBezTo>
                    <a:pt x="271" y="74"/>
                    <a:pt x="271" y="74"/>
                    <a:pt x="271" y="74"/>
                  </a:cubicBezTo>
                  <a:cubicBezTo>
                    <a:pt x="273" y="74"/>
                    <a:pt x="273" y="74"/>
                    <a:pt x="273" y="74"/>
                  </a:cubicBezTo>
                  <a:cubicBezTo>
                    <a:pt x="273" y="74"/>
                    <a:pt x="273" y="74"/>
                    <a:pt x="273" y="74"/>
                  </a:cubicBezTo>
                  <a:cubicBezTo>
                    <a:pt x="273" y="76"/>
                    <a:pt x="273" y="76"/>
                    <a:pt x="273" y="76"/>
                  </a:cubicBezTo>
                  <a:cubicBezTo>
                    <a:pt x="273" y="76"/>
                    <a:pt x="273" y="76"/>
                    <a:pt x="273" y="76"/>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3" y="79"/>
                    <a:pt x="273" y="79"/>
                    <a:pt x="273" y="79"/>
                  </a:cubicBezTo>
                  <a:cubicBezTo>
                    <a:pt x="273" y="79"/>
                    <a:pt x="273" y="79"/>
                    <a:pt x="273" y="79"/>
                  </a:cubicBezTo>
                  <a:cubicBezTo>
                    <a:pt x="273" y="81"/>
                    <a:pt x="273" y="81"/>
                    <a:pt x="273" y="81"/>
                  </a:cubicBezTo>
                  <a:cubicBezTo>
                    <a:pt x="273" y="81"/>
                    <a:pt x="273" y="81"/>
                    <a:pt x="273" y="81"/>
                  </a:cubicBezTo>
                  <a:cubicBezTo>
                    <a:pt x="273" y="82"/>
                    <a:pt x="273" y="82"/>
                    <a:pt x="273" y="82"/>
                  </a:cubicBezTo>
                  <a:cubicBezTo>
                    <a:pt x="273" y="82"/>
                    <a:pt x="273" y="82"/>
                    <a:pt x="273" y="82"/>
                  </a:cubicBezTo>
                  <a:cubicBezTo>
                    <a:pt x="273" y="83"/>
                    <a:pt x="273" y="83"/>
                    <a:pt x="273" y="83"/>
                  </a:cubicBezTo>
                  <a:cubicBezTo>
                    <a:pt x="273" y="83"/>
                    <a:pt x="273" y="83"/>
                    <a:pt x="273" y="83"/>
                  </a:cubicBezTo>
                  <a:cubicBezTo>
                    <a:pt x="274" y="84"/>
                    <a:pt x="274" y="84"/>
                    <a:pt x="274" y="84"/>
                  </a:cubicBezTo>
                  <a:cubicBezTo>
                    <a:pt x="274" y="84"/>
                    <a:pt x="274" y="84"/>
                    <a:pt x="274" y="84"/>
                  </a:cubicBezTo>
                  <a:cubicBezTo>
                    <a:pt x="274" y="85"/>
                    <a:pt x="274" y="85"/>
                    <a:pt x="274" y="85"/>
                  </a:cubicBezTo>
                  <a:cubicBezTo>
                    <a:pt x="274" y="85"/>
                    <a:pt x="274" y="85"/>
                    <a:pt x="274" y="85"/>
                  </a:cubicBezTo>
                  <a:cubicBezTo>
                    <a:pt x="274" y="86"/>
                    <a:pt x="274" y="86"/>
                    <a:pt x="274" y="86"/>
                  </a:cubicBezTo>
                  <a:cubicBezTo>
                    <a:pt x="274" y="86"/>
                    <a:pt x="274" y="86"/>
                    <a:pt x="274" y="86"/>
                  </a:cubicBezTo>
                  <a:cubicBezTo>
                    <a:pt x="274" y="86"/>
                    <a:pt x="274" y="86"/>
                    <a:pt x="274" y="86"/>
                  </a:cubicBezTo>
                  <a:cubicBezTo>
                    <a:pt x="274" y="86"/>
                    <a:pt x="274" y="86"/>
                    <a:pt x="274" y="86"/>
                  </a:cubicBezTo>
                  <a:cubicBezTo>
                    <a:pt x="275" y="86"/>
                    <a:pt x="275" y="86"/>
                    <a:pt x="275" y="86"/>
                  </a:cubicBezTo>
                  <a:cubicBezTo>
                    <a:pt x="275" y="86"/>
                    <a:pt x="275" y="86"/>
                    <a:pt x="275" y="86"/>
                  </a:cubicBezTo>
                  <a:cubicBezTo>
                    <a:pt x="275" y="88"/>
                    <a:pt x="275" y="88"/>
                    <a:pt x="275" y="88"/>
                  </a:cubicBezTo>
                  <a:cubicBezTo>
                    <a:pt x="275" y="88"/>
                    <a:pt x="275" y="88"/>
                    <a:pt x="275" y="88"/>
                  </a:cubicBezTo>
                  <a:cubicBezTo>
                    <a:pt x="276" y="88"/>
                    <a:pt x="276" y="88"/>
                    <a:pt x="276" y="88"/>
                  </a:cubicBezTo>
                  <a:cubicBezTo>
                    <a:pt x="276" y="88"/>
                    <a:pt x="276" y="88"/>
                    <a:pt x="276" y="88"/>
                  </a:cubicBezTo>
                  <a:cubicBezTo>
                    <a:pt x="277" y="90"/>
                    <a:pt x="277" y="90"/>
                    <a:pt x="277" y="90"/>
                  </a:cubicBezTo>
                  <a:cubicBezTo>
                    <a:pt x="277" y="90"/>
                    <a:pt x="277" y="90"/>
                    <a:pt x="277" y="90"/>
                  </a:cubicBezTo>
                  <a:cubicBezTo>
                    <a:pt x="278" y="90"/>
                    <a:pt x="278" y="90"/>
                    <a:pt x="278" y="90"/>
                  </a:cubicBezTo>
                  <a:cubicBezTo>
                    <a:pt x="278" y="90"/>
                    <a:pt x="278" y="90"/>
                    <a:pt x="278" y="90"/>
                  </a:cubicBezTo>
                  <a:cubicBezTo>
                    <a:pt x="277" y="94"/>
                    <a:pt x="277" y="94"/>
                    <a:pt x="277" y="94"/>
                  </a:cubicBezTo>
                  <a:cubicBezTo>
                    <a:pt x="277" y="94"/>
                    <a:pt x="277" y="94"/>
                    <a:pt x="277" y="94"/>
                  </a:cubicBezTo>
                  <a:cubicBezTo>
                    <a:pt x="275" y="95"/>
                    <a:pt x="275" y="95"/>
                    <a:pt x="275" y="95"/>
                  </a:cubicBezTo>
                  <a:cubicBezTo>
                    <a:pt x="275" y="95"/>
                    <a:pt x="275" y="95"/>
                    <a:pt x="275" y="95"/>
                  </a:cubicBezTo>
                  <a:cubicBezTo>
                    <a:pt x="274" y="96"/>
                    <a:pt x="274" y="96"/>
                    <a:pt x="274" y="96"/>
                  </a:cubicBezTo>
                  <a:cubicBezTo>
                    <a:pt x="274" y="96"/>
                    <a:pt x="274" y="96"/>
                    <a:pt x="274" y="96"/>
                  </a:cubicBezTo>
                  <a:cubicBezTo>
                    <a:pt x="273" y="97"/>
                    <a:pt x="273" y="97"/>
                    <a:pt x="273" y="97"/>
                  </a:cubicBezTo>
                  <a:cubicBezTo>
                    <a:pt x="273" y="97"/>
                    <a:pt x="273" y="97"/>
                    <a:pt x="273" y="97"/>
                  </a:cubicBezTo>
                  <a:cubicBezTo>
                    <a:pt x="272" y="98"/>
                    <a:pt x="272" y="98"/>
                    <a:pt x="272" y="98"/>
                  </a:cubicBezTo>
                  <a:cubicBezTo>
                    <a:pt x="272" y="98"/>
                    <a:pt x="272" y="98"/>
                    <a:pt x="272" y="98"/>
                  </a:cubicBezTo>
                  <a:cubicBezTo>
                    <a:pt x="270" y="99"/>
                    <a:pt x="270" y="99"/>
                    <a:pt x="270" y="99"/>
                  </a:cubicBezTo>
                  <a:cubicBezTo>
                    <a:pt x="270" y="99"/>
                    <a:pt x="270" y="99"/>
                    <a:pt x="270" y="99"/>
                  </a:cubicBezTo>
                  <a:cubicBezTo>
                    <a:pt x="269" y="100"/>
                    <a:pt x="269" y="100"/>
                    <a:pt x="269" y="100"/>
                  </a:cubicBezTo>
                  <a:cubicBezTo>
                    <a:pt x="269" y="100"/>
                    <a:pt x="269" y="100"/>
                    <a:pt x="269" y="100"/>
                  </a:cubicBezTo>
                  <a:cubicBezTo>
                    <a:pt x="268" y="101"/>
                    <a:pt x="268" y="101"/>
                    <a:pt x="268" y="101"/>
                  </a:cubicBezTo>
                  <a:cubicBezTo>
                    <a:pt x="268" y="101"/>
                    <a:pt x="268" y="101"/>
                    <a:pt x="268" y="101"/>
                  </a:cubicBezTo>
                  <a:cubicBezTo>
                    <a:pt x="268" y="102"/>
                    <a:pt x="268" y="102"/>
                    <a:pt x="268" y="102"/>
                  </a:cubicBezTo>
                  <a:cubicBezTo>
                    <a:pt x="268" y="102"/>
                    <a:pt x="268" y="102"/>
                    <a:pt x="268" y="102"/>
                  </a:cubicBezTo>
                  <a:cubicBezTo>
                    <a:pt x="249" y="111"/>
                    <a:pt x="249" y="111"/>
                    <a:pt x="249" y="111"/>
                  </a:cubicBezTo>
                  <a:cubicBezTo>
                    <a:pt x="249" y="111"/>
                    <a:pt x="249" y="111"/>
                    <a:pt x="249" y="111"/>
                  </a:cubicBezTo>
                  <a:cubicBezTo>
                    <a:pt x="234" y="122"/>
                    <a:pt x="234" y="122"/>
                    <a:pt x="234" y="122"/>
                  </a:cubicBezTo>
                  <a:cubicBezTo>
                    <a:pt x="234" y="122"/>
                    <a:pt x="234" y="122"/>
                    <a:pt x="234" y="122"/>
                  </a:cubicBezTo>
                  <a:cubicBezTo>
                    <a:pt x="220" y="136"/>
                    <a:pt x="220" y="136"/>
                    <a:pt x="220" y="136"/>
                  </a:cubicBezTo>
                  <a:cubicBezTo>
                    <a:pt x="220" y="136"/>
                    <a:pt x="220" y="136"/>
                    <a:pt x="220" y="136"/>
                  </a:cubicBezTo>
                  <a:cubicBezTo>
                    <a:pt x="209" y="151"/>
                    <a:pt x="209" y="151"/>
                    <a:pt x="209" y="151"/>
                  </a:cubicBezTo>
                  <a:cubicBezTo>
                    <a:pt x="209" y="151"/>
                    <a:pt x="209" y="151"/>
                    <a:pt x="209" y="151"/>
                  </a:cubicBezTo>
                  <a:cubicBezTo>
                    <a:pt x="197" y="168"/>
                    <a:pt x="197" y="168"/>
                    <a:pt x="197" y="168"/>
                  </a:cubicBezTo>
                  <a:cubicBezTo>
                    <a:pt x="197" y="168"/>
                    <a:pt x="197" y="168"/>
                    <a:pt x="197" y="168"/>
                  </a:cubicBezTo>
                  <a:cubicBezTo>
                    <a:pt x="187" y="185"/>
                    <a:pt x="187" y="185"/>
                    <a:pt x="187" y="185"/>
                  </a:cubicBezTo>
                  <a:cubicBezTo>
                    <a:pt x="187" y="185"/>
                    <a:pt x="187" y="185"/>
                    <a:pt x="187" y="185"/>
                  </a:cubicBezTo>
                  <a:cubicBezTo>
                    <a:pt x="175" y="200"/>
                    <a:pt x="175" y="200"/>
                    <a:pt x="175" y="200"/>
                  </a:cubicBezTo>
                  <a:cubicBezTo>
                    <a:pt x="175" y="200"/>
                    <a:pt x="175" y="200"/>
                    <a:pt x="175" y="200"/>
                  </a:cubicBezTo>
                  <a:cubicBezTo>
                    <a:pt x="163" y="214"/>
                    <a:pt x="163" y="214"/>
                    <a:pt x="163" y="214"/>
                  </a:cubicBezTo>
                  <a:cubicBezTo>
                    <a:pt x="163" y="214"/>
                    <a:pt x="163" y="214"/>
                    <a:pt x="163" y="214"/>
                  </a:cubicBezTo>
                  <a:cubicBezTo>
                    <a:pt x="163" y="216"/>
                    <a:pt x="163" y="216"/>
                    <a:pt x="163" y="216"/>
                  </a:cubicBezTo>
                  <a:cubicBezTo>
                    <a:pt x="163" y="216"/>
                    <a:pt x="163" y="216"/>
                    <a:pt x="163" y="216"/>
                  </a:cubicBezTo>
                  <a:cubicBezTo>
                    <a:pt x="163" y="217"/>
                    <a:pt x="163" y="217"/>
                    <a:pt x="163" y="217"/>
                  </a:cubicBezTo>
                  <a:cubicBezTo>
                    <a:pt x="163" y="217"/>
                    <a:pt x="163" y="217"/>
                    <a:pt x="163" y="217"/>
                  </a:cubicBezTo>
                  <a:cubicBezTo>
                    <a:pt x="164" y="218"/>
                    <a:pt x="164" y="218"/>
                    <a:pt x="164" y="218"/>
                  </a:cubicBezTo>
                  <a:cubicBezTo>
                    <a:pt x="164" y="218"/>
                    <a:pt x="164" y="218"/>
                    <a:pt x="164" y="218"/>
                  </a:cubicBezTo>
                  <a:cubicBezTo>
                    <a:pt x="165" y="218"/>
                    <a:pt x="165" y="218"/>
                    <a:pt x="165" y="218"/>
                  </a:cubicBezTo>
                  <a:cubicBezTo>
                    <a:pt x="165" y="218"/>
                    <a:pt x="165" y="218"/>
                    <a:pt x="165" y="218"/>
                  </a:cubicBezTo>
                  <a:cubicBezTo>
                    <a:pt x="166" y="218"/>
                    <a:pt x="166" y="218"/>
                    <a:pt x="166" y="218"/>
                  </a:cubicBezTo>
                  <a:cubicBezTo>
                    <a:pt x="166" y="218"/>
                    <a:pt x="166" y="218"/>
                    <a:pt x="166" y="218"/>
                  </a:cubicBezTo>
                  <a:cubicBezTo>
                    <a:pt x="167" y="218"/>
                    <a:pt x="167" y="218"/>
                    <a:pt x="167" y="218"/>
                  </a:cubicBezTo>
                  <a:cubicBezTo>
                    <a:pt x="167" y="218"/>
                    <a:pt x="167" y="218"/>
                    <a:pt x="167" y="218"/>
                  </a:cubicBezTo>
                  <a:cubicBezTo>
                    <a:pt x="168" y="218"/>
                    <a:pt x="168" y="218"/>
                    <a:pt x="168" y="218"/>
                  </a:cubicBezTo>
                  <a:cubicBezTo>
                    <a:pt x="168" y="218"/>
                    <a:pt x="168" y="218"/>
                    <a:pt x="168" y="218"/>
                  </a:cubicBezTo>
                  <a:cubicBezTo>
                    <a:pt x="170" y="218"/>
                    <a:pt x="170" y="218"/>
                    <a:pt x="170" y="218"/>
                  </a:cubicBezTo>
                  <a:cubicBezTo>
                    <a:pt x="170" y="218"/>
                    <a:pt x="170" y="218"/>
                    <a:pt x="170" y="218"/>
                  </a:cubicBezTo>
                  <a:cubicBezTo>
                    <a:pt x="218" y="189"/>
                    <a:pt x="218" y="189"/>
                    <a:pt x="218" y="189"/>
                  </a:cubicBezTo>
                  <a:cubicBezTo>
                    <a:pt x="218" y="189"/>
                    <a:pt x="218" y="189"/>
                    <a:pt x="218" y="189"/>
                  </a:cubicBezTo>
                  <a:cubicBezTo>
                    <a:pt x="219" y="184"/>
                    <a:pt x="219" y="184"/>
                    <a:pt x="219" y="184"/>
                  </a:cubicBezTo>
                  <a:cubicBezTo>
                    <a:pt x="219" y="181"/>
                    <a:pt x="219" y="181"/>
                    <a:pt x="219" y="181"/>
                  </a:cubicBezTo>
                  <a:cubicBezTo>
                    <a:pt x="219" y="157"/>
                    <a:pt x="219" y="157"/>
                    <a:pt x="219" y="157"/>
                  </a:cubicBezTo>
                  <a:cubicBezTo>
                    <a:pt x="219" y="157"/>
                    <a:pt x="219" y="157"/>
                    <a:pt x="219" y="157"/>
                  </a:cubicBezTo>
                  <a:cubicBezTo>
                    <a:pt x="224" y="153"/>
                    <a:pt x="224" y="153"/>
                    <a:pt x="224" y="153"/>
                  </a:cubicBezTo>
                  <a:cubicBezTo>
                    <a:pt x="224" y="153"/>
                    <a:pt x="224" y="153"/>
                    <a:pt x="224" y="153"/>
                  </a:cubicBezTo>
                  <a:cubicBezTo>
                    <a:pt x="225" y="154"/>
                    <a:pt x="225" y="154"/>
                    <a:pt x="225" y="154"/>
                  </a:cubicBezTo>
                  <a:cubicBezTo>
                    <a:pt x="225" y="154"/>
                    <a:pt x="225" y="154"/>
                    <a:pt x="225" y="154"/>
                  </a:cubicBezTo>
                  <a:cubicBezTo>
                    <a:pt x="227" y="154"/>
                    <a:pt x="227" y="154"/>
                    <a:pt x="227" y="154"/>
                  </a:cubicBezTo>
                  <a:cubicBezTo>
                    <a:pt x="227" y="154"/>
                    <a:pt x="227" y="154"/>
                    <a:pt x="227" y="154"/>
                  </a:cubicBezTo>
                  <a:cubicBezTo>
                    <a:pt x="228" y="155"/>
                    <a:pt x="228" y="155"/>
                    <a:pt x="228" y="155"/>
                  </a:cubicBezTo>
                  <a:cubicBezTo>
                    <a:pt x="228" y="155"/>
                    <a:pt x="228" y="155"/>
                    <a:pt x="228" y="155"/>
                  </a:cubicBezTo>
                  <a:cubicBezTo>
                    <a:pt x="230" y="155"/>
                    <a:pt x="230" y="155"/>
                    <a:pt x="230" y="155"/>
                  </a:cubicBezTo>
                  <a:cubicBezTo>
                    <a:pt x="230" y="155"/>
                    <a:pt x="230" y="155"/>
                    <a:pt x="230" y="155"/>
                  </a:cubicBezTo>
                  <a:cubicBezTo>
                    <a:pt x="231" y="156"/>
                    <a:pt x="231" y="156"/>
                    <a:pt x="231" y="156"/>
                  </a:cubicBezTo>
                  <a:cubicBezTo>
                    <a:pt x="231" y="156"/>
                    <a:pt x="231" y="156"/>
                    <a:pt x="231" y="156"/>
                  </a:cubicBezTo>
                  <a:cubicBezTo>
                    <a:pt x="233" y="156"/>
                    <a:pt x="233" y="156"/>
                    <a:pt x="233" y="156"/>
                  </a:cubicBezTo>
                  <a:cubicBezTo>
                    <a:pt x="233" y="156"/>
                    <a:pt x="233" y="156"/>
                    <a:pt x="233" y="156"/>
                  </a:cubicBezTo>
                  <a:cubicBezTo>
                    <a:pt x="234" y="157"/>
                    <a:pt x="234" y="157"/>
                    <a:pt x="234" y="157"/>
                  </a:cubicBezTo>
                  <a:cubicBezTo>
                    <a:pt x="234" y="157"/>
                    <a:pt x="234" y="157"/>
                    <a:pt x="234" y="157"/>
                  </a:cubicBezTo>
                  <a:cubicBezTo>
                    <a:pt x="237" y="157"/>
                    <a:pt x="237" y="157"/>
                    <a:pt x="237" y="157"/>
                  </a:cubicBezTo>
                  <a:cubicBezTo>
                    <a:pt x="237" y="157"/>
                    <a:pt x="237" y="157"/>
                    <a:pt x="237" y="157"/>
                  </a:cubicBezTo>
                  <a:cubicBezTo>
                    <a:pt x="237" y="159"/>
                    <a:pt x="237" y="159"/>
                    <a:pt x="237" y="159"/>
                  </a:cubicBezTo>
                  <a:cubicBezTo>
                    <a:pt x="237" y="159"/>
                    <a:pt x="237" y="159"/>
                    <a:pt x="237" y="159"/>
                  </a:cubicBezTo>
                  <a:cubicBezTo>
                    <a:pt x="237" y="161"/>
                    <a:pt x="237" y="161"/>
                    <a:pt x="237" y="161"/>
                  </a:cubicBezTo>
                  <a:cubicBezTo>
                    <a:pt x="237" y="161"/>
                    <a:pt x="237" y="161"/>
                    <a:pt x="237" y="161"/>
                  </a:cubicBezTo>
                  <a:cubicBezTo>
                    <a:pt x="236" y="164"/>
                    <a:pt x="236" y="164"/>
                    <a:pt x="236" y="164"/>
                  </a:cubicBezTo>
                  <a:cubicBezTo>
                    <a:pt x="236" y="164"/>
                    <a:pt x="236" y="164"/>
                    <a:pt x="236" y="164"/>
                  </a:cubicBezTo>
                  <a:cubicBezTo>
                    <a:pt x="235" y="166"/>
                    <a:pt x="235" y="166"/>
                    <a:pt x="235" y="166"/>
                  </a:cubicBezTo>
                  <a:cubicBezTo>
                    <a:pt x="235" y="166"/>
                    <a:pt x="235" y="166"/>
                    <a:pt x="235" y="166"/>
                  </a:cubicBezTo>
                  <a:cubicBezTo>
                    <a:pt x="234" y="169"/>
                    <a:pt x="234" y="169"/>
                    <a:pt x="234" y="169"/>
                  </a:cubicBezTo>
                  <a:cubicBezTo>
                    <a:pt x="234" y="169"/>
                    <a:pt x="234" y="169"/>
                    <a:pt x="234" y="169"/>
                  </a:cubicBezTo>
                  <a:cubicBezTo>
                    <a:pt x="233" y="171"/>
                    <a:pt x="233" y="171"/>
                    <a:pt x="233" y="171"/>
                  </a:cubicBezTo>
                  <a:cubicBezTo>
                    <a:pt x="233" y="171"/>
                    <a:pt x="233" y="171"/>
                    <a:pt x="233" y="171"/>
                  </a:cubicBezTo>
                  <a:cubicBezTo>
                    <a:pt x="233" y="173"/>
                    <a:pt x="233" y="173"/>
                    <a:pt x="233" y="173"/>
                  </a:cubicBezTo>
                  <a:cubicBezTo>
                    <a:pt x="233" y="173"/>
                    <a:pt x="233" y="173"/>
                    <a:pt x="233" y="173"/>
                  </a:cubicBezTo>
                  <a:cubicBezTo>
                    <a:pt x="235" y="175"/>
                    <a:pt x="235" y="175"/>
                    <a:pt x="235" y="175"/>
                  </a:cubicBezTo>
                  <a:cubicBezTo>
                    <a:pt x="235" y="175"/>
                    <a:pt x="235" y="175"/>
                    <a:pt x="235" y="175"/>
                  </a:cubicBezTo>
                  <a:cubicBezTo>
                    <a:pt x="241" y="175"/>
                    <a:pt x="241" y="175"/>
                    <a:pt x="241" y="175"/>
                  </a:cubicBezTo>
                  <a:cubicBezTo>
                    <a:pt x="241" y="175"/>
                    <a:pt x="241" y="175"/>
                    <a:pt x="241" y="175"/>
                  </a:cubicBezTo>
                  <a:cubicBezTo>
                    <a:pt x="248" y="172"/>
                    <a:pt x="248" y="172"/>
                    <a:pt x="248" y="172"/>
                  </a:cubicBezTo>
                  <a:cubicBezTo>
                    <a:pt x="248" y="172"/>
                    <a:pt x="248" y="172"/>
                    <a:pt x="248" y="172"/>
                  </a:cubicBezTo>
                  <a:cubicBezTo>
                    <a:pt x="254" y="171"/>
                    <a:pt x="254" y="171"/>
                    <a:pt x="254" y="171"/>
                  </a:cubicBezTo>
                  <a:cubicBezTo>
                    <a:pt x="254" y="171"/>
                    <a:pt x="254" y="171"/>
                    <a:pt x="254" y="171"/>
                  </a:cubicBezTo>
                  <a:cubicBezTo>
                    <a:pt x="260" y="167"/>
                    <a:pt x="260" y="167"/>
                    <a:pt x="260" y="167"/>
                  </a:cubicBezTo>
                  <a:cubicBezTo>
                    <a:pt x="260" y="167"/>
                    <a:pt x="260" y="167"/>
                    <a:pt x="260" y="167"/>
                  </a:cubicBezTo>
                  <a:cubicBezTo>
                    <a:pt x="267" y="164"/>
                    <a:pt x="267" y="164"/>
                    <a:pt x="267" y="164"/>
                  </a:cubicBezTo>
                  <a:cubicBezTo>
                    <a:pt x="267" y="164"/>
                    <a:pt x="267" y="164"/>
                    <a:pt x="267" y="164"/>
                  </a:cubicBezTo>
                  <a:cubicBezTo>
                    <a:pt x="273" y="161"/>
                    <a:pt x="273" y="161"/>
                    <a:pt x="273" y="161"/>
                  </a:cubicBezTo>
                  <a:cubicBezTo>
                    <a:pt x="273" y="161"/>
                    <a:pt x="273" y="161"/>
                    <a:pt x="273" y="161"/>
                  </a:cubicBezTo>
                  <a:cubicBezTo>
                    <a:pt x="279" y="157"/>
                    <a:pt x="279" y="157"/>
                    <a:pt x="279" y="157"/>
                  </a:cubicBezTo>
                  <a:cubicBezTo>
                    <a:pt x="279" y="157"/>
                    <a:pt x="279" y="157"/>
                    <a:pt x="279" y="157"/>
                  </a:cubicBezTo>
                  <a:cubicBezTo>
                    <a:pt x="285" y="153"/>
                    <a:pt x="285" y="153"/>
                    <a:pt x="285" y="153"/>
                  </a:cubicBezTo>
                  <a:cubicBezTo>
                    <a:pt x="285" y="153"/>
                    <a:pt x="285" y="153"/>
                    <a:pt x="285" y="153"/>
                  </a:cubicBezTo>
                  <a:cubicBezTo>
                    <a:pt x="297" y="118"/>
                    <a:pt x="297" y="118"/>
                    <a:pt x="297" y="118"/>
                  </a:cubicBezTo>
                  <a:cubicBezTo>
                    <a:pt x="297" y="118"/>
                    <a:pt x="297" y="118"/>
                    <a:pt x="297" y="118"/>
                  </a:cubicBezTo>
                  <a:cubicBezTo>
                    <a:pt x="300" y="120"/>
                    <a:pt x="300" y="120"/>
                    <a:pt x="300" y="120"/>
                  </a:cubicBezTo>
                  <a:cubicBezTo>
                    <a:pt x="300" y="120"/>
                    <a:pt x="300" y="120"/>
                    <a:pt x="300" y="120"/>
                  </a:cubicBezTo>
                  <a:cubicBezTo>
                    <a:pt x="304" y="122"/>
                    <a:pt x="304" y="122"/>
                    <a:pt x="304" y="122"/>
                  </a:cubicBezTo>
                  <a:cubicBezTo>
                    <a:pt x="304" y="122"/>
                    <a:pt x="304" y="122"/>
                    <a:pt x="304" y="122"/>
                  </a:cubicBezTo>
                  <a:cubicBezTo>
                    <a:pt x="308" y="124"/>
                    <a:pt x="308" y="124"/>
                    <a:pt x="308" y="124"/>
                  </a:cubicBezTo>
                  <a:cubicBezTo>
                    <a:pt x="308" y="124"/>
                    <a:pt x="308" y="124"/>
                    <a:pt x="308" y="124"/>
                  </a:cubicBezTo>
                  <a:cubicBezTo>
                    <a:pt x="312" y="125"/>
                    <a:pt x="312" y="125"/>
                    <a:pt x="312" y="125"/>
                  </a:cubicBezTo>
                  <a:cubicBezTo>
                    <a:pt x="312" y="125"/>
                    <a:pt x="312" y="125"/>
                    <a:pt x="312" y="125"/>
                  </a:cubicBezTo>
                  <a:cubicBezTo>
                    <a:pt x="315" y="128"/>
                    <a:pt x="315" y="128"/>
                    <a:pt x="315" y="128"/>
                  </a:cubicBezTo>
                  <a:cubicBezTo>
                    <a:pt x="315" y="128"/>
                    <a:pt x="315" y="128"/>
                    <a:pt x="315" y="128"/>
                  </a:cubicBezTo>
                  <a:cubicBezTo>
                    <a:pt x="318" y="131"/>
                    <a:pt x="318" y="131"/>
                    <a:pt x="318" y="131"/>
                  </a:cubicBezTo>
                  <a:cubicBezTo>
                    <a:pt x="318" y="131"/>
                    <a:pt x="318" y="131"/>
                    <a:pt x="318" y="131"/>
                  </a:cubicBezTo>
                  <a:cubicBezTo>
                    <a:pt x="321" y="134"/>
                    <a:pt x="321" y="134"/>
                    <a:pt x="321" y="134"/>
                  </a:cubicBezTo>
                  <a:cubicBezTo>
                    <a:pt x="321" y="134"/>
                    <a:pt x="321" y="134"/>
                    <a:pt x="321" y="134"/>
                  </a:cubicBezTo>
                  <a:cubicBezTo>
                    <a:pt x="324" y="137"/>
                    <a:pt x="324" y="137"/>
                    <a:pt x="324" y="137"/>
                  </a:cubicBezTo>
                  <a:cubicBezTo>
                    <a:pt x="324" y="137"/>
                    <a:pt x="324" y="137"/>
                    <a:pt x="324" y="137"/>
                  </a:cubicBezTo>
                  <a:cubicBezTo>
                    <a:pt x="322" y="139"/>
                    <a:pt x="322" y="139"/>
                    <a:pt x="322" y="139"/>
                  </a:cubicBezTo>
                  <a:cubicBezTo>
                    <a:pt x="322" y="139"/>
                    <a:pt x="322" y="139"/>
                    <a:pt x="322" y="139"/>
                  </a:cubicBezTo>
                  <a:cubicBezTo>
                    <a:pt x="321" y="140"/>
                    <a:pt x="321" y="140"/>
                    <a:pt x="321" y="140"/>
                  </a:cubicBezTo>
                  <a:cubicBezTo>
                    <a:pt x="321" y="140"/>
                    <a:pt x="321" y="140"/>
                    <a:pt x="321" y="140"/>
                  </a:cubicBezTo>
                  <a:cubicBezTo>
                    <a:pt x="319" y="142"/>
                    <a:pt x="319" y="142"/>
                    <a:pt x="319" y="142"/>
                  </a:cubicBezTo>
                  <a:cubicBezTo>
                    <a:pt x="319" y="142"/>
                    <a:pt x="319" y="142"/>
                    <a:pt x="319" y="142"/>
                  </a:cubicBezTo>
                  <a:cubicBezTo>
                    <a:pt x="318" y="142"/>
                    <a:pt x="318" y="142"/>
                    <a:pt x="318" y="142"/>
                  </a:cubicBezTo>
                  <a:cubicBezTo>
                    <a:pt x="318" y="142"/>
                    <a:pt x="318" y="142"/>
                    <a:pt x="318" y="142"/>
                  </a:cubicBezTo>
                  <a:cubicBezTo>
                    <a:pt x="315" y="144"/>
                    <a:pt x="315" y="144"/>
                    <a:pt x="315" y="144"/>
                  </a:cubicBezTo>
                  <a:cubicBezTo>
                    <a:pt x="315" y="144"/>
                    <a:pt x="315" y="144"/>
                    <a:pt x="315" y="144"/>
                  </a:cubicBezTo>
                  <a:cubicBezTo>
                    <a:pt x="313" y="145"/>
                    <a:pt x="313" y="145"/>
                    <a:pt x="313" y="145"/>
                  </a:cubicBezTo>
                  <a:cubicBezTo>
                    <a:pt x="313" y="145"/>
                    <a:pt x="313" y="145"/>
                    <a:pt x="313" y="145"/>
                  </a:cubicBezTo>
                  <a:cubicBezTo>
                    <a:pt x="311" y="146"/>
                    <a:pt x="311" y="146"/>
                    <a:pt x="311" y="146"/>
                  </a:cubicBezTo>
                  <a:cubicBezTo>
                    <a:pt x="311" y="146"/>
                    <a:pt x="311" y="146"/>
                    <a:pt x="311" y="146"/>
                  </a:cubicBezTo>
                  <a:cubicBezTo>
                    <a:pt x="309" y="146"/>
                    <a:pt x="309" y="146"/>
                    <a:pt x="309" y="146"/>
                  </a:cubicBezTo>
                  <a:cubicBezTo>
                    <a:pt x="309" y="146"/>
                    <a:pt x="309" y="146"/>
                    <a:pt x="309" y="146"/>
                  </a:cubicBezTo>
                  <a:cubicBezTo>
                    <a:pt x="289" y="174"/>
                    <a:pt x="289" y="174"/>
                    <a:pt x="289" y="174"/>
                  </a:cubicBezTo>
                  <a:cubicBezTo>
                    <a:pt x="289" y="174"/>
                    <a:pt x="289" y="174"/>
                    <a:pt x="289" y="174"/>
                  </a:cubicBezTo>
                  <a:cubicBezTo>
                    <a:pt x="273" y="205"/>
                    <a:pt x="273" y="205"/>
                    <a:pt x="273" y="205"/>
                  </a:cubicBezTo>
                  <a:cubicBezTo>
                    <a:pt x="273" y="205"/>
                    <a:pt x="273" y="205"/>
                    <a:pt x="273" y="205"/>
                  </a:cubicBezTo>
                  <a:cubicBezTo>
                    <a:pt x="294" y="199"/>
                    <a:pt x="294" y="199"/>
                    <a:pt x="294" y="199"/>
                  </a:cubicBezTo>
                  <a:cubicBezTo>
                    <a:pt x="294" y="199"/>
                    <a:pt x="294" y="199"/>
                    <a:pt x="294" y="199"/>
                  </a:cubicBezTo>
                  <a:cubicBezTo>
                    <a:pt x="338" y="183"/>
                    <a:pt x="338" y="183"/>
                    <a:pt x="338" y="183"/>
                  </a:cubicBezTo>
                  <a:cubicBezTo>
                    <a:pt x="338" y="183"/>
                    <a:pt x="338" y="183"/>
                    <a:pt x="338" y="183"/>
                  </a:cubicBezTo>
                  <a:cubicBezTo>
                    <a:pt x="339" y="184"/>
                    <a:pt x="339" y="184"/>
                    <a:pt x="339" y="184"/>
                  </a:cubicBezTo>
                  <a:cubicBezTo>
                    <a:pt x="339" y="184"/>
                    <a:pt x="339" y="184"/>
                    <a:pt x="339" y="184"/>
                  </a:cubicBezTo>
                  <a:cubicBezTo>
                    <a:pt x="341" y="184"/>
                    <a:pt x="341" y="184"/>
                    <a:pt x="341" y="184"/>
                  </a:cubicBezTo>
                  <a:cubicBezTo>
                    <a:pt x="341" y="184"/>
                    <a:pt x="341" y="184"/>
                    <a:pt x="341" y="184"/>
                  </a:cubicBezTo>
                  <a:cubicBezTo>
                    <a:pt x="343" y="185"/>
                    <a:pt x="343" y="185"/>
                    <a:pt x="343" y="185"/>
                  </a:cubicBezTo>
                  <a:cubicBezTo>
                    <a:pt x="343" y="185"/>
                    <a:pt x="343" y="185"/>
                    <a:pt x="343" y="185"/>
                  </a:cubicBezTo>
                  <a:cubicBezTo>
                    <a:pt x="345" y="185"/>
                    <a:pt x="345" y="185"/>
                    <a:pt x="345" y="185"/>
                  </a:cubicBezTo>
                  <a:cubicBezTo>
                    <a:pt x="345" y="185"/>
                    <a:pt x="345" y="185"/>
                    <a:pt x="345" y="185"/>
                  </a:cubicBezTo>
                  <a:cubicBezTo>
                    <a:pt x="346" y="187"/>
                    <a:pt x="346" y="187"/>
                    <a:pt x="346" y="187"/>
                  </a:cubicBezTo>
                  <a:cubicBezTo>
                    <a:pt x="346" y="187"/>
                    <a:pt x="346" y="187"/>
                    <a:pt x="346" y="187"/>
                  </a:cubicBezTo>
                  <a:cubicBezTo>
                    <a:pt x="349" y="189"/>
                    <a:pt x="349" y="189"/>
                    <a:pt x="349" y="189"/>
                  </a:cubicBezTo>
                  <a:cubicBezTo>
                    <a:pt x="349" y="189"/>
                    <a:pt x="349" y="189"/>
                    <a:pt x="349" y="189"/>
                  </a:cubicBezTo>
                  <a:cubicBezTo>
                    <a:pt x="350" y="191"/>
                    <a:pt x="350" y="191"/>
                    <a:pt x="350" y="191"/>
                  </a:cubicBezTo>
                  <a:cubicBezTo>
                    <a:pt x="350" y="191"/>
                    <a:pt x="350" y="191"/>
                    <a:pt x="350" y="191"/>
                  </a:cubicBezTo>
                  <a:cubicBezTo>
                    <a:pt x="353" y="192"/>
                    <a:pt x="353" y="192"/>
                    <a:pt x="353" y="192"/>
                  </a:cubicBezTo>
                  <a:cubicBezTo>
                    <a:pt x="353" y="192"/>
                    <a:pt x="353" y="192"/>
                    <a:pt x="353" y="192"/>
                  </a:cubicBezTo>
                  <a:cubicBezTo>
                    <a:pt x="301" y="214"/>
                    <a:pt x="301" y="214"/>
                    <a:pt x="301" y="214"/>
                  </a:cubicBezTo>
                  <a:cubicBezTo>
                    <a:pt x="301" y="214"/>
                    <a:pt x="301" y="214"/>
                    <a:pt x="301" y="214"/>
                  </a:cubicBezTo>
                  <a:cubicBezTo>
                    <a:pt x="298" y="215"/>
                    <a:pt x="298" y="215"/>
                    <a:pt x="298" y="215"/>
                  </a:cubicBezTo>
                  <a:cubicBezTo>
                    <a:pt x="298" y="215"/>
                    <a:pt x="298" y="215"/>
                    <a:pt x="298" y="215"/>
                  </a:cubicBezTo>
                  <a:cubicBezTo>
                    <a:pt x="295" y="216"/>
                    <a:pt x="295" y="216"/>
                    <a:pt x="295" y="216"/>
                  </a:cubicBezTo>
                  <a:cubicBezTo>
                    <a:pt x="295" y="216"/>
                    <a:pt x="295" y="216"/>
                    <a:pt x="295" y="216"/>
                  </a:cubicBezTo>
                  <a:cubicBezTo>
                    <a:pt x="292" y="217"/>
                    <a:pt x="292" y="217"/>
                    <a:pt x="292" y="217"/>
                  </a:cubicBezTo>
                  <a:cubicBezTo>
                    <a:pt x="292" y="217"/>
                    <a:pt x="292" y="217"/>
                    <a:pt x="292" y="217"/>
                  </a:cubicBezTo>
                  <a:cubicBezTo>
                    <a:pt x="290" y="217"/>
                    <a:pt x="290" y="217"/>
                    <a:pt x="290" y="217"/>
                  </a:cubicBezTo>
                  <a:cubicBezTo>
                    <a:pt x="290" y="217"/>
                    <a:pt x="290" y="217"/>
                    <a:pt x="290" y="217"/>
                  </a:cubicBezTo>
                  <a:cubicBezTo>
                    <a:pt x="286" y="219"/>
                    <a:pt x="286" y="219"/>
                    <a:pt x="286" y="219"/>
                  </a:cubicBezTo>
                  <a:cubicBezTo>
                    <a:pt x="286" y="219"/>
                    <a:pt x="286" y="219"/>
                    <a:pt x="286" y="219"/>
                  </a:cubicBezTo>
                  <a:cubicBezTo>
                    <a:pt x="284" y="220"/>
                    <a:pt x="284" y="220"/>
                    <a:pt x="284" y="220"/>
                  </a:cubicBezTo>
                  <a:cubicBezTo>
                    <a:pt x="284" y="220"/>
                    <a:pt x="284" y="220"/>
                    <a:pt x="284" y="220"/>
                  </a:cubicBezTo>
                  <a:cubicBezTo>
                    <a:pt x="281" y="221"/>
                    <a:pt x="281" y="221"/>
                    <a:pt x="281" y="221"/>
                  </a:cubicBezTo>
                  <a:cubicBezTo>
                    <a:pt x="281" y="221"/>
                    <a:pt x="281" y="221"/>
                    <a:pt x="281" y="221"/>
                  </a:cubicBezTo>
                  <a:cubicBezTo>
                    <a:pt x="280" y="222"/>
                    <a:pt x="280" y="222"/>
                    <a:pt x="280" y="222"/>
                  </a:cubicBezTo>
                  <a:cubicBezTo>
                    <a:pt x="280" y="222"/>
                    <a:pt x="280" y="222"/>
                    <a:pt x="280" y="222"/>
                  </a:cubicBezTo>
                  <a:cubicBezTo>
                    <a:pt x="255" y="231"/>
                    <a:pt x="255" y="231"/>
                    <a:pt x="255" y="231"/>
                  </a:cubicBezTo>
                  <a:cubicBezTo>
                    <a:pt x="255" y="231"/>
                    <a:pt x="255" y="231"/>
                    <a:pt x="255" y="231"/>
                  </a:cubicBezTo>
                  <a:cubicBezTo>
                    <a:pt x="253" y="234"/>
                    <a:pt x="253" y="234"/>
                    <a:pt x="253" y="234"/>
                  </a:cubicBezTo>
                  <a:cubicBezTo>
                    <a:pt x="253" y="234"/>
                    <a:pt x="253" y="234"/>
                    <a:pt x="253" y="234"/>
                  </a:cubicBezTo>
                  <a:cubicBezTo>
                    <a:pt x="255" y="238"/>
                    <a:pt x="255" y="238"/>
                    <a:pt x="255" y="238"/>
                  </a:cubicBezTo>
                  <a:cubicBezTo>
                    <a:pt x="255" y="238"/>
                    <a:pt x="255" y="238"/>
                    <a:pt x="255" y="238"/>
                  </a:cubicBezTo>
                  <a:cubicBezTo>
                    <a:pt x="258" y="241"/>
                    <a:pt x="258" y="241"/>
                    <a:pt x="258" y="241"/>
                  </a:cubicBezTo>
                  <a:cubicBezTo>
                    <a:pt x="258" y="241"/>
                    <a:pt x="258" y="241"/>
                    <a:pt x="258" y="241"/>
                  </a:cubicBezTo>
                  <a:cubicBezTo>
                    <a:pt x="260" y="244"/>
                    <a:pt x="260" y="244"/>
                    <a:pt x="260" y="244"/>
                  </a:cubicBezTo>
                  <a:cubicBezTo>
                    <a:pt x="260" y="244"/>
                    <a:pt x="260" y="244"/>
                    <a:pt x="260" y="244"/>
                  </a:cubicBezTo>
                  <a:cubicBezTo>
                    <a:pt x="262" y="247"/>
                    <a:pt x="262" y="247"/>
                    <a:pt x="262" y="247"/>
                  </a:cubicBezTo>
                  <a:cubicBezTo>
                    <a:pt x="262" y="247"/>
                    <a:pt x="262" y="247"/>
                    <a:pt x="262" y="247"/>
                  </a:cubicBezTo>
                  <a:cubicBezTo>
                    <a:pt x="262" y="251"/>
                    <a:pt x="262" y="251"/>
                    <a:pt x="262" y="251"/>
                  </a:cubicBezTo>
                  <a:cubicBezTo>
                    <a:pt x="262" y="251"/>
                    <a:pt x="262" y="251"/>
                    <a:pt x="262" y="251"/>
                  </a:cubicBezTo>
                  <a:cubicBezTo>
                    <a:pt x="262" y="255"/>
                    <a:pt x="262" y="255"/>
                    <a:pt x="262" y="255"/>
                  </a:cubicBezTo>
                  <a:cubicBezTo>
                    <a:pt x="262" y="255"/>
                    <a:pt x="262" y="255"/>
                    <a:pt x="262" y="255"/>
                  </a:cubicBezTo>
                  <a:cubicBezTo>
                    <a:pt x="262" y="258"/>
                    <a:pt x="262" y="258"/>
                    <a:pt x="262" y="258"/>
                  </a:cubicBezTo>
                  <a:cubicBezTo>
                    <a:pt x="262" y="258"/>
                    <a:pt x="262" y="258"/>
                    <a:pt x="262" y="258"/>
                  </a:cubicBezTo>
                  <a:cubicBezTo>
                    <a:pt x="263" y="262"/>
                    <a:pt x="263" y="262"/>
                    <a:pt x="263" y="262"/>
                  </a:cubicBezTo>
                  <a:cubicBezTo>
                    <a:pt x="263" y="262"/>
                    <a:pt x="263" y="262"/>
                    <a:pt x="263" y="262"/>
                  </a:cubicBezTo>
                  <a:cubicBezTo>
                    <a:pt x="319" y="251"/>
                    <a:pt x="319" y="251"/>
                    <a:pt x="319" y="251"/>
                  </a:cubicBezTo>
                  <a:cubicBezTo>
                    <a:pt x="319" y="251"/>
                    <a:pt x="319" y="251"/>
                    <a:pt x="319" y="251"/>
                  </a:cubicBezTo>
                  <a:cubicBezTo>
                    <a:pt x="321" y="255"/>
                    <a:pt x="321" y="255"/>
                    <a:pt x="321" y="255"/>
                  </a:cubicBezTo>
                  <a:cubicBezTo>
                    <a:pt x="321" y="255"/>
                    <a:pt x="321" y="255"/>
                    <a:pt x="321" y="255"/>
                  </a:cubicBezTo>
                  <a:cubicBezTo>
                    <a:pt x="323" y="257"/>
                    <a:pt x="323" y="257"/>
                    <a:pt x="323" y="257"/>
                  </a:cubicBezTo>
                  <a:cubicBezTo>
                    <a:pt x="323" y="257"/>
                    <a:pt x="323" y="257"/>
                    <a:pt x="323" y="257"/>
                  </a:cubicBezTo>
                  <a:cubicBezTo>
                    <a:pt x="324" y="260"/>
                    <a:pt x="324" y="260"/>
                    <a:pt x="324" y="260"/>
                  </a:cubicBezTo>
                  <a:cubicBezTo>
                    <a:pt x="324" y="260"/>
                    <a:pt x="324" y="260"/>
                    <a:pt x="324" y="260"/>
                  </a:cubicBezTo>
                  <a:cubicBezTo>
                    <a:pt x="327" y="263"/>
                    <a:pt x="327" y="263"/>
                    <a:pt x="327" y="263"/>
                  </a:cubicBezTo>
                  <a:cubicBezTo>
                    <a:pt x="327" y="263"/>
                    <a:pt x="327" y="263"/>
                    <a:pt x="327" y="263"/>
                  </a:cubicBezTo>
                  <a:cubicBezTo>
                    <a:pt x="327" y="266"/>
                    <a:pt x="327" y="266"/>
                    <a:pt x="327" y="266"/>
                  </a:cubicBezTo>
                  <a:cubicBezTo>
                    <a:pt x="327" y="266"/>
                    <a:pt x="327" y="266"/>
                    <a:pt x="327" y="266"/>
                  </a:cubicBezTo>
                  <a:cubicBezTo>
                    <a:pt x="328" y="269"/>
                    <a:pt x="328" y="269"/>
                    <a:pt x="328" y="269"/>
                  </a:cubicBezTo>
                  <a:cubicBezTo>
                    <a:pt x="328" y="269"/>
                    <a:pt x="328" y="269"/>
                    <a:pt x="328" y="269"/>
                  </a:cubicBezTo>
                  <a:cubicBezTo>
                    <a:pt x="327" y="271"/>
                    <a:pt x="327" y="271"/>
                    <a:pt x="327" y="271"/>
                  </a:cubicBezTo>
                  <a:cubicBezTo>
                    <a:pt x="327" y="271"/>
                    <a:pt x="327" y="271"/>
                    <a:pt x="327" y="271"/>
                  </a:cubicBezTo>
                  <a:cubicBezTo>
                    <a:pt x="327" y="274"/>
                    <a:pt x="327" y="274"/>
                    <a:pt x="327" y="274"/>
                  </a:cubicBezTo>
                  <a:cubicBezTo>
                    <a:pt x="327" y="274"/>
                    <a:pt x="327" y="274"/>
                    <a:pt x="327" y="274"/>
                  </a:cubicBezTo>
                  <a:cubicBezTo>
                    <a:pt x="320" y="278"/>
                    <a:pt x="320" y="278"/>
                    <a:pt x="320" y="278"/>
                  </a:cubicBezTo>
                  <a:cubicBezTo>
                    <a:pt x="320" y="278"/>
                    <a:pt x="320" y="278"/>
                    <a:pt x="320" y="278"/>
                  </a:cubicBezTo>
                  <a:cubicBezTo>
                    <a:pt x="317" y="281"/>
                    <a:pt x="317" y="281"/>
                    <a:pt x="317" y="281"/>
                  </a:cubicBezTo>
                  <a:cubicBezTo>
                    <a:pt x="317" y="281"/>
                    <a:pt x="317" y="281"/>
                    <a:pt x="317" y="281"/>
                  </a:cubicBezTo>
                  <a:cubicBezTo>
                    <a:pt x="313" y="285"/>
                    <a:pt x="313" y="285"/>
                    <a:pt x="313" y="285"/>
                  </a:cubicBezTo>
                  <a:cubicBezTo>
                    <a:pt x="313" y="285"/>
                    <a:pt x="313" y="285"/>
                    <a:pt x="313" y="285"/>
                  </a:cubicBezTo>
                  <a:cubicBezTo>
                    <a:pt x="311" y="289"/>
                    <a:pt x="311" y="289"/>
                    <a:pt x="311" y="289"/>
                  </a:cubicBezTo>
                  <a:cubicBezTo>
                    <a:pt x="311" y="289"/>
                    <a:pt x="311" y="289"/>
                    <a:pt x="311" y="289"/>
                  </a:cubicBezTo>
                  <a:cubicBezTo>
                    <a:pt x="308" y="295"/>
                    <a:pt x="308" y="295"/>
                    <a:pt x="308" y="295"/>
                  </a:cubicBezTo>
                  <a:cubicBezTo>
                    <a:pt x="308" y="295"/>
                    <a:pt x="308" y="295"/>
                    <a:pt x="308" y="295"/>
                  </a:cubicBezTo>
                  <a:cubicBezTo>
                    <a:pt x="305" y="299"/>
                    <a:pt x="305" y="299"/>
                    <a:pt x="305" y="299"/>
                  </a:cubicBezTo>
                  <a:cubicBezTo>
                    <a:pt x="305" y="299"/>
                    <a:pt x="305" y="299"/>
                    <a:pt x="305" y="299"/>
                  </a:cubicBezTo>
                  <a:cubicBezTo>
                    <a:pt x="302" y="304"/>
                    <a:pt x="302" y="304"/>
                    <a:pt x="302" y="304"/>
                  </a:cubicBezTo>
                  <a:cubicBezTo>
                    <a:pt x="302" y="304"/>
                    <a:pt x="302" y="304"/>
                    <a:pt x="302" y="304"/>
                  </a:cubicBezTo>
                  <a:cubicBezTo>
                    <a:pt x="299" y="307"/>
                    <a:pt x="299" y="307"/>
                    <a:pt x="299" y="307"/>
                  </a:cubicBezTo>
                  <a:cubicBezTo>
                    <a:pt x="299" y="307"/>
                    <a:pt x="299" y="307"/>
                    <a:pt x="299" y="307"/>
                  </a:cubicBezTo>
                  <a:cubicBezTo>
                    <a:pt x="260" y="352"/>
                    <a:pt x="260" y="352"/>
                    <a:pt x="260" y="352"/>
                  </a:cubicBezTo>
                  <a:cubicBezTo>
                    <a:pt x="260" y="352"/>
                    <a:pt x="260" y="352"/>
                    <a:pt x="260" y="352"/>
                  </a:cubicBezTo>
                  <a:cubicBezTo>
                    <a:pt x="301" y="268"/>
                    <a:pt x="301" y="268"/>
                    <a:pt x="301" y="268"/>
                  </a:cubicBezTo>
                  <a:cubicBezTo>
                    <a:pt x="301" y="268"/>
                    <a:pt x="301" y="268"/>
                    <a:pt x="301" y="268"/>
                  </a:cubicBezTo>
                  <a:cubicBezTo>
                    <a:pt x="300" y="268"/>
                    <a:pt x="300" y="268"/>
                    <a:pt x="300" y="268"/>
                  </a:cubicBezTo>
                  <a:cubicBezTo>
                    <a:pt x="300" y="268"/>
                    <a:pt x="300" y="268"/>
                    <a:pt x="300" y="268"/>
                  </a:cubicBezTo>
                  <a:cubicBezTo>
                    <a:pt x="300" y="267"/>
                    <a:pt x="300" y="267"/>
                    <a:pt x="300" y="267"/>
                  </a:cubicBezTo>
                  <a:cubicBezTo>
                    <a:pt x="300" y="267"/>
                    <a:pt x="300" y="267"/>
                    <a:pt x="300" y="267"/>
                  </a:cubicBezTo>
                  <a:cubicBezTo>
                    <a:pt x="299" y="267"/>
                    <a:pt x="299" y="267"/>
                    <a:pt x="299" y="267"/>
                  </a:cubicBezTo>
                  <a:cubicBezTo>
                    <a:pt x="299" y="267"/>
                    <a:pt x="299" y="267"/>
                    <a:pt x="299" y="267"/>
                  </a:cubicBezTo>
                  <a:cubicBezTo>
                    <a:pt x="299" y="266"/>
                    <a:pt x="299" y="266"/>
                    <a:pt x="299" y="266"/>
                  </a:cubicBezTo>
                  <a:cubicBezTo>
                    <a:pt x="299" y="266"/>
                    <a:pt x="299" y="266"/>
                    <a:pt x="299" y="266"/>
                  </a:cubicBezTo>
                  <a:cubicBezTo>
                    <a:pt x="298" y="266"/>
                    <a:pt x="298" y="266"/>
                    <a:pt x="298" y="266"/>
                  </a:cubicBezTo>
                  <a:cubicBezTo>
                    <a:pt x="298" y="266"/>
                    <a:pt x="298" y="266"/>
                    <a:pt x="298" y="266"/>
                  </a:cubicBezTo>
                  <a:cubicBezTo>
                    <a:pt x="297" y="265"/>
                    <a:pt x="297" y="265"/>
                    <a:pt x="297" y="265"/>
                  </a:cubicBezTo>
                  <a:cubicBezTo>
                    <a:pt x="297" y="265"/>
                    <a:pt x="297" y="265"/>
                    <a:pt x="297" y="265"/>
                  </a:cubicBezTo>
                  <a:cubicBezTo>
                    <a:pt x="296" y="264"/>
                    <a:pt x="296" y="264"/>
                    <a:pt x="296" y="264"/>
                  </a:cubicBezTo>
                  <a:cubicBezTo>
                    <a:pt x="296" y="264"/>
                    <a:pt x="296" y="264"/>
                    <a:pt x="296" y="264"/>
                  </a:cubicBezTo>
                  <a:cubicBezTo>
                    <a:pt x="296" y="263"/>
                    <a:pt x="296" y="263"/>
                    <a:pt x="296" y="263"/>
                  </a:cubicBezTo>
                  <a:cubicBezTo>
                    <a:pt x="296" y="263"/>
                    <a:pt x="296" y="263"/>
                    <a:pt x="296" y="263"/>
                  </a:cubicBezTo>
                  <a:cubicBezTo>
                    <a:pt x="267" y="275"/>
                    <a:pt x="267" y="275"/>
                    <a:pt x="267" y="275"/>
                  </a:cubicBezTo>
                  <a:cubicBezTo>
                    <a:pt x="267" y="275"/>
                    <a:pt x="267" y="275"/>
                    <a:pt x="267" y="275"/>
                  </a:cubicBezTo>
                  <a:cubicBezTo>
                    <a:pt x="265" y="279"/>
                    <a:pt x="265" y="279"/>
                    <a:pt x="265" y="279"/>
                  </a:cubicBezTo>
                  <a:cubicBezTo>
                    <a:pt x="265" y="279"/>
                    <a:pt x="265" y="279"/>
                    <a:pt x="265" y="279"/>
                  </a:cubicBezTo>
                  <a:cubicBezTo>
                    <a:pt x="265" y="281"/>
                    <a:pt x="265" y="281"/>
                    <a:pt x="265" y="281"/>
                  </a:cubicBezTo>
                  <a:cubicBezTo>
                    <a:pt x="265" y="281"/>
                    <a:pt x="265" y="281"/>
                    <a:pt x="265" y="281"/>
                  </a:cubicBezTo>
                  <a:cubicBezTo>
                    <a:pt x="267" y="282"/>
                    <a:pt x="267" y="282"/>
                    <a:pt x="267" y="282"/>
                  </a:cubicBezTo>
                  <a:cubicBezTo>
                    <a:pt x="267" y="282"/>
                    <a:pt x="267" y="282"/>
                    <a:pt x="267" y="282"/>
                  </a:cubicBezTo>
                  <a:cubicBezTo>
                    <a:pt x="269" y="282"/>
                    <a:pt x="269" y="282"/>
                    <a:pt x="269" y="282"/>
                  </a:cubicBezTo>
                  <a:cubicBezTo>
                    <a:pt x="269" y="282"/>
                    <a:pt x="269" y="282"/>
                    <a:pt x="269" y="282"/>
                  </a:cubicBezTo>
                  <a:cubicBezTo>
                    <a:pt x="271" y="282"/>
                    <a:pt x="271" y="282"/>
                    <a:pt x="271" y="282"/>
                  </a:cubicBezTo>
                  <a:cubicBezTo>
                    <a:pt x="271" y="282"/>
                    <a:pt x="271" y="282"/>
                    <a:pt x="271" y="282"/>
                  </a:cubicBezTo>
                  <a:cubicBezTo>
                    <a:pt x="272" y="284"/>
                    <a:pt x="272" y="284"/>
                    <a:pt x="272" y="284"/>
                  </a:cubicBezTo>
                  <a:cubicBezTo>
                    <a:pt x="272" y="284"/>
                    <a:pt x="272" y="284"/>
                    <a:pt x="272" y="284"/>
                  </a:cubicBezTo>
                  <a:cubicBezTo>
                    <a:pt x="274" y="285"/>
                    <a:pt x="274" y="285"/>
                    <a:pt x="274" y="285"/>
                  </a:cubicBezTo>
                  <a:cubicBezTo>
                    <a:pt x="274" y="285"/>
                    <a:pt x="274" y="285"/>
                    <a:pt x="274" y="285"/>
                  </a:cubicBezTo>
                  <a:cubicBezTo>
                    <a:pt x="275" y="286"/>
                    <a:pt x="275" y="286"/>
                    <a:pt x="275" y="286"/>
                  </a:cubicBezTo>
                  <a:cubicBezTo>
                    <a:pt x="275" y="286"/>
                    <a:pt x="275" y="286"/>
                    <a:pt x="275" y="286"/>
                  </a:cubicBezTo>
                  <a:cubicBezTo>
                    <a:pt x="277" y="287"/>
                    <a:pt x="277" y="287"/>
                    <a:pt x="277" y="287"/>
                  </a:cubicBezTo>
                  <a:cubicBezTo>
                    <a:pt x="277" y="287"/>
                    <a:pt x="277" y="287"/>
                    <a:pt x="277" y="287"/>
                  </a:cubicBezTo>
                  <a:cubicBezTo>
                    <a:pt x="273" y="294"/>
                    <a:pt x="273" y="294"/>
                    <a:pt x="273" y="294"/>
                  </a:cubicBezTo>
                  <a:cubicBezTo>
                    <a:pt x="273" y="294"/>
                    <a:pt x="273" y="294"/>
                    <a:pt x="273" y="294"/>
                  </a:cubicBezTo>
                  <a:cubicBezTo>
                    <a:pt x="267" y="298"/>
                    <a:pt x="267" y="298"/>
                    <a:pt x="267" y="298"/>
                  </a:cubicBezTo>
                  <a:cubicBezTo>
                    <a:pt x="267" y="298"/>
                    <a:pt x="267" y="298"/>
                    <a:pt x="267" y="298"/>
                  </a:cubicBezTo>
                  <a:cubicBezTo>
                    <a:pt x="260" y="302"/>
                    <a:pt x="260" y="302"/>
                    <a:pt x="260" y="302"/>
                  </a:cubicBezTo>
                  <a:cubicBezTo>
                    <a:pt x="260" y="302"/>
                    <a:pt x="260" y="302"/>
                    <a:pt x="260" y="302"/>
                  </a:cubicBezTo>
                  <a:cubicBezTo>
                    <a:pt x="254" y="306"/>
                    <a:pt x="254" y="306"/>
                    <a:pt x="254" y="306"/>
                  </a:cubicBezTo>
                  <a:cubicBezTo>
                    <a:pt x="254" y="306"/>
                    <a:pt x="254" y="306"/>
                    <a:pt x="254" y="306"/>
                  </a:cubicBezTo>
                  <a:cubicBezTo>
                    <a:pt x="248" y="311"/>
                    <a:pt x="248" y="311"/>
                    <a:pt x="248" y="311"/>
                  </a:cubicBezTo>
                  <a:cubicBezTo>
                    <a:pt x="248" y="311"/>
                    <a:pt x="248" y="311"/>
                    <a:pt x="248" y="311"/>
                  </a:cubicBezTo>
                  <a:cubicBezTo>
                    <a:pt x="243" y="316"/>
                    <a:pt x="243" y="316"/>
                    <a:pt x="243" y="316"/>
                  </a:cubicBezTo>
                  <a:cubicBezTo>
                    <a:pt x="243" y="316"/>
                    <a:pt x="243" y="316"/>
                    <a:pt x="243" y="316"/>
                  </a:cubicBezTo>
                  <a:cubicBezTo>
                    <a:pt x="241" y="323"/>
                    <a:pt x="241" y="323"/>
                    <a:pt x="241" y="323"/>
                  </a:cubicBezTo>
                  <a:cubicBezTo>
                    <a:pt x="241" y="323"/>
                    <a:pt x="241" y="323"/>
                    <a:pt x="241" y="323"/>
                  </a:cubicBezTo>
                  <a:cubicBezTo>
                    <a:pt x="243" y="331"/>
                    <a:pt x="243" y="331"/>
                    <a:pt x="243" y="331"/>
                  </a:cubicBezTo>
                  <a:cubicBezTo>
                    <a:pt x="243" y="331"/>
                    <a:pt x="243" y="331"/>
                    <a:pt x="243" y="331"/>
                  </a:cubicBezTo>
                  <a:cubicBezTo>
                    <a:pt x="243" y="333"/>
                    <a:pt x="243" y="333"/>
                    <a:pt x="243" y="333"/>
                  </a:cubicBezTo>
                  <a:cubicBezTo>
                    <a:pt x="243" y="333"/>
                    <a:pt x="243" y="333"/>
                    <a:pt x="243" y="333"/>
                  </a:cubicBezTo>
                  <a:cubicBezTo>
                    <a:pt x="244" y="334"/>
                    <a:pt x="244" y="334"/>
                    <a:pt x="244" y="334"/>
                  </a:cubicBezTo>
                  <a:cubicBezTo>
                    <a:pt x="244" y="334"/>
                    <a:pt x="244" y="334"/>
                    <a:pt x="244" y="334"/>
                  </a:cubicBezTo>
                  <a:cubicBezTo>
                    <a:pt x="246" y="335"/>
                    <a:pt x="246" y="335"/>
                    <a:pt x="246" y="335"/>
                  </a:cubicBezTo>
                  <a:cubicBezTo>
                    <a:pt x="246" y="335"/>
                    <a:pt x="246" y="335"/>
                    <a:pt x="246" y="335"/>
                  </a:cubicBezTo>
                  <a:cubicBezTo>
                    <a:pt x="248" y="335"/>
                    <a:pt x="248" y="335"/>
                    <a:pt x="248" y="335"/>
                  </a:cubicBezTo>
                  <a:cubicBezTo>
                    <a:pt x="248" y="335"/>
                    <a:pt x="248" y="335"/>
                    <a:pt x="248" y="335"/>
                  </a:cubicBezTo>
                  <a:cubicBezTo>
                    <a:pt x="249" y="336"/>
                    <a:pt x="249" y="336"/>
                    <a:pt x="249" y="336"/>
                  </a:cubicBezTo>
                  <a:cubicBezTo>
                    <a:pt x="249" y="336"/>
                    <a:pt x="249" y="336"/>
                    <a:pt x="249" y="336"/>
                  </a:cubicBezTo>
                  <a:cubicBezTo>
                    <a:pt x="250" y="336"/>
                    <a:pt x="250" y="336"/>
                    <a:pt x="250" y="336"/>
                  </a:cubicBezTo>
                  <a:cubicBezTo>
                    <a:pt x="250" y="336"/>
                    <a:pt x="250" y="336"/>
                    <a:pt x="250" y="336"/>
                  </a:cubicBezTo>
                  <a:cubicBezTo>
                    <a:pt x="251" y="337"/>
                    <a:pt x="251" y="337"/>
                    <a:pt x="251" y="337"/>
                  </a:cubicBezTo>
                  <a:cubicBezTo>
                    <a:pt x="251" y="337"/>
                    <a:pt x="251" y="337"/>
                    <a:pt x="251" y="337"/>
                  </a:cubicBezTo>
                  <a:cubicBezTo>
                    <a:pt x="253" y="338"/>
                    <a:pt x="253" y="338"/>
                    <a:pt x="253" y="338"/>
                  </a:cubicBezTo>
                  <a:cubicBezTo>
                    <a:pt x="253" y="338"/>
                    <a:pt x="253" y="338"/>
                    <a:pt x="253" y="338"/>
                  </a:cubicBezTo>
                  <a:cubicBezTo>
                    <a:pt x="208" y="370"/>
                    <a:pt x="208" y="370"/>
                    <a:pt x="208" y="370"/>
                  </a:cubicBezTo>
                  <a:cubicBezTo>
                    <a:pt x="208" y="370"/>
                    <a:pt x="208" y="370"/>
                    <a:pt x="208" y="370"/>
                  </a:cubicBezTo>
                  <a:cubicBezTo>
                    <a:pt x="189" y="384"/>
                    <a:pt x="189" y="384"/>
                    <a:pt x="189" y="384"/>
                  </a:cubicBezTo>
                  <a:cubicBezTo>
                    <a:pt x="185" y="386"/>
                    <a:pt x="185" y="386"/>
                    <a:pt x="185" y="386"/>
                  </a:cubicBezTo>
                  <a:cubicBezTo>
                    <a:pt x="159" y="402"/>
                    <a:pt x="159" y="402"/>
                    <a:pt x="159" y="402"/>
                  </a:cubicBezTo>
                  <a:cubicBezTo>
                    <a:pt x="159" y="402"/>
                    <a:pt x="159" y="402"/>
                    <a:pt x="159" y="402"/>
                  </a:cubicBezTo>
                  <a:cubicBezTo>
                    <a:pt x="158" y="404"/>
                    <a:pt x="158" y="404"/>
                    <a:pt x="158" y="404"/>
                  </a:cubicBezTo>
                  <a:cubicBezTo>
                    <a:pt x="158" y="404"/>
                    <a:pt x="158" y="404"/>
                    <a:pt x="158" y="404"/>
                  </a:cubicBezTo>
                  <a:cubicBezTo>
                    <a:pt x="157" y="405"/>
                    <a:pt x="157" y="405"/>
                    <a:pt x="157" y="405"/>
                  </a:cubicBezTo>
                  <a:cubicBezTo>
                    <a:pt x="157" y="405"/>
                    <a:pt x="157" y="405"/>
                    <a:pt x="157" y="405"/>
                  </a:cubicBezTo>
                  <a:cubicBezTo>
                    <a:pt x="157" y="406"/>
                    <a:pt x="157" y="406"/>
                    <a:pt x="157" y="406"/>
                  </a:cubicBezTo>
                  <a:cubicBezTo>
                    <a:pt x="157" y="406"/>
                    <a:pt x="157" y="406"/>
                    <a:pt x="157" y="406"/>
                  </a:cubicBezTo>
                  <a:cubicBezTo>
                    <a:pt x="157" y="407"/>
                    <a:pt x="157" y="407"/>
                    <a:pt x="157" y="407"/>
                  </a:cubicBezTo>
                  <a:cubicBezTo>
                    <a:pt x="157" y="407"/>
                    <a:pt x="157" y="407"/>
                    <a:pt x="157" y="407"/>
                  </a:cubicBezTo>
                  <a:cubicBezTo>
                    <a:pt x="157" y="409"/>
                    <a:pt x="157" y="409"/>
                    <a:pt x="157" y="409"/>
                  </a:cubicBezTo>
                  <a:cubicBezTo>
                    <a:pt x="157" y="409"/>
                    <a:pt x="157" y="409"/>
                    <a:pt x="157" y="409"/>
                  </a:cubicBezTo>
                  <a:cubicBezTo>
                    <a:pt x="157" y="410"/>
                    <a:pt x="157" y="410"/>
                    <a:pt x="157" y="410"/>
                  </a:cubicBezTo>
                  <a:cubicBezTo>
                    <a:pt x="157" y="410"/>
                    <a:pt x="157" y="410"/>
                    <a:pt x="157" y="410"/>
                  </a:cubicBezTo>
                  <a:cubicBezTo>
                    <a:pt x="157" y="410"/>
                    <a:pt x="157" y="410"/>
                    <a:pt x="157" y="410"/>
                  </a:cubicBezTo>
                  <a:cubicBezTo>
                    <a:pt x="157" y="410"/>
                    <a:pt x="157" y="410"/>
                    <a:pt x="157" y="410"/>
                  </a:cubicBezTo>
                  <a:cubicBezTo>
                    <a:pt x="158" y="411"/>
                    <a:pt x="158" y="411"/>
                    <a:pt x="158" y="411"/>
                  </a:cubicBezTo>
                  <a:cubicBezTo>
                    <a:pt x="158" y="411"/>
                    <a:pt x="158" y="411"/>
                    <a:pt x="158" y="411"/>
                  </a:cubicBezTo>
                  <a:cubicBezTo>
                    <a:pt x="161" y="412"/>
                    <a:pt x="161" y="412"/>
                    <a:pt x="161" y="412"/>
                  </a:cubicBezTo>
                  <a:cubicBezTo>
                    <a:pt x="161" y="412"/>
                    <a:pt x="161" y="412"/>
                    <a:pt x="161" y="412"/>
                  </a:cubicBezTo>
                  <a:cubicBezTo>
                    <a:pt x="165" y="412"/>
                    <a:pt x="165" y="412"/>
                    <a:pt x="165" y="412"/>
                  </a:cubicBezTo>
                  <a:cubicBezTo>
                    <a:pt x="165" y="412"/>
                    <a:pt x="165" y="412"/>
                    <a:pt x="165" y="412"/>
                  </a:cubicBezTo>
                  <a:cubicBezTo>
                    <a:pt x="168" y="411"/>
                    <a:pt x="168" y="411"/>
                    <a:pt x="168" y="411"/>
                  </a:cubicBezTo>
                  <a:cubicBezTo>
                    <a:pt x="168" y="411"/>
                    <a:pt x="168" y="411"/>
                    <a:pt x="168" y="411"/>
                  </a:cubicBezTo>
                  <a:cubicBezTo>
                    <a:pt x="172" y="410"/>
                    <a:pt x="172" y="410"/>
                    <a:pt x="172" y="410"/>
                  </a:cubicBezTo>
                  <a:cubicBezTo>
                    <a:pt x="172" y="410"/>
                    <a:pt x="172" y="410"/>
                    <a:pt x="172" y="410"/>
                  </a:cubicBezTo>
                  <a:cubicBezTo>
                    <a:pt x="175" y="409"/>
                    <a:pt x="175" y="409"/>
                    <a:pt x="175" y="409"/>
                  </a:cubicBezTo>
                  <a:cubicBezTo>
                    <a:pt x="175" y="409"/>
                    <a:pt x="175" y="409"/>
                    <a:pt x="175" y="409"/>
                  </a:cubicBezTo>
                  <a:cubicBezTo>
                    <a:pt x="178" y="406"/>
                    <a:pt x="178" y="406"/>
                    <a:pt x="178" y="406"/>
                  </a:cubicBezTo>
                  <a:cubicBezTo>
                    <a:pt x="178" y="406"/>
                    <a:pt x="178" y="406"/>
                    <a:pt x="178" y="406"/>
                  </a:cubicBezTo>
                  <a:cubicBezTo>
                    <a:pt x="181" y="404"/>
                    <a:pt x="181" y="404"/>
                    <a:pt x="181" y="404"/>
                  </a:cubicBezTo>
                  <a:cubicBezTo>
                    <a:pt x="181" y="404"/>
                    <a:pt x="181" y="404"/>
                    <a:pt x="181" y="404"/>
                  </a:cubicBezTo>
                  <a:cubicBezTo>
                    <a:pt x="185" y="401"/>
                    <a:pt x="185" y="401"/>
                    <a:pt x="185" y="401"/>
                  </a:cubicBezTo>
                  <a:cubicBezTo>
                    <a:pt x="185" y="401"/>
                    <a:pt x="185" y="401"/>
                    <a:pt x="185" y="401"/>
                  </a:cubicBezTo>
                  <a:cubicBezTo>
                    <a:pt x="212" y="386"/>
                    <a:pt x="212" y="386"/>
                    <a:pt x="212" y="386"/>
                  </a:cubicBezTo>
                  <a:cubicBezTo>
                    <a:pt x="212" y="386"/>
                    <a:pt x="212" y="386"/>
                    <a:pt x="212" y="386"/>
                  </a:cubicBezTo>
                  <a:cubicBezTo>
                    <a:pt x="205" y="394"/>
                    <a:pt x="205" y="394"/>
                    <a:pt x="205" y="394"/>
                  </a:cubicBezTo>
                  <a:cubicBezTo>
                    <a:pt x="205" y="394"/>
                    <a:pt x="205" y="394"/>
                    <a:pt x="205" y="394"/>
                  </a:cubicBezTo>
                  <a:cubicBezTo>
                    <a:pt x="198" y="400"/>
                    <a:pt x="198" y="400"/>
                    <a:pt x="198" y="400"/>
                  </a:cubicBezTo>
                  <a:cubicBezTo>
                    <a:pt x="198" y="400"/>
                    <a:pt x="198" y="400"/>
                    <a:pt x="198" y="400"/>
                  </a:cubicBezTo>
                  <a:cubicBezTo>
                    <a:pt x="190" y="407"/>
                    <a:pt x="190" y="407"/>
                    <a:pt x="190" y="407"/>
                  </a:cubicBezTo>
                  <a:cubicBezTo>
                    <a:pt x="190" y="407"/>
                    <a:pt x="190" y="407"/>
                    <a:pt x="190" y="407"/>
                  </a:cubicBezTo>
                  <a:cubicBezTo>
                    <a:pt x="182" y="412"/>
                    <a:pt x="182" y="412"/>
                    <a:pt x="182" y="412"/>
                  </a:cubicBezTo>
                  <a:cubicBezTo>
                    <a:pt x="182" y="412"/>
                    <a:pt x="182" y="412"/>
                    <a:pt x="182" y="412"/>
                  </a:cubicBezTo>
                  <a:cubicBezTo>
                    <a:pt x="174" y="419"/>
                    <a:pt x="174" y="419"/>
                    <a:pt x="174" y="419"/>
                  </a:cubicBezTo>
                  <a:cubicBezTo>
                    <a:pt x="174" y="419"/>
                    <a:pt x="174" y="419"/>
                    <a:pt x="174" y="419"/>
                  </a:cubicBezTo>
                  <a:cubicBezTo>
                    <a:pt x="166" y="424"/>
                    <a:pt x="166" y="424"/>
                    <a:pt x="166" y="424"/>
                  </a:cubicBezTo>
                  <a:cubicBezTo>
                    <a:pt x="166" y="424"/>
                    <a:pt x="166" y="424"/>
                    <a:pt x="166" y="424"/>
                  </a:cubicBezTo>
                  <a:cubicBezTo>
                    <a:pt x="156" y="430"/>
                    <a:pt x="156" y="430"/>
                    <a:pt x="156" y="430"/>
                  </a:cubicBezTo>
                  <a:cubicBezTo>
                    <a:pt x="156" y="430"/>
                    <a:pt x="156" y="430"/>
                    <a:pt x="156" y="430"/>
                  </a:cubicBezTo>
                  <a:cubicBezTo>
                    <a:pt x="149" y="436"/>
                    <a:pt x="149" y="436"/>
                    <a:pt x="149" y="436"/>
                  </a:cubicBezTo>
                  <a:cubicBezTo>
                    <a:pt x="149" y="436"/>
                    <a:pt x="149" y="436"/>
                    <a:pt x="149" y="436"/>
                  </a:cubicBezTo>
                  <a:cubicBezTo>
                    <a:pt x="147" y="437"/>
                    <a:pt x="147" y="437"/>
                    <a:pt x="147" y="437"/>
                  </a:cubicBezTo>
                  <a:cubicBezTo>
                    <a:pt x="147" y="437"/>
                    <a:pt x="147" y="437"/>
                    <a:pt x="147" y="437"/>
                  </a:cubicBezTo>
                  <a:cubicBezTo>
                    <a:pt x="146" y="437"/>
                    <a:pt x="146" y="437"/>
                    <a:pt x="146" y="437"/>
                  </a:cubicBezTo>
                  <a:cubicBezTo>
                    <a:pt x="146" y="437"/>
                    <a:pt x="146" y="437"/>
                    <a:pt x="146" y="437"/>
                  </a:cubicBezTo>
                  <a:cubicBezTo>
                    <a:pt x="144" y="437"/>
                    <a:pt x="144" y="437"/>
                    <a:pt x="144" y="437"/>
                  </a:cubicBezTo>
                  <a:cubicBezTo>
                    <a:pt x="144" y="437"/>
                    <a:pt x="144" y="437"/>
                    <a:pt x="144" y="437"/>
                  </a:cubicBezTo>
                  <a:cubicBezTo>
                    <a:pt x="142" y="437"/>
                    <a:pt x="142" y="437"/>
                    <a:pt x="142" y="437"/>
                  </a:cubicBezTo>
                  <a:cubicBezTo>
                    <a:pt x="142" y="437"/>
                    <a:pt x="142" y="437"/>
                    <a:pt x="142" y="437"/>
                  </a:cubicBezTo>
                  <a:cubicBezTo>
                    <a:pt x="140" y="437"/>
                    <a:pt x="140" y="437"/>
                    <a:pt x="140" y="437"/>
                  </a:cubicBezTo>
                  <a:cubicBezTo>
                    <a:pt x="140" y="437"/>
                    <a:pt x="140" y="437"/>
                    <a:pt x="140" y="437"/>
                  </a:cubicBezTo>
                  <a:cubicBezTo>
                    <a:pt x="139" y="436"/>
                    <a:pt x="139" y="436"/>
                    <a:pt x="139" y="436"/>
                  </a:cubicBezTo>
                  <a:cubicBezTo>
                    <a:pt x="139" y="436"/>
                    <a:pt x="139" y="436"/>
                    <a:pt x="139" y="436"/>
                  </a:cubicBezTo>
                  <a:cubicBezTo>
                    <a:pt x="137" y="436"/>
                    <a:pt x="137" y="436"/>
                    <a:pt x="137" y="436"/>
                  </a:cubicBezTo>
                  <a:cubicBezTo>
                    <a:pt x="137" y="436"/>
                    <a:pt x="137" y="436"/>
                    <a:pt x="137" y="436"/>
                  </a:cubicBezTo>
                  <a:cubicBezTo>
                    <a:pt x="137" y="434"/>
                    <a:pt x="137" y="434"/>
                    <a:pt x="137" y="434"/>
                  </a:cubicBezTo>
                  <a:cubicBezTo>
                    <a:pt x="137" y="434"/>
                    <a:pt x="137" y="434"/>
                    <a:pt x="137" y="434"/>
                  </a:cubicBezTo>
                  <a:cubicBezTo>
                    <a:pt x="136" y="432"/>
                    <a:pt x="136" y="432"/>
                    <a:pt x="136" y="432"/>
                  </a:cubicBezTo>
                  <a:cubicBezTo>
                    <a:pt x="136" y="432"/>
                    <a:pt x="136" y="432"/>
                    <a:pt x="136" y="432"/>
                  </a:cubicBezTo>
                  <a:cubicBezTo>
                    <a:pt x="135" y="430"/>
                    <a:pt x="135" y="430"/>
                    <a:pt x="135" y="430"/>
                  </a:cubicBezTo>
                  <a:cubicBezTo>
                    <a:pt x="135" y="430"/>
                    <a:pt x="135" y="430"/>
                    <a:pt x="135" y="430"/>
                  </a:cubicBezTo>
                  <a:cubicBezTo>
                    <a:pt x="133" y="427"/>
                    <a:pt x="133" y="427"/>
                    <a:pt x="133" y="427"/>
                  </a:cubicBezTo>
                  <a:cubicBezTo>
                    <a:pt x="133" y="427"/>
                    <a:pt x="133" y="427"/>
                    <a:pt x="133" y="427"/>
                  </a:cubicBezTo>
                  <a:cubicBezTo>
                    <a:pt x="131" y="424"/>
                    <a:pt x="131" y="424"/>
                    <a:pt x="131" y="424"/>
                  </a:cubicBezTo>
                  <a:cubicBezTo>
                    <a:pt x="131" y="424"/>
                    <a:pt x="131" y="424"/>
                    <a:pt x="131" y="424"/>
                  </a:cubicBezTo>
                  <a:cubicBezTo>
                    <a:pt x="129" y="423"/>
                    <a:pt x="129" y="423"/>
                    <a:pt x="129" y="423"/>
                  </a:cubicBezTo>
                  <a:cubicBezTo>
                    <a:pt x="129" y="423"/>
                    <a:pt x="129" y="423"/>
                    <a:pt x="129" y="423"/>
                  </a:cubicBezTo>
                  <a:cubicBezTo>
                    <a:pt x="129" y="420"/>
                    <a:pt x="129" y="420"/>
                    <a:pt x="129" y="420"/>
                  </a:cubicBezTo>
                  <a:cubicBezTo>
                    <a:pt x="129" y="420"/>
                    <a:pt x="129" y="420"/>
                    <a:pt x="129" y="420"/>
                  </a:cubicBezTo>
                  <a:cubicBezTo>
                    <a:pt x="129" y="417"/>
                    <a:pt x="129" y="417"/>
                    <a:pt x="129" y="417"/>
                  </a:cubicBezTo>
                  <a:cubicBezTo>
                    <a:pt x="129" y="417"/>
                    <a:pt x="129" y="417"/>
                    <a:pt x="129" y="417"/>
                  </a:cubicBezTo>
                  <a:cubicBezTo>
                    <a:pt x="132" y="414"/>
                    <a:pt x="132" y="414"/>
                    <a:pt x="132" y="414"/>
                  </a:cubicBezTo>
                  <a:cubicBezTo>
                    <a:pt x="132" y="414"/>
                    <a:pt x="132" y="414"/>
                    <a:pt x="132" y="414"/>
                  </a:cubicBezTo>
                  <a:cubicBezTo>
                    <a:pt x="187" y="380"/>
                    <a:pt x="187" y="380"/>
                    <a:pt x="187" y="380"/>
                  </a:cubicBezTo>
                  <a:cubicBezTo>
                    <a:pt x="187" y="380"/>
                    <a:pt x="187" y="380"/>
                    <a:pt x="187" y="380"/>
                  </a:cubicBezTo>
                  <a:cubicBezTo>
                    <a:pt x="187" y="380"/>
                    <a:pt x="187" y="380"/>
                    <a:pt x="187" y="380"/>
                  </a:cubicBezTo>
                  <a:cubicBezTo>
                    <a:pt x="187" y="380"/>
                    <a:pt x="187" y="380"/>
                    <a:pt x="187" y="380"/>
                  </a:cubicBezTo>
                  <a:cubicBezTo>
                    <a:pt x="188" y="380"/>
                    <a:pt x="188" y="380"/>
                    <a:pt x="188" y="380"/>
                  </a:cubicBezTo>
                  <a:cubicBezTo>
                    <a:pt x="188" y="380"/>
                    <a:pt x="188" y="380"/>
                    <a:pt x="188" y="380"/>
                  </a:cubicBezTo>
                  <a:cubicBezTo>
                    <a:pt x="189" y="379"/>
                    <a:pt x="189" y="379"/>
                    <a:pt x="189" y="379"/>
                  </a:cubicBezTo>
                  <a:cubicBezTo>
                    <a:pt x="189" y="379"/>
                    <a:pt x="189" y="379"/>
                    <a:pt x="189" y="379"/>
                  </a:cubicBezTo>
                  <a:cubicBezTo>
                    <a:pt x="191" y="378"/>
                    <a:pt x="191" y="378"/>
                    <a:pt x="191" y="378"/>
                  </a:cubicBezTo>
                  <a:cubicBezTo>
                    <a:pt x="191" y="378"/>
                    <a:pt x="191" y="378"/>
                    <a:pt x="191" y="378"/>
                  </a:cubicBezTo>
                  <a:cubicBezTo>
                    <a:pt x="191" y="378"/>
                    <a:pt x="191" y="378"/>
                    <a:pt x="191" y="378"/>
                  </a:cubicBezTo>
                  <a:cubicBezTo>
                    <a:pt x="191" y="378"/>
                    <a:pt x="191" y="378"/>
                    <a:pt x="191" y="378"/>
                  </a:cubicBezTo>
                  <a:cubicBezTo>
                    <a:pt x="193" y="376"/>
                    <a:pt x="193" y="376"/>
                    <a:pt x="193" y="376"/>
                  </a:cubicBezTo>
                  <a:cubicBezTo>
                    <a:pt x="193" y="376"/>
                    <a:pt x="193" y="376"/>
                    <a:pt x="193" y="376"/>
                  </a:cubicBezTo>
                  <a:cubicBezTo>
                    <a:pt x="194" y="376"/>
                    <a:pt x="194" y="376"/>
                    <a:pt x="194" y="376"/>
                  </a:cubicBezTo>
                  <a:cubicBezTo>
                    <a:pt x="194" y="376"/>
                    <a:pt x="194" y="376"/>
                    <a:pt x="194" y="376"/>
                  </a:cubicBezTo>
                  <a:cubicBezTo>
                    <a:pt x="196" y="374"/>
                    <a:pt x="196" y="374"/>
                    <a:pt x="196" y="374"/>
                  </a:cubicBezTo>
                  <a:cubicBezTo>
                    <a:pt x="196" y="374"/>
                    <a:pt x="196" y="374"/>
                    <a:pt x="196" y="374"/>
                  </a:cubicBezTo>
                  <a:cubicBezTo>
                    <a:pt x="196" y="374"/>
                    <a:pt x="196" y="374"/>
                    <a:pt x="196" y="374"/>
                  </a:cubicBezTo>
                  <a:cubicBezTo>
                    <a:pt x="196" y="374"/>
                    <a:pt x="196" y="374"/>
                    <a:pt x="196" y="374"/>
                  </a:cubicBezTo>
                  <a:cubicBezTo>
                    <a:pt x="196" y="372"/>
                    <a:pt x="196" y="372"/>
                    <a:pt x="196" y="372"/>
                  </a:cubicBezTo>
                  <a:cubicBezTo>
                    <a:pt x="196" y="372"/>
                    <a:pt x="196" y="372"/>
                    <a:pt x="196" y="372"/>
                  </a:cubicBezTo>
                  <a:cubicBezTo>
                    <a:pt x="196" y="372"/>
                    <a:pt x="196" y="372"/>
                    <a:pt x="196" y="372"/>
                  </a:cubicBezTo>
                  <a:cubicBezTo>
                    <a:pt x="196" y="372"/>
                    <a:pt x="196" y="372"/>
                    <a:pt x="196" y="372"/>
                  </a:cubicBezTo>
                  <a:cubicBezTo>
                    <a:pt x="197" y="370"/>
                    <a:pt x="197" y="370"/>
                    <a:pt x="197" y="370"/>
                  </a:cubicBezTo>
                  <a:cubicBezTo>
                    <a:pt x="197" y="370"/>
                    <a:pt x="197" y="370"/>
                    <a:pt x="197" y="370"/>
                  </a:cubicBezTo>
                  <a:cubicBezTo>
                    <a:pt x="196" y="369"/>
                    <a:pt x="196" y="369"/>
                    <a:pt x="196" y="369"/>
                  </a:cubicBezTo>
                  <a:cubicBezTo>
                    <a:pt x="196" y="369"/>
                    <a:pt x="196" y="369"/>
                    <a:pt x="196" y="369"/>
                  </a:cubicBezTo>
                  <a:cubicBezTo>
                    <a:pt x="196" y="367"/>
                    <a:pt x="196" y="367"/>
                    <a:pt x="196" y="367"/>
                  </a:cubicBezTo>
                  <a:cubicBezTo>
                    <a:pt x="196" y="367"/>
                    <a:pt x="196" y="367"/>
                    <a:pt x="196" y="367"/>
                  </a:cubicBezTo>
                  <a:cubicBezTo>
                    <a:pt x="196" y="367"/>
                    <a:pt x="196" y="367"/>
                    <a:pt x="196" y="367"/>
                  </a:cubicBezTo>
                  <a:cubicBezTo>
                    <a:pt x="196" y="367"/>
                    <a:pt x="196" y="367"/>
                    <a:pt x="196" y="367"/>
                  </a:cubicBezTo>
                  <a:cubicBezTo>
                    <a:pt x="196" y="365"/>
                    <a:pt x="196" y="365"/>
                    <a:pt x="196" y="365"/>
                  </a:cubicBezTo>
                  <a:cubicBezTo>
                    <a:pt x="196" y="365"/>
                    <a:pt x="196" y="365"/>
                    <a:pt x="196" y="365"/>
                  </a:cubicBezTo>
                  <a:cubicBezTo>
                    <a:pt x="191" y="365"/>
                    <a:pt x="191" y="365"/>
                    <a:pt x="191" y="365"/>
                  </a:cubicBezTo>
                  <a:cubicBezTo>
                    <a:pt x="191" y="365"/>
                    <a:pt x="191" y="365"/>
                    <a:pt x="191" y="365"/>
                  </a:cubicBezTo>
                  <a:cubicBezTo>
                    <a:pt x="189" y="363"/>
                    <a:pt x="189" y="363"/>
                    <a:pt x="189" y="363"/>
                  </a:cubicBezTo>
                  <a:cubicBezTo>
                    <a:pt x="189" y="363"/>
                    <a:pt x="189" y="363"/>
                    <a:pt x="189" y="363"/>
                  </a:cubicBezTo>
                  <a:cubicBezTo>
                    <a:pt x="186" y="361"/>
                    <a:pt x="186" y="361"/>
                    <a:pt x="186" y="361"/>
                  </a:cubicBezTo>
                  <a:cubicBezTo>
                    <a:pt x="186" y="361"/>
                    <a:pt x="186" y="361"/>
                    <a:pt x="186" y="361"/>
                  </a:cubicBezTo>
                  <a:cubicBezTo>
                    <a:pt x="185" y="358"/>
                    <a:pt x="185" y="358"/>
                    <a:pt x="185" y="358"/>
                  </a:cubicBezTo>
                  <a:cubicBezTo>
                    <a:pt x="185" y="358"/>
                    <a:pt x="185" y="358"/>
                    <a:pt x="185" y="358"/>
                  </a:cubicBezTo>
                  <a:cubicBezTo>
                    <a:pt x="183" y="355"/>
                    <a:pt x="183" y="355"/>
                    <a:pt x="183" y="355"/>
                  </a:cubicBezTo>
                  <a:cubicBezTo>
                    <a:pt x="183" y="355"/>
                    <a:pt x="183" y="355"/>
                    <a:pt x="183" y="355"/>
                  </a:cubicBezTo>
                  <a:cubicBezTo>
                    <a:pt x="182" y="353"/>
                    <a:pt x="182" y="353"/>
                    <a:pt x="182" y="353"/>
                  </a:cubicBezTo>
                  <a:cubicBezTo>
                    <a:pt x="182" y="353"/>
                    <a:pt x="182" y="353"/>
                    <a:pt x="182" y="353"/>
                  </a:cubicBezTo>
                  <a:cubicBezTo>
                    <a:pt x="182" y="351"/>
                    <a:pt x="182" y="350"/>
                    <a:pt x="181" y="349"/>
                  </a:cubicBezTo>
                  <a:cubicBezTo>
                    <a:pt x="181" y="349"/>
                    <a:pt x="181" y="349"/>
                    <a:pt x="181" y="349"/>
                  </a:cubicBezTo>
                  <a:cubicBezTo>
                    <a:pt x="181" y="348"/>
                    <a:pt x="181" y="346"/>
                    <a:pt x="180" y="345"/>
                  </a:cubicBezTo>
                  <a:cubicBezTo>
                    <a:pt x="180" y="345"/>
                    <a:pt x="180" y="345"/>
                    <a:pt x="180" y="345"/>
                  </a:cubicBezTo>
                  <a:cubicBezTo>
                    <a:pt x="179" y="341"/>
                    <a:pt x="178" y="338"/>
                    <a:pt x="177" y="334"/>
                  </a:cubicBezTo>
                  <a:cubicBezTo>
                    <a:pt x="177" y="334"/>
                    <a:pt x="177" y="334"/>
                    <a:pt x="177" y="334"/>
                  </a:cubicBezTo>
                  <a:cubicBezTo>
                    <a:pt x="177" y="326"/>
                    <a:pt x="178" y="319"/>
                    <a:pt x="178" y="311"/>
                  </a:cubicBezTo>
                  <a:cubicBezTo>
                    <a:pt x="178" y="311"/>
                    <a:pt x="178" y="311"/>
                    <a:pt x="178" y="311"/>
                  </a:cubicBezTo>
                  <a:cubicBezTo>
                    <a:pt x="180" y="308"/>
                    <a:pt x="181" y="304"/>
                    <a:pt x="182" y="300"/>
                  </a:cubicBezTo>
                  <a:cubicBezTo>
                    <a:pt x="182" y="300"/>
                    <a:pt x="182" y="300"/>
                    <a:pt x="182" y="300"/>
                  </a:cubicBezTo>
                  <a:cubicBezTo>
                    <a:pt x="184" y="297"/>
                    <a:pt x="185" y="293"/>
                    <a:pt x="187" y="290"/>
                  </a:cubicBezTo>
                  <a:cubicBezTo>
                    <a:pt x="187" y="290"/>
                    <a:pt x="187" y="290"/>
                    <a:pt x="187" y="290"/>
                  </a:cubicBezTo>
                  <a:cubicBezTo>
                    <a:pt x="189" y="287"/>
                    <a:pt x="191" y="283"/>
                    <a:pt x="193" y="280"/>
                  </a:cubicBezTo>
                  <a:cubicBezTo>
                    <a:pt x="193" y="280"/>
                    <a:pt x="193" y="280"/>
                    <a:pt x="193" y="280"/>
                  </a:cubicBezTo>
                  <a:cubicBezTo>
                    <a:pt x="195" y="276"/>
                    <a:pt x="197" y="273"/>
                    <a:pt x="199" y="269"/>
                  </a:cubicBezTo>
                  <a:cubicBezTo>
                    <a:pt x="199" y="269"/>
                    <a:pt x="199" y="269"/>
                    <a:pt x="199" y="269"/>
                  </a:cubicBezTo>
                  <a:cubicBezTo>
                    <a:pt x="207" y="259"/>
                    <a:pt x="207" y="259"/>
                    <a:pt x="207" y="259"/>
                  </a:cubicBezTo>
                  <a:cubicBezTo>
                    <a:pt x="207" y="259"/>
                    <a:pt x="207" y="259"/>
                    <a:pt x="207" y="259"/>
                  </a:cubicBezTo>
                  <a:cubicBezTo>
                    <a:pt x="194" y="268"/>
                    <a:pt x="181" y="276"/>
                    <a:pt x="168" y="284"/>
                  </a:cubicBezTo>
                  <a:cubicBezTo>
                    <a:pt x="168" y="284"/>
                    <a:pt x="168" y="284"/>
                    <a:pt x="168" y="284"/>
                  </a:cubicBezTo>
                  <a:cubicBezTo>
                    <a:pt x="163" y="288"/>
                    <a:pt x="160" y="289"/>
                    <a:pt x="154" y="285"/>
                  </a:cubicBezTo>
                  <a:cubicBezTo>
                    <a:pt x="154" y="285"/>
                    <a:pt x="154" y="285"/>
                    <a:pt x="154" y="285"/>
                  </a:cubicBezTo>
                  <a:cubicBezTo>
                    <a:pt x="153" y="285"/>
                    <a:pt x="152" y="285"/>
                    <a:pt x="151" y="285"/>
                  </a:cubicBezTo>
                  <a:cubicBezTo>
                    <a:pt x="151" y="285"/>
                    <a:pt x="151" y="285"/>
                    <a:pt x="151" y="285"/>
                  </a:cubicBezTo>
                  <a:cubicBezTo>
                    <a:pt x="150" y="285"/>
                    <a:pt x="150" y="284"/>
                    <a:pt x="149" y="283"/>
                  </a:cubicBezTo>
                  <a:cubicBezTo>
                    <a:pt x="149" y="283"/>
                    <a:pt x="149" y="283"/>
                    <a:pt x="149" y="283"/>
                  </a:cubicBezTo>
                  <a:cubicBezTo>
                    <a:pt x="148" y="283"/>
                    <a:pt x="147" y="282"/>
                    <a:pt x="146" y="282"/>
                  </a:cubicBezTo>
                  <a:cubicBezTo>
                    <a:pt x="146" y="282"/>
                    <a:pt x="146" y="282"/>
                    <a:pt x="146" y="282"/>
                  </a:cubicBezTo>
                  <a:cubicBezTo>
                    <a:pt x="145" y="281"/>
                    <a:pt x="145" y="280"/>
                    <a:pt x="145" y="279"/>
                  </a:cubicBezTo>
                  <a:cubicBezTo>
                    <a:pt x="145" y="279"/>
                    <a:pt x="145" y="279"/>
                    <a:pt x="145" y="279"/>
                  </a:cubicBezTo>
                  <a:cubicBezTo>
                    <a:pt x="142" y="278"/>
                    <a:pt x="140" y="276"/>
                    <a:pt x="138" y="274"/>
                  </a:cubicBezTo>
                  <a:cubicBezTo>
                    <a:pt x="138" y="274"/>
                    <a:pt x="138" y="274"/>
                    <a:pt x="138" y="274"/>
                  </a:cubicBezTo>
                  <a:cubicBezTo>
                    <a:pt x="138" y="274"/>
                    <a:pt x="137" y="273"/>
                    <a:pt x="136" y="273"/>
                  </a:cubicBezTo>
                  <a:cubicBezTo>
                    <a:pt x="136" y="273"/>
                    <a:pt x="136" y="273"/>
                    <a:pt x="136" y="273"/>
                  </a:cubicBezTo>
                  <a:cubicBezTo>
                    <a:pt x="136" y="273"/>
                    <a:pt x="135" y="273"/>
                    <a:pt x="134" y="272"/>
                  </a:cubicBezTo>
                  <a:cubicBezTo>
                    <a:pt x="134" y="272"/>
                    <a:pt x="134" y="272"/>
                    <a:pt x="134" y="272"/>
                  </a:cubicBezTo>
                  <a:cubicBezTo>
                    <a:pt x="133" y="272"/>
                    <a:pt x="133" y="272"/>
                    <a:pt x="132" y="271"/>
                  </a:cubicBezTo>
                  <a:cubicBezTo>
                    <a:pt x="132" y="271"/>
                    <a:pt x="132" y="271"/>
                    <a:pt x="132" y="271"/>
                  </a:cubicBezTo>
                  <a:cubicBezTo>
                    <a:pt x="132" y="271"/>
                    <a:pt x="131" y="270"/>
                    <a:pt x="131" y="269"/>
                  </a:cubicBezTo>
                  <a:cubicBezTo>
                    <a:pt x="131" y="269"/>
                    <a:pt x="131" y="269"/>
                    <a:pt x="131" y="269"/>
                  </a:cubicBezTo>
                  <a:cubicBezTo>
                    <a:pt x="130" y="270"/>
                    <a:pt x="129" y="270"/>
                    <a:pt x="128" y="270"/>
                  </a:cubicBezTo>
                  <a:cubicBezTo>
                    <a:pt x="128" y="270"/>
                    <a:pt x="128" y="270"/>
                    <a:pt x="128" y="270"/>
                  </a:cubicBezTo>
                  <a:cubicBezTo>
                    <a:pt x="127" y="271"/>
                    <a:pt x="126" y="271"/>
                    <a:pt x="126" y="271"/>
                  </a:cubicBezTo>
                  <a:cubicBezTo>
                    <a:pt x="126" y="271"/>
                    <a:pt x="126" y="271"/>
                    <a:pt x="126" y="271"/>
                  </a:cubicBezTo>
                  <a:cubicBezTo>
                    <a:pt x="125" y="272"/>
                    <a:pt x="125" y="273"/>
                    <a:pt x="125" y="273"/>
                  </a:cubicBezTo>
                  <a:cubicBezTo>
                    <a:pt x="125" y="273"/>
                    <a:pt x="125" y="273"/>
                    <a:pt x="125" y="273"/>
                  </a:cubicBezTo>
                  <a:cubicBezTo>
                    <a:pt x="124" y="274"/>
                    <a:pt x="124" y="274"/>
                    <a:pt x="123" y="275"/>
                  </a:cubicBezTo>
                  <a:cubicBezTo>
                    <a:pt x="123" y="275"/>
                    <a:pt x="123" y="275"/>
                    <a:pt x="123" y="275"/>
                  </a:cubicBezTo>
                  <a:cubicBezTo>
                    <a:pt x="123" y="276"/>
                    <a:pt x="123" y="277"/>
                    <a:pt x="122" y="278"/>
                  </a:cubicBezTo>
                  <a:cubicBezTo>
                    <a:pt x="122" y="278"/>
                    <a:pt x="122" y="278"/>
                    <a:pt x="122" y="278"/>
                  </a:cubicBezTo>
                  <a:cubicBezTo>
                    <a:pt x="122" y="279"/>
                    <a:pt x="122" y="279"/>
                    <a:pt x="122" y="280"/>
                  </a:cubicBezTo>
                  <a:cubicBezTo>
                    <a:pt x="122" y="280"/>
                    <a:pt x="122" y="280"/>
                    <a:pt x="122" y="280"/>
                  </a:cubicBezTo>
                  <a:cubicBezTo>
                    <a:pt x="121" y="280"/>
                    <a:pt x="120" y="280"/>
                    <a:pt x="119" y="281"/>
                  </a:cubicBezTo>
                  <a:cubicBezTo>
                    <a:pt x="119" y="281"/>
                    <a:pt x="119" y="281"/>
                    <a:pt x="119" y="281"/>
                  </a:cubicBezTo>
                  <a:cubicBezTo>
                    <a:pt x="119" y="281"/>
                    <a:pt x="119" y="281"/>
                    <a:pt x="118" y="281"/>
                  </a:cubicBezTo>
                  <a:cubicBezTo>
                    <a:pt x="118" y="281"/>
                    <a:pt x="118" y="281"/>
                    <a:pt x="118" y="281"/>
                  </a:cubicBezTo>
                  <a:cubicBezTo>
                    <a:pt x="94" y="324"/>
                    <a:pt x="94" y="324"/>
                    <a:pt x="94" y="324"/>
                  </a:cubicBezTo>
                  <a:cubicBezTo>
                    <a:pt x="94" y="324"/>
                    <a:pt x="94" y="324"/>
                    <a:pt x="94" y="324"/>
                  </a:cubicBezTo>
                  <a:cubicBezTo>
                    <a:pt x="63" y="378"/>
                    <a:pt x="63" y="378"/>
                    <a:pt x="63" y="378"/>
                  </a:cubicBezTo>
                  <a:cubicBezTo>
                    <a:pt x="63" y="378"/>
                    <a:pt x="63" y="378"/>
                    <a:pt x="63" y="378"/>
                  </a:cubicBezTo>
                  <a:cubicBezTo>
                    <a:pt x="20" y="459"/>
                    <a:pt x="20" y="459"/>
                    <a:pt x="20" y="459"/>
                  </a:cubicBezTo>
                  <a:lnTo>
                    <a:pt x="19" y="460"/>
                  </a:lnTo>
                  <a:close/>
                  <a:moveTo>
                    <a:pt x="1093" y="454"/>
                  </a:moveTo>
                  <a:cubicBezTo>
                    <a:pt x="1090" y="452"/>
                    <a:pt x="1090" y="452"/>
                    <a:pt x="1090" y="452"/>
                  </a:cubicBezTo>
                  <a:cubicBezTo>
                    <a:pt x="1090" y="452"/>
                    <a:pt x="1090" y="452"/>
                    <a:pt x="1090" y="452"/>
                  </a:cubicBezTo>
                  <a:cubicBezTo>
                    <a:pt x="1088" y="450"/>
                    <a:pt x="1088" y="450"/>
                    <a:pt x="1088" y="450"/>
                  </a:cubicBezTo>
                  <a:cubicBezTo>
                    <a:pt x="1088" y="450"/>
                    <a:pt x="1088" y="450"/>
                    <a:pt x="1088" y="450"/>
                  </a:cubicBezTo>
                  <a:cubicBezTo>
                    <a:pt x="1086" y="447"/>
                    <a:pt x="1086" y="447"/>
                    <a:pt x="1086" y="447"/>
                  </a:cubicBezTo>
                  <a:cubicBezTo>
                    <a:pt x="1086" y="447"/>
                    <a:pt x="1086" y="447"/>
                    <a:pt x="1086" y="447"/>
                  </a:cubicBezTo>
                  <a:cubicBezTo>
                    <a:pt x="1086" y="443"/>
                    <a:pt x="1086" y="443"/>
                    <a:pt x="1086" y="443"/>
                  </a:cubicBezTo>
                  <a:cubicBezTo>
                    <a:pt x="1086" y="443"/>
                    <a:pt x="1086" y="443"/>
                    <a:pt x="1086" y="443"/>
                  </a:cubicBezTo>
                  <a:cubicBezTo>
                    <a:pt x="1086" y="440"/>
                    <a:pt x="1086" y="440"/>
                    <a:pt x="1086" y="440"/>
                  </a:cubicBezTo>
                  <a:cubicBezTo>
                    <a:pt x="1086" y="440"/>
                    <a:pt x="1086" y="440"/>
                    <a:pt x="1086" y="440"/>
                  </a:cubicBezTo>
                  <a:cubicBezTo>
                    <a:pt x="1086" y="436"/>
                    <a:pt x="1086" y="436"/>
                    <a:pt x="1086" y="436"/>
                  </a:cubicBezTo>
                  <a:cubicBezTo>
                    <a:pt x="1086" y="436"/>
                    <a:pt x="1086" y="436"/>
                    <a:pt x="1086" y="436"/>
                  </a:cubicBezTo>
                  <a:cubicBezTo>
                    <a:pt x="1086" y="433"/>
                    <a:pt x="1086" y="433"/>
                    <a:pt x="1086" y="433"/>
                  </a:cubicBezTo>
                  <a:cubicBezTo>
                    <a:pt x="1086" y="433"/>
                    <a:pt x="1086" y="433"/>
                    <a:pt x="1086" y="433"/>
                  </a:cubicBezTo>
                  <a:cubicBezTo>
                    <a:pt x="1089" y="428"/>
                    <a:pt x="1089" y="428"/>
                    <a:pt x="1089" y="428"/>
                  </a:cubicBezTo>
                  <a:cubicBezTo>
                    <a:pt x="1089" y="428"/>
                    <a:pt x="1089" y="428"/>
                    <a:pt x="1089" y="428"/>
                  </a:cubicBezTo>
                  <a:cubicBezTo>
                    <a:pt x="1095" y="425"/>
                    <a:pt x="1095" y="425"/>
                    <a:pt x="1095" y="425"/>
                  </a:cubicBezTo>
                  <a:cubicBezTo>
                    <a:pt x="1095" y="425"/>
                    <a:pt x="1095" y="425"/>
                    <a:pt x="1095" y="425"/>
                  </a:cubicBezTo>
                  <a:cubicBezTo>
                    <a:pt x="1102" y="421"/>
                    <a:pt x="1102" y="421"/>
                    <a:pt x="1102" y="421"/>
                  </a:cubicBezTo>
                  <a:cubicBezTo>
                    <a:pt x="1102" y="421"/>
                    <a:pt x="1102" y="421"/>
                    <a:pt x="1102" y="421"/>
                  </a:cubicBezTo>
                  <a:cubicBezTo>
                    <a:pt x="1109" y="417"/>
                    <a:pt x="1109" y="417"/>
                    <a:pt x="1109" y="417"/>
                  </a:cubicBezTo>
                  <a:cubicBezTo>
                    <a:pt x="1109" y="417"/>
                    <a:pt x="1109" y="417"/>
                    <a:pt x="1109" y="417"/>
                  </a:cubicBezTo>
                  <a:cubicBezTo>
                    <a:pt x="1115" y="411"/>
                    <a:pt x="1115" y="411"/>
                    <a:pt x="1115" y="411"/>
                  </a:cubicBezTo>
                  <a:cubicBezTo>
                    <a:pt x="1115" y="411"/>
                    <a:pt x="1115" y="411"/>
                    <a:pt x="1115" y="411"/>
                  </a:cubicBezTo>
                  <a:cubicBezTo>
                    <a:pt x="1121" y="407"/>
                    <a:pt x="1121" y="407"/>
                    <a:pt x="1121" y="407"/>
                  </a:cubicBezTo>
                  <a:cubicBezTo>
                    <a:pt x="1121" y="407"/>
                    <a:pt x="1121" y="407"/>
                    <a:pt x="1121" y="407"/>
                  </a:cubicBezTo>
                  <a:cubicBezTo>
                    <a:pt x="1128" y="402"/>
                    <a:pt x="1128" y="402"/>
                    <a:pt x="1128" y="402"/>
                  </a:cubicBezTo>
                  <a:cubicBezTo>
                    <a:pt x="1128" y="402"/>
                    <a:pt x="1128" y="402"/>
                    <a:pt x="1128" y="402"/>
                  </a:cubicBezTo>
                  <a:cubicBezTo>
                    <a:pt x="1134" y="398"/>
                    <a:pt x="1134" y="398"/>
                    <a:pt x="1134" y="398"/>
                  </a:cubicBezTo>
                  <a:cubicBezTo>
                    <a:pt x="1134" y="398"/>
                    <a:pt x="1134" y="398"/>
                    <a:pt x="1134" y="398"/>
                  </a:cubicBezTo>
                  <a:cubicBezTo>
                    <a:pt x="1142" y="394"/>
                    <a:pt x="1142" y="394"/>
                    <a:pt x="1142" y="394"/>
                  </a:cubicBezTo>
                  <a:cubicBezTo>
                    <a:pt x="1142" y="394"/>
                    <a:pt x="1142" y="394"/>
                    <a:pt x="1142" y="394"/>
                  </a:cubicBezTo>
                  <a:cubicBezTo>
                    <a:pt x="1169" y="374"/>
                    <a:pt x="1169" y="374"/>
                    <a:pt x="1169" y="374"/>
                  </a:cubicBezTo>
                  <a:cubicBezTo>
                    <a:pt x="1169" y="374"/>
                    <a:pt x="1169" y="374"/>
                    <a:pt x="1169" y="374"/>
                  </a:cubicBezTo>
                  <a:cubicBezTo>
                    <a:pt x="1171" y="371"/>
                    <a:pt x="1171" y="371"/>
                    <a:pt x="1171" y="371"/>
                  </a:cubicBezTo>
                  <a:cubicBezTo>
                    <a:pt x="1171" y="371"/>
                    <a:pt x="1171" y="371"/>
                    <a:pt x="1171" y="371"/>
                  </a:cubicBezTo>
                  <a:cubicBezTo>
                    <a:pt x="1174" y="367"/>
                    <a:pt x="1174" y="367"/>
                    <a:pt x="1174" y="367"/>
                  </a:cubicBezTo>
                  <a:cubicBezTo>
                    <a:pt x="1174" y="367"/>
                    <a:pt x="1174" y="367"/>
                    <a:pt x="1174" y="367"/>
                  </a:cubicBezTo>
                  <a:cubicBezTo>
                    <a:pt x="1177" y="364"/>
                    <a:pt x="1177" y="364"/>
                    <a:pt x="1177" y="364"/>
                  </a:cubicBezTo>
                  <a:cubicBezTo>
                    <a:pt x="1177" y="364"/>
                    <a:pt x="1177" y="364"/>
                    <a:pt x="1177" y="364"/>
                  </a:cubicBezTo>
                  <a:cubicBezTo>
                    <a:pt x="1180" y="358"/>
                    <a:pt x="1180" y="358"/>
                    <a:pt x="1180" y="358"/>
                  </a:cubicBezTo>
                  <a:cubicBezTo>
                    <a:pt x="1180" y="358"/>
                    <a:pt x="1180" y="358"/>
                    <a:pt x="1180" y="358"/>
                  </a:cubicBezTo>
                  <a:cubicBezTo>
                    <a:pt x="1182" y="354"/>
                    <a:pt x="1182" y="354"/>
                    <a:pt x="1182" y="354"/>
                  </a:cubicBezTo>
                  <a:cubicBezTo>
                    <a:pt x="1182" y="354"/>
                    <a:pt x="1182" y="354"/>
                    <a:pt x="1182" y="354"/>
                  </a:cubicBezTo>
                  <a:cubicBezTo>
                    <a:pt x="1184" y="349"/>
                    <a:pt x="1184" y="349"/>
                    <a:pt x="1184" y="349"/>
                  </a:cubicBezTo>
                  <a:cubicBezTo>
                    <a:pt x="1184" y="349"/>
                    <a:pt x="1184" y="349"/>
                    <a:pt x="1184" y="349"/>
                  </a:cubicBezTo>
                  <a:cubicBezTo>
                    <a:pt x="1183" y="344"/>
                    <a:pt x="1183" y="344"/>
                    <a:pt x="1183" y="344"/>
                  </a:cubicBezTo>
                  <a:cubicBezTo>
                    <a:pt x="1183" y="344"/>
                    <a:pt x="1183" y="344"/>
                    <a:pt x="1183" y="344"/>
                  </a:cubicBezTo>
                  <a:cubicBezTo>
                    <a:pt x="1183" y="338"/>
                    <a:pt x="1183" y="338"/>
                    <a:pt x="1183" y="338"/>
                  </a:cubicBezTo>
                  <a:cubicBezTo>
                    <a:pt x="1183" y="338"/>
                    <a:pt x="1183" y="338"/>
                    <a:pt x="1183" y="338"/>
                  </a:cubicBezTo>
                  <a:cubicBezTo>
                    <a:pt x="1177" y="338"/>
                    <a:pt x="1177" y="338"/>
                    <a:pt x="1177" y="338"/>
                  </a:cubicBezTo>
                  <a:cubicBezTo>
                    <a:pt x="1177" y="338"/>
                    <a:pt x="1177" y="338"/>
                    <a:pt x="1177" y="338"/>
                  </a:cubicBezTo>
                  <a:cubicBezTo>
                    <a:pt x="1175" y="340"/>
                    <a:pt x="1175" y="340"/>
                    <a:pt x="1175" y="340"/>
                  </a:cubicBezTo>
                  <a:cubicBezTo>
                    <a:pt x="1175" y="340"/>
                    <a:pt x="1175" y="340"/>
                    <a:pt x="1175" y="340"/>
                  </a:cubicBezTo>
                  <a:cubicBezTo>
                    <a:pt x="1174" y="343"/>
                    <a:pt x="1174" y="343"/>
                    <a:pt x="1174" y="343"/>
                  </a:cubicBezTo>
                  <a:cubicBezTo>
                    <a:pt x="1174" y="343"/>
                    <a:pt x="1174" y="343"/>
                    <a:pt x="1174" y="343"/>
                  </a:cubicBezTo>
                  <a:cubicBezTo>
                    <a:pt x="1172" y="345"/>
                    <a:pt x="1172" y="345"/>
                    <a:pt x="1172" y="345"/>
                  </a:cubicBezTo>
                  <a:cubicBezTo>
                    <a:pt x="1172" y="345"/>
                    <a:pt x="1172" y="345"/>
                    <a:pt x="1172" y="345"/>
                  </a:cubicBezTo>
                  <a:cubicBezTo>
                    <a:pt x="1171" y="347"/>
                    <a:pt x="1171" y="347"/>
                    <a:pt x="1171" y="347"/>
                  </a:cubicBezTo>
                  <a:cubicBezTo>
                    <a:pt x="1171" y="347"/>
                    <a:pt x="1171" y="347"/>
                    <a:pt x="1171" y="347"/>
                  </a:cubicBezTo>
                  <a:cubicBezTo>
                    <a:pt x="1168" y="349"/>
                    <a:pt x="1168" y="349"/>
                    <a:pt x="1168" y="349"/>
                  </a:cubicBezTo>
                  <a:cubicBezTo>
                    <a:pt x="1168" y="349"/>
                    <a:pt x="1168" y="349"/>
                    <a:pt x="1168" y="349"/>
                  </a:cubicBezTo>
                  <a:cubicBezTo>
                    <a:pt x="1166" y="350"/>
                    <a:pt x="1166" y="350"/>
                    <a:pt x="1166" y="350"/>
                  </a:cubicBezTo>
                  <a:cubicBezTo>
                    <a:pt x="1166" y="350"/>
                    <a:pt x="1166" y="350"/>
                    <a:pt x="1166" y="350"/>
                  </a:cubicBezTo>
                  <a:cubicBezTo>
                    <a:pt x="1162" y="352"/>
                    <a:pt x="1162" y="352"/>
                    <a:pt x="1162" y="352"/>
                  </a:cubicBezTo>
                  <a:cubicBezTo>
                    <a:pt x="1162" y="352"/>
                    <a:pt x="1162" y="352"/>
                    <a:pt x="1162" y="352"/>
                  </a:cubicBezTo>
                  <a:cubicBezTo>
                    <a:pt x="1160" y="353"/>
                    <a:pt x="1160" y="353"/>
                    <a:pt x="1160" y="353"/>
                  </a:cubicBezTo>
                  <a:cubicBezTo>
                    <a:pt x="1160" y="353"/>
                    <a:pt x="1160" y="353"/>
                    <a:pt x="1160" y="353"/>
                  </a:cubicBezTo>
                  <a:cubicBezTo>
                    <a:pt x="1158" y="353"/>
                    <a:pt x="1158" y="353"/>
                    <a:pt x="1158" y="353"/>
                  </a:cubicBezTo>
                  <a:cubicBezTo>
                    <a:pt x="1158" y="353"/>
                    <a:pt x="1158" y="353"/>
                    <a:pt x="1158" y="353"/>
                  </a:cubicBezTo>
                  <a:cubicBezTo>
                    <a:pt x="1156" y="353"/>
                    <a:pt x="1156" y="353"/>
                    <a:pt x="1156" y="353"/>
                  </a:cubicBezTo>
                  <a:cubicBezTo>
                    <a:pt x="1156" y="353"/>
                    <a:pt x="1156" y="353"/>
                    <a:pt x="1156" y="353"/>
                  </a:cubicBezTo>
                  <a:cubicBezTo>
                    <a:pt x="1154" y="353"/>
                    <a:pt x="1154" y="353"/>
                    <a:pt x="1154" y="353"/>
                  </a:cubicBezTo>
                  <a:cubicBezTo>
                    <a:pt x="1154" y="353"/>
                    <a:pt x="1154" y="353"/>
                    <a:pt x="1154" y="353"/>
                  </a:cubicBezTo>
                  <a:cubicBezTo>
                    <a:pt x="1153" y="353"/>
                    <a:pt x="1153" y="353"/>
                    <a:pt x="1153" y="353"/>
                  </a:cubicBezTo>
                  <a:cubicBezTo>
                    <a:pt x="1153" y="353"/>
                    <a:pt x="1153" y="353"/>
                    <a:pt x="1153" y="353"/>
                  </a:cubicBezTo>
                  <a:cubicBezTo>
                    <a:pt x="1151" y="353"/>
                    <a:pt x="1151" y="353"/>
                    <a:pt x="1151" y="353"/>
                  </a:cubicBezTo>
                  <a:cubicBezTo>
                    <a:pt x="1151" y="353"/>
                    <a:pt x="1151" y="353"/>
                    <a:pt x="1151" y="353"/>
                  </a:cubicBezTo>
                  <a:cubicBezTo>
                    <a:pt x="1149" y="353"/>
                    <a:pt x="1149" y="353"/>
                    <a:pt x="1149" y="353"/>
                  </a:cubicBezTo>
                  <a:cubicBezTo>
                    <a:pt x="1149" y="353"/>
                    <a:pt x="1149" y="353"/>
                    <a:pt x="1149" y="353"/>
                  </a:cubicBezTo>
                  <a:cubicBezTo>
                    <a:pt x="1147" y="353"/>
                    <a:pt x="1147" y="353"/>
                    <a:pt x="1147" y="353"/>
                  </a:cubicBezTo>
                  <a:cubicBezTo>
                    <a:pt x="1147" y="353"/>
                    <a:pt x="1147" y="353"/>
                    <a:pt x="1147" y="353"/>
                  </a:cubicBezTo>
                  <a:cubicBezTo>
                    <a:pt x="1146" y="352"/>
                    <a:pt x="1146" y="352"/>
                    <a:pt x="1146" y="352"/>
                  </a:cubicBezTo>
                  <a:cubicBezTo>
                    <a:pt x="1146" y="352"/>
                    <a:pt x="1146" y="352"/>
                    <a:pt x="1146" y="352"/>
                  </a:cubicBezTo>
                  <a:cubicBezTo>
                    <a:pt x="1145" y="352"/>
                    <a:pt x="1145" y="352"/>
                    <a:pt x="1145" y="352"/>
                  </a:cubicBezTo>
                  <a:cubicBezTo>
                    <a:pt x="1145" y="352"/>
                    <a:pt x="1145" y="352"/>
                    <a:pt x="1145" y="352"/>
                  </a:cubicBezTo>
                  <a:cubicBezTo>
                    <a:pt x="1143" y="351"/>
                    <a:pt x="1143" y="351"/>
                    <a:pt x="1143" y="351"/>
                  </a:cubicBezTo>
                  <a:cubicBezTo>
                    <a:pt x="1143" y="351"/>
                    <a:pt x="1143" y="351"/>
                    <a:pt x="1143" y="351"/>
                  </a:cubicBezTo>
                  <a:cubicBezTo>
                    <a:pt x="1142" y="350"/>
                    <a:pt x="1142" y="350"/>
                    <a:pt x="1142" y="350"/>
                  </a:cubicBezTo>
                  <a:cubicBezTo>
                    <a:pt x="1142" y="350"/>
                    <a:pt x="1142" y="350"/>
                    <a:pt x="1142" y="350"/>
                  </a:cubicBezTo>
                  <a:cubicBezTo>
                    <a:pt x="1142" y="348"/>
                    <a:pt x="1142" y="348"/>
                    <a:pt x="1142" y="348"/>
                  </a:cubicBezTo>
                  <a:cubicBezTo>
                    <a:pt x="1142" y="348"/>
                    <a:pt x="1142" y="348"/>
                    <a:pt x="1142" y="348"/>
                  </a:cubicBezTo>
                  <a:cubicBezTo>
                    <a:pt x="1142" y="347"/>
                    <a:pt x="1142" y="347"/>
                    <a:pt x="1142" y="347"/>
                  </a:cubicBezTo>
                  <a:cubicBezTo>
                    <a:pt x="1142" y="347"/>
                    <a:pt x="1142" y="347"/>
                    <a:pt x="1142" y="347"/>
                  </a:cubicBezTo>
                  <a:cubicBezTo>
                    <a:pt x="1142" y="345"/>
                    <a:pt x="1142" y="345"/>
                    <a:pt x="1142" y="345"/>
                  </a:cubicBezTo>
                  <a:cubicBezTo>
                    <a:pt x="1142" y="345"/>
                    <a:pt x="1142" y="345"/>
                    <a:pt x="1142" y="345"/>
                  </a:cubicBezTo>
                  <a:cubicBezTo>
                    <a:pt x="1142" y="343"/>
                    <a:pt x="1142" y="343"/>
                    <a:pt x="1142" y="343"/>
                  </a:cubicBezTo>
                  <a:cubicBezTo>
                    <a:pt x="1142" y="343"/>
                    <a:pt x="1142" y="343"/>
                    <a:pt x="1142" y="343"/>
                  </a:cubicBezTo>
                  <a:cubicBezTo>
                    <a:pt x="1142" y="341"/>
                    <a:pt x="1142" y="341"/>
                    <a:pt x="1142" y="341"/>
                  </a:cubicBezTo>
                  <a:cubicBezTo>
                    <a:pt x="1142" y="341"/>
                    <a:pt x="1142" y="341"/>
                    <a:pt x="1142" y="341"/>
                  </a:cubicBezTo>
                  <a:cubicBezTo>
                    <a:pt x="1170" y="322"/>
                    <a:pt x="1170" y="322"/>
                    <a:pt x="1170" y="322"/>
                  </a:cubicBezTo>
                  <a:cubicBezTo>
                    <a:pt x="1170" y="322"/>
                    <a:pt x="1170" y="322"/>
                    <a:pt x="1170" y="322"/>
                  </a:cubicBezTo>
                  <a:cubicBezTo>
                    <a:pt x="1169" y="322"/>
                    <a:pt x="1169" y="322"/>
                    <a:pt x="1169" y="322"/>
                  </a:cubicBezTo>
                  <a:cubicBezTo>
                    <a:pt x="1169" y="322"/>
                    <a:pt x="1169" y="322"/>
                    <a:pt x="1169" y="322"/>
                  </a:cubicBezTo>
                  <a:cubicBezTo>
                    <a:pt x="1168" y="320"/>
                    <a:pt x="1168" y="320"/>
                    <a:pt x="1168" y="320"/>
                  </a:cubicBezTo>
                  <a:cubicBezTo>
                    <a:pt x="1168" y="320"/>
                    <a:pt x="1168" y="320"/>
                    <a:pt x="1168" y="320"/>
                  </a:cubicBezTo>
                  <a:cubicBezTo>
                    <a:pt x="1168" y="319"/>
                    <a:pt x="1168" y="319"/>
                    <a:pt x="1168" y="319"/>
                  </a:cubicBezTo>
                  <a:cubicBezTo>
                    <a:pt x="1168" y="319"/>
                    <a:pt x="1168" y="319"/>
                    <a:pt x="1168" y="319"/>
                  </a:cubicBezTo>
                  <a:cubicBezTo>
                    <a:pt x="1168" y="317"/>
                    <a:pt x="1168" y="317"/>
                    <a:pt x="1168" y="317"/>
                  </a:cubicBezTo>
                  <a:cubicBezTo>
                    <a:pt x="1168" y="317"/>
                    <a:pt x="1168" y="317"/>
                    <a:pt x="1168" y="317"/>
                  </a:cubicBezTo>
                  <a:cubicBezTo>
                    <a:pt x="1168" y="316"/>
                    <a:pt x="1168" y="316"/>
                    <a:pt x="1168" y="316"/>
                  </a:cubicBezTo>
                  <a:cubicBezTo>
                    <a:pt x="1168" y="316"/>
                    <a:pt x="1168" y="316"/>
                    <a:pt x="1168" y="316"/>
                  </a:cubicBezTo>
                  <a:cubicBezTo>
                    <a:pt x="1168" y="314"/>
                    <a:pt x="1168" y="314"/>
                    <a:pt x="1168" y="314"/>
                  </a:cubicBezTo>
                  <a:cubicBezTo>
                    <a:pt x="1168" y="314"/>
                    <a:pt x="1168" y="314"/>
                    <a:pt x="1168" y="314"/>
                  </a:cubicBezTo>
                  <a:cubicBezTo>
                    <a:pt x="1168" y="312"/>
                    <a:pt x="1168" y="312"/>
                    <a:pt x="1168" y="312"/>
                  </a:cubicBezTo>
                  <a:cubicBezTo>
                    <a:pt x="1168" y="312"/>
                    <a:pt x="1168" y="312"/>
                    <a:pt x="1168" y="312"/>
                  </a:cubicBezTo>
                  <a:cubicBezTo>
                    <a:pt x="1170" y="310"/>
                    <a:pt x="1170" y="310"/>
                    <a:pt x="1170" y="310"/>
                  </a:cubicBezTo>
                  <a:cubicBezTo>
                    <a:pt x="1170" y="310"/>
                    <a:pt x="1170" y="310"/>
                    <a:pt x="1170" y="310"/>
                  </a:cubicBezTo>
                  <a:cubicBezTo>
                    <a:pt x="1171" y="310"/>
                    <a:pt x="1171" y="310"/>
                    <a:pt x="1171" y="310"/>
                  </a:cubicBezTo>
                  <a:cubicBezTo>
                    <a:pt x="1171" y="310"/>
                    <a:pt x="1171" y="310"/>
                    <a:pt x="1171" y="310"/>
                  </a:cubicBezTo>
                  <a:cubicBezTo>
                    <a:pt x="1172" y="308"/>
                    <a:pt x="1172" y="308"/>
                    <a:pt x="1172" y="308"/>
                  </a:cubicBezTo>
                  <a:cubicBezTo>
                    <a:pt x="1172" y="308"/>
                    <a:pt x="1172" y="308"/>
                    <a:pt x="1172" y="308"/>
                  </a:cubicBezTo>
                  <a:cubicBezTo>
                    <a:pt x="1173" y="306"/>
                    <a:pt x="1173" y="306"/>
                    <a:pt x="1173" y="306"/>
                  </a:cubicBezTo>
                  <a:cubicBezTo>
                    <a:pt x="1173" y="306"/>
                    <a:pt x="1173" y="306"/>
                    <a:pt x="1173" y="306"/>
                  </a:cubicBezTo>
                  <a:cubicBezTo>
                    <a:pt x="1175" y="303"/>
                    <a:pt x="1175" y="303"/>
                    <a:pt x="1175" y="303"/>
                  </a:cubicBezTo>
                  <a:cubicBezTo>
                    <a:pt x="1175" y="303"/>
                    <a:pt x="1175" y="303"/>
                    <a:pt x="1175" y="303"/>
                  </a:cubicBezTo>
                  <a:cubicBezTo>
                    <a:pt x="1174" y="301"/>
                    <a:pt x="1174" y="301"/>
                    <a:pt x="1174" y="301"/>
                  </a:cubicBezTo>
                  <a:cubicBezTo>
                    <a:pt x="1174" y="301"/>
                    <a:pt x="1174" y="301"/>
                    <a:pt x="1174" y="301"/>
                  </a:cubicBezTo>
                  <a:cubicBezTo>
                    <a:pt x="1174" y="298"/>
                    <a:pt x="1174" y="298"/>
                    <a:pt x="1174" y="298"/>
                  </a:cubicBezTo>
                  <a:cubicBezTo>
                    <a:pt x="1174" y="298"/>
                    <a:pt x="1174" y="298"/>
                    <a:pt x="1174" y="298"/>
                  </a:cubicBezTo>
                  <a:cubicBezTo>
                    <a:pt x="1174" y="296"/>
                    <a:pt x="1174" y="296"/>
                    <a:pt x="1174" y="296"/>
                  </a:cubicBezTo>
                  <a:cubicBezTo>
                    <a:pt x="1174" y="296"/>
                    <a:pt x="1174" y="296"/>
                    <a:pt x="1174" y="296"/>
                  </a:cubicBezTo>
                  <a:cubicBezTo>
                    <a:pt x="1174" y="294"/>
                    <a:pt x="1174" y="294"/>
                    <a:pt x="1174" y="294"/>
                  </a:cubicBezTo>
                  <a:cubicBezTo>
                    <a:pt x="1174" y="294"/>
                    <a:pt x="1174" y="294"/>
                    <a:pt x="1174" y="294"/>
                  </a:cubicBezTo>
                  <a:cubicBezTo>
                    <a:pt x="1172" y="294"/>
                    <a:pt x="1172" y="294"/>
                    <a:pt x="1172" y="294"/>
                  </a:cubicBezTo>
                  <a:cubicBezTo>
                    <a:pt x="1172" y="294"/>
                    <a:pt x="1172" y="294"/>
                    <a:pt x="1172" y="294"/>
                  </a:cubicBezTo>
                  <a:cubicBezTo>
                    <a:pt x="1170" y="294"/>
                    <a:pt x="1170" y="294"/>
                    <a:pt x="1170" y="294"/>
                  </a:cubicBezTo>
                  <a:cubicBezTo>
                    <a:pt x="1170" y="294"/>
                    <a:pt x="1170" y="294"/>
                    <a:pt x="1170" y="294"/>
                  </a:cubicBezTo>
                  <a:cubicBezTo>
                    <a:pt x="1168" y="294"/>
                    <a:pt x="1168" y="294"/>
                    <a:pt x="1168" y="294"/>
                  </a:cubicBezTo>
                  <a:cubicBezTo>
                    <a:pt x="1168" y="294"/>
                    <a:pt x="1168" y="294"/>
                    <a:pt x="1168" y="294"/>
                  </a:cubicBezTo>
                  <a:cubicBezTo>
                    <a:pt x="1166" y="294"/>
                    <a:pt x="1166" y="294"/>
                    <a:pt x="1166" y="294"/>
                  </a:cubicBezTo>
                  <a:cubicBezTo>
                    <a:pt x="1166" y="294"/>
                    <a:pt x="1166" y="294"/>
                    <a:pt x="1166" y="294"/>
                  </a:cubicBezTo>
                  <a:cubicBezTo>
                    <a:pt x="1165" y="294"/>
                    <a:pt x="1165" y="294"/>
                    <a:pt x="1165" y="294"/>
                  </a:cubicBezTo>
                  <a:cubicBezTo>
                    <a:pt x="1165" y="294"/>
                    <a:pt x="1165" y="294"/>
                    <a:pt x="1165" y="294"/>
                  </a:cubicBezTo>
                  <a:cubicBezTo>
                    <a:pt x="1162" y="294"/>
                    <a:pt x="1162" y="294"/>
                    <a:pt x="1162" y="294"/>
                  </a:cubicBezTo>
                  <a:cubicBezTo>
                    <a:pt x="1162" y="294"/>
                    <a:pt x="1162" y="294"/>
                    <a:pt x="1162" y="294"/>
                  </a:cubicBezTo>
                  <a:cubicBezTo>
                    <a:pt x="1160" y="294"/>
                    <a:pt x="1160" y="294"/>
                    <a:pt x="1160" y="294"/>
                  </a:cubicBezTo>
                  <a:cubicBezTo>
                    <a:pt x="1160" y="294"/>
                    <a:pt x="1160" y="294"/>
                    <a:pt x="1160" y="294"/>
                  </a:cubicBezTo>
                  <a:cubicBezTo>
                    <a:pt x="1159" y="293"/>
                    <a:pt x="1159" y="293"/>
                    <a:pt x="1159" y="293"/>
                  </a:cubicBezTo>
                  <a:cubicBezTo>
                    <a:pt x="1159" y="293"/>
                    <a:pt x="1159" y="293"/>
                    <a:pt x="1159" y="293"/>
                  </a:cubicBezTo>
                  <a:cubicBezTo>
                    <a:pt x="1157" y="295"/>
                    <a:pt x="1157" y="295"/>
                    <a:pt x="1157" y="295"/>
                  </a:cubicBezTo>
                  <a:cubicBezTo>
                    <a:pt x="1157" y="295"/>
                    <a:pt x="1157" y="295"/>
                    <a:pt x="1157" y="295"/>
                  </a:cubicBezTo>
                  <a:cubicBezTo>
                    <a:pt x="1156" y="295"/>
                    <a:pt x="1156" y="295"/>
                    <a:pt x="1156" y="295"/>
                  </a:cubicBezTo>
                  <a:cubicBezTo>
                    <a:pt x="1156" y="295"/>
                    <a:pt x="1156" y="295"/>
                    <a:pt x="1156" y="295"/>
                  </a:cubicBezTo>
                  <a:cubicBezTo>
                    <a:pt x="1155" y="296"/>
                    <a:pt x="1155" y="296"/>
                    <a:pt x="1155" y="296"/>
                  </a:cubicBezTo>
                  <a:cubicBezTo>
                    <a:pt x="1155" y="296"/>
                    <a:pt x="1155" y="296"/>
                    <a:pt x="1155" y="296"/>
                  </a:cubicBezTo>
                  <a:cubicBezTo>
                    <a:pt x="1155" y="296"/>
                    <a:pt x="1155" y="296"/>
                    <a:pt x="1155" y="296"/>
                  </a:cubicBezTo>
                  <a:cubicBezTo>
                    <a:pt x="1155" y="296"/>
                    <a:pt x="1155" y="296"/>
                    <a:pt x="1155" y="296"/>
                  </a:cubicBezTo>
                  <a:cubicBezTo>
                    <a:pt x="1153" y="298"/>
                    <a:pt x="1153" y="298"/>
                    <a:pt x="1153" y="298"/>
                  </a:cubicBezTo>
                  <a:cubicBezTo>
                    <a:pt x="1153" y="298"/>
                    <a:pt x="1153" y="298"/>
                    <a:pt x="1153" y="298"/>
                  </a:cubicBezTo>
                  <a:cubicBezTo>
                    <a:pt x="1152" y="299"/>
                    <a:pt x="1152" y="299"/>
                    <a:pt x="1152" y="299"/>
                  </a:cubicBezTo>
                  <a:cubicBezTo>
                    <a:pt x="1152" y="299"/>
                    <a:pt x="1152" y="299"/>
                    <a:pt x="1152" y="299"/>
                  </a:cubicBezTo>
                  <a:cubicBezTo>
                    <a:pt x="1151" y="299"/>
                    <a:pt x="1151" y="299"/>
                    <a:pt x="1151" y="299"/>
                  </a:cubicBezTo>
                  <a:cubicBezTo>
                    <a:pt x="1151" y="299"/>
                    <a:pt x="1151" y="299"/>
                    <a:pt x="1151" y="299"/>
                  </a:cubicBezTo>
                  <a:cubicBezTo>
                    <a:pt x="1150" y="299"/>
                    <a:pt x="1150" y="299"/>
                    <a:pt x="1150" y="299"/>
                  </a:cubicBezTo>
                  <a:cubicBezTo>
                    <a:pt x="1150" y="299"/>
                    <a:pt x="1150" y="299"/>
                    <a:pt x="1150" y="299"/>
                  </a:cubicBezTo>
                  <a:cubicBezTo>
                    <a:pt x="1153" y="295"/>
                    <a:pt x="1153" y="295"/>
                    <a:pt x="1153" y="295"/>
                  </a:cubicBezTo>
                  <a:cubicBezTo>
                    <a:pt x="1153" y="295"/>
                    <a:pt x="1153" y="295"/>
                    <a:pt x="1153" y="295"/>
                  </a:cubicBezTo>
                  <a:cubicBezTo>
                    <a:pt x="1158" y="289"/>
                    <a:pt x="1158" y="289"/>
                    <a:pt x="1158" y="289"/>
                  </a:cubicBezTo>
                  <a:cubicBezTo>
                    <a:pt x="1158" y="289"/>
                    <a:pt x="1158" y="289"/>
                    <a:pt x="1158" y="289"/>
                  </a:cubicBezTo>
                  <a:cubicBezTo>
                    <a:pt x="1165" y="284"/>
                    <a:pt x="1165" y="284"/>
                    <a:pt x="1165" y="284"/>
                  </a:cubicBezTo>
                  <a:cubicBezTo>
                    <a:pt x="1165" y="284"/>
                    <a:pt x="1165" y="284"/>
                    <a:pt x="1165" y="284"/>
                  </a:cubicBezTo>
                  <a:cubicBezTo>
                    <a:pt x="1172" y="280"/>
                    <a:pt x="1172" y="280"/>
                    <a:pt x="1172" y="280"/>
                  </a:cubicBezTo>
                  <a:cubicBezTo>
                    <a:pt x="1172" y="280"/>
                    <a:pt x="1172" y="280"/>
                    <a:pt x="1172" y="280"/>
                  </a:cubicBezTo>
                  <a:cubicBezTo>
                    <a:pt x="1178" y="276"/>
                    <a:pt x="1178" y="276"/>
                    <a:pt x="1178" y="276"/>
                  </a:cubicBezTo>
                  <a:cubicBezTo>
                    <a:pt x="1178" y="276"/>
                    <a:pt x="1178" y="276"/>
                    <a:pt x="1178" y="276"/>
                  </a:cubicBezTo>
                  <a:cubicBezTo>
                    <a:pt x="1185" y="272"/>
                    <a:pt x="1185" y="272"/>
                    <a:pt x="1185" y="272"/>
                  </a:cubicBezTo>
                  <a:cubicBezTo>
                    <a:pt x="1185" y="272"/>
                    <a:pt x="1185" y="272"/>
                    <a:pt x="1185" y="272"/>
                  </a:cubicBezTo>
                  <a:cubicBezTo>
                    <a:pt x="1192" y="268"/>
                    <a:pt x="1192" y="268"/>
                    <a:pt x="1192" y="268"/>
                  </a:cubicBezTo>
                  <a:cubicBezTo>
                    <a:pt x="1192" y="268"/>
                    <a:pt x="1192" y="268"/>
                    <a:pt x="1192" y="268"/>
                  </a:cubicBezTo>
                  <a:cubicBezTo>
                    <a:pt x="1199" y="262"/>
                    <a:pt x="1199" y="262"/>
                    <a:pt x="1199" y="262"/>
                  </a:cubicBezTo>
                  <a:cubicBezTo>
                    <a:pt x="1199" y="262"/>
                    <a:pt x="1199" y="262"/>
                    <a:pt x="1199" y="262"/>
                  </a:cubicBezTo>
                  <a:cubicBezTo>
                    <a:pt x="1203" y="259"/>
                    <a:pt x="1203" y="259"/>
                    <a:pt x="1203" y="259"/>
                  </a:cubicBezTo>
                  <a:cubicBezTo>
                    <a:pt x="1203" y="259"/>
                    <a:pt x="1203" y="259"/>
                    <a:pt x="1203" y="259"/>
                  </a:cubicBezTo>
                  <a:cubicBezTo>
                    <a:pt x="1208" y="256"/>
                    <a:pt x="1208" y="256"/>
                    <a:pt x="1208" y="256"/>
                  </a:cubicBezTo>
                  <a:cubicBezTo>
                    <a:pt x="1208" y="256"/>
                    <a:pt x="1208" y="256"/>
                    <a:pt x="1208" y="256"/>
                  </a:cubicBezTo>
                  <a:cubicBezTo>
                    <a:pt x="1212" y="254"/>
                    <a:pt x="1212" y="254"/>
                    <a:pt x="1212" y="254"/>
                  </a:cubicBezTo>
                  <a:cubicBezTo>
                    <a:pt x="1212" y="254"/>
                    <a:pt x="1212" y="254"/>
                    <a:pt x="1212" y="254"/>
                  </a:cubicBezTo>
                  <a:cubicBezTo>
                    <a:pt x="1217" y="249"/>
                    <a:pt x="1217" y="249"/>
                    <a:pt x="1217" y="249"/>
                  </a:cubicBezTo>
                  <a:cubicBezTo>
                    <a:pt x="1217" y="249"/>
                    <a:pt x="1217" y="249"/>
                    <a:pt x="1217" y="249"/>
                  </a:cubicBezTo>
                  <a:cubicBezTo>
                    <a:pt x="1220" y="245"/>
                    <a:pt x="1220" y="245"/>
                    <a:pt x="1220" y="245"/>
                  </a:cubicBezTo>
                  <a:cubicBezTo>
                    <a:pt x="1220" y="245"/>
                    <a:pt x="1220" y="245"/>
                    <a:pt x="1220" y="245"/>
                  </a:cubicBezTo>
                  <a:cubicBezTo>
                    <a:pt x="1223" y="240"/>
                    <a:pt x="1223" y="240"/>
                    <a:pt x="1223" y="240"/>
                  </a:cubicBezTo>
                  <a:cubicBezTo>
                    <a:pt x="1223" y="240"/>
                    <a:pt x="1223" y="240"/>
                    <a:pt x="1223" y="240"/>
                  </a:cubicBezTo>
                  <a:cubicBezTo>
                    <a:pt x="1225" y="234"/>
                    <a:pt x="1225" y="234"/>
                    <a:pt x="1225" y="234"/>
                  </a:cubicBezTo>
                  <a:cubicBezTo>
                    <a:pt x="1225" y="234"/>
                    <a:pt x="1225" y="234"/>
                    <a:pt x="1225" y="234"/>
                  </a:cubicBezTo>
                  <a:cubicBezTo>
                    <a:pt x="1226" y="228"/>
                    <a:pt x="1226" y="228"/>
                    <a:pt x="1226" y="228"/>
                  </a:cubicBezTo>
                  <a:cubicBezTo>
                    <a:pt x="1226" y="228"/>
                    <a:pt x="1226" y="228"/>
                    <a:pt x="1226" y="228"/>
                  </a:cubicBezTo>
                  <a:cubicBezTo>
                    <a:pt x="1225" y="228"/>
                    <a:pt x="1225" y="228"/>
                    <a:pt x="1225" y="228"/>
                  </a:cubicBezTo>
                  <a:cubicBezTo>
                    <a:pt x="1225" y="228"/>
                    <a:pt x="1225" y="228"/>
                    <a:pt x="1225" y="228"/>
                  </a:cubicBezTo>
                  <a:cubicBezTo>
                    <a:pt x="1225" y="226"/>
                    <a:pt x="1225" y="226"/>
                    <a:pt x="1225" y="226"/>
                  </a:cubicBezTo>
                  <a:cubicBezTo>
                    <a:pt x="1225" y="226"/>
                    <a:pt x="1225" y="226"/>
                    <a:pt x="1225" y="226"/>
                  </a:cubicBezTo>
                  <a:cubicBezTo>
                    <a:pt x="1222" y="223"/>
                    <a:pt x="1221" y="222"/>
                    <a:pt x="1218" y="220"/>
                  </a:cubicBezTo>
                  <a:cubicBezTo>
                    <a:pt x="1218" y="220"/>
                    <a:pt x="1218" y="220"/>
                    <a:pt x="1218" y="220"/>
                  </a:cubicBezTo>
                  <a:cubicBezTo>
                    <a:pt x="1217" y="218"/>
                    <a:pt x="1217" y="218"/>
                    <a:pt x="1217" y="218"/>
                  </a:cubicBezTo>
                  <a:cubicBezTo>
                    <a:pt x="1217" y="218"/>
                    <a:pt x="1217" y="218"/>
                    <a:pt x="1217" y="218"/>
                  </a:cubicBezTo>
                  <a:cubicBezTo>
                    <a:pt x="1213" y="218"/>
                    <a:pt x="1213" y="218"/>
                    <a:pt x="1213" y="218"/>
                  </a:cubicBezTo>
                  <a:cubicBezTo>
                    <a:pt x="1213" y="218"/>
                    <a:pt x="1213" y="218"/>
                    <a:pt x="1213" y="218"/>
                  </a:cubicBezTo>
                  <a:cubicBezTo>
                    <a:pt x="1206" y="224"/>
                    <a:pt x="1206" y="224"/>
                    <a:pt x="1206" y="224"/>
                  </a:cubicBezTo>
                  <a:cubicBezTo>
                    <a:pt x="1206" y="224"/>
                    <a:pt x="1206" y="224"/>
                    <a:pt x="1206" y="224"/>
                  </a:cubicBezTo>
                  <a:cubicBezTo>
                    <a:pt x="1200" y="229"/>
                    <a:pt x="1200" y="229"/>
                    <a:pt x="1200" y="229"/>
                  </a:cubicBezTo>
                  <a:cubicBezTo>
                    <a:pt x="1200" y="229"/>
                    <a:pt x="1200" y="229"/>
                    <a:pt x="1200" y="229"/>
                  </a:cubicBezTo>
                  <a:cubicBezTo>
                    <a:pt x="1194" y="237"/>
                    <a:pt x="1194" y="237"/>
                    <a:pt x="1194" y="237"/>
                  </a:cubicBezTo>
                  <a:cubicBezTo>
                    <a:pt x="1194" y="237"/>
                    <a:pt x="1194" y="237"/>
                    <a:pt x="1194" y="237"/>
                  </a:cubicBezTo>
                  <a:cubicBezTo>
                    <a:pt x="1189" y="243"/>
                    <a:pt x="1189" y="243"/>
                    <a:pt x="1189" y="243"/>
                  </a:cubicBezTo>
                  <a:cubicBezTo>
                    <a:pt x="1189" y="243"/>
                    <a:pt x="1189" y="243"/>
                    <a:pt x="1189" y="243"/>
                  </a:cubicBezTo>
                  <a:cubicBezTo>
                    <a:pt x="1181" y="248"/>
                    <a:pt x="1181" y="248"/>
                    <a:pt x="1181" y="248"/>
                  </a:cubicBezTo>
                  <a:cubicBezTo>
                    <a:pt x="1181" y="248"/>
                    <a:pt x="1181" y="248"/>
                    <a:pt x="1181" y="248"/>
                  </a:cubicBezTo>
                  <a:cubicBezTo>
                    <a:pt x="1175" y="252"/>
                    <a:pt x="1175" y="252"/>
                    <a:pt x="1175" y="252"/>
                  </a:cubicBezTo>
                  <a:cubicBezTo>
                    <a:pt x="1175" y="252"/>
                    <a:pt x="1175" y="252"/>
                    <a:pt x="1175" y="252"/>
                  </a:cubicBezTo>
                  <a:cubicBezTo>
                    <a:pt x="1168" y="253"/>
                    <a:pt x="1168" y="253"/>
                    <a:pt x="1168" y="253"/>
                  </a:cubicBezTo>
                  <a:cubicBezTo>
                    <a:pt x="1168" y="253"/>
                    <a:pt x="1168" y="253"/>
                    <a:pt x="1168" y="253"/>
                  </a:cubicBezTo>
                  <a:cubicBezTo>
                    <a:pt x="1159" y="250"/>
                    <a:pt x="1159" y="250"/>
                    <a:pt x="1159" y="250"/>
                  </a:cubicBezTo>
                  <a:cubicBezTo>
                    <a:pt x="1159" y="250"/>
                    <a:pt x="1159" y="250"/>
                    <a:pt x="1159" y="250"/>
                  </a:cubicBezTo>
                  <a:cubicBezTo>
                    <a:pt x="1159" y="247"/>
                    <a:pt x="1159" y="247"/>
                    <a:pt x="1159" y="247"/>
                  </a:cubicBezTo>
                  <a:cubicBezTo>
                    <a:pt x="1159" y="247"/>
                    <a:pt x="1159" y="247"/>
                    <a:pt x="1159" y="247"/>
                  </a:cubicBezTo>
                  <a:cubicBezTo>
                    <a:pt x="1160" y="244"/>
                    <a:pt x="1160" y="244"/>
                    <a:pt x="1160" y="244"/>
                  </a:cubicBezTo>
                  <a:cubicBezTo>
                    <a:pt x="1160" y="244"/>
                    <a:pt x="1160" y="244"/>
                    <a:pt x="1160" y="244"/>
                  </a:cubicBezTo>
                  <a:cubicBezTo>
                    <a:pt x="1160" y="241"/>
                    <a:pt x="1160" y="241"/>
                    <a:pt x="1160" y="241"/>
                  </a:cubicBezTo>
                  <a:cubicBezTo>
                    <a:pt x="1160" y="241"/>
                    <a:pt x="1160" y="241"/>
                    <a:pt x="1160" y="241"/>
                  </a:cubicBezTo>
                  <a:cubicBezTo>
                    <a:pt x="1162" y="237"/>
                    <a:pt x="1162" y="237"/>
                    <a:pt x="1162" y="237"/>
                  </a:cubicBezTo>
                  <a:cubicBezTo>
                    <a:pt x="1162" y="237"/>
                    <a:pt x="1162" y="237"/>
                    <a:pt x="1162" y="237"/>
                  </a:cubicBezTo>
                  <a:cubicBezTo>
                    <a:pt x="1162" y="234"/>
                    <a:pt x="1162" y="234"/>
                    <a:pt x="1162" y="234"/>
                  </a:cubicBezTo>
                  <a:cubicBezTo>
                    <a:pt x="1162" y="234"/>
                    <a:pt x="1162" y="234"/>
                    <a:pt x="1162" y="234"/>
                  </a:cubicBezTo>
                  <a:cubicBezTo>
                    <a:pt x="1164" y="230"/>
                    <a:pt x="1164" y="230"/>
                    <a:pt x="1164" y="230"/>
                  </a:cubicBezTo>
                  <a:cubicBezTo>
                    <a:pt x="1164" y="230"/>
                    <a:pt x="1164" y="230"/>
                    <a:pt x="1164" y="230"/>
                  </a:cubicBezTo>
                  <a:cubicBezTo>
                    <a:pt x="1162" y="227"/>
                    <a:pt x="1162" y="227"/>
                    <a:pt x="1162" y="227"/>
                  </a:cubicBezTo>
                  <a:cubicBezTo>
                    <a:pt x="1162" y="227"/>
                    <a:pt x="1162" y="227"/>
                    <a:pt x="1162" y="227"/>
                  </a:cubicBezTo>
                  <a:cubicBezTo>
                    <a:pt x="1162" y="223"/>
                    <a:pt x="1162" y="223"/>
                    <a:pt x="1162" y="223"/>
                  </a:cubicBezTo>
                  <a:cubicBezTo>
                    <a:pt x="1162" y="223"/>
                    <a:pt x="1162" y="223"/>
                    <a:pt x="1162" y="223"/>
                  </a:cubicBezTo>
                  <a:cubicBezTo>
                    <a:pt x="1137" y="232"/>
                    <a:pt x="1137" y="232"/>
                    <a:pt x="1137" y="232"/>
                  </a:cubicBezTo>
                  <a:cubicBezTo>
                    <a:pt x="1137" y="232"/>
                    <a:pt x="1137" y="232"/>
                    <a:pt x="1137" y="232"/>
                  </a:cubicBezTo>
                  <a:cubicBezTo>
                    <a:pt x="1106" y="254"/>
                    <a:pt x="1106" y="254"/>
                    <a:pt x="1106" y="254"/>
                  </a:cubicBezTo>
                  <a:cubicBezTo>
                    <a:pt x="1106" y="254"/>
                    <a:pt x="1106" y="254"/>
                    <a:pt x="1106" y="254"/>
                  </a:cubicBezTo>
                  <a:cubicBezTo>
                    <a:pt x="1099" y="256"/>
                    <a:pt x="1099" y="256"/>
                    <a:pt x="1099" y="256"/>
                  </a:cubicBezTo>
                  <a:cubicBezTo>
                    <a:pt x="1099" y="256"/>
                    <a:pt x="1099" y="256"/>
                    <a:pt x="1099" y="256"/>
                  </a:cubicBezTo>
                  <a:cubicBezTo>
                    <a:pt x="1093" y="256"/>
                    <a:pt x="1093" y="256"/>
                    <a:pt x="1093" y="256"/>
                  </a:cubicBezTo>
                  <a:cubicBezTo>
                    <a:pt x="1093" y="256"/>
                    <a:pt x="1093" y="256"/>
                    <a:pt x="1093" y="256"/>
                  </a:cubicBezTo>
                  <a:cubicBezTo>
                    <a:pt x="1088" y="256"/>
                    <a:pt x="1088" y="256"/>
                    <a:pt x="1088" y="256"/>
                  </a:cubicBezTo>
                  <a:cubicBezTo>
                    <a:pt x="1088" y="256"/>
                    <a:pt x="1088" y="256"/>
                    <a:pt x="1088" y="256"/>
                  </a:cubicBezTo>
                  <a:cubicBezTo>
                    <a:pt x="1082" y="253"/>
                    <a:pt x="1082" y="253"/>
                    <a:pt x="1082" y="253"/>
                  </a:cubicBezTo>
                  <a:cubicBezTo>
                    <a:pt x="1082" y="253"/>
                    <a:pt x="1082" y="253"/>
                    <a:pt x="1082" y="253"/>
                  </a:cubicBezTo>
                  <a:cubicBezTo>
                    <a:pt x="1076" y="251"/>
                    <a:pt x="1076" y="251"/>
                    <a:pt x="1076" y="251"/>
                  </a:cubicBezTo>
                  <a:cubicBezTo>
                    <a:pt x="1076" y="251"/>
                    <a:pt x="1076" y="251"/>
                    <a:pt x="1076" y="251"/>
                  </a:cubicBezTo>
                  <a:cubicBezTo>
                    <a:pt x="1071" y="248"/>
                    <a:pt x="1071" y="248"/>
                    <a:pt x="1071" y="248"/>
                  </a:cubicBezTo>
                  <a:cubicBezTo>
                    <a:pt x="1071" y="248"/>
                    <a:pt x="1071" y="248"/>
                    <a:pt x="1071" y="248"/>
                  </a:cubicBezTo>
                  <a:cubicBezTo>
                    <a:pt x="1066" y="245"/>
                    <a:pt x="1066" y="245"/>
                    <a:pt x="1066" y="245"/>
                  </a:cubicBezTo>
                  <a:cubicBezTo>
                    <a:pt x="1066" y="245"/>
                    <a:pt x="1066" y="245"/>
                    <a:pt x="1066" y="245"/>
                  </a:cubicBezTo>
                  <a:cubicBezTo>
                    <a:pt x="1060" y="242"/>
                    <a:pt x="1060" y="242"/>
                    <a:pt x="1060" y="242"/>
                  </a:cubicBezTo>
                  <a:cubicBezTo>
                    <a:pt x="1060" y="242"/>
                    <a:pt x="1060" y="242"/>
                    <a:pt x="1060" y="242"/>
                  </a:cubicBezTo>
                  <a:cubicBezTo>
                    <a:pt x="1058" y="241"/>
                    <a:pt x="1058" y="241"/>
                    <a:pt x="1058" y="241"/>
                  </a:cubicBezTo>
                  <a:cubicBezTo>
                    <a:pt x="1058" y="241"/>
                    <a:pt x="1058" y="241"/>
                    <a:pt x="1058" y="241"/>
                  </a:cubicBezTo>
                  <a:cubicBezTo>
                    <a:pt x="1058" y="239"/>
                    <a:pt x="1058" y="239"/>
                    <a:pt x="1058" y="239"/>
                  </a:cubicBezTo>
                  <a:cubicBezTo>
                    <a:pt x="1058" y="239"/>
                    <a:pt x="1058" y="239"/>
                    <a:pt x="1058" y="239"/>
                  </a:cubicBezTo>
                  <a:cubicBezTo>
                    <a:pt x="1056" y="238"/>
                    <a:pt x="1056" y="238"/>
                    <a:pt x="1056" y="238"/>
                  </a:cubicBezTo>
                  <a:cubicBezTo>
                    <a:pt x="1056" y="238"/>
                    <a:pt x="1056" y="238"/>
                    <a:pt x="1056" y="238"/>
                  </a:cubicBezTo>
                  <a:cubicBezTo>
                    <a:pt x="1056" y="235"/>
                    <a:pt x="1056" y="235"/>
                    <a:pt x="1056" y="235"/>
                  </a:cubicBezTo>
                  <a:cubicBezTo>
                    <a:pt x="1056" y="235"/>
                    <a:pt x="1056" y="235"/>
                    <a:pt x="1056" y="235"/>
                  </a:cubicBezTo>
                  <a:cubicBezTo>
                    <a:pt x="1055" y="234"/>
                    <a:pt x="1055" y="234"/>
                    <a:pt x="1055" y="234"/>
                  </a:cubicBezTo>
                  <a:cubicBezTo>
                    <a:pt x="1055" y="234"/>
                    <a:pt x="1055" y="234"/>
                    <a:pt x="1055" y="234"/>
                  </a:cubicBezTo>
                  <a:cubicBezTo>
                    <a:pt x="1055" y="232"/>
                    <a:pt x="1055" y="232"/>
                    <a:pt x="1055" y="232"/>
                  </a:cubicBezTo>
                  <a:cubicBezTo>
                    <a:pt x="1055" y="232"/>
                    <a:pt x="1055" y="232"/>
                    <a:pt x="1055" y="232"/>
                  </a:cubicBezTo>
                  <a:cubicBezTo>
                    <a:pt x="1055" y="230"/>
                    <a:pt x="1055" y="230"/>
                    <a:pt x="1055" y="230"/>
                  </a:cubicBezTo>
                  <a:cubicBezTo>
                    <a:pt x="1055" y="230"/>
                    <a:pt x="1055" y="230"/>
                    <a:pt x="1055" y="230"/>
                  </a:cubicBezTo>
                  <a:cubicBezTo>
                    <a:pt x="1055" y="228"/>
                    <a:pt x="1055" y="228"/>
                    <a:pt x="1055" y="228"/>
                  </a:cubicBezTo>
                  <a:cubicBezTo>
                    <a:pt x="1055" y="228"/>
                    <a:pt x="1055" y="228"/>
                    <a:pt x="1055" y="228"/>
                  </a:cubicBezTo>
                  <a:cubicBezTo>
                    <a:pt x="1058" y="229"/>
                    <a:pt x="1058" y="229"/>
                    <a:pt x="1058" y="229"/>
                  </a:cubicBezTo>
                  <a:cubicBezTo>
                    <a:pt x="1058" y="229"/>
                    <a:pt x="1058" y="229"/>
                    <a:pt x="1058" y="229"/>
                  </a:cubicBezTo>
                  <a:cubicBezTo>
                    <a:pt x="1063" y="229"/>
                    <a:pt x="1063" y="229"/>
                    <a:pt x="1063" y="229"/>
                  </a:cubicBezTo>
                  <a:cubicBezTo>
                    <a:pt x="1063" y="229"/>
                    <a:pt x="1063" y="229"/>
                    <a:pt x="1063" y="229"/>
                  </a:cubicBezTo>
                  <a:cubicBezTo>
                    <a:pt x="1067" y="229"/>
                    <a:pt x="1067" y="229"/>
                    <a:pt x="1067" y="229"/>
                  </a:cubicBezTo>
                  <a:cubicBezTo>
                    <a:pt x="1067" y="229"/>
                    <a:pt x="1067" y="229"/>
                    <a:pt x="1067" y="229"/>
                  </a:cubicBezTo>
                  <a:cubicBezTo>
                    <a:pt x="1072" y="229"/>
                    <a:pt x="1072" y="229"/>
                    <a:pt x="1072" y="229"/>
                  </a:cubicBezTo>
                  <a:cubicBezTo>
                    <a:pt x="1072" y="229"/>
                    <a:pt x="1072" y="229"/>
                    <a:pt x="1072" y="229"/>
                  </a:cubicBezTo>
                  <a:cubicBezTo>
                    <a:pt x="1076" y="229"/>
                    <a:pt x="1076" y="229"/>
                    <a:pt x="1076" y="229"/>
                  </a:cubicBezTo>
                  <a:cubicBezTo>
                    <a:pt x="1076" y="229"/>
                    <a:pt x="1076" y="229"/>
                    <a:pt x="1076" y="229"/>
                  </a:cubicBezTo>
                  <a:cubicBezTo>
                    <a:pt x="1081" y="229"/>
                    <a:pt x="1081" y="229"/>
                    <a:pt x="1081" y="229"/>
                  </a:cubicBezTo>
                  <a:cubicBezTo>
                    <a:pt x="1081" y="229"/>
                    <a:pt x="1081" y="229"/>
                    <a:pt x="1081" y="229"/>
                  </a:cubicBezTo>
                  <a:cubicBezTo>
                    <a:pt x="1086" y="229"/>
                    <a:pt x="1086" y="229"/>
                    <a:pt x="1086" y="229"/>
                  </a:cubicBezTo>
                  <a:cubicBezTo>
                    <a:pt x="1086" y="229"/>
                    <a:pt x="1086" y="229"/>
                    <a:pt x="1086" y="229"/>
                  </a:cubicBezTo>
                  <a:cubicBezTo>
                    <a:pt x="1092" y="227"/>
                    <a:pt x="1092" y="227"/>
                    <a:pt x="1092" y="227"/>
                  </a:cubicBezTo>
                  <a:cubicBezTo>
                    <a:pt x="1092" y="227"/>
                    <a:pt x="1092" y="227"/>
                    <a:pt x="1092" y="227"/>
                  </a:cubicBezTo>
                  <a:cubicBezTo>
                    <a:pt x="1098" y="227"/>
                    <a:pt x="1098" y="227"/>
                    <a:pt x="1098" y="227"/>
                  </a:cubicBezTo>
                  <a:cubicBezTo>
                    <a:pt x="1098" y="227"/>
                    <a:pt x="1098" y="227"/>
                    <a:pt x="1098" y="227"/>
                  </a:cubicBezTo>
                  <a:cubicBezTo>
                    <a:pt x="1105" y="227"/>
                    <a:pt x="1105" y="227"/>
                    <a:pt x="1105" y="227"/>
                  </a:cubicBezTo>
                  <a:cubicBezTo>
                    <a:pt x="1105" y="227"/>
                    <a:pt x="1105" y="227"/>
                    <a:pt x="1105" y="227"/>
                  </a:cubicBezTo>
                  <a:cubicBezTo>
                    <a:pt x="1111" y="227"/>
                    <a:pt x="1111" y="227"/>
                    <a:pt x="1111" y="227"/>
                  </a:cubicBezTo>
                  <a:cubicBezTo>
                    <a:pt x="1111" y="227"/>
                    <a:pt x="1111" y="227"/>
                    <a:pt x="1111" y="227"/>
                  </a:cubicBezTo>
                  <a:cubicBezTo>
                    <a:pt x="1118" y="225"/>
                    <a:pt x="1118" y="225"/>
                    <a:pt x="1118" y="225"/>
                  </a:cubicBezTo>
                  <a:cubicBezTo>
                    <a:pt x="1118" y="225"/>
                    <a:pt x="1118" y="225"/>
                    <a:pt x="1118" y="225"/>
                  </a:cubicBezTo>
                  <a:cubicBezTo>
                    <a:pt x="1124" y="224"/>
                    <a:pt x="1124" y="224"/>
                    <a:pt x="1124" y="224"/>
                  </a:cubicBezTo>
                  <a:cubicBezTo>
                    <a:pt x="1124" y="224"/>
                    <a:pt x="1124" y="224"/>
                    <a:pt x="1124" y="224"/>
                  </a:cubicBezTo>
                  <a:cubicBezTo>
                    <a:pt x="1131" y="222"/>
                    <a:pt x="1131" y="222"/>
                    <a:pt x="1131" y="222"/>
                  </a:cubicBezTo>
                  <a:cubicBezTo>
                    <a:pt x="1131" y="222"/>
                    <a:pt x="1131" y="222"/>
                    <a:pt x="1131" y="222"/>
                  </a:cubicBezTo>
                  <a:cubicBezTo>
                    <a:pt x="1137" y="219"/>
                    <a:pt x="1137" y="219"/>
                    <a:pt x="1137" y="219"/>
                  </a:cubicBezTo>
                  <a:cubicBezTo>
                    <a:pt x="1137" y="219"/>
                    <a:pt x="1137" y="219"/>
                    <a:pt x="1137" y="219"/>
                  </a:cubicBezTo>
                  <a:cubicBezTo>
                    <a:pt x="1143" y="215"/>
                    <a:pt x="1143" y="215"/>
                    <a:pt x="1143" y="215"/>
                  </a:cubicBezTo>
                  <a:cubicBezTo>
                    <a:pt x="1143" y="215"/>
                    <a:pt x="1143" y="215"/>
                    <a:pt x="1143" y="215"/>
                  </a:cubicBezTo>
                  <a:cubicBezTo>
                    <a:pt x="1199" y="192"/>
                    <a:pt x="1199" y="192"/>
                    <a:pt x="1199" y="192"/>
                  </a:cubicBezTo>
                  <a:cubicBezTo>
                    <a:pt x="1199" y="192"/>
                    <a:pt x="1199" y="192"/>
                    <a:pt x="1199" y="192"/>
                  </a:cubicBezTo>
                  <a:cubicBezTo>
                    <a:pt x="1197" y="191"/>
                    <a:pt x="1197" y="191"/>
                    <a:pt x="1197" y="191"/>
                  </a:cubicBezTo>
                  <a:cubicBezTo>
                    <a:pt x="1197" y="191"/>
                    <a:pt x="1197" y="191"/>
                    <a:pt x="1197" y="191"/>
                  </a:cubicBezTo>
                  <a:cubicBezTo>
                    <a:pt x="1196" y="189"/>
                    <a:pt x="1196" y="189"/>
                    <a:pt x="1196" y="189"/>
                  </a:cubicBezTo>
                  <a:cubicBezTo>
                    <a:pt x="1196" y="189"/>
                    <a:pt x="1196" y="189"/>
                    <a:pt x="1196" y="189"/>
                  </a:cubicBezTo>
                  <a:cubicBezTo>
                    <a:pt x="1194" y="188"/>
                    <a:pt x="1194" y="188"/>
                    <a:pt x="1194" y="188"/>
                  </a:cubicBezTo>
                  <a:cubicBezTo>
                    <a:pt x="1194" y="188"/>
                    <a:pt x="1194" y="188"/>
                    <a:pt x="1194" y="188"/>
                  </a:cubicBezTo>
                  <a:cubicBezTo>
                    <a:pt x="1193" y="186"/>
                    <a:pt x="1193" y="186"/>
                    <a:pt x="1193" y="186"/>
                  </a:cubicBezTo>
                  <a:cubicBezTo>
                    <a:pt x="1193" y="186"/>
                    <a:pt x="1193" y="186"/>
                    <a:pt x="1193" y="186"/>
                  </a:cubicBezTo>
                  <a:cubicBezTo>
                    <a:pt x="1191" y="185"/>
                    <a:pt x="1191" y="185"/>
                    <a:pt x="1191" y="185"/>
                  </a:cubicBezTo>
                  <a:cubicBezTo>
                    <a:pt x="1191" y="185"/>
                    <a:pt x="1191" y="185"/>
                    <a:pt x="1191" y="185"/>
                  </a:cubicBezTo>
                  <a:cubicBezTo>
                    <a:pt x="1189" y="184"/>
                    <a:pt x="1189" y="184"/>
                    <a:pt x="1189" y="184"/>
                  </a:cubicBezTo>
                  <a:cubicBezTo>
                    <a:pt x="1189" y="184"/>
                    <a:pt x="1189" y="184"/>
                    <a:pt x="1189" y="184"/>
                  </a:cubicBezTo>
                  <a:cubicBezTo>
                    <a:pt x="1187" y="183"/>
                    <a:pt x="1187" y="183"/>
                    <a:pt x="1187" y="183"/>
                  </a:cubicBezTo>
                  <a:cubicBezTo>
                    <a:pt x="1187" y="183"/>
                    <a:pt x="1187" y="183"/>
                    <a:pt x="1187" y="183"/>
                  </a:cubicBezTo>
                  <a:cubicBezTo>
                    <a:pt x="1184" y="181"/>
                    <a:pt x="1184" y="181"/>
                    <a:pt x="1184" y="181"/>
                  </a:cubicBezTo>
                  <a:cubicBezTo>
                    <a:pt x="1184" y="181"/>
                    <a:pt x="1184" y="181"/>
                    <a:pt x="1184" y="181"/>
                  </a:cubicBezTo>
                  <a:cubicBezTo>
                    <a:pt x="1181" y="180"/>
                    <a:pt x="1181" y="180"/>
                    <a:pt x="1181" y="180"/>
                  </a:cubicBezTo>
                  <a:cubicBezTo>
                    <a:pt x="1181" y="180"/>
                    <a:pt x="1181" y="180"/>
                    <a:pt x="1181" y="180"/>
                  </a:cubicBezTo>
                  <a:cubicBezTo>
                    <a:pt x="1181" y="177"/>
                    <a:pt x="1181" y="177"/>
                    <a:pt x="1181" y="177"/>
                  </a:cubicBezTo>
                  <a:cubicBezTo>
                    <a:pt x="1181" y="177"/>
                    <a:pt x="1181" y="177"/>
                    <a:pt x="1181" y="177"/>
                  </a:cubicBezTo>
                  <a:cubicBezTo>
                    <a:pt x="1181" y="174"/>
                    <a:pt x="1181" y="174"/>
                    <a:pt x="1181" y="174"/>
                  </a:cubicBezTo>
                  <a:cubicBezTo>
                    <a:pt x="1181" y="174"/>
                    <a:pt x="1181" y="174"/>
                    <a:pt x="1181" y="174"/>
                  </a:cubicBezTo>
                  <a:cubicBezTo>
                    <a:pt x="1181" y="171"/>
                    <a:pt x="1181" y="171"/>
                    <a:pt x="1181" y="171"/>
                  </a:cubicBezTo>
                  <a:cubicBezTo>
                    <a:pt x="1181" y="171"/>
                    <a:pt x="1181" y="171"/>
                    <a:pt x="1181" y="171"/>
                  </a:cubicBezTo>
                  <a:cubicBezTo>
                    <a:pt x="1180" y="168"/>
                    <a:pt x="1180" y="168"/>
                    <a:pt x="1180" y="168"/>
                  </a:cubicBezTo>
                  <a:cubicBezTo>
                    <a:pt x="1180" y="168"/>
                    <a:pt x="1180" y="168"/>
                    <a:pt x="1180" y="168"/>
                  </a:cubicBezTo>
                  <a:cubicBezTo>
                    <a:pt x="1180" y="164"/>
                    <a:pt x="1180" y="164"/>
                    <a:pt x="1180" y="164"/>
                  </a:cubicBezTo>
                  <a:cubicBezTo>
                    <a:pt x="1180" y="164"/>
                    <a:pt x="1180" y="164"/>
                    <a:pt x="1180" y="164"/>
                  </a:cubicBezTo>
                  <a:cubicBezTo>
                    <a:pt x="1179" y="161"/>
                    <a:pt x="1179" y="161"/>
                    <a:pt x="1179" y="161"/>
                  </a:cubicBezTo>
                  <a:cubicBezTo>
                    <a:pt x="1179" y="161"/>
                    <a:pt x="1179" y="161"/>
                    <a:pt x="1179" y="161"/>
                  </a:cubicBezTo>
                  <a:cubicBezTo>
                    <a:pt x="1179" y="158"/>
                    <a:pt x="1179" y="158"/>
                    <a:pt x="1179" y="158"/>
                  </a:cubicBezTo>
                  <a:cubicBezTo>
                    <a:pt x="1179" y="158"/>
                    <a:pt x="1179" y="158"/>
                    <a:pt x="1179" y="158"/>
                  </a:cubicBezTo>
                  <a:cubicBezTo>
                    <a:pt x="1175" y="158"/>
                    <a:pt x="1175" y="158"/>
                    <a:pt x="1175" y="158"/>
                  </a:cubicBezTo>
                  <a:cubicBezTo>
                    <a:pt x="1175" y="158"/>
                    <a:pt x="1175" y="158"/>
                    <a:pt x="1175" y="158"/>
                  </a:cubicBezTo>
                  <a:cubicBezTo>
                    <a:pt x="1171" y="162"/>
                    <a:pt x="1171" y="162"/>
                    <a:pt x="1171" y="162"/>
                  </a:cubicBezTo>
                  <a:cubicBezTo>
                    <a:pt x="1171" y="162"/>
                    <a:pt x="1171" y="162"/>
                    <a:pt x="1171" y="162"/>
                  </a:cubicBezTo>
                  <a:cubicBezTo>
                    <a:pt x="1168" y="165"/>
                    <a:pt x="1168" y="165"/>
                    <a:pt x="1168" y="165"/>
                  </a:cubicBezTo>
                  <a:cubicBezTo>
                    <a:pt x="1168" y="165"/>
                    <a:pt x="1168" y="165"/>
                    <a:pt x="1168" y="165"/>
                  </a:cubicBezTo>
                  <a:cubicBezTo>
                    <a:pt x="1164" y="168"/>
                    <a:pt x="1164" y="168"/>
                    <a:pt x="1164" y="168"/>
                  </a:cubicBezTo>
                  <a:cubicBezTo>
                    <a:pt x="1164" y="168"/>
                    <a:pt x="1164" y="168"/>
                    <a:pt x="1164" y="168"/>
                  </a:cubicBezTo>
                  <a:cubicBezTo>
                    <a:pt x="1159" y="170"/>
                    <a:pt x="1159" y="170"/>
                    <a:pt x="1159" y="170"/>
                  </a:cubicBezTo>
                  <a:cubicBezTo>
                    <a:pt x="1159" y="170"/>
                    <a:pt x="1159" y="170"/>
                    <a:pt x="1159" y="170"/>
                  </a:cubicBezTo>
                  <a:cubicBezTo>
                    <a:pt x="1154" y="171"/>
                    <a:pt x="1154" y="171"/>
                    <a:pt x="1154" y="171"/>
                  </a:cubicBezTo>
                  <a:cubicBezTo>
                    <a:pt x="1154" y="171"/>
                    <a:pt x="1154" y="171"/>
                    <a:pt x="1154" y="171"/>
                  </a:cubicBezTo>
                  <a:cubicBezTo>
                    <a:pt x="1150" y="171"/>
                    <a:pt x="1150" y="171"/>
                    <a:pt x="1150" y="171"/>
                  </a:cubicBezTo>
                  <a:cubicBezTo>
                    <a:pt x="1150" y="171"/>
                    <a:pt x="1150" y="171"/>
                    <a:pt x="1150" y="171"/>
                  </a:cubicBezTo>
                  <a:cubicBezTo>
                    <a:pt x="1146" y="171"/>
                    <a:pt x="1146" y="171"/>
                    <a:pt x="1146" y="171"/>
                  </a:cubicBezTo>
                  <a:cubicBezTo>
                    <a:pt x="1146" y="171"/>
                    <a:pt x="1146" y="171"/>
                    <a:pt x="1146" y="171"/>
                  </a:cubicBezTo>
                  <a:cubicBezTo>
                    <a:pt x="1141" y="169"/>
                    <a:pt x="1141" y="169"/>
                    <a:pt x="1141" y="169"/>
                  </a:cubicBezTo>
                  <a:cubicBezTo>
                    <a:pt x="1141" y="169"/>
                    <a:pt x="1141" y="169"/>
                    <a:pt x="1141" y="169"/>
                  </a:cubicBezTo>
                  <a:cubicBezTo>
                    <a:pt x="1140" y="166"/>
                    <a:pt x="1140" y="166"/>
                    <a:pt x="1140" y="166"/>
                  </a:cubicBezTo>
                  <a:cubicBezTo>
                    <a:pt x="1140" y="166"/>
                    <a:pt x="1140" y="166"/>
                    <a:pt x="1140" y="166"/>
                  </a:cubicBezTo>
                  <a:cubicBezTo>
                    <a:pt x="1139" y="162"/>
                    <a:pt x="1139" y="162"/>
                    <a:pt x="1139" y="162"/>
                  </a:cubicBezTo>
                  <a:cubicBezTo>
                    <a:pt x="1139" y="162"/>
                    <a:pt x="1139" y="162"/>
                    <a:pt x="1139" y="162"/>
                  </a:cubicBezTo>
                  <a:cubicBezTo>
                    <a:pt x="1137" y="159"/>
                    <a:pt x="1137" y="159"/>
                    <a:pt x="1137" y="159"/>
                  </a:cubicBezTo>
                  <a:cubicBezTo>
                    <a:pt x="1137" y="159"/>
                    <a:pt x="1137" y="159"/>
                    <a:pt x="1137" y="159"/>
                  </a:cubicBezTo>
                  <a:cubicBezTo>
                    <a:pt x="1136" y="155"/>
                    <a:pt x="1136" y="155"/>
                    <a:pt x="1136" y="155"/>
                  </a:cubicBezTo>
                  <a:cubicBezTo>
                    <a:pt x="1136" y="155"/>
                    <a:pt x="1136" y="155"/>
                    <a:pt x="1136" y="155"/>
                  </a:cubicBezTo>
                  <a:cubicBezTo>
                    <a:pt x="1134" y="151"/>
                    <a:pt x="1134" y="151"/>
                    <a:pt x="1134" y="151"/>
                  </a:cubicBezTo>
                  <a:cubicBezTo>
                    <a:pt x="1134" y="151"/>
                    <a:pt x="1134" y="151"/>
                    <a:pt x="1134" y="151"/>
                  </a:cubicBezTo>
                  <a:cubicBezTo>
                    <a:pt x="1134" y="147"/>
                    <a:pt x="1134" y="147"/>
                    <a:pt x="1134" y="147"/>
                  </a:cubicBezTo>
                  <a:cubicBezTo>
                    <a:pt x="1134" y="147"/>
                    <a:pt x="1134" y="147"/>
                    <a:pt x="1134" y="147"/>
                  </a:cubicBezTo>
                  <a:cubicBezTo>
                    <a:pt x="1135" y="144"/>
                    <a:pt x="1135" y="144"/>
                    <a:pt x="1135" y="144"/>
                  </a:cubicBezTo>
                  <a:cubicBezTo>
                    <a:pt x="1135" y="144"/>
                    <a:pt x="1135" y="144"/>
                    <a:pt x="1135" y="144"/>
                  </a:cubicBezTo>
                  <a:cubicBezTo>
                    <a:pt x="1139" y="141"/>
                    <a:pt x="1139" y="141"/>
                    <a:pt x="1139" y="141"/>
                  </a:cubicBezTo>
                  <a:cubicBezTo>
                    <a:pt x="1139" y="141"/>
                    <a:pt x="1139" y="141"/>
                    <a:pt x="1139" y="141"/>
                  </a:cubicBezTo>
                  <a:cubicBezTo>
                    <a:pt x="1139" y="143"/>
                    <a:pt x="1139" y="143"/>
                    <a:pt x="1139" y="143"/>
                  </a:cubicBezTo>
                  <a:cubicBezTo>
                    <a:pt x="1139" y="143"/>
                    <a:pt x="1139" y="143"/>
                    <a:pt x="1139" y="143"/>
                  </a:cubicBezTo>
                  <a:cubicBezTo>
                    <a:pt x="1140" y="144"/>
                    <a:pt x="1140" y="144"/>
                    <a:pt x="1140" y="144"/>
                  </a:cubicBezTo>
                  <a:cubicBezTo>
                    <a:pt x="1140" y="144"/>
                    <a:pt x="1140" y="144"/>
                    <a:pt x="1140" y="144"/>
                  </a:cubicBezTo>
                  <a:cubicBezTo>
                    <a:pt x="1141" y="146"/>
                    <a:pt x="1141" y="146"/>
                    <a:pt x="1141" y="146"/>
                  </a:cubicBezTo>
                  <a:cubicBezTo>
                    <a:pt x="1141" y="146"/>
                    <a:pt x="1141" y="146"/>
                    <a:pt x="1141" y="146"/>
                  </a:cubicBezTo>
                  <a:cubicBezTo>
                    <a:pt x="1145" y="147"/>
                    <a:pt x="1145" y="147"/>
                    <a:pt x="1145" y="147"/>
                  </a:cubicBezTo>
                  <a:cubicBezTo>
                    <a:pt x="1145" y="147"/>
                    <a:pt x="1145" y="147"/>
                    <a:pt x="1145" y="147"/>
                  </a:cubicBezTo>
                  <a:cubicBezTo>
                    <a:pt x="1147" y="148"/>
                    <a:pt x="1147" y="148"/>
                    <a:pt x="1147" y="148"/>
                  </a:cubicBezTo>
                  <a:cubicBezTo>
                    <a:pt x="1147" y="148"/>
                    <a:pt x="1147" y="148"/>
                    <a:pt x="1147" y="148"/>
                  </a:cubicBezTo>
                  <a:cubicBezTo>
                    <a:pt x="1150" y="149"/>
                    <a:pt x="1150" y="149"/>
                    <a:pt x="1150" y="149"/>
                  </a:cubicBezTo>
                  <a:cubicBezTo>
                    <a:pt x="1150" y="149"/>
                    <a:pt x="1150" y="149"/>
                    <a:pt x="1150" y="149"/>
                  </a:cubicBezTo>
                  <a:cubicBezTo>
                    <a:pt x="1152" y="149"/>
                    <a:pt x="1152" y="149"/>
                    <a:pt x="1152" y="149"/>
                  </a:cubicBezTo>
                  <a:cubicBezTo>
                    <a:pt x="1152" y="149"/>
                    <a:pt x="1152" y="149"/>
                    <a:pt x="1152" y="149"/>
                  </a:cubicBezTo>
                  <a:cubicBezTo>
                    <a:pt x="1155" y="148"/>
                    <a:pt x="1155" y="148"/>
                    <a:pt x="1155" y="148"/>
                  </a:cubicBezTo>
                  <a:cubicBezTo>
                    <a:pt x="1155" y="148"/>
                    <a:pt x="1155" y="148"/>
                    <a:pt x="1155" y="148"/>
                  </a:cubicBezTo>
                  <a:cubicBezTo>
                    <a:pt x="1158" y="147"/>
                    <a:pt x="1158" y="147"/>
                    <a:pt x="1158" y="147"/>
                  </a:cubicBezTo>
                  <a:cubicBezTo>
                    <a:pt x="1158" y="147"/>
                    <a:pt x="1158" y="147"/>
                    <a:pt x="1158" y="147"/>
                  </a:cubicBezTo>
                  <a:cubicBezTo>
                    <a:pt x="1161" y="146"/>
                    <a:pt x="1161" y="146"/>
                    <a:pt x="1161" y="146"/>
                  </a:cubicBezTo>
                  <a:cubicBezTo>
                    <a:pt x="1161" y="146"/>
                    <a:pt x="1161" y="146"/>
                    <a:pt x="1161" y="146"/>
                  </a:cubicBezTo>
                  <a:cubicBezTo>
                    <a:pt x="1165" y="145"/>
                    <a:pt x="1165" y="145"/>
                    <a:pt x="1165" y="145"/>
                  </a:cubicBezTo>
                  <a:cubicBezTo>
                    <a:pt x="1165" y="145"/>
                    <a:pt x="1165" y="145"/>
                    <a:pt x="1165" y="145"/>
                  </a:cubicBezTo>
                  <a:cubicBezTo>
                    <a:pt x="1169" y="143"/>
                    <a:pt x="1169" y="143"/>
                    <a:pt x="1169" y="143"/>
                  </a:cubicBezTo>
                  <a:cubicBezTo>
                    <a:pt x="1169" y="143"/>
                    <a:pt x="1169" y="143"/>
                    <a:pt x="1169" y="143"/>
                  </a:cubicBezTo>
                  <a:cubicBezTo>
                    <a:pt x="1171" y="142"/>
                    <a:pt x="1171" y="142"/>
                    <a:pt x="1171" y="142"/>
                  </a:cubicBezTo>
                  <a:cubicBezTo>
                    <a:pt x="1171" y="142"/>
                    <a:pt x="1171" y="142"/>
                    <a:pt x="1171" y="142"/>
                  </a:cubicBezTo>
                  <a:cubicBezTo>
                    <a:pt x="1174" y="140"/>
                    <a:pt x="1174" y="140"/>
                    <a:pt x="1174" y="140"/>
                  </a:cubicBezTo>
                  <a:cubicBezTo>
                    <a:pt x="1174" y="140"/>
                    <a:pt x="1174" y="140"/>
                    <a:pt x="1174" y="140"/>
                  </a:cubicBezTo>
                  <a:cubicBezTo>
                    <a:pt x="1176" y="138"/>
                    <a:pt x="1176" y="138"/>
                    <a:pt x="1176" y="138"/>
                  </a:cubicBezTo>
                  <a:cubicBezTo>
                    <a:pt x="1176" y="138"/>
                    <a:pt x="1176" y="138"/>
                    <a:pt x="1176" y="138"/>
                  </a:cubicBezTo>
                  <a:cubicBezTo>
                    <a:pt x="1179" y="133"/>
                    <a:pt x="1179" y="133"/>
                    <a:pt x="1179" y="133"/>
                  </a:cubicBezTo>
                  <a:cubicBezTo>
                    <a:pt x="1179" y="133"/>
                    <a:pt x="1179" y="133"/>
                    <a:pt x="1179" y="133"/>
                  </a:cubicBezTo>
                  <a:cubicBezTo>
                    <a:pt x="1178" y="101"/>
                    <a:pt x="1178" y="101"/>
                    <a:pt x="1178" y="101"/>
                  </a:cubicBezTo>
                  <a:cubicBezTo>
                    <a:pt x="1178" y="99"/>
                    <a:pt x="1178" y="99"/>
                    <a:pt x="1178" y="99"/>
                  </a:cubicBezTo>
                  <a:cubicBezTo>
                    <a:pt x="1179" y="73"/>
                    <a:pt x="1179" y="73"/>
                    <a:pt x="1179" y="73"/>
                  </a:cubicBezTo>
                  <a:cubicBezTo>
                    <a:pt x="1179" y="73"/>
                    <a:pt x="1179" y="73"/>
                    <a:pt x="1179" y="73"/>
                  </a:cubicBezTo>
                  <a:cubicBezTo>
                    <a:pt x="1181" y="75"/>
                    <a:pt x="1181" y="75"/>
                    <a:pt x="1181" y="75"/>
                  </a:cubicBezTo>
                  <a:cubicBezTo>
                    <a:pt x="1181" y="75"/>
                    <a:pt x="1181" y="75"/>
                    <a:pt x="1181" y="75"/>
                  </a:cubicBezTo>
                  <a:cubicBezTo>
                    <a:pt x="1184" y="77"/>
                    <a:pt x="1184" y="77"/>
                    <a:pt x="1184" y="77"/>
                  </a:cubicBezTo>
                  <a:cubicBezTo>
                    <a:pt x="1184" y="77"/>
                    <a:pt x="1184" y="77"/>
                    <a:pt x="1184" y="77"/>
                  </a:cubicBezTo>
                  <a:cubicBezTo>
                    <a:pt x="1187" y="79"/>
                    <a:pt x="1187" y="79"/>
                    <a:pt x="1187" y="79"/>
                  </a:cubicBezTo>
                  <a:cubicBezTo>
                    <a:pt x="1187" y="79"/>
                    <a:pt x="1187" y="79"/>
                    <a:pt x="1187" y="79"/>
                  </a:cubicBezTo>
                  <a:cubicBezTo>
                    <a:pt x="1190" y="80"/>
                    <a:pt x="1190" y="80"/>
                    <a:pt x="1190" y="80"/>
                  </a:cubicBezTo>
                  <a:cubicBezTo>
                    <a:pt x="1190" y="80"/>
                    <a:pt x="1190" y="80"/>
                    <a:pt x="1190" y="80"/>
                  </a:cubicBezTo>
                  <a:cubicBezTo>
                    <a:pt x="1192" y="83"/>
                    <a:pt x="1192" y="83"/>
                    <a:pt x="1192" y="83"/>
                  </a:cubicBezTo>
                  <a:cubicBezTo>
                    <a:pt x="1192" y="83"/>
                    <a:pt x="1192" y="83"/>
                    <a:pt x="1192" y="83"/>
                  </a:cubicBezTo>
                  <a:cubicBezTo>
                    <a:pt x="1195" y="85"/>
                    <a:pt x="1195" y="85"/>
                    <a:pt x="1195" y="85"/>
                  </a:cubicBezTo>
                  <a:cubicBezTo>
                    <a:pt x="1195" y="85"/>
                    <a:pt x="1195" y="85"/>
                    <a:pt x="1195" y="85"/>
                  </a:cubicBezTo>
                  <a:cubicBezTo>
                    <a:pt x="1198" y="87"/>
                    <a:pt x="1198" y="87"/>
                    <a:pt x="1198" y="87"/>
                  </a:cubicBezTo>
                  <a:cubicBezTo>
                    <a:pt x="1198" y="87"/>
                    <a:pt x="1198" y="87"/>
                    <a:pt x="1198" y="87"/>
                  </a:cubicBezTo>
                  <a:cubicBezTo>
                    <a:pt x="1201" y="89"/>
                    <a:pt x="1201" y="89"/>
                    <a:pt x="1201" y="89"/>
                  </a:cubicBezTo>
                  <a:cubicBezTo>
                    <a:pt x="1201" y="89"/>
                    <a:pt x="1201" y="89"/>
                    <a:pt x="1201" y="89"/>
                  </a:cubicBezTo>
                  <a:cubicBezTo>
                    <a:pt x="1204" y="97"/>
                    <a:pt x="1204" y="97"/>
                    <a:pt x="1204" y="97"/>
                  </a:cubicBezTo>
                  <a:cubicBezTo>
                    <a:pt x="1204" y="97"/>
                    <a:pt x="1204" y="97"/>
                    <a:pt x="1204" y="97"/>
                  </a:cubicBezTo>
                  <a:cubicBezTo>
                    <a:pt x="1206" y="103"/>
                    <a:pt x="1206" y="103"/>
                    <a:pt x="1206" y="103"/>
                  </a:cubicBezTo>
                  <a:cubicBezTo>
                    <a:pt x="1206" y="103"/>
                    <a:pt x="1206" y="103"/>
                    <a:pt x="1206" y="103"/>
                  </a:cubicBezTo>
                  <a:cubicBezTo>
                    <a:pt x="1204" y="111"/>
                    <a:pt x="1204" y="111"/>
                    <a:pt x="1204" y="111"/>
                  </a:cubicBezTo>
                  <a:cubicBezTo>
                    <a:pt x="1204" y="111"/>
                    <a:pt x="1204" y="111"/>
                    <a:pt x="1204" y="111"/>
                  </a:cubicBezTo>
                  <a:cubicBezTo>
                    <a:pt x="1203" y="118"/>
                    <a:pt x="1203" y="118"/>
                    <a:pt x="1203" y="118"/>
                  </a:cubicBezTo>
                  <a:cubicBezTo>
                    <a:pt x="1203" y="118"/>
                    <a:pt x="1203" y="118"/>
                    <a:pt x="1203" y="118"/>
                  </a:cubicBezTo>
                  <a:cubicBezTo>
                    <a:pt x="1201" y="127"/>
                    <a:pt x="1201" y="127"/>
                    <a:pt x="1201" y="127"/>
                  </a:cubicBezTo>
                  <a:cubicBezTo>
                    <a:pt x="1201" y="127"/>
                    <a:pt x="1201" y="127"/>
                    <a:pt x="1201" y="127"/>
                  </a:cubicBezTo>
                  <a:cubicBezTo>
                    <a:pt x="1201" y="134"/>
                    <a:pt x="1201" y="134"/>
                    <a:pt x="1201" y="134"/>
                  </a:cubicBezTo>
                  <a:cubicBezTo>
                    <a:pt x="1201" y="134"/>
                    <a:pt x="1201" y="134"/>
                    <a:pt x="1201" y="134"/>
                  </a:cubicBezTo>
                  <a:cubicBezTo>
                    <a:pt x="1202" y="141"/>
                    <a:pt x="1202" y="141"/>
                    <a:pt x="1202" y="141"/>
                  </a:cubicBezTo>
                  <a:cubicBezTo>
                    <a:pt x="1202" y="141"/>
                    <a:pt x="1202" y="141"/>
                    <a:pt x="1202" y="141"/>
                  </a:cubicBezTo>
                  <a:cubicBezTo>
                    <a:pt x="1207" y="146"/>
                    <a:pt x="1207" y="146"/>
                    <a:pt x="1207" y="146"/>
                  </a:cubicBezTo>
                  <a:cubicBezTo>
                    <a:pt x="1207" y="146"/>
                    <a:pt x="1207" y="146"/>
                    <a:pt x="1207" y="146"/>
                  </a:cubicBezTo>
                  <a:cubicBezTo>
                    <a:pt x="1211" y="145"/>
                    <a:pt x="1211" y="145"/>
                    <a:pt x="1211" y="145"/>
                  </a:cubicBezTo>
                  <a:cubicBezTo>
                    <a:pt x="1211" y="145"/>
                    <a:pt x="1211" y="145"/>
                    <a:pt x="1211" y="145"/>
                  </a:cubicBezTo>
                  <a:cubicBezTo>
                    <a:pt x="1213" y="142"/>
                    <a:pt x="1213" y="142"/>
                    <a:pt x="1213" y="142"/>
                  </a:cubicBezTo>
                  <a:cubicBezTo>
                    <a:pt x="1213" y="142"/>
                    <a:pt x="1213" y="142"/>
                    <a:pt x="1213" y="142"/>
                  </a:cubicBezTo>
                  <a:cubicBezTo>
                    <a:pt x="1215" y="139"/>
                    <a:pt x="1215" y="139"/>
                    <a:pt x="1215" y="139"/>
                  </a:cubicBezTo>
                  <a:cubicBezTo>
                    <a:pt x="1215" y="139"/>
                    <a:pt x="1215" y="139"/>
                    <a:pt x="1215" y="139"/>
                  </a:cubicBezTo>
                  <a:cubicBezTo>
                    <a:pt x="1216" y="136"/>
                    <a:pt x="1216" y="136"/>
                    <a:pt x="1216" y="136"/>
                  </a:cubicBezTo>
                  <a:cubicBezTo>
                    <a:pt x="1216" y="136"/>
                    <a:pt x="1216" y="136"/>
                    <a:pt x="1216" y="136"/>
                  </a:cubicBezTo>
                  <a:cubicBezTo>
                    <a:pt x="1217" y="131"/>
                    <a:pt x="1217" y="131"/>
                    <a:pt x="1217" y="131"/>
                  </a:cubicBezTo>
                  <a:cubicBezTo>
                    <a:pt x="1217" y="131"/>
                    <a:pt x="1217" y="131"/>
                    <a:pt x="1217" y="131"/>
                  </a:cubicBezTo>
                  <a:cubicBezTo>
                    <a:pt x="1216" y="128"/>
                    <a:pt x="1216" y="128"/>
                    <a:pt x="1216" y="128"/>
                  </a:cubicBezTo>
                  <a:cubicBezTo>
                    <a:pt x="1216" y="128"/>
                    <a:pt x="1216" y="128"/>
                    <a:pt x="1216" y="128"/>
                  </a:cubicBezTo>
                  <a:cubicBezTo>
                    <a:pt x="1216" y="123"/>
                    <a:pt x="1216" y="123"/>
                    <a:pt x="1216" y="123"/>
                  </a:cubicBezTo>
                  <a:cubicBezTo>
                    <a:pt x="1216" y="123"/>
                    <a:pt x="1216" y="123"/>
                    <a:pt x="1216" y="123"/>
                  </a:cubicBezTo>
                  <a:cubicBezTo>
                    <a:pt x="1216" y="119"/>
                    <a:pt x="1216" y="119"/>
                    <a:pt x="1216" y="119"/>
                  </a:cubicBezTo>
                  <a:cubicBezTo>
                    <a:pt x="1216" y="119"/>
                    <a:pt x="1216" y="119"/>
                    <a:pt x="1216" y="119"/>
                  </a:cubicBezTo>
                  <a:cubicBezTo>
                    <a:pt x="1216" y="114"/>
                    <a:pt x="1216" y="114"/>
                    <a:pt x="1216" y="114"/>
                  </a:cubicBezTo>
                  <a:cubicBezTo>
                    <a:pt x="1216" y="114"/>
                    <a:pt x="1216" y="114"/>
                    <a:pt x="1216" y="114"/>
                  </a:cubicBezTo>
                  <a:cubicBezTo>
                    <a:pt x="1217" y="115"/>
                    <a:pt x="1217" y="115"/>
                    <a:pt x="1217" y="115"/>
                  </a:cubicBezTo>
                  <a:cubicBezTo>
                    <a:pt x="1217" y="115"/>
                    <a:pt x="1217" y="115"/>
                    <a:pt x="1217" y="115"/>
                  </a:cubicBezTo>
                  <a:cubicBezTo>
                    <a:pt x="1218" y="115"/>
                    <a:pt x="1218" y="115"/>
                    <a:pt x="1218" y="115"/>
                  </a:cubicBezTo>
                  <a:cubicBezTo>
                    <a:pt x="1218" y="115"/>
                    <a:pt x="1218" y="115"/>
                    <a:pt x="1218" y="115"/>
                  </a:cubicBezTo>
                  <a:cubicBezTo>
                    <a:pt x="1219" y="116"/>
                    <a:pt x="1219" y="116"/>
                    <a:pt x="1219" y="116"/>
                  </a:cubicBezTo>
                  <a:cubicBezTo>
                    <a:pt x="1219" y="116"/>
                    <a:pt x="1219" y="116"/>
                    <a:pt x="1219" y="116"/>
                  </a:cubicBezTo>
                  <a:cubicBezTo>
                    <a:pt x="1221" y="116"/>
                    <a:pt x="1221" y="116"/>
                    <a:pt x="1221" y="116"/>
                  </a:cubicBezTo>
                  <a:cubicBezTo>
                    <a:pt x="1221" y="116"/>
                    <a:pt x="1221" y="116"/>
                    <a:pt x="1221" y="116"/>
                  </a:cubicBezTo>
                  <a:cubicBezTo>
                    <a:pt x="1222" y="118"/>
                    <a:pt x="1222" y="118"/>
                    <a:pt x="1222" y="118"/>
                  </a:cubicBezTo>
                  <a:cubicBezTo>
                    <a:pt x="1222" y="118"/>
                    <a:pt x="1222" y="118"/>
                    <a:pt x="1222" y="118"/>
                  </a:cubicBezTo>
                  <a:cubicBezTo>
                    <a:pt x="1225" y="118"/>
                    <a:pt x="1225" y="118"/>
                    <a:pt x="1225" y="118"/>
                  </a:cubicBezTo>
                  <a:cubicBezTo>
                    <a:pt x="1225" y="118"/>
                    <a:pt x="1225" y="118"/>
                    <a:pt x="1225" y="118"/>
                  </a:cubicBezTo>
                  <a:cubicBezTo>
                    <a:pt x="1225" y="119"/>
                    <a:pt x="1225" y="119"/>
                    <a:pt x="1225" y="119"/>
                  </a:cubicBezTo>
                  <a:cubicBezTo>
                    <a:pt x="1225" y="119"/>
                    <a:pt x="1225" y="119"/>
                    <a:pt x="1225" y="119"/>
                  </a:cubicBezTo>
                  <a:cubicBezTo>
                    <a:pt x="1229" y="119"/>
                    <a:pt x="1229" y="119"/>
                    <a:pt x="1229" y="119"/>
                  </a:cubicBezTo>
                  <a:cubicBezTo>
                    <a:pt x="1229" y="119"/>
                    <a:pt x="1229" y="119"/>
                    <a:pt x="1229" y="119"/>
                  </a:cubicBezTo>
                  <a:cubicBezTo>
                    <a:pt x="1234" y="117"/>
                    <a:pt x="1234" y="117"/>
                    <a:pt x="1234" y="117"/>
                  </a:cubicBezTo>
                  <a:cubicBezTo>
                    <a:pt x="1234" y="117"/>
                    <a:pt x="1234" y="117"/>
                    <a:pt x="1234" y="117"/>
                  </a:cubicBezTo>
                  <a:cubicBezTo>
                    <a:pt x="1245" y="102"/>
                    <a:pt x="1245" y="102"/>
                    <a:pt x="1245" y="102"/>
                  </a:cubicBezTo>
                  <a:cubicBezTo>
                    <a:pt x="1245" y="102"/>
                    <a:pt x="1245" y="102"/>
                    <a:pt x="1245" y="102"/>
                  </a:cubicBezTo>
                  <a:cubicBezTo>
                    <a:pt x="1225" y="151"/>
                    <a:pt x="1225" y="151"/>
                    <a:pt x="1225" y="151"/>
                  </a:cubicBezTo>
                  <a:cubicBezTo>
                    <a:pt x="1225" y="151"/>
                    <a:pt x="1225" y="151"/>
                    <a:pt x="1225" y="151"/>
                  </a:cubicBezTo>
                  <a:cubicBezTo>
                    <a:pt x="1222" y="152"/>
                    <a:pt x="1222" y="152"/>
                    <a:pt x="1222" y="152"/>
                  </a:cubicBezTo>
                  <a:cubicBezTo>
                    <a:pt x="1222" y="152"/>
                    <a:pt x="1222" y="152"/>
                    <a:pt x="1222" y="152"/>
                  </a:cubicBezTo>
                  <a:cubicBezTo>
                    <a:pt x="1220" y="153"/>
                    <a:pt x="1220" y="153"/>
                    <a:pt x="1220" y="153"/>
                  </a:cubicBezTo>
                  <a:cubicBezTo>
                    <a:pt x="1220" y="153"/>
                    <a:pt x="1220" y="153"/>
                    <a:pt x="1220" y="153"/>
                  </a:cubicBezTo>
                  <a:cubicBezTo>
                    <a:pt x="1218" y="153"/>
                    <a:pt x="1218" y="153"/>
                    <a:pt x="1218" y="153"/>
                  </a:cubicBezTo>
                  <a:cubicBezTo>
                    <a:pt x="1218" y="153"/>
                    <a:pt x="1218" y="153"/>
                    <a:pt x="1218" y="153"/>
                  </a:cubicBezTo>
                  <a:cubicBezTo>
                    <a:pt x="1217" y="153"/>
                    <a:pt x="1217" y="153"/>
                    <a:pt x="1217" y="153"/>
                  </a:cubicBezTo>
                  <a:cubicBezTo>
                    <a:pt x="1217" y="153"/>
                    <a:pt x="1217" y="153"/>
                    <a:pt x="1217" y="153"/>
                  </a:cubicBezTo>
                  <a:cubicBezTo>
                    <a:pt x="1215" y="153"/>
                    <a:pt x="1215" y="153"/>
                    <a:pt x="1215" y="153"/>
                  </a:cubicBezTo>
                  <a:cubicBezTo>
                    <a:pt x="1215" y="153"/>
                    <a:pt x="1215" y="153"/>
                    <a:pt x="1215" y="153"/>
                  </a:cubicBezTo>
                  <a:cubicBezTo>
                    <a:pt x="1214" y="153"/>
                    <a:pt x="1214" y="153"/>
                    <a:pt x="1214" y="153"/>
                  </a:cubicBezTo>
                  <a:cubicBezTo>
                    <a:pt x="1214" y="153"/>
                    <a:pt x="1214" y="153"/>
                    <a:pt x="1214" y="153"/>
                  </a:cubicBezTo>
                  <a:cubicBezTo>
                    <a:pt x="1212" y="153"/>
                    <a:pt x="1212" y="153"/>
                    <a:pt x="1212" y="153"/>
                  </a:cubicBezTo>
                  <a:cubicBezTo>
                    <a:pt x="1212" y="153"/>
                    <a:pt x="1212" y="153"/>
                    <a:pt x="1212" y="153"/>
                  </a:cubicBezTo>
                  <a:cubicBezTo>
                    <a:pt x="1211" y="153"/>
                    <a:pt x="1211" y="153"/>
                    <a:pt x="1211" y="153"/>
                  </a:cubicBezTo>
                  <a:cubicBezTo>
                    <a:pt x="1211" y="153"/>
                    <a:pt x="1211" y="153"/>
                    <a:pt x="1211" y="153"/>
                  </a:cubicBezTo>
                  <a:cubicBezTo>
                    <a:pt x="1207" y="157"/>
                    <a:pt x="1207" y="157"/>
                    <a:pt x="1207" y="157"/>
                  </a:cubicBezTo>
                  <a:cubicBezTo>
                    <a:pt x="1207" y="157"/>
                    <a:pt x="1207" y="157"/>
                    <a:pt x="1207" y="157"/>
                  </a:cubicBezTo>
                  <a:cubicBezTo>
                    <a:pt x="1204" y="161"/>
                    <a:pt x="1204" y="161"/>
                    <a:pt x="1204" y="161"/>
                  </a:cubicBezTo>
                  <a:cubicBezTo>
                    <a:pt x="1204" y="161"/>
                    <a:pt x="1204" y="161"/>
                    <a:pt x="1204" y="161"/>
                  </a:cubicBezTo>
                  <a:cubicBezTo>
                    <a:pt x="1203" y="166"/>
                    <a:pt x="1203" y="166"/>
                    <a:pt x="1203" y="166"/>
                  </a:cubicBezTo>
                  <a:cubicBezTo>
                    <a:pt x="1203" y="166"/>
                    <a:pt x="1203" y="166"/>
                    <a:pt x="1203" y="166"/>
                  </a:cubicBezTo>
                  <a:cubicBezTo>
                    <a:pt x="1203" y="171"/>
                    <a:pt x="1203" y="171"/>
                    <a:pt x="1203" y="171"/>
                  </a:cubicBezTo>
                  <a:cubicBezTo>
                    <a:pt x="1203" y="171"/>
                    <a:pt x="1203" y="171"/>
                    <a:pt x="1203" y="171"/>
                  </a:cubicBezTo>
                  <a:cubicBezTo>
                    <a:pt x="1202" y="176"/>
                    <a:pt x="1202" y="176"/>
                    <a:pt x="1202" y="176"/>
                  </a:cubicBezTo>
                  <a:cubicBezTo>
                    <a:pt x="1202" y="176"/>
                    <a:pt x="1202" y="176"/>
                    <a:pt x="1202" y="176"/>
                  </a:cubicBezTo>
                  <a:cubicBezTo>
                    <a:pt x="1202" y="181"/>
                    <a:pt x="1202" y="181"/>
                    <a:pt x="1202" y="181"/>
                  </a:cubicBezTo>
                  <a:cubicBezTo>
                    <a:pt x="1202" y="181"/>
                    <a:pt x="1202" y="181"/>
                    <a:pt x="1202" y="181"/>
                  </a:cubicBezTo>
                  <a:cubicBezTo>
                    <a:pt x="1203" y="185"/>
                    <a:pt x="1203" y="185"/>
                    <a:pt x="1203" y="185"/>
                  </a:cubicBezTo>
                  <a:cubicBezTo>
                    <a:pt x="1203" y="185"/>
                    <a:pt x="1203" y="185"/>
                    <a:pt x="1203" y="185"/>
                  </a:cubicBezTo>
                  <a:cubicBezTo>
                    <a:pt x="1206" y="188"/>
                    <a:pt x="1206" y="188"/>
                    <a:pt x="1206" y="188"/>
                  </a:cubicBezTo>
                  <a:cubicBezTo>
                    <a:pt x="1206" y="188"/>
                    <a:pt x="1206" y="188"/>
                    <a:pt x="1206" y="188"/>
                  </a:cubicBezTo>
                  <a:cubicBezTo>
                    <a:pt x="1246" y="170"/>
                    <a:pt x="1246" y="170"/>
                    <a:pt x="1246" y="170"/>
                  </a:cubicBezTo>
                  <a:cubicBezTo>
                    <a:pt x="1246" y="170"/>
                    <a:pt x="1246" y="170"/>
                    <a:pt x="1246" y="170"/>
                  </a:cubicBezTo>
                  <a:cubicBezTo>
                    <a:pt x="1262" y="66"/>
                    <a:pt x="1262" y="66"/>
                    <a:pt x="1262" y="66"/>
                  </a:cubicBezTo>
                  <a:cubicBezTo>
                    <a:pt x="1262" y="66"/>
                    <a:pt x="1262" y="66"/>
                    <a:pt x="1262" y="66"/>
                  </a:cubicBezTo>
                  <a:cubicBezTo>
                    <a:pt x="1260" y="63"/>
                    <a:pt x="1260" y="63"/>
                    <a:pt x="1260" y="63"/>
                  </a:cubicBezTo>
                  <a:cubicBezTo>
                    <a:pt x="1260" y="63"/>
                    <a:pt x="1260" y="63"/>
                    <a:pt x="1260" y="63"/>
                  </a:cubicBezTo>
                  <a:cubicBezTo>
                    <a:pt x="1259" y="60"/>
                    <a:pt x="1259" y="60"/>
                    <a:pt x="1259" y="60"/>
                  </a:cubicBezTo>
                  <a:cubicBezTo>
                    <a:pt x="1259" y="60"/>
                    <a:pt x="1259" y="60"/>
                    <a:pt x="1259" y="60"/>
                  </a:cubicBezTo>
                  <a:cubicBezTo>
                    <a:pt x="1258" y="58"/>
                    <a:pt x="1258" y="58"/>
                    <a:pt x="1258" y="58"/>
                  </a:cubicBezTo>
                  <a:cubicBezTo>
                    <a:pt x="1258" y="58"/>
                    <a:pt x="1258" y="58"/>
                    <a:pt x="1258" y="58"/>
                  </a:cubicBezTo>
                  <a:cubicBezTo>
                    <a:pt x="1258" y="54"/>
                    <a:pt x="1258" y="54"/>
                    <a:pt x="1258" y="54"/>
                  </a:cubicBezTo>
                  <a:cubicBezTo>
                    <a:pt x="1258" y="54"/>
                    <a:pt x="1258" y="54"/>
                    <a:pt x="1258" y="54"/>
                  </a:cubicBezTo>
                  <a:cubicBezTo>
                    <a:pt x="1257" y="51"/>
                    <a:pt x="1257" y="51"/>
                    <a:pt x="1257" y="51"/>
                  </a:cubicBezTo>
                  <a:cubicBezTo>
                    <a:pt x="1257" y="51"/>
                    <a:pt x="1257" y="51"/>
                    <a:pt x="1257" y="51"/>
                  </a:cubicBezTo>
                  <a:cubicBezTo>
                    <a:pt x="1257" y="47"/>
                    <a:pt x="1257" y="47"/>
                    <a:pt x="1257" y="47"/>
                  </a:cubicBezTo>
                  <a:cubicBezTo>
                    <a:pt x="1257" y="47"/>
                    <a:pt x="1257" y="47"/>
                    <a:pt x="1257" y="47"/>
                  </a:cubicBezTo>
                  <a:cubicBezTo>
                    <a:pt x="1257" y="44"/>
                    <a:pt x="1257" y="44"/>
                    <a:pt x="1257" y="44"/>
                  </a:cubicBezTo>
                  <a:cubicBezTo>
                    <a:pt x="1257" y="44"/>
                    <a:pt x="1257" y="44"/>
                    <a:pt x="1257" y="44"/>
                  </a:cubicBezTo>
                  <a:cubicBezTo>
                    <a:pt x="1260" y="40"/>
                    <a:pt x="1260" y="40"/>
                    <a:pt x="1260" y="40"/>
                  </a:cubicBezTo>
                  <a:cubicBezTo>
                    <a:pt x="1260" y="40"/>
                    <a:pt x="1260" y="40"/>
                    <a:pt x="1260" y="40"/>
                  </a:cubicBezTo>
                  <a:cubicBezTo>
                    <a:pt x="1262" y="41"/>
                    <a:pt x="1262" y="41"/>
                    <a:pt x="1262" y="41"/>
                  </a:cubicBezTo>
                  <a:cubicBezTo>
                    <a:pt x="1262" y="41"/>
                    <a:pt x="1262" y="41"/>
                    <a:pt x="1262" y="41"/>
                  </a:cubicBezTo>
                  <a:cubicBezTo>
                    <a:pt x="1264" y="40"/>
                    <a:pt x="1264" y="40"/>
                    <a:pt x="1264" y="40"/>
                  </a:cubicBezTo>
                  <a:cubicBezTo>
                    <a:pt x="1264" y="40"/>
                    <a:pt x="1264" y="40"/>
                    <a:pt x="1264" y="40"/>
                  </a:cubicBezTo>
                  <a:cubicBezTo>
                    <a:pt x="1268" y="40"/>
                    <a:pt x="1268" y="40"/>
                    <a:pt x="1268" y="40"/>
                  </a:cubicBezTo>
                  <a:cubicBezTo>
                    <a:pt x="1268" y="40"/>
                    <a:pt x="1268" y="40"/>
                    <a:pt x="1268" y="40"/>
                  </a:cubicBezTo>
                  <a:cubicBezTo>
                    <a:pt x="1271" y="38"/>
                    <a:pt x="1271" y="38"/>
                    <a:pt x="1271" y="38"/>
                  </a:cubicBezTo>
                  <a:cubicBezTo>
                    <a:pt x="1271" y="38"/>
                    <a:pt x="1271" y="38"/>
                    <a:pt x="1271" y="38"/>
                  </a:cubicBezTo>
                  <a:cubicBezTo>
                    <a:pt x="1273" y="38"/>
                    <a:pt x="1273" y="38"/>
                    <a:pt x="1273" y="38"/>
                  </a:cubicBezTo>
                  <a:cubicBezTo>
                    <a:pt x="1273" y="38"/>
                    <a:pt x="1273" y="38"/>
                    <a:pt x="1273" y="38"/>
                  </a:cubicBezTo>
                  <a:cubicBezTo>
                    <a:pt x="1276" y="37"/>
                    <a:pt x="1276" y="37"/>
                    <a:pt x="1276" y="37"/>
                  </a:cubicBezTo>
                  <a:cubicBezTo>
                    <a:pt x="1276" y="37"/>
                    <a:pt x="1276" y="37"/>
                    <a:pt x="1276" y="37"/>
                  </a:cubicBezTo>
                  <a:cubicBezTo>
                    <a:pt x="1279" y="37"/>
                    <a:pt x="1279" y="37"/>
                    <a:pt x="1279" y="37"/>
                  </a:cubicBezTo>
                  <a:cubicBezTo>
                    <a:pt x="1279" y="37"/>
                    <a:pt x="1279" y="37"/>
                    <a:pt x="1279" y="37"/>
                  </a:cubicBezTo>
                  <a:cubicBezTo>
                    <a:pt x="1282" y="38"/>
                    <a:pt x="1282" y="38"/>
                    <a:pt x="1282" y="38"/>
                  </a:cubicBezTo>
                  <a:cubicBezTo>
                    <a:pt x="1282" y="38"/>
                    <a:pt x="1282" y="38"/>
                    <a:pt x="1282" y="38"/>
                  </a:cubicBezTo>
                  <a:cubicBezTo>
                    <a:pt x="1282" y="54"/>
                    <a:pt x="1282" y="54"/>
                    <a:pt x="1282" y="54"/>
                  </a:cubicBezTo>
                  <a:cubicBezTo>
                    <a:pt x="1282" y="54"/>
                    <a:pt x="1282" y="54"/>
                    <a:pt x="1282" y="54"/>
                  </a:cubicBezTo>
                  <a:cubicBezTo>
                    <a:pt x="1280" y="69"/>
                    <a:pt x="1280" y="69"/>
                    <a:pt x="1280" y="69"/>
                  </a:cubicBezTo>
                  <a:cubicBezTo>
                    <a:pt x="1280" y="69"/>
                    <a:pt x="1280" y="69"/>
                    <a:pt x="1280" y="69"/>
                  </a:cubicBezTo>
                  <a:cubicBezTo>
                    <a:pt x="1276" y="84"/>
                    <a:pt x="1276" y="84"/>
                    <a:pt x="1276" y="84"/>
                  </a:cubicBezTo>
                  <a:cubicBezTo>
                    <a:pt x="1276" y="84"/>
                    <a:pt x="1276" y="84"/>
                    <a:pt x="1276" y="84"/>
                  </a:cubicBezTo>
                  <a:cubicBezTo>
                    <a:pt x="1273" y="99"/>
                    <a:pt x="1273" y="99"/>
                    <a:pt x="1273" y="99"/>
                  </a:cubicBezTo>
                  <a:cubicBezTo>
                    <a:pt x="1273" y="99"/>
                    <a:pt x="1273" y="99"/>
                    <a:pt x="1273" y="99"/>
                  </a:cubicBezTo>
                  <a:cubicBezTo>
                    <a:pt x="1268" y="114"/>
                    <a:pt x="1268" y="114"/>
                    <a:pt x="1268" y="114"/>
                  </a:cubicBezTo>
                  <a:cubicBezTo>
                    <a:pt x="1268" y="114"/>
                    <a:pt x="1268" y="114"/>
                    <a:pt x="1268" y="114"/>
                  </a:cubicBezTo>
                  <a:cubicBezTo>
                    <a:pt x="1264" y="129"/>
                    <a:pt x="1264" y="129"/>
                    <a:pt x="1264" y="129"/>
                  </a:cubicBezTo>
                  <a:cubicBezTo>
                    <a:pt x="1264" y="129"/>
                    <a:pt x="1264" y="129"/>
                    <a:pt x="1264" y="129"/>
                  </a:cubicBezTo>
                  <a:cubicBezTo>
                    <a:pt x="1261" y="144"/>
                    <a:pt x="1261" y="144"/>
                    <a:pt x="1261" y="144"/>
                  </a:cubicBezTo>
                  <a:cubicBezTo>
                    <a:pt x="1261" y="144"/>
                    <a:pt x="1261" y="144"/>
                    <a:pt x="1261" y="144"/>
                  </a:cubicBezTo>
                  <a:cubicBezTo>
                    <a:pt x="1260" y="159"/>
                    <a:pt x="1260" y="159"/>
                    <a:pt x="1260" y="159"/>
                  </a:cubicBezTo>
                  <a:cubicBezTo>
                    <a:pt x="1260" y="159"/>
                    <a:pt x="1260" y="159"/>
                    <a:pt x="1260" y="159"/>
                  </a:cubicBezTo>
                  <a:cubicBezTo>
                    <a:pt x="1263" y="161"/>
                    <a:pt x="1263" y="161"/>
                    <a:pt x="1263" y="161"/>
                  </a:cubicBezTo>
                  <a:cubicBezTo>
                    <a:pt x="1263" y="161"/>
                    <a:pt x="1263" y="161"/>
                    <a:pt x="1263" y="161"/>
                  </a:cubicBezTo>
                  <a:cubicBezTo>
                    <a:pt x="1303" y="152"/>
                    <a:pt x="1303" y="152"/>
                    <a:pt x="1303" y="152"/>
                  </a:cubicBezTo>
                  <a:cubicBezTo>
                    <a:pt x="1303" y="152"/>
                    <a:pt x="1303" y="152"/>
                    <a:pt x="1303" y="152"/>
                  </a:cubicBezTo>
                  <a:cubicBezTo>
                    <a:pt x="1320" y="176"/>
                    <a:pt x="1320" y="176"/>
                    <a:pt x="1320" y="176"/>
                  </a:cubicBezTo>
                  <a:cubicBezTo>
                    <a:pt x="1320" y="176"/>
                    <a:pt x="1320" y="176"/>
                    <a:pt x="1320" y="176"/>
                  </a:cubicBezTo>
                  <a:cubicBezTo>
                    <a:pt x="1311" y="174"/>
                    <a:pt x="1311" y="174"/>
                    <a:pt x="1311" y="174"/>
                  </a:cubicBezTo>
                  <a:cubicBezTo>
                    <a:pt x="1311" y="174"/>
                    <a:pt x="1311" y="174"/>
                    <a:pt x="1311" y="174"/>
                  </a:cubicBezTo>
                  <a:cubicBezTo>
                    <a:pt x="1301" y="172"/>
                    <a:pt x="1301" y="172"/>
                    <a:pt x="1301" y="172"/>
                  </a:cubicBezTo>
                  <a:cubicBezTo>
                    <a:pt x="1301" y="172"/>
                    <a:pt x="1301" y="172"/>
                    <a:pt x="1301" y="172"/>
                  </a:cubicBezTo>
                  <a:cubicBezTo>
                    <a:pt x="1292" y="171"/>
                    <a:pt x="1292" y="171"/>
                    <a:pt x="1292" y="171"/>
                  </a:cubicBezTo>
                  <a:cubicBezTo>
                    <a:pt x="1292" y="171"/>
                    <a:pt x="1292" y="171"/>
                    <a:pt x="1292" y="171"/>
                  </a:cubicBezTo>
                  <a:cubicBezTo>
                    <a:pt x="1283" y="170"/>
                    <a:pt x="1283" y="170"/>
                    <a:pt x="1283" y="170"/>
                  </a:cubicBezTo>
                  <a:cubicBezTo>
                    <a:pt x="1283" y="170"/>
                    <a:pt x="1283" y="170"/>
                    <a:pt x="1283" y="170"/>
                  </a:cubicBezTo>
                  <a:cubicBezTo>
                    <a:pt x="1274" y="171"/>
                    <a:pt x="1274" y="171"/>
                    <a:pt x="1274" y="171"/>
                  </a:cubicBezTo>
                  <a:cubicBezTo>
                    <a:pt x="1274" y="171"/>
                    <a:pt x="1274" y="171"/>
                    <a:pt x="1274" y="171"/>
                  </a:cubicBezTo>
                  <a:cubicBezTo>
                    <a:pt x="1264" y="172"/>
                    <a:pt x="1264" y="172"/>
                    <a:pt x="1264" y="172"/>
                  </a:cubicBezTo>
                  <a:cubicBezTo>
                    <a:pt x="1264" y="172"/>
                    <a:pt x="1264" y="172"/>
                    <a:pt x="1264" y="172"/>
                  </a:cubicBezTo>
                  <a:cubicBezTo>
                    <a:pt x="1255" y="175"/>
                    <a:pt x="1255" y="175"/>
                    <a:pt x="1255" y="175"/>
                  </a:cubicBezTo>
                  <a:cubicBezTo>
                    <a:pt x="1255" y="175"/>
                    <a:pt x="1255" y="175"/>
                    <a:pt x="1255" y="175"/>
                  </a:cubicBezTo>
                  <a:cubicBezTo>
                    <a:pt x="1248" y="180"/>
                    <a:pt x="1248" y="180"/>
                    <a:pt x="1248" y="180"/>
                  </a:cubicBezTo>
                  <a:cubicBezTo>
                    <a:pt x="1248" y="180"/>
                    <a:pt x="1248" y="180"/>
                    <a:pt x="1248" y="180"/>
                  </a:cubicBezTo>
                  <a:cubicBezTo>
                    <a:pt x="1182" y="213"/>
                    <a:pt x="1182" y="213"/>
                    <a:pt x="1182" y="213"/>
                  </a:cubicBezTo>
                  <a:cubicBezTo>
                    <a:pt x="1182" y="213"/>
                    <a:pt x="1182" y="213"/>
                    <a:pt x="1182" y="213"/>
                  </a:cubicBezTo>
                  <a:cubicBezTo>
                    <a:pt x="1181" y="215"/>
                    <a:pt x="1181" y="215"/>
                    <a:pt x="1181" y="215"/>
                  </a:cubicBezTo>
                  <a:cubicBezTo>
                    <a:pt x="1181" y="215"/>
                    <a:pt x="1181" y="215"/>
                    <a:pt x="1181" y="215"/>
                  </a:cubicBezTo>
                  <a:cubicBezTo>
                    <a:pt x="1181" y="217"/>
                    <a:pt x="1181" y="217"/>
                    <a:pt x="1181" y="217"/>
                  </a:cubicBezTo>
                  <a:cubicBezTo>
                    <a:pt x="1181" y="217"/>
                    <a:pt x="1181" y="217"/>
                    <a:pt x="1181" y="217"/>
                  </a:cubicBezTo>
                  <a:cubicBezTo>
                    <a:pt x="1181" y="219"/>
                    <a:pt x="1181" y="219"/>
                    <a:pt x="1181" y="219"/>
                  </a:cubicBezTo>
                  <a:cubicBezTo>
                    <a:pt x="1181" y="219"/>
                    <a:pt x="1181" y="219"/>
                    <a:pt x="1181" y="219"/>
                  </a:cubicBezTo>
                  <a:cubicBezTo>
                    <a:pt x="1181" y="221"/>
                    <a:pt x="1181" y="221"/>
                    <a:pt x="1181" y="221"/>
                  </a:cubicBezTo>
                  <a:cubicBezTo>
                    <a:pt x="1181" y="221"/>
                    <a:pt x="1181" y="221"/>
                    <a:pt x="1181" y="221"/>
                  </a:cubicBezTo>
                  <a:cubicBezTo>
                    <a:pt x="1181" y="224"/>
                    <a:pt x="1181" y="224"/>
                    <a:pt x="1181" y="224"/>
                  </a:cubicBezTo>
                  <a:cubicBezTo>
                    <a:pt x="1181" y="224"/>
                    <a:pt x="1181" y="224"/>
                    <a:pt x="1181" y="224"/>
                  </a:cubicBezTo>
                  <a:cubicBezTo>
                    <a:pt x="1181" y="226"/>
                    <a:pt x="1181" y="226"/>
                    <a:pt x="1181" y="226"/>
                  </a:cubicBezTo>
                  <a:cubicBezTo>
                    <a:pt x="1181" y="226"/>
                    <a:pt x="1181" y="226"/>
                    <a:pt x="1181" y="226"/>
                  </a:cubicBezTo>
                  <a:cubicBezTo>
                    <a:pt x="1181" y="228"/>
                    <a:pt x="1181" y="228"/>
                    <a:pt x="1181" y="228"/>
                  </a:cubicBezTo>
                  <a:cubicBezTo>
                    <a:pt x="1181" y="228"/>
                    <a:pt x="1181" y="228"/>
                    <a:pt x="1181" y="228"/>
                  </a:cubicBezTo>
                  <a:cubicBezTo>
                    <a:pt x="1183" y="229"/>
                    <a:pt x="1183" y="229"/>
                    <a:pt x="1183" y="229"/>
                  </a:cubicBezTo>
                  <a:cubicBezTo>
                    <a:pt x="1183" y="229"/>
                    <a:pt x="1183" y="229"/>
                    <a:pt x="1183" y="229"/>
                  </a:cubicBezTo>
                  <a:cubicBezTo>
                    <a:pt x="1188" y="229"/>
                    <a:pt x="1188" y="229"/>
                    <a:pt x="1188" y="229"/>
                  </a:cubicBezTo>
                  <a:cubicBezTo>
                    <a:pt x="1188" y="229"/>
                    <a:pt x="1188" y="229"/>
                    <a:pt x="1188" y="229"/>
                  </a:cubicBezTo>
                  <a:cubicBezTo>
                    <a:pt x="1225" y="204"/>
                    <a:pt x="1225" y="204"/>
                    <a:pt x="1225" y="204"/>
                  </a:cubicBezTo>
                  <a:cubicBezTo>
                    <a:pt x="1225" y="204"/>
                    <a:pt x="1225" y="204"/>
                    <a:pt x="1225" y="204"/>
                  </a:cubicBezTo>
                  <a:cubicBezTo>
                    <a:pt x="1229" y="204"/>
                    <a:pt x="1229" y="204"/>
                    <a:pt x="1229" y="204"/>
                  </a:cubicBezTo>
                  <a:cubicBezTo>
                    <a:pt x="1229" y="204"/>
                    <a:pt x="1229" y="204"/>
                    <a:pt x="1229" y="204"/>
                  </a:cubicBezTo>
                  <a:cubicBezTo>
                    <a:pt x="1233" y="203"/>
                    <a:pt x="1233" y="203"/>
                    <a:pt x="1233" y="203"/>
                  </a:cubicBezTo>
                  <a:cubicBezTo>
                    <a:pt x="1233" y="203"/>
                    <a:pt x="1233" y="203"/>
                    <a:pt x="1233" y="203"/>
                  </a:cubicBezTo>
                  <a:cubicBezTo>
                    <a:pt x="1237" y="203"/>
                    <a:pt x="1237" y="203"/>
                    <a:pt x="1237" y="203"/>
                  </a:cubicBezTo>
                  <a:cubicBezTo>
                    <a:pt x="1237" y="203"/>
                    <a:pt x="1237" y="203"/>
                    <a:pt x="1237" y="203"/>
                  </a:cubicBezTo>
                  <a:cubicBezTo>
                    <a:pt x="1242" y="202"/>
                    <a:pt x="1242" y="202"/>
                    <a:pt x="1242" y="202"/>
                  </a:cubicBezTo>
                  <a:cubicBezTo>
                    <a:pt x="1242" y="202"/>
                    <a:pt x="1242" y="202"/>
                    <a:pt x="1242" y="202"/>
                  </a:cubicBezTo>
                  <a:cubicBezTo>
                    <a:pt x="1245" y="203"/>
                    <a:pt x="1245" y="203"/>
                    <a:pt x="1245" y="203"/>
                  </a:cubicBezTo>
                  <a:cubicBezTo>
                    <a:pt x="1245" y="203"/>
                    <a:pt x="1245" y="203"/>
                    <a:pt x="1245" y="203"/>
                  </a:cubicBezTo>
                  <a:cubicBezTo>
                    <a:pt x="1251" y="204"/>
                    <a:pt x="1251" y="204"/>
                    <a:pt x="1251" y="204"/>
                  </a:cubicBezTo>
                  <a:cubicBezTo>
                    <a:pt x="1251" y="204"/>
                    <a:pt x="1251" y="204"/>
                    <a:pt x="1251" y="204"/>
                  </a:cubicBezTo>
                  <a:cubicBezTo>
                    <a:pt x="1254" y="206"/>
                    <a:pt x="1254" y="206"/>
                    <a:pt x="1254" y="206"/>
                  </a:cubicBezTo>
                  <a:cubicBezTo>
                    <a:pt x="1254" y="206"/>
                    <a:pt x="1254" y="206"/>
                    <a:pt x="1254" y="206"/>
                  </a:cubicBezTo>
                  <a:cubicBezTo>
                    <a:pt x="1259" y="207"/>
                    <a:pt x="1259" y="207"/>
                    <a:pt x="1259" y="207"/>
                  </a:cubicBezTo>
                  <a:cubicBezTo>
                    <a:pt x="1259" y="207"/>
                    <a:pt x="1259" y="207"/>
                    <a:pt x="1259" y="207"/>
                  </a:cubicBezTo>
                  <a:cubicBezTo>
                    <a:pt x="1244" y="229"/>
                    <a:pt x="1237" y="234"/>
                    <a:pt x="1237" y="235"/>
                  </a:cubicBezTo>
                  <a:cubicBezTo>
                    <a:pt x="1237" y="235"/>
                    <a:pt x="1237" y="235"/>
                    <a:pt x="1237" y="235"/>
                  </a:cubicBezTo>
                  <a:cubicBezTo>
                    <a:pt x="1237" y="236"/>
                    <a:pt x="1237" y="236"/>
                    <a:pt x="1237" y="236"/>
                  </a:cubicBezTo>
                  <a:cubicBezTo>
                    <a:pt x="1234" y="239"/>
                    <a:pt x="1234" y="239"/>
                    <a:pt x="1234" y="239"/>
                  </a:cubicBezTo>
                  <a:cubicBezTo>
                    <a:pt x="1232" y="241"/>
                    <a:pt x="1232" y="241"/>
                    <a:pt x="1232" y="241"/>
                  </a:cubicBezTo>
                  <a:cubicBezTo>
                    <a:pt x="1232" y="241"/>
                    <a:pt x="1232" y="241"/>
                    <a:pt x="1232" y="241"/>
                  </a:cubicBezTo>
                  <a:cubicBezTo>
                    <a:pt x="1231" y="242"/>
                    <a:pt x="1231" y="242"/>
                    <a:pt x="1231" y="242"/>
                  </a:cubicBezTo>
                  <a:cubicBezTo>
                    <a:pt x="1231" y="242"/>
                    <a:pt x="1231" y="242"/>
                    <a:pt x="1231" y="242"/>
                  </a:cubicBezTo>
                  <a:cubicBezTo>
                    <a:pt x="1230" y="243"/>
                    <a:pt x="1230" y="243"/>
                    <a:pt x="1230" y="243"/>
                  </a:cubicBezTo>
                  <a:cubicBezTo>
                    <a:pt x="1230" y="243"/>
                    <a:pt x="1230" y="243"/>
                    <a:pt x="1230" y="243"/>
                  </a:cubicBezTo>
                  <a:cubicBezTo>
                    <a:pt x="1230" y="243"/>
                    <a:pt x="1230" y="243"/>
                    <a:pt x="1230" y="243"/>
                  </a:cubicBezTo>
                  <a:cubicBezTo>
                    <a:pt x="1230" y="243"/>
                    <a:pt x="1230" y="243"/>
                    <a:pt x="1230" y="243"/>
                  </a:cubicBezTo>
                  <a:cubicBezTo>
                    <a:pt x="1230" y="245"/>
                    <a:pt x="1230" y="245"/>
                    <a:pt x="1230" y="245"/>
                  </a:cubicBezTo>
                  <a:cubicBezTo>
                    <a:pt x="1230" y="245"/>
                    <a:pt x="1230" y="245"/>
                    <a:pt x="1230" y="245"/>
                  </a:cubicBezTo>
                  <a:cubicBezTo>
                    <a:pt x="1230" y="246"/>
                    <a:pt x="1230" y="246"/>
                    <a:pt x="1230" y="246"/>
                  </a:cubicBezTo>
                  <a:cubicBezTo>
                    <a:pt x="1230" y="246"/>
                    <a:pt x="1230" y="246"/>
                    <a:pt x="1230" y="246"/>
                  </a:cubicBezTo>
                  <a:cubicBezTo>
                    <a:pt x="1230" y="248"/>
                    <a:pt x="1230" y="248"/>
                    <a:pt x="1230" y="248"/>
                  </a:cubicBezTo>
                  <a:cubicBezTo>
                    <a:pt x="1230" y="248"/>
                    <a:pt x="1230" y="248"/>
                    <a:pt x="1230" y="248"/>
                  </a:cubicBezTo>
                  <a:cubicBezTo>
                    <a:pt x="1230" y="249"/>
                    <a:pt x="1230" y="249"/>
                    <a:pt x="1230" y="249"/>
                  </a:cubicBezTo>
                  <a:cubicBezTo>
                    <a:pt x="1230" y="249"/>
                    <a:pt x="1230" y="249"/>
                    <a:pt x="1230" y="249"/>
                  </a:cubicBezTo>
                  <a:cubicBezTo>
                    <a:pt x="1230" y="251"/>
                    <a:pt x="1230" y="251"/>
                    <a:pt x="1230" y="251"/>
                  </a:cubicBezTo>
                  <a:cubicBezTo>
                    <a:pt x="1230" y="251"/>
                    <a:pt x="1230" y="251"/>
                    <a:pt x="1230" y="251"/>
                  </a:cubicBezTo>
                  <a:cubicBezTo>
                    <a:pt x="1231" y="252"/>
                    <a:pt x="1231" y="252"/>
                    <a:pt x="1231" y="252"/>
                  </a:cubicBezTo>
                  <a:cubicBezTo>
                    <a:pt x="1231" y="252"/>
                    <a:pt x="1231" y="252"/>
                    <a:pt x="1231" y="252"/>
                  </a:cubicBezTo>
                  <a:cubicBezTo>
                    <a:pt x="1232" y="253"/>
                    <a:pt x="1232" y="253"/>
                    <a:pt x="1232" y="253"/>
                  </a:cubicBezTo>
                  <a:cubicBezTo>
                    <a:pt x="1232" y="253"/>
                    <a:pt x="1232" y="253"/>
                    <a:pt x="1232" y="253"/>
                  </a:cubicBezTo>
                  <a:cubicBezTo>
                    <a:pt x="1233" y="253"/>
                    <a:pt x="1233" y="253"/>
                    <a:pt x="1233" y="253"/>
                  </a:cubicBezTo>
                  <a:cubicBezTo>
                    <a:pt x="1233" y="253"/>
                    <a:pt x="1233" y="253"/>
                    <a:pt x="1233" y="253"/>
                  </a:cubicBezTo>
                  <a:cubicBezTo>
                    <a:pt x="1233" y="255"/>
                    <a:pt x="1233" y="255"/>
                    <a:pt x="1233" y="255"/>
                  </a:cubicBezTo>
                  <a:cubicBezTo>
                    <a:pt x="1233" y="255"/>
                    <a:pt x="1233" y="255"/>
                    <a:pt x="1233" y="255"/>
                  </a:cubicBezTo>
                  <a:cubicBezTo>
                    <a:pt x="1235" y="256"/>
                    <a:pt x="1235" y="256"/>
                    <a:pt x="1235" y="256"/>
                  </a:cubicBezTo>
                  <a:cubicBezTo>
                    <a:pt x="1235" y="256"/>
                    <a:pt x="1235" y="256"/>
                    <a:pt x="1235" y="256"/>
                  </a:cubicBezTo>
                  <a:cubicBezTo>
                    <a:pt x="1235" y="256"/>
                    <a:pt x="1235" y="256"/>
                    <a:pt x="1235" y="256"/>
                  </a:cubicBezTo>
                  <a:cubicBezTo>
                    <a:pt x="1235" y="256"/>
                    <a:pt x="1235" y="256"/>
                    <a:pt x="1235" y="256"/>
                  </a:cubicBezTo>
                  <a:cubicBezTo>
                    <a:pt x="1237" y="257"/>
                    <a:pt x="1237" y="257"/>
                    <a:pt x="1237" y="257"/>
                  </a:cubicBezTo>
                  <a:cubicBezTo>
                    <a:pt x="1237" y="257"/>
                    <a:pt x="1237" y="257"/>
                    <a:pt x="1237" y="257"/>
                  </a:cubicBezTo>
                  <a:cubicBezTo>
                    <a:pt x="1236" y="263"/>
                    <a:pt x="1236" y="263"/>
                    <a:pt x="1236" y="263"/>
                  </a:cubicBezTo>
                  <a:cubicBezTo>
                    <a:pt x="1236" y="263"/>
                    <a:pt x="1236" y="263"/>
                    <a:pt x="1236" y="263"/>
                  </a:cubicBezTo>
                  <a:cubicBezTo>
                    <a:pt x="1234" y="266"/>
                    <a:pt x="1234" y="266"/>
                    <a:pt x="1234" y="266"/>
                  </a:cubicBezTo>
                  <a:cubicBezTo>
                    <a:pt x="1234" y="266"/>
                    <a:pt x="1234" y="266"/>
                    <a:pt x="1234" y="266"/>
                  </a:cubicBezTo>
                  <a:cubicBezTo>
                    <a:pt x="1232" y="267"/>
                    <a:pt x="1232" y="267"/>
                    <a:pt x="1232" y="267"/>
                  </a:cubicBezTo>
                  <a:cubicBezTo>
                    <a:pt x="1232" y="267"/>
                    <a:pt x="1232" y="267"/>
                    <a:pt x="1232" y="267"/>
                  </a:cubicBezTo>
                  <a:cubicBezTo>
                    <a:pt x="1230" y="269"/>
                    <a:pt x="1230" y="269"/>
                    <a:pt x="1230" y="269"/>
                  </a:cubicBezTo>
                  <a:cubicBezTo>
                    <a:pt x="1230" y="269"/>
                    <a:pt x="1230" y="269"/>
                    <a:pt x="1230" y="269"/>
                  </a:cubicBezTo>
                  <a:cubicBezTo>
                    <a:pt x="1229" y="269"/>
                    <a:pt x="1229" y="269"/>
                    <a:pt x="1229" y="269"/>
                  </a:cubicBezTo>
                  <a:cubicBezTo>
                    <a:pt x="1229" y="269"/>
                    <a:pt x="1229" y="269"/>
                    <a:pt x="1229" y="269"/>
                  </a:cubicBezTo>
                  <a:cubicBezTo>
                    <a:pt x="1225" y="271"/>
                    <a:pt x="1225" y="271"/>
                    <a:pt x="1225" y="271"/>
                  </a:cubicBezTo>
                  <a:cubicBezTo>
                    <a:pt x="1225" y="271"/>
                    <a:pt x="1225" y="271"/>
                    <a:pt x="1225" y="271"/>
                  </a:cubicBezTo>
                  <a:cubicBezTo>
                    <a:pt x="1223" y="272"/>
                    <a:pt x="1223" y="272"/>
                    <a:pt x="1223" y="272"/>
                  </a:cubicBezTo>
                  <a:cubicBezTo>
                    <a:pt x="1223" y="272"/>
                    <a:pt x="1223" y="272"/>
                    <a:pt x="1223" y="272"/>
                  </a:cubicBezTo>
                  <a:cubicBezTo>
                    <a:pt x="1221" y="274"/>
                    <a:pt x="1221" y="274"/>
                    <a:pt x="1221" y="274"/>
                  </a:cubicBezTo>
                  <a:cubicBezTo>
                    <a:pt x="1221" y="274"/>
                    <a:pt x="1221" y="274"/>
                    <a:pt x="1221" y="274"/>
                  </a:cubicBezTo>
                  <a:cubicBezTo>
                    <a:pt x="1219" y="275"/>
                    <a:pt x="1219" y="275"/>
                    <a:pt x="1219" y="275"/>
                  </a:cubicBezTo>
                  <a:cubicBezTo>
                    <a:pt x="1219" y="275"/>
                    <a:pt x="1219" y="275"/>
                    <a:pt x="1219" y="275"/>
                  </a:cubicBezTo>
                  <a:cubicBezTo>
                    <a:pt x="1217" y="278"/>
                    <a:pt x="1217" y="278"/>
                    <a:pt x="1217" y="278"/>
                  </a:cubicBezTo>
                  <a:cubicBezTo>
                    <a:pt x="1217" y="278"/>
                    <a:pt x="1217" y="278"/>
                    <a:pt x="1217" y="278"/>
                  </a:cubicBezTo>
                  <a:cubicBezTo>
                    <a:pt x="1218" y="280"/>
                    <a:pt x="1218" y="280"/>
                    <a:pt x="1218" y="280"/>
                  </a:cubicBezTo>
                  <a:cubicBezTo>
                    <a:pt x="1218" y="280"/>
                    <a:pt x="1218" y="280"/>
                    <a:pt x="1218" y="280"/>
                  </a:cubicBezTo>
                  <a:cubicBezTo>
                    <a:pt x="1218" y="282"/>
                    <a:pt x="1218" y="282"/>
                    <a:pt x="1218" y="282"/>
                  </a:cubicBezTo>
                  <a:cubicBezTo>
                    <a:pt x="1218" y="282"/>
                    <a:pt x="1218" y="282"/>
                    <a:pt x="1218" y="282"/>
                  </a:cubicBezTo>
                  <a:cubicBezTo>
                    <a:pt x="1221" y="282"/>
                    <a:pt x="1221" y="282"/>
                    <a:pt x="1221" y="282"/>
                  </a:cubicBezTo>
                  <a:cubicBezTo>
                    <a:pt x="1221" y="282"/>
                    <a:pt x="1221" y="282"/>
                    <a:pt x="1221" y="282"/>
                  </a:cubicBezTo>
                  <a:cubicBezTo>
                    <a:pt x="1222" y="284"/>
                    <a:pt x="1222" y="284"/>
                    <a:pt x="1222" y="284"/>
                  </a:cubicBezTo>
                  <a:cubicBezTo>
                    <a:pt x="1222" y="284"/>
                    <a:pt x="1222" y="284"/>
                    <a:pt x="1222" y="284"/>
                  </a:cubicBezTo>
                  <a:cubicBezTo>
                    <a:pt x="1225" y="285"/>
                    <a:pt x="1225" y="285"/>
                    <a:pt x="1225" y="285"/>
                  </a:cubicBezTo>
                  <a:cubicBezTo>
                    <a:pt x="1225" y="285"/>
                    <a:pt x="1225" y="285"/>
                    <a:pt x="1225" y="285"/>
                  </a:cubicBezTo>
                  <a:cubicBezTo>
                    <a:pt x="1226" y="286"/>
                    <a:pt x="1226" y="286"/>
                    <a:pt x="1226" y="286"/>
                  </a:cubicBezTo>
                  <a:cubicBezTo>
                    <a:pt x="1226" y="286"/>
                    <a:pt x="1226" y="286"/>
                    <a:pt x="1226" y="286"/>
                  </a:cubicBezTo>
                  <a:cubicBezTo>
                    <a:pt x="1230" y="287"/>
                    <a:pt x="1230" y="287"/>
                    <a:pt x="1230" y="287"/>
                  </a:cubicBezTo>
                  <a:cubicBezTo>
                    <a:pt x="1230" y="287"/>
                    <a:pt x="1230" y="287"/>
                    <a:pt x="1230" y="287"/>
                  </a:cubicBezTo>
                  <a:cubicBezTo>
                    <a:pt x="1230" y="289"/>
                    <a:pt x="1230" y="289"/>
                    <a:pt x="1230" y="289"/>
                  </a:cubicBezTo>
                  <a:cubicBezTo>
                    <a:pt x="1230" y="289"/>
                    <a:pt x="1230" y="289"/>
                    <a:pt x="1230" y="289"/>
                  </a:cubicBezTo>
                  <a:cubicBezTo>
                    <a:pt x="1230" y="290"/>
                    <a:pt x="1230" y="290"/>
                    <a:pt x="1230" y="290"/>
                  </a:cubicBezTo>
                  <a:cubicBezTo>
                    <a:pt x="1230" y="290"/>
                    <a:pt x="1230" y="290"/>
                    <a:pt x="1230" y="290"/>
                  </a:cubicBezTo>
                  <a:cubicBezTo>
                    <a:pt x="1230" y="291"/>
                    <a:pt x="1230" y="291"/>
                    <a:pt x="1230" y="291"/>
                  </a:cubicBezTo>
                  <a:cubicBezTo>
                    <a:pt x="1230" y="291"/>
                    <a:pt x="1230" y="291"/>
                    <a:pt x="1230" y="291"/>
                  </a:cubicBezTo>
                  <a:cubicBezTo>
                    <a:pt x="1231" y="292"/>
                    <a:pt x="1231" y="292"/>
                    <a:pt x="1231" y="292"/>
                  </a:cubicBezTo>
                  <a:cubicBezTo>
                    <a:pt x="1231" y="292"/>
                    <a:pt x="1231" y="292"/>
                    <a:pt x="1231" y="292"/>
                  </a:cubicBezTo>
                  <a:cubicBezTo>
                    <a:pt x="1231" y="294"/>
                    <a:pt x="1231" y="294"/>
                    <a:pt x="1231" y="294"/>
                  </a:cubicBezTo>
                  <a:cubicBezTo>
                    <a:pt x="1231" y="294"/>
                    <a:pt x="1231" y="294"/>
                    <a:pt x="1231" y="294"/>
                  </a:cubicBezTo>
                  <a:cubicBezTo>
                    <a:pt x="1231" y="295"/>
                    <a:pt x="1231" y="295"/>
                    <a:pt x="1231" y="295"/>
                  </a:cubicBezTo>
                  <a:cubicBezTo>
                    <a:pt x="1231" y="295"/>
                    <a:pt x="1231" y="295"/>
                    <a:pt x="1231" y="295"/>
                  </a:cubicBezTo>
                  <a:cubicBezTo>
                    <a:pt x="1231" y="295"/>
                    <a:pt x="1231" y="295"/>
                    <a:pt x="1231" y="295"/>
                  </a:cubicBezTo>
                  <a:cubicBezTo>
                    <a:pt x="1231" y="295"/>
                    <a:pt x="1231" y="295"/>
                    <a:pt x="1231" y="295"/>
                  </a:cubicBezTo>
                  <a:cubicBezTo>
                    <a:pt x="1231" y="296"/>
                    <a:pt x="1231" y="296"/>
                    <a:pt x="1231" y="296"/>
                  </a:cubicBezTo>
                  <a:cubicBezTo>
                    <a:pt x="1231" y="296"/>
                    <a:pt x="1231" y="296"/>
                    <a:pt x="1231" y="296"/>
                  </a:cubicBezTo>
                  <a:cubicBezTo>
                    <a:pt x="1225" y="298"/>
                    <a:pt x="1225" y="298"/>
                    <a:pt x="1225" y="298"/>
                  </a:cubicBezTo>
                  <a:cubicBezTo>
                    <a:pt x="1225" y="298"/>
                    <a:pt x="1225" y="298"/>
                    <a:pt x="1225" y="298"/>
                  </a:cubicBezTo>
                  <a:cubicBezTo>
                    <a:pt x="1223" y="301"/>
                    <a:pt x="1223" y="301"/>
                    <a:pt x="1223" y="301"/>
                  </a:cubicBezTo>
                  <a:cubicBezTo>
                    <a:pt x="1223" y="301"/>
                    <a:pt x="1223" y="301"/>
                    <a:pt x="1223" y="301"/>
                  </a:cubicBezTo>
                  <a:cubicBezTo>
                    <a:pt x="1223" y="302"/>
                    <a:pt x="1223" y="302"/>
                    <a:pt x="1223" y="302"/>
                  </a:cubicBezTo>
                  <a:cubicBezTo>
                    <a:pt x="1223" y="302"/>
                    <a:pt x="1223" y="302"/>
                    <a:pt x="1223" y="302"/>
                  </a:cubicBezTo>
                  <a:cubicBezTo>
                    <a:pt x="1225" y="305"/>
                    <a:pt x="1225" y="305"/>
                    <a:pt x="1225" y="305"/>
                  </a:cubicBezTo>
                  <a:cubicBezTo>
                    <a:pt x="1225" y="305"/>
                    <a:pt x="1225" y="305"/>
                    <a:pt x="1225" y="305"/>
                  </a:cubicBezTo>
                  <a:cubicBezTo>
                    <a:pt x="1225" y="306"/>
                    <a:pt x="1225" y="306"/>
                    <a:pt x="1225" y="306"/>
                  </a:cubicBezTo>
                  <a:cubicBezTo>
                    <a:pt x="1225" y="306"/>
                    <a:pt x="1225" y="306"/>
                    <a:pt x="1225" y="306"/>
                  </a:cubicBezTo>
                  <a:cubicBezTo>
                    <a:pt x="1226" y="309"/>
                    <a:pt x="1226" y="309"/>
                    <a:pt x="1226" y="309"/>
                  </a:cubicBezTo>
                  <a:cubicBezTo>
                    <a:pt x="1226" y="309"/>
                    <a:pt x="1226" y="309"/>
                    <a:pt x="1226" y="309"/>
                  </a:cubicBezTo>
                  <a:cubicBezTo>
                    <a:pt x="1227" y="310"/>
                    <a:pt x="1227" y="310"/>
                    <a:pt x="1227" y="310"/>
                  </a:cubicBezTo>
                  <a:cubicBezTo>
                    <a:pt x="1227" y="310"/>
                    <a:pt x="1227" y="310"/>
                    <a:pt x="1227" y="310"/>
                  </a:cubicBezTo>
                  <a:cubicBezTo>
                    <a:pt x="1227" y="312"/>
                    <a:pt x="1227" y="312"/>
                    <a:pt x="1227" y="312"/>
                  </a:cubicBezTo>
                  <a:cubicBezTo>
                    <a:pt x="1227" y="312"/>
                    <a:pt x="1227" y="312"/>
                    <a:pt x="1227" y="312"/>
                  </a:cubicBezTo>
                  <a:cubicBezTo>
                    <a:pt x="1227" y="313"/>
                    <a:pt x="1227" y="313"/>
                    <a:pt x="1227" y="313"/>
                  </a:cubicBezTo>
                  <a:cubicBezTo>
                    <a:pt x="1227" y="313"/>
                    <a:pt x="1227" y="313"/>
                    <a:pt x="1227" y="313"/>
                  </a:cubicBezTo>
                  <a:cubicBezTo>
                    <a:pt x="1225" y="316"/>
                    <a:pt x="1225" y="316"/>
                    <a:pt x="1225" y="316"/>
                  </a:cubicBezTo>
                  <a:cubicBezTo>
                    <a:pt x="1225" y="316"/>
                    <a:pt x="1225" y="316"/>
                    <a:pt x="1225" y="316"/>
                  </a:cubicBezTo>
                  <a:cubicBezTo>
                    <a:pt x="1222" y="317"/>
                    <a:pt x="1222" y="317"/>
                    <a:pt x="1222" y="317"/>
                  </a:cubicBezTo>
                  <a:cubicBezTo>
                    <a:pt x="1222" y="317"/>
                    <a:pt x="1222" y="317"/>
                    <a:pt x="1222" y="317"/>
                  </a:cubicBezTo>
                  <a:cubicBezTo>
                    <a:pt x="1220" y="318"/>
                    <a:pt x="1220" y="318"/>
                    <a:pt x="1220" y="318"/>
                  </a:cubicBezTo>
                  <a:cubicBezTo>
                    <a:pt x="1220" y="318"/>
                    <a:pt x="1220" y="318"/>
                    <a:pt x="1220" y="318"/>
                  </a:cubicBezTo>
                  <a:cubicBezTo>
                    <a:pt x="1218" y="318"/>
                    <a:pt x="1218" y="318"/>
                    <a:pt x="1218" y="318"/>
                  </a:cubicBezTo>
                  <a:cubicBezTo>
                    <a:pt x="1218" y="318"/>
                    <a:pt x="1218" y="318"/>
                    <a:pt x="1218" y="318"/>
                  </a:cubicBezTo>
                  <a:cubicBezTo>
                    <a:pt x="1215" y="319"/>
                    <a:pt x="1215" y="319"/>
                    <a:pt x="1215" y="319"/>
                  </a:cubicBezTo>
                  <a:cubicBezTo>
                    <a:pt x="1215" y="319"/>
                    <a:pt x="1215" y="319"/>
                    <a:pt x="1215" y="319"/>
                  </a:cubicBezTo>
                  <a:cubicBezTo>
                    <a:pt x="1213" y="320"/>
                    <a:pt x="1213" y="320"/>
                    <a:pt x="1213" y="320"/>
                  </a:cubicBezTo>
                  <a:cubicBezTo>
                    <a:pt x="1213" y="320"/>
                    <a:pt x="1213" y="320"/>
                    <a:pt x="1213" y="320"/>
                  </a:cubicBezTo>
                  <a:cubicBezTo>
                    <a:pt x="1210" y="321"/>
                    <a:pt x="1210" y="321"/>
                    <a:pt x="1210" y="321"/>
                  </a:cubicBezTo>
                  <a:cubicBezTo>
                    <a:pt x="1210" y="321"/>
                    <a:pt x="1210" y="321"/>
                    <a:pt x="1210" y="321"/>
                  </a:cubicBezTo>
                  <a:cubicBezTo>
                    <a:pt x="1209" y="322"/>
                    <a:pt x="1209" y="322"/>
                    <a:pt x="1209" y="322"/>
                  </a:cubicBezTo>
                  <a:cubicBezTo>
                    <a:pt x="1209" y="322"/>
                    <a:pt x="1209" y="322"/>
                    <a:pt x="1209" y="322"/>
                  </a:cubicBezTo>
                  <a:cubicBezTo>
                    <a:pt x="1207" y="406"/>
                    <a:pt x="1207" y="406"/>
                    <a:pt x="1207" y="406"/>
                  </a:cubicBezTo>
                  <a:cubicBezTo>
                    <a:pt x="1207" y="406"/>
                    <a:pt x="1207" y="406"/>
                    <a:pt x="1207" y="406"/>
                  </a:cubicBezTo>
                  <a:cubicBezTo>
                    <a:pt x="1199" y="407"/>
                    <a:pt x="1199" y="407"/>
                    <a:pt x="1199" y="407"/>
                  </a:cubicBezTo>
                  <a:cubicBezTo>
                    <a:pt x="1199" y="407"/>
                    <a:pt x="1199" y="407"/>
                    <a:pt x="1199" y="407"/>
                  </a:cubicBezTo>
                  <a:cubicBezTo>
                    <a:pt x="1195" y="404"/>
                    <a:pt x="1195" y="404"/>
                    <a:pt x="1195" y="404"/>
                  </a:cubicBezTo>
                  <a:cubicBezTo>
                    <a:pt x="1195" y="404"/>
                    <a:pt x="1195" y="404"/>
                    <a:pt x="1195" y="404"/>
                  </a:cubicBezTo>
                  <a:cubicBezTo>
                    <a:pt x="1192" y="400"/>
                    <a:pt x="1192" y="400"/>
                    <a:pt x="1192" y="400"/>
                  </a:cubicBezTo>
                  <a:cubicBezTo>
                    <a:pt x="1192" y="400"/>
                    <a:pt x="1192" y="400"/>
                    <a:pt x="1192" y="400"/>
                  </a:cubicBezTo>
                  <a:cubicBezTo>
                    <a:pt x="1187" y="398"/>
                    <a:pt x="1187" y="398"/>
                    <a:pt x="1187" y="398"/>
                  </a:cubicBezTo>
                  <a:cubicBezTo>
                    <a:pt x="1187" y="398"/>
                    <a:pt x="1187" y="398"/>
                    <a:pt x="1187" y="398"/>
                  </a:cubicBezTo>
                  <a:cubicBezTo>
                    <a:pt x="1182" y="396"/>
                    <a:pt x="1182" y="396"/>
                    <a:pt x="1182" y="396"/>
                  </a:cubicBezTo>
                  <a:cubicBezTo>
                    <a:pt x="1182" y="396"/>
                    <a:pt x="1182" y="396"/>
                    <a:pt x="1182" y="396"/>
                  </a:cubicBezTo>
                  <a:cubicBezTo>
                    <a:pt x="1176" y="396"/>
                    <a:pt x="1176" y="396"/>
                    <a:pt x="1176" y="396"/>
                  </a:cubicBezTo>
                  <a:cubicBezTo>
                    <a:pt x="1176" y="396"/>
                    <a:pt x="1176" y="396"/>
                    <a:pt x="1176" y="396"/>
                  </a:cubicBezTo>
                  <a:cubicBezTo>
                    <a:pt x="1171" y="394"/>
                    <a:pt x="1171" y="394"/>
                    <a:pt x="1171" y="394"/>
                  </a:cubicBezTo>
                  <a:cubicBezTo>
                    <a:pt x="1171" y="394"/>
                    <a:pt x="1171" y="394"/>
                    <a:pt x="1171" y="394"/>
                  </a:cubicBezTo>
                  <a:cubicBezTo>
                    <a:pt x="1166" y="392"/>
                    <a:pt x="1166" y="392"/>
                    <a:pt x="1166" y="392"/>
                  </a:cubicBezTo>
                  <a:cubicBezTo>
                    <a:pt x="1166" y="392"/>
                    <a:pt x="1166" y="392"/>
                    <a:pt x="1166" y="392"/>
                  </a:cubicBezTo>
                  <a:cubicBezTo>
                    <a:pt x="1161" y="389"/>
                    <a:pt x="1161" y="389"/>
                    <a:pt x="1161" y="389"/>
                  </a:cubicBezTo>
                  <a:cubicBezTo>
                    <a:pt x="1161" y="389"/>
                    <a:pt x="1161" y="389"/>
                    <a:pt x="1161" y="389"/>
                  </a:cubicBezTo>
                  <a:cubicBezTo>
                    <a:pt x="1155" y="390"/>
                    <a:pt x="1155" y="390"/>
                    <a:pt x="1155" y="390"/>
                  </a:cubicBezTo>
                  <a:cubicBezTo>
                    <a:pt x="1155" y="390"/>
                    <a:pt x="1155" y="390"/>
                    <a:pt x="1155" y="390"/>
                  </a:cubicBezTo>
                  <a:cubicBezTo>
                    <a:pt x="1132" y="409"/>
                    <a:pt x="1132" y="409"/>
                    <a:pt x="1132" y="409"/>
                  </a:cubicBezTo>
                  <a:cubicBezTo>
                    <a:pt x="1132" y="409"/>
                    <a:pt x="1132" y="409"/>
                    <a:pt x="1132" y="409"/>
                  </a:cubicBezTo>
                  <a:cubicBezTo>
                    <a:pt x="1124" y="414"/>
                    <a:pt x="1124" y="414"/>
                    <a:pt x="1124" y="414"/>
                  </a:cubicBezTo>
                  <a:cubicBezTo>
                    <a:pt x="1124" y="414"/>
                    <a:pt x="1124" y="414"/>
                    <a:pt x="1124" y="414"/>
                  </a:cubicBezTo>
                  <a:cubicBezTo>
                    <a:pt x="1120" y="420"/>
                    <a:pt x="1120" y="420"/>
                    <a:pt x="1120" y="420"/>
                  </a:cubicBezTo>
                  <a:cubicBezTo>
                    <a:pt x="1120" y="420"/>
                    <a:pt x="1120" y="420"/>
                    <a:pt x="1120" y="420"/>
                  </a:cubicBezTo>
                  <a:cubicBezTo>
                    <a:pt x="1117" y="426"/>
                    <a:pt x="1117" y="426"/>
                    <a:pt x="1117" y="426"/>
                  </a:cubicBezTo>
                  <a:cubicBezTo>
                    <a:pt x="1117" y="426"/>
                    <a:pt x="1117" y="426"/>
                    <a:pt x="1117" y="426"/>
                  </a:cubicBezTo>
                  <a:cubicBezTo>
                    <a:pt x="1114" y="432"/>
                    <a:pt x="1114" y="432"/>
                    <a:pt x="1114" y="432"/>
                  </a:cubicBezTo>
                  <a:cubicBezTo>
                    <a:pt x="1114" y="432"/>
                    <a:pt x="1114" y="432"/>
                    <a:pt x="1114" y="432"/>
                  </a:cubicBezTo>
                  <a:cubicBezTo>
                    <a:pt x="1110" y="439"/>
                    <a:pt x="1110" y="439"/>
                    <a:pt x="1110" y="439"/>
                  </a:cubicBezTo>
                  <a:cubicBezTo>
                    <a:pt x="1110" y="439"/>
                    <a:pt x="1110" y="439"/>
                    <a:pt x="1110" y="439"/>
                  </a:cubicBezTo>
                  <a:cubicBezTo>
                    <a:pt x="1106" y="445"/>
                    <a:pt x="1106" y="445"/>
                    <a:pt x="1106" y="445"/>
                  </a:cubicBezTo>
                  <a:cubicBezTo>
                    <a:pt x="1106" y="445"/>
                    <a:pt x="1106" y="445"/>
                    <a:pt x="1106" y="445"/>
                  </a:cubicBezTo>
                  <a:cubicBezTo>
                    <a:pt x="1101" y="451"/>
                    <a:pt x="1101" y="451"/>
                    <a:pt x="1101" y="451"/>
                  </a:cubicBezTo>
                  <a:cubicBezTo>
                    <a:pt x="1101" y="451"/>
                    <a:pt x="1101" y="451"/>
                    <a:pt x="1101" y="451"/>
                  </a:cubicBezTo>
                  <a:cubicBezTo>
                    <a:pt x="1096" y="454"/>
                    <a:pt x="1096" y="454"/>
                    <a:pt x="1096" y="454"/>
                  </a:cubicBezTo>
                  <a:lnTo>
                    <a:pt x="1093" y="454"/>
                  </a:lnTo>
                  <a:close/>
                  <a:moveTo>
                    <a:pt x="425" y="424"/>
                  </a:moveTo>
                  <a:cubicBezTo>
                    <a:pt x="422" y="424"/>
                    <a:pt x="422" y="424"/>
                    <a:pt x="422" y="424"/>
                  </a:cubicBezTo>
                  <a:cubicBezTo>
                    <a:pt x="422" y="424"/>
                    <a:pt x="422" y="424"/>
                    <a:pt x="422" y="424"/>
                  </a:cubicBezTo>
                  <a:cubicBezTo>
                    <a:pt x="421" y="424"/>
                    <a:pt x="421" y="424"/>
                    <a:pt x="421" y="424"/>
                  </a:cubicBezTo>
                  <a:cubicBezTo>
                    <a:pt x="421" y="424"/>
                    <a:pt x="421" y="424"/>
                    <a:pt x="421" y="424"/>
                  </a:cubicBezTo>
                  <a:cubicBezTo>
                    <a:pt x="419" y="424"/>
                    <a:pt x="419" y="424"/>
                    <a:pt x="419" y="424"/>
                  </a:cubicBezTo>
                  <a:cubicBezTo>
                    <a:pt x="419" y="424"/>
                    <a:pt x="419" y="424"/>
                    <a:pt x="419" y="424"/>
                  </a:cubicBezTo>
                  <a:cubicBezTo>
                    <a:pt x="418" y="423"/>
                    <a:pt x="418" y="423"/>
                    <a:pt x="418" y="423"/>
                  </a:cubicBezTo>
                  <a:cubicBezTo>
                    <a:pt x="418" y="423"/>
                    <a:pt x="418" y="423"/>
                    <a:pt x="418" y="423"/>
                  </a:cubicBezTo>
                  <a:cubicBezTo>
                    <a:pt x="416" y="423"/>
                    <a:pt x="416" y="423"/>
                    <a:pt x="416" y="423"/>
                  </a:cubicBezTo>
                  <a:cubicBezTo>
                    <a:pt x="416" y="423"/>
                    <a:pt x="416" y="423"/>
                    <a:pt x="416" y="423"/>
                  </a:cubicBezTo>
                  <a:cubicBezTo>
                    <a:pt x="415" y="421"/>
                    <a:pt x="415" y="421"/>
                    <a:pt x="415" y="421"/>
                  </a:cubicBezTo>
                  <a:cubicBezTo>
                    <a:pt x="415" y="421"/>
                    <a:pt x="415" y="421"/>
                    <a:pt x="415" y="421"/>
                  </a:cubicBezTo>
                  <a:cubicBezTo>
                    <a:pt x="413" y="420"/>
                    <a:pt x="413" y="420"/>
                    <a:pt x="413" y="420"/>
                  </a:cubicBezTo>
                  <a:cubicBezTo>
                    <a:pt x="413" y="420"/>
                    <a:pt x="413" y="420"/>
                    <a:pt x="413" y="420"/>
                  </a:cubicBezTo>
                  <a:cubicBezTo>
                    <a:pt x="412" y="418"/>
                    <a:pt x="412" y="418"/>
                    <a:pt x="412" y="418"/>
                  </a:cubicBezTo>
                  <a:cubicBezTo>
                    <a:pt x="412" y="418"/>
                    <a:pt x="412" y="418"/>
                    <a:pt x="412" y="418"/>
                  </a:cubicBezTo>
                  <a:cubicBezTo>
                    <a:pt x="411" y="417"/>
                    <a:pt x="411" y="417"/>
                    <a:pt x="411" y="417"/>
                  </a:cubicBezTo>
                  <a:cubicBezTo>
                    <a:pt x="411" y="417"/>
                    <a:pt x="411" y="417"/>
                    <a:pt x="411" y="417"/>
                  </a:cubicBezTo>
                  <a:cubicBezTo>
                    <a:pt x="410" y="416"/>
                    <a:pt x="410" y="416"/>
                    <a:pt x="410" y="416"/>
                  </a:cubicBezTo>
                  <a:cubicBezTo>
                    <a:pt x="410" y="416"/>
                    <a:pt x="410" y="416"/>
                    <a:pt x="410" y="416"/>
                  </a:cubicBezTo>
                  <a:cubicBezTo>
                    <a:pt x="409" y="415"/>
                    <a:pt x="409" y="415"/>
                    <a:pt x="409" y="415"/>
                  </a:cubicBezTo>
                  <a:cubicBezTo>
                    <a:pt x="409" y="415"/>
                    <a:pt x="409" y="415"/>
                    <a:pt x="409" y="415"/>
                  </a:cubicBezTo>
                  <a:cubicBezTo>
                    <a:pt x="409" y="414"/>
                    <a:pt x="409" y="414"/>
                    <a:pt x="409" y="414"/>
                  </a:cubicBezTo>
                  <a:cubicBezTo>
                    <a:pt x="409" y="414"/>
                    <a:pt x="409" y="414"/>
                    <a:pt x="409" y="414"/>
                  </a:cubicBezTo>
                  <a:cubicBezTo>
                    <a:pt x="406" y="413"/>
                    <a:pt x="406" y="413"/>
                    <a:pt x="406" y="413"/>
                  </a:cubicBezTo>
                  <a:cubicBezTo>
                    <a:pt x="406" y="413"/>
                    <a:pt x="406" y="413"/>
                    <a:pt x="406" y="413"/>
                  </a:cubicBezTo>
                  <a:cubicBezTo>
                    <a:pt x="405" y="412"/>
                    <a:pt x="405" y="412"/>
                    <a:pt x="405" y="412"/>
                  </a:cubicBezTo>
                  <a:cubicBezTo>
                    <a:pt x="405" y="412"/>
                    <a:pt x="405" y="412"/>
                    <a:pt x="405" y="412"/>
                  </a:cubicBezTo>
                  <a:cubicBezTo>
                    <a:pt x="404" y="411"/>
                    <a:pt x="404" y="411"/>
                    <a:pt x="404" y="411"/>
                  </a:cubicBezTo>
                  <a:cubicBezTo>
                    <a:pt x="404" y="411"/>
                    <a:pt x="404" y="411"/>
                    <a:pt x="404" y="411"/>
                  </a:cubicBezTo>
                  <a:cubicBezTo>
                    <a:pt x="403" y="410"/>
                    <a:pt x="403" y="410"/>
                    <a:pt x="403" y="410"/>
                  </a:cubicBezTo>
                  <a:cubicBezTo>
                    <a:pt x="403" y="410"/>
                    <a:pt x="403" y="410"/>
                    <a:pt x="403" y="410"/>
                  </a:cubicBezTo>
                  <a:cubicBezTo>
                    <a:pt x="402" y="410"/>
                    <a:pt x="402" y="410"/>
                    <a:pt x="402" y="410"/>
                  </a:cubicBezTo>
                  <a:cubicBezTo>
                    <a:pt x="402" y="410"/>
                    <a:pt x="402" y="410"/>
                    <a:pt x="402" y="410"/>
                  </a:cubicBezTo>
                  <a:cubicBezTo>
                    <a:pt x="402" y="410"/>
                    <a:pt x="402" y="410"/>
                    <a:pt x="402" y="410"/>
                  </a:cubicBezTo>
                  <a:cubicBezTo>
                    <a:pt x="402" y="410"/>
                    <a:pt x="402" y="410"/>
                    <a:pt x="402" y="410"/>
                  </a:cubicBezTo>
                  <a:cubicBezTo>
                    <a:pt x="401" y="409"/>
                    <a:pt x="401" y="409"/>
                    <a:pt x="401" y="409"/>
                  </a:cubicBezTo>
                  <a:cubicBezTo>
                    <a:pt x="401" y="409"/>
                    <a:pt x="401" y="409"/>
                    <a:pt x="401" y="409"/>
                  </a:cubicBezTo>
                  <a:cubicBezTo>
                    <a:pt x="401" y="408"/>
                    <a:pt x="401" y="408"/>
                    <a:pt x="401" y="408"/>
                  </a:cubicBezTo>
                  <a:cubicBezTo>
                    <a:pt x="401" y="408"/>
                    <a:pt x="401" y="408"/>
                    <a:pt x="401" y="408"/>
                  </a:cubicBezTo>
                  <a:cubicBezTo>
                    <a:pt x="400" y="408"/>
                    <a:pt x="400" y="408"/>
                    <a:pt x="400" y="408"/>
                  </a:cubicBezTo>
                  <a:cubicBezTo>
                    <a:pt x="400" y="408"/>
                    <a:pt x="400" y="408"/>
                    <a:pt x="400" y="408"/>
                  </a:cubicBezTo>
                  <a:cubicBezTo>
                    <a:pt x="400" y="407"/>
                    <a:pt x="400" y="407"/>
                    <a:pt x="400" y="407"/>
                  </a:cubicBezTo>
                  <a:cubicBezTo>
                    <a:pt x="400" y="407"/>
                    <a:pt x="400" y="407"/>
                    <a:pt x="400" y="407"/>
                  </a:cubicBezTo>
                  <a:cubicBezTo>
                    <a:pt x="400" y="406"/>
                    <a:pt x="400" y="406"/>
                    <a:pt x="400" y="406"/>
                  </a:cubicBezTo>
                  <a:cubicBezTo>
                    <a:pt x="400" y="406"/>
                    <a:pt x="400" y="406"/>
                    <a:pt x="400" y="406"/>
                  </a:cubicBezTo>
                  <a:cubicBezTo>
                    <a:pt x="400" y="404"/>
                    <a:pt x="400" y="404"/>
                    <a:pt x="400" y="404"/>
                  </a:cubicBezTo>
                  <a:cubicBezTo>
                    <a:pt x="400" y="404"/>
                    <a:pt x="400" y="404"/>
                    <a:pt x="400" y="404"/>
                  </a:cubicBezTo>
                  <a:cubicBezTo>
                    <a:pt x="402" y="397"/>
                    <a:pt x="402" y="397"/>
                    <a:pt x="402" y="397"/>
                  </a:cubicBezTo>
                  <a:cubicBezTo>
                    <a:pt x="402" y="397"/>
                    <a:pt x="402" y="397"/>
                    <a:pt x="402" y="397"/>
                  </a:cubicBezTo>
                  <a:cubicBezTo>
                    <a:pt x="406" y="400"/>
                    <a:pt x="406" y="400"/>
                    <a:pt x="406" y="400"/>
                  </a:cubicBezTo>
                  <a:cubicBezTo>
                    <a:pt x="406" y="400"/>
                    <a:pt x="406" y="400"/>
                    <a:pt x="406" y="400"/>
                  </a:cubicBezTo>
                  <a:cubicBezTo>
                    <a:pt x="412" y="401"/>
                    <a:pt x="412" y="401"/>
                    <a:pt x="412" y="401"/>
                  </a:cubicBezTo>
                  <a:cubicBezTo>
                    <a:pt x="412" y="401"/>
                    <a:pt x="412" y="401"/>
                    <a:pt x="412" y="401"/>
                  </a:cubicBezTo>
                  <a:cubicBezTo>
                    <a:pt x="417" y="401"/>
                    <a:pt x="417" y="401"/>
                    <a:pt x="417" y="401"/>
                  </a:cubicBezTo>
                  <a:cubicBezTo>
                    <a:pt x="417" y="401"/>
                    <a:pt x="417" y="401"/>
                    <a:pt x="417" y="401"/>
                  </a:cubicBezTo>
                  <a:cubicBezTo>
                    <a:pt x="422" y="399"/>
                    <a:pt x="422" y="399"/>
                    <a:pt x="422" y="399"/>
                  </a:cubicBezTo>
                  <a:cubicBezTo>
                    <a:pt x="422" y="399"/>
                    <a:pt x="422" y="399"/>
                    <a:pt x="422" y="399"/>
                  </a:cubicBezTo>
                  <a:cubicBezTo>
                    <a:pt x="428" y="398"/>
                    <a:pt x="428" y="398"/>
                    <a:pt x="428" y="398"/>
                  </a:cubicBezTo>
                  <a:cubicBezTo>
                    <a:pt x="428" y="398"/>
                    <a:pt x="428" y="398"/>
                    <a:pt x="428" y="398"/>
                  </a:cubicBezTo>
                  <a:cubicBezTo>
                    <a:pt x="433" y="396"/>
                    <a:pt x="433" y="396"/>
                    <a:pt x="433" y="396"/>
                  </a:cubicBezTo>
                  <a:cubicBezTo>
                    <a:pt x="433" y="396"/>
                    <a:pt x="433" y="396"/>
                    <a:pt x="433" y="396"/>
                  </a:cubicBezTo>
                  <a:cubicBezTo>
                    <a:pt x="438" y="395"/>
                    <a:pt x="438" y="395"/>
                    <a:pt x="438" y="395"/>
                  </a:cubicBezTo>
                  <a:cubicBezTo>
                    <a:pt x="438" y="395"/>
                    <a:pt x="438" y="395"/>
                    <a:pt x="438" y="395"/>
                  </a:cubicBezTo>
                  <a:cubicBezTo>
                    <a:pt x="443" y="392"/>
                    <a:pt x="443" y="392"/>
                    <a:pt x="443" y="392"/>
                  </a:cubicBezTo>
                  <a:cubicBezTo>
                    <a:pt x="443" y="392"/>
                    <a:pt x="443" y="392"/>
                    <a:pt x="443" y="392"/>
                  </a:cubicBezTo>
                  <a:cubicBezTo>
                    <a:pt x="448" y="389"/>
                    <a:pt x="448" y="389"/>
                    <a:pt x="448" y="389"/>
                  </a:cubicBezTo>
                  <a:cubicBezTo>
                    <a:pt x="448" y="389"/>
                    <a:pt x="448" y="389"/>
                    <a:pt x="448" y="389"/>
                  </a:cubicBezTo>
                  <a:cubicBezTo>
                    <a:pt x="454" y="385"/>
                    <a:pt x="454" y="385"/>
                    <a:pt x="454" y="385"/>
                  </a:cubicBezTo>
                  <a:cubicBezTo>
                    <a:pt x="454" y="385"/>
                    <a:pt x="454" y="385"/>
                    <a:pt x="454" y="385"/>
                  </a:cubicBezTo>
                  <a:cubicBezTo>
                    <a:pt x="459" y="381"/>
                    <a:pt x="459" y="381"/>
                    <a:pt x="459" y="381"/>
                  </a:cubicBezTo>
                  <a:cubicBezTo>
                    <a:pt x="459" y="381"/>
                    <a:pt x="459" y="381"/>
                    <a:pt x="459" y="381"/>
                  </a:cubicBezTo>
                  <a:cubicBezTo>
                    <a:pt x="464" y="377"/>
                    <a:pt x="464" y="377"/>
                    <a:pt x="464" y="377"/>
                  </a:cubicBezTo>
                  <a:cubicBezTo>
                    <a:pt x="464" y="377"/>
                    <a:pt x="464" y="377"/>
                    <a:pt x="464" y="377"/>
                  </a:cubicBezTo>
                  <a:cubicBezTo>
                    <a:pt x="468" y="372"/>
                    <a:pt x="468" y="372"/>
                    <a:pt x="468" y="372"/>
                  </a:cubicBezTo>
                  <a:cubicBezTo>
                    <a:pt x="468" y="372"/>
                    <a:pt x="468" y="372"/>
                    <a:pt x="468" y="372"/>
                  </a:cubicBezTo>
                  <a:cubicBezTo>
                    <a:pt x="474" y="367"/>
                    <a:pt x="474" y="367"/>
                    <a:pt x="474" y="367"/>
                  </a:cubicBezTo>
                  <a:cubicBezTo>
                    <a:pt x="474" y="367"/>
                    <a:pt x="474" y="367"/>
                    <a:pt x="474" y="367"/>
                  </a:cubicBezTo>
                  <a:cubicBezTo>
                    <a:pt x="478" y="363"/>
                    <a:pt x="478" y="363"/>
                    <a:pt x="478" y="363"/>
                  </a:cubicBezTo>
                  <a:cubicBezTo>
                    <a:pt x="478" y="363"/>
                    <a:pt x="478" y="363"/>
                    <a:pt x="478" y="363"/>
                  </a:cubicBezTo>
                  <a:cubicBezTo>
                    <a:pt x="483" y="357"/>
                    <a:pt x="483" y="357"/>
                    <a:pt x="483" y="357"/>
                  </a:cubicBezTo>
                  <a:cubicBezTo>
                    <a:pt x="483" y="357"/>
                    <a:pt x="483" y="357"/>
                    <a:pt x="483" y="357"/>
                  </a:cubicBezTo>
                  <a:cubicBezTo>
                    <a:pt x="486" y="359"/>
                    <a:pt x="486" y="359"/>
                    <a:pt x="486" y="359"/>
                  </a:cubicBezTo>
                  <a:cubicBezTo>
                    <a:pt x="486" y="359"/>
                    <a:pt x="486" y="359"/>
                    <a:pt x="486" y="359"/>
                  </a:cubicBezTo>
                  <a:cubicBezTo>
                    <a:pt x="481" y="367"/>
                    <a:pt x="481" y="367"/>
                    <a:pt x="481" y="367"/>
                  </a:cubicBezTo>
                  <a:cubicBezTo>
                    <a:pt x="481" y="367"/>
                    <a:pt x="481" y="367"/>
                    <a:pt x="481" y="367"/>
                  </a:cubicBezTo>
                  <a:cubicBezTo>
                    <a:pt x="476" y="374"/>
                    <a:pt x="476" y="374"/>
                    <a:pt x="476" y="374"/>
                  </a:cubicBezTo>
                  <a:cubicBezTo>
                    <a:pt x="476" y="374"/>
                    <a:pt x="476" y="374"/>
                    <a:pt x="476" y="374"/>
                  </a:cubicBezTo>
                  <a:cubicBezTo>
                    <a:pt x="470" y="381"/>
                    <a:pt x="470" y="381"/>
                    <a:pt x="470" y="381"/>
                  </a:cubicBezTo>
                  <a:cubicBezTo>
                    <a:pt x="470" y="381"/>
                    <a:pt x="470" y="381"/>
                    <a:pt x="470" y="381"/>
                  </a:cubicBezTo>
                  <a:cubicBezTo>
                    <a:pt x="463" y="388"/>
                    <a:pt x="463" y="388"/>
                    <a:pt x="463" y="388"/>
                  </a:cubicBezTo>
                  <a:cubicBezTo>
                    <a:pt x="463" y="388"/>
                    <a:pt x="463" y="388"/>
                    <a:pt x="463" y="388"/>
                  </a:cubicBezTo>
                  <a:cubicBezTo>
                    <a:pt x="457" y="396"/>
                    <a:pt x="457" y="396"/>
                    <a:pt x="457" y="396"/>
                  </a:cubicBezTo>
                  <a:cubicBezTo>
                    <a:pt x="457" y="396"/>
                    <a:pt x="457" y="396"/>
                    <a:pt x="457" y="396"/>
                  </a:cubicBezTo>
                  <a:cubicBezTo>
                    <a:pt x="451" y="403"/>
                    <a:pt x="451" y="403"/>
                    <a:pt x="451" y="403"/>
                  </a:cubicBezTo>
                  <a:cubicBezTo>
                    <a:pt x="451" y="403"/>
                    <a:pt x="451" y="403"/>
                    <a:pt x="451" y="403"/>
                  </a:cubicBezTo>
                  <a:cubicBezTo>
                    <a:pt x="444" y="411"/>
                    <a:pt x="444" y="411"/>
                    <a:pt x="444" y="411"/>
                  </a:cubicBezTo>
                  <a:cubicBezTo>
                    <a:pt x="444" y="411"/>
                    <a:pt x="444" y="411"/>
                    <a:pt x="444" y="411"/>
                  </a:cubicBezTo>
                  <a:cubicBezTo>
                    <a:pt x="441" y="419"/>
                    <a:pt x="441" y="419"/>
                    <a:pt x="441" y="419"/>
                  </a:cubicBezTo>
                  <a:cubicBezTo>
                    <a:pt x="441" y="419"/>
                    <a:pt x="441" y="419"/>
                    <a:pt x="441" y="419"/>
                  </a:cubicBezTo>
                  <a:cubicBezTo>
                    <a:pt x="438" y="420"/>
                    <a:pt x="438" y="420"/>
                    <a:pt x="438" y="420"/>
                  </a:cubicBezTo>
                  <a:cubicBezTo>
                    <a:pt x="438" y="420"/>
                    <a:pt x="438" y="420"/>
                    <a:pt x="438" y="420"/>
                  </a:cubicBezTo>
                  <a:cubicBezTo>
                    <a:pt x="436" y="421"/>
                    <a:pt x="436" y="421"/>
                    <a:pt x="436" y="421"/>
                  </a:cubicBezTo>
                  <a:cubicBezTo>
                    <a:pt x="436" y="421"/>
                    <a:pt x="436" y="421"/>
                    <a:pt x="436" y="421"/>
                  </a:cubicBezTo>
                  <a:cubicBezTo>
                    <a:pt x="434" y="422"/>
                    <a:pt x="434" y="422"/>
                    <a:pt x="434" y="422"/>
                  </a:cubicBezTo>
                  <a:cubicBezTo>
                    <a:pt x="434" y="422"/>
                    <a:pt x="434" y="422"/>
                    <a:pt x="434" y="422"/>
                  </a:cubicBezTo>
                  <a:cubicBezTo>
                    <a:pt x="433" y="422"/>
                    <a:pt x="433" y="422"/>
                    <a:pt x="433" y="422"/>
                  </a:cubicBezTo>
                  <a:cubicBezTo>
                    <a:pt x="433" y="422"/>
                    <a:pt x="433" y="422"/>
                    <a:pt x="433" y="422"/>
                  </a:cubicBezTo>
                  <a:cubicBezTo>
                    <a:pt x="431" y="423"/>
                    <a:pt x="431" y="423"/>
                    <a:pt x="431" y="423"/>
                  </a:cubicBezTo>
                  <a:cubicBezTo>
                    <a:pt x="431" y="423"/>
                    <a:pt x="431" y="423"/>
                    <a:pt x="431" y="423"/>
                  </a:cubicBezTo>
                  <a:cubicBezTo>
                    <a:pt x="429" y="424"/>
                    <a:pt x="429" y="424"/>
                    <a:pt x="429" y="424"/>
                  </a:cubicBezTo>
                  <a:cubicBezTo>
                    <a:pt x="429" y="424"/>
                    <a:pt x="429" y="424"/>
                    <a:pt x="429" y="424"/>
                  </a:cubicBezTo>
                  <a:cubicBezTo>
                    <a:pt x="426" y="424"/>
                    <a:pt x="426" y="424"/>
                    <a:pt x="426" y="424"/>
                  </a:cubicBezTo>
                  <a:cubicBezTo>
                    <a:pt x="426" y="424"/>
                    <a:pt x="426" y="424"/>
                    <a:pt x="426" y="424"/>
                  </a:cubicBezTo>
                  <a:cubicBezTo>
                    <a:pt x="425" y="424"/>
                    <a:pt x="425" y="424"/>
                    <a:pt x="425" y="424"/>
                  </a:cubicBezTo>
                  <a:close/>
                  <a:moveTo>
                    <a:pt x="1686" y="419"/>
                  </a:moveTo>
                  <a:cubicBezTo>
                    <a:pt x="1683" y="419"/>
                    <a:pt x="1683" y="419"/>
                    <a:pt x="1683" y="419"/>
                  </a:cubicBezTo>
                  <a:cubicBezTo>
                    <a:pt x="1683" y="419"/>
                    <a:pt x="1683" y="419"/>
                    <a:pt x="1683" y="419"/>
                  </a:cubicBezTo>
                  <a:cubicBezTo>
                    <a:pt x="1681" y="418"/>
                    <a:pt x="1681" y="418"/>
                    <a:pt x="1681" y="418"/>
                  </a:cubicBezTo>
                  <a:cubicBezTo>
                    <a:pt x="1681" y="418"/>
                    <a:pt x="1681" y="418"/>
                    <a:pt x="1681" y="418"/>
                  </a:cubicBezTo>
                  <a:cubicBezTo>
                    <a:pt x="1678" y="417"/>
                    <a:pt x="1678" y="417"/>
                    <a:pt x="1678" y="417"/>
                  </a:cubicBezTo>
                  <a:cubicBezTo>
                    <a:pt x="1678" y="417"/>
                    <a:pt x="1678" y="417"/>
                    <a:pt x="1678" y="417"/>
                  </a:cubicBezTo>
                  <a:cubicBezTo>
                    <a:pt x="1677" y="415"/>
                    <a:pt x="1677" y="415"/>
                    <a:pt x="1677" y="415"/>
                  </a:cubicBezTo>
                  <a:cubicBezTo>
                    <a:pt x="1677" y="415"/>
                    <a:pt x="1677" y="415"/>
                    <a:pt x="1677" y="415"/>
                  </a:cubicBezTo>
                  <a:cubicBezTo>
                    <a:pt x="1673" y="414"/>
                    <a:pt x="1673" y="414"/>
                    <a:pt x="1673" y="414"/>
                  </a:cubicBezTo>
                  <a:cubicBezTo>
                    <a:pt x="1673" y="414"/>
                    <a:pt x="1673" y="414"/>
                    <a:pt x="1673" y="414"/>
                  </a:cubicBezTo>
                  <a:cubicBezTo>
                    <a:pt x="1671" y="412"/>
                    <a:pt x="1671" y="412"/>
                    <a:pt x="1671" y="412"/>
                  </a:cubicBezTo>
                  <a:cubicBezTo>
                    <a:pt x="1671" y="412"/>
                    <a:pt x="1671" y="412"/>
                    <a:pt x="1671" y="412"/>
                  </a:cubicBezTo>
                  <a:cubicBezTo>
                    <a:pt x="1668" y="411"/>
                    <a:pt x="1668" y="411"/>
                    <a:pt x="1668" y="411"/>
                  </a:cubicBezTo>
                  <a:cubicBezTo>
                    <a:pt x="1668" y="411"/>
                    <a:pt x="1668" y="411"/>
                    <a:pt x="1668" y="411"/>
                  </a:cubicBezTo>
                  <a:cubicBezTo>
                    <a:pt x="1665" y="410"/>
                    <a:pt x="1665" y="410"/>
                    <a:pt x="1665" y="410"/>
                  </a:cubicBezTo>
                  <a:cubicBezTo>
                    <a:pt x="1665" y="410"/>
                    <a:pt x="1665" y="410"/>
                    <a:pt x="1665" y="410"/>
                  </a:cubicBezTo>
                  <a:cubicBezTo>
                    <a:pt x="1662" y="349"/>
                    <a:pt x="1662" y="349"/>
                    <a:pt x="1662" y="349"/>
                  </a:cubicBezTo>
                  <a:cubicBezTo>
                    <a:pt x="1662" y="349"/>
                    <a:pt x="1662" y="349"/>
                    <a:pt x="1662" y="349"/>
                  </a:cubicBezTo>
                  <a:cubicBezTo>
                    <a:pt x="1662" y="349"/>
                    <a:pt x="1662" y="349"/>
                    <a:pt x="1662" y="349"/>
                  </a:cubicBezTo>
                  <a:cubicBezTo>
                    <a:pt x="1662" y="349"/>
                    <a:pt x="1662" y="349"/>
                    <a:pt x="1662" y="349"/>
                  </a:cubicBezTo>
                  <a:cubicBezTo>
                    <a:pt x="1662" y="348"/>
                    <a:pt x="1662" y="348"/>
                    <a:pt x="1662" y="348"/>
                  </a:cubicBezTo>
                  <a:cubicBezTo>
                    <a:pt x="1662" y="348"/>
                    <a:pt x="1662" y="348"/>
                    <a:pt x="1662" y="348"/>
                  </a:cubicBezTo>
                  <a:cubicBezTo>
                    <a:pt x="1663" y="348"/>
                    <a:pt x="1663" y="348"/>
                    <a:pt x="1663" y="348"/>
                  </a:cubicBezTo>
                  <a:cubicBezTo>
                    <a:pt x="1663" y="348"/>
                    <a:pt x="1663" y="348"/>
                    <a:pt x="1663" y="348"/>
                  </a:cubicBezTo>
                  <a:cubicBezTo>
                    <a:pt x="1665" y="347"/>
                    <a:pt x="1665" y="347"/>
                    <a:pt x="1665" y="347"/>
                  </a:cubicBezTo>
                  <a:cubicBezTo>
                    <a:pt x="1665" y="347"/>
                    <a:pt x="1665" y="347"/>
                    <a:pt x="1665" y="347"/>
                  </a:cubicBezTo>
                  <a:cubicBezTo>
                    <a:pt x="1666" y="348"/>
                    <a:pt x="1666" y="348"/>
                    <a:pt x="1666" y="348"/>
                  </a:cubicBezTo>
                  <a:cubicBezTo>
                    <a:pt x="1666" y="348"/>
                    <a:pt x="1666" y="348"/>
                    <a:pt x="1666" y="348"/>
                  </a:cubicBezTo>
                  <a:cubicBezTo>
                    <a:pt x="1668" y="348"/>
                    <a:pt x="1668" y="348"/>
                    <a:pt x="1668" y="348"/>
                  </a:cubicBezTo>
                  <a:cubicBezTo>
                    <a:pt x="1668" y="348"/>
                    <a:pt x="1668" y="348"/>
                    <a:pt x="1668" y="348"/>
                  </a:cubicBezTo>
                  <a:cubicBezTo>
                    <a:pt x="1669" y="348"/>
                    <a:pt x="1669" y="348"/>
                    <a:pt x="1669" y="348"/>
                  </a:cubicBezTo>
                  <a:cubicBezTo>
                    <a:pt x="1669" y="348"/>
                    <a:pt x="1669" y="348"/>
                    <a:pt x="1669" y="348"/>
                  </a:cubicBezTo>
                  <a:cubicBezTo>
                    <a:pt x="1671" y="348"/>
                    <a:pt x="1671" y="348"/>
                    <a:pt x="1671" y="348"/>
                  </a:cubicBezTo>
                  <a:cubicBezTo>
                    <a:pt x="1671" y="348"/>
                    <a:pt x="1671" y="348"/>
                    <a:pt x="1671" y="348"/>
                  </a:cubicBezTo>
                  <a:cubicBezTo>
                    <a:pt x="1673" y="357"/>
                    <a:pt x="1673" y="357"/>
                    <a:pt x="1673" y="357"/>
                  </a:cubicBezTo>
                  <a:cubicBezTo>
                    <a:pt x="1673" y="357"/>
                    <a:pt x="1673" y="357"/>
                    <a:pt x="1673" y="357"/>
                  </a:cubicBezTo>
                  <a:cubicBezTo>
                    <a:pt x="1679" y="366"/>
                    <a:pt x="1679" y="366"/>
                    <a:pt x="1679" y="366"/>
                  </a:cubicBezTo>
                  <a:cubicBezTo>
                    <a:pt x="1679" y="366"/>
                    <a:pt x="1679" y="366"/>
                    <a:pt x="1679" y="366"/>
                  </a:cubicBezTo>
                  <a:cubicBezTo>
                    <a:pt x="1684" y="374"/>
                    <a:pt x="1684" y="374"/>
                    <a:pt x="1684" y="374"/>
                  </a:cubicBezTo>
                  <a:cubicBezTo>
                    <a:pt x="1684" y="374"/>
                    <a:pt x="1684" y="374"/>
                    <a:pt x="1684" y="374"/>
                  </a:cubicBezTo>
                  <a:cubicBezTo>
                    <a:pt x="1689" y="382"/>
                    <a:pt x="1689" y="382"/>
                    <a:pt x="1689" y="382"/>
                  </a:cubicBezTo>
                  <a:cubicBezTo>
                    <a:pt x="1689" y="382"/>
                    <a:pt x="1689" y="382"/>
                    <a:pt x="1689" y="382"/>
                  </a:cubicBezTo>
                  <a:cubicBezTo>
                    <a:pt x="1693" y="391"/>
                    <a:pt x="1693" y="391"/>
                    <a:pt x="1693" y="391"/>
                  </a:cubicBezTo>
                  <a:cubicBezTo>
                    <a:pt x="1693" y="391"/>
                    <a:pt x="1693" y="391"/>
                    <a:pt x="1693" y="391"/>
                  </a:cubicBezTo>
                  <a:cubicBezTo>
                    <a:pt x="1696" y="399"/>
                    <a:pt x="1696" y="399"/>
                    <a:pt x="1696" y="399"/>
                  </a:cubicBezTo>
                  <a:cubicBezTo>
                    <a:pt x="1696" y="399"/>
                    <a:pt x="1696" y="399"/>
                    <a:pt x="1696" y="399"/>
                  </a:cubicBezTo>
                  <a:cubicBezTo>
                    <a:pt x="1696" y="408"/>
                    <a:pt x="1696" y="408"/>
                    <a:pt x="1696" y="408"/>
                  </a:cubicBezTo>
                  <a:cubicBezTo>
                    <a:pt x="1696" y="408"/>
                    <a:pt x="1696" y="408"/>
                    <a:pt x="1696" y="408"/>
                  </a:cubicBezTo>
                  <a:cubicBezTo>
                    <a:pt x="1695" y="415"/>
                    <a:pt x="1695" y="415"/>
                    <a:pt x="1695" y="415"/>
                  </a:cubicBezTo>
                  <a:cubicBezTo>
                    <a:pt x="1695" y="415"/>
                    <a:pt x="1695" y="415"/>
                    <a:pt x="1695" y="415"/>
                  </a:cubicBezTo>
                  <a:cubicBezTo>
                    <a:pt x="1693" y="416"/>
                    <a:pt x="1693" y="416"/>
                    <a:pt x="1693" y="416"/>
                  </a:cubicBezTo>
                  <a:cubicBezTo>
                    <a:pt x="1693" y="416"/>
                    <a:pt x="1693" y="416"/>
                    <a:pt x="1693" y="416"/>
                  </a:cubicBezTo>
                  <a:cubicBezTo>
                    <a:pt x="1692" y="417"/>
                    <a:pt x="1692" y="417"/>
                    <a:pt x="1692" y="417"/>
                  </a:cubicBezTo>
                  <a:cubicBezTo>
                    <a:pt x="1692" y="417"/>
                    <a:pt x="1692" y="417"/>
                    <a:pt x="1692" y="417"/>
                  </a:cubicBezTo>
                  <a:cubicBezTo>
                    <a:pt x="1691" y="417"/>
                    <a:pt x="1691" y="417"/>
                    <a:pt x="1691" y="417"/>
                  </a:cubicBezTo>
                  <a:cubicBezTo>
                    <a:pt x="1691" y="417"/>
                    <a:pt x="1691" y="417"/>
                    <a:pt x="1691" y="417"/>
                  </a:cubicBezTo>
                  <a:cubicBezTo>
                    <a:pt x="1691" y="417"/>
                    <a:pt x="1691" y="417"/>
                    <a:pt x="1691" y="417"/>
                  </a:cubicBezTo>
                  <a:cubicBezTo>
                    <a:pt x="1691" y="417"/>
                    <a:pt x="1691" y="417"/>
                    <a:pt x="1691" y="417"/>
                  </a:cubicBezTo>
                  <a:cubicBezTo>
                    <a:pt x="1689" y="418"/>
                    <a:pt x="1689" y="418"/>
                    <a:pt x="1689" y="418"/>
                  </a:cubicBezTo>
                  <a:cubicBezTo>
                    <a:pt x="1689" y="418"/>
                    <a:pt x="1689" y="418"/>
                    <a:pt x="1689" y="418"/>
                  </a:cubicBezTo>
                  <a:cubicBezTo>
                    <a:pt x="1688" y="419"/>
                    <a:pt x="1688" y="419"/>
                    <a:pt x="1688" y="419"/>
                  </a:cubicBezTo>
                  <a:cubicBezTo>
                    <a:pt x="1688" y="419"/>
                    <a:pt x="1688" y="419"/>
                    <a:pt x="1688" y="419"/>
                  </a:cubicBezTo>
                  <a:cubicBezTo>
                    <a:pt x="1687" y="419"/>
                    <a:pt x="1687" y="419"/>
                    <a:pt x="1687" y="419"/>
                  </a:cubicBezTo>
                  <a:cubicBezTo>
                    <a:pt x="1687" y="419"/>
                    <a:pt x="1687" y="419"/>
                    <a:pt x="1687" y="419"/>
                  </a:cubicBezTo>
                  <a:cubicBezTo>
                    <a:pt x="1686" y="419"/>
                    <a:pt x="1686" y="419"/>
                    <a:pt x="1686" y="419"/>
                  </a:cubicBezTo>
                  <a:close/>
                  <a:moveTo>
                    <a:pt x="573" y="412"/>
                  </a:moveTo>
                  <a:cubicBezTo>
                    <a:pt x="574" y="413"/>
                    <a:pt x="574" y="413"/>
                    <a:pt x="574" y="413"/>
                  </a:cubicBezTo>
                  <a:cubicBezTo>
                    <a:pt x="574" y="413"/>
                    <a:pt x="574" y="413"/>
                    <a:pt x="574" y="413"/>
                  </a:cubicBezTo>
                  <a:cubicBezTo>
                    <a:pt x="575" y="413"/>
                    <a:pt x="575" y="413"/>
                    <a:pt x="575" y="413"/>
                  </a:cubicBezTo>
                  <a:cubicBezTo>
                    <a:pt x="575" y="413"/>
                    <a:pt x="575" y="413"/>
                    <a:pt x="575" y="413"/>
                  </a:cubicBezTo>
                  <a:cubicBezTo>
                    <a:pt x="576" y="412"/>
                    <a:pt x="576" y="412"/>
                    <a:pt x="576" y="412"/>
                  </a:cubicBezTo>
                  <a:cubicBezTo>
                    <a:pt x="576" y="412"/>
                    <a:pt x="576" y="412"/>
                    <a:pt x="576" y="412"/>
                  </a:cubicBezTo>
                  <a:cubicBezTo>
                    <a:pt x="578" y="411"/>
                    <a:pt x="578" y="411"/>
                    <a:pt x="578" y="411"/>
                  </a:cubicBezTo>
                  <a:cubicBezTo>
                    <a:pt x="578" y="411"/>
                    <a:pt x="578" y="411"/>
                    <a:pt x="578" y="411"/>
                  </a:cubicBezTo>
                  <a:cubicBezTo>
                    <a:pt x="579" y="411"/>
                    <a:pt x="579" y="411"/>
                    <a:pt x="579" y="411"/>
                  </a:cubicBezTo>
                  <a:cubicBezTo>
                    <a:pt x="579" y="411"/>
                    <a:pt x="579" y="411"/>
                    <a:pt x="579" y="411"/>
                  </a:cubicBezTo>
                  <a:cubicBezTo>
                    <a:pt x="580" y="410"/>
                    <a:pt x="580" y="410"/>
                    <a:pt x="580" y="410"/>
                  </a:cubicBezTo>
                  <a:cubicBezTo>
                    <a:pt x="580" y="410"/>
                    <a:pt x="580" y="410"/>
                    <a:pt x="580" y="410"/>
                  </a:cubicBezTo>
                  <a:cubicBezTo>
                    <a:pt x="581" y="410"/>
                    <a:pt x="581" y="410"/>
                    <a:pt x="581" y="410"/>
                  </a:cubicBezTo>
                  <a:cubicBezTo>
                    <a:pt x="581" y="410"/>
                    <a:pt x="581" y="410"/>
                    <a:pt x="581" y="410"/>
                  </a:cubicBezTo>
                  <a:cubicBezTo>
                    <a:pt x="582" y="410"/>
                    <a:pt x="582" y="410"/>
                    <a:pt x="582" y="410"/>
                  </a:cubicBezTo>
                  <a:cubicBezTo>
                    <a:pt x="582" y="410"/>
                    <a:pt x="582" y="410"/>
                    <a:pt x="582" y="410"/>
                  </a:cubicBezTo>
                  <a:cubicBezTo>
                    <a:pt x="581" y="393"/>
                    <a:pt x="581" y="393"/>
                    <a:pt x="581" y="393"/>
                  </a:cubicBezTo>
                  <a:cubicBezTo>
                    <a:pt x="581" y="393"/>
                    <a:pt x="581" y="393"/>
                    <a:pt x="581" y="393"/>
                  </a:cubicBezTo>
                  <a:cubicBezTo>
                    <a:pt x="580" y="376"/>
                    <a:pt x="580" y="376"/>
                    <a:pt x="580" y="376"/>
                  </a:cubicBezTo>
                  <a:cubicBezTo>
                    <a:pt x="580" y="376"/>
                    <a:pt x="580" y="376"/>
                    <a:pt x="580" y="376"/>
                  </a:cubicBezTo>
                  <a:cubicBezTo>
                    <a:pt x="578" y="359"/>
                    <a:pt x="578" y="359"/>
                    <a:pt x="578" y="359"/>
                  </a:cubicBezTo>
                  <a:cubicBezTo>
                    <a:pt x="578" y="359"/>
                    <a:pt x="578" y="359"/>
                    <a:pt x="578" y="359"/>
                  </a:cubicBezTo>
                  <a:cubicBezTo>
                    <a:pt x="576" y="341"/>
                    <a:pt x="576" y="341"/>
                    <a:pt x="576" y="341"/>
                  </a:cubicBezTo>
                  <a:cubicBezTo>
                    <a:pt x="576" y="341"/>
                    <a:pt x="576" y="341"/>
                    <a:pt x="576" y="341"/>
                  </a:cubicBezTo>
                  <a:cubicBezTo>
                    <a:pt x="573" y="324"/>
                    <a:pt x="573" y="324"/>
                    <a:pt x="573" y="324"/>
                  </a:cubicBezTo>
                  <a:cubicBezTo>
                    <a:pt x="573" y="324"/>
                    <a:pt x="573" y="324"/>
                    <a:pt x="573" y="324"/>
                  </a:cubicBezTo>
                  <a:cubicBezTo>
                    <a:pt x="571" y="308"/>
                    <a:pt x="571" y="308"/>
                    <a:pt x="571" y="308"/>
                  </a:cubicBezTo>
                  <a:cubicBezTo>
                    <a:pt x="571" y="308"/>
                    <a:pt x="571" y="308"/>
                    <a:pt x="571" y="308"/>
                  </a:cubicBezTo>
                  <a:cubicBezTo>
                    <a:pt x="570" y="291"/>
                    <a:pt x="570" y="291"/>
                    <a:pt x="570" y="291"/>
                  </a:cubicBezTo>
                  <a:cubicBezTo>
                    <a:pt x="570" y="291"/>
                    <a:pt x="570" y="291"/>
                    <a:pt x="570" y="291"/>
                  </a:cubicBezTo>
                  <a:cubicBezTo>
                    <a:pt x="574" y="274"/>
                    <a:pt x="574" y="274"/>
                    <a:pt x="574" y="274"/>
                  </a:cubicBezTo>
                  <a:cubicBezTo>
                    <a:pt x="574" y="274"/>
                    <a:pt x="574" y="274"/>
                    <a:pt x="574" y="274"/>
                  </a:cubicBezTo>
                  <a:cubicBezTo>
                    <a:pt x="588" y="259"/>
                    <a:pt x="588" y="259"/>
                    <a:pt x="588" y="259"/>
                  </a:cubicBezTo>
                  <a:cubicBezTo>
                    <a:pt x="588" y="259"/>
                    <a:pt x="588" y="259"/>
                    <a:pt x="588" y="259"/>
                  </a:cubicBezTo>
                  <a:cubicBezTo>
                    <a:pt x="589" y="256"/>
                    <a:pt x="589" y="256"/>
                    <a:pt x="589" y="256"/>
                  </a:cubicBezTo>
                  <a:cubicBezTo>
                    <a:pt x="589" y="256"/>
                    <a:pt x="589" y="256"/>
                    <a:pt x="589" y="256"/>
                  </a:cubicBezTo>
                  <a:cubicBezTo>
                    <a:pt x="592" y="253"/>
                    <a:pt x="592" y="253"/>
                    <a:pt x="592" y="253"/>
                  </a:cubicBezTo>
                  <a:cubicBezTo>
                    <a:pt x="592" y="253"/>
                    <a:pt x="592" y="253"/>
                    <a:pt x="592" y="253"/>
                  </a:cubicBezTo>
                  <a:cubicBezTo>
                    <a:pt x="593" y="250"/>
                    <a:pt x="593" y="250"/>
                    <a:pt x="593" y="250"/>
                  </a:cubicBezTo>
                  <a:cubicBezTo>
                    <a:pt x="593" y="250"/>
                    <a:pt x="593" y="250"/>
                    <a:pt x="593" y="250"/>
                  </a:cubicBezTo>
                  <a:cubicBezTo>
                    <a:pt x="595" y="245"/>
                    <a:pt x="595" y="245"/>
                    <a:pt x="595" y="245"/>
                  </a:cubicBezTo>
                  <a:cubicBezTo>
                    <a:pt x="595" y="245"/>
                    <a:pt x="595" y="245"/>
                    <a:pt x="595" y="245"/>
                  </a:cubicBezTo>
                  <a:cubicBezTo>
                    <a:pt x="595" y="242"/>
                    <a:pt x="595" y="242"/>
                    <a:pt x="595" y="242"/>
                  </a:cubicBezTo>
                  <a:cubicBezTo>
                    <a:pt x="595" y="242"/>
                    <a:pt x="595" y="242"/>
                    <a:pt x="595" y="242"/>
                  </a:cubicBezTo>
                  <a:cubicBezTo>
                    <a:pt x="595" y="238"/>
                    <a:pt x="595" y="238"/>
                    <a:pt x="595" y="238"/>
                  </a:cubicBezTo>
                  <a:cubicBezTo>
                    <a:pt x="595" y="238"/>
                    <a:pt x="595" y="238"/>
                    <a:pt x="595" y="238"/>
                  </a:cubicBezTo>
                  <a:cubicBezTo>
                    <a:pt x="593" y="234"/>
                    <a:pt x="593" y="234"/>
                    <a:pt x="593" y="234"/>
                  </a:cubicBezTo>
                  <a:cubicBezTo>
                    <a:pt x="593" y="234"/>
                    <a:pt x="593" y="234"/>
                    <a:pt x="593" y="234"/>
                  </a:cubicBezTo>
                  <a:cubicBezTo>
                    <a:pt x="593" y="229"/>
                    <a:pt x="593" y="229"/>
                    <a:pt x="593" y="229"/>
                  </a:cubicBezTo>
                  <a:cubicBezTo>
                    <a:pt x="593" y="229"/>
                    <a:pt x="593" y="229"/>
                    <a:pt x="593" y="229"/>
                  </a:cubicBezTo>
                  <a:cubicBezTo>
                    <a:pt x="591" y="229"/>
                    <a:pt x="591" y="229"/>
                    <a:pt x="591" y="229"/>
                  </a:cubicBezTo>
                  <a:cubicBezTo>
                    <a:pt x="591" y="229"/>
                    <a:pt x="591" y="229"/>
                    <a:pt x="591" y="229"/>
                  </a:cubicBezTo>
                  <a:cubicBezTo>
                    <a:pt x="588" y="230"/>
                    <a:pt x="588" y="230"/>
                    <a:pt x="588" y="230"/>
                  </a:cubicBezTo>
                  <a:cubicBezTo>
                    <a:pt x="588" y="230"/>
                    <a:pt x="588" y="230"/>
                    <a:pt x="588" y="230"/>
                  </a:cubicBezTo>
                  <a:cubicBezTo>
                    <a:pt x="588" y="231"/>
                    <a:pt x="588" y="231"/>
                    <a:pt x="588" y="231"/>
                  </a:cubicBezTo>
                  <a:cubicBezTo>
                    <a:pt x="588" y="231"/>
                    <a:pt x="588" y="231"/>
                    <a:pt x="588" y="231"/>
                  </a:cubicBezTo>
                  <a:cubicBezTo>
                    <a:pt x="588" y="233"/>
                    <a:pt x="588" y="233"/>
                    <a:pt x="588" y="233"/>
                  </a:cubicBezTo>
                  <a:cubicBezTo>
                    <a:pt x="588" y="233"/>
                    <a:pt x="588" y="233"/>
                    <a:pt x="588" y="233"/>
                  </a:cubicBezTo>
                  <a:cubicBezTo>
                    <a:pt x="589" y="234"/>
                    <a:pt x="589" y="234"/>
                    <a:pt x="589" y="234"/>
                  </a:cubicBezTo>
                  <a:cubicBezTo>
                    <a:pt x="589" y="234"/>
                    <a:pt x="589" y="234"/>
                    <a:pt x="589" y="234"/>
                  </a:cubicBezTo>
                  <a:cubicBezTo>
                    <a:pt x="589" y="236"/>
                    <a:pt x="589" y="236"/>
                    <a:pt x="589" y="236"/>
                  </a:cubicBezTo>
                  <a:cubicBezTo>
                    <a:pt x="589" y="236"/>
                    <a:pt x="589" y="236"/>
                    <a:pt x="589" y="236"/>
                  </a:cubicBezTo>
                  <a:cubicBezTo>
                    <a:pt x="591" y="236"/>
                    <a:pt x="591" y="236"/>
                    <a:pt x="591" y="236"/>
                  </a:cubicBezTo>
                  <a:cubicBezTo>
                    <a:pt x="591" y="236"/>
                    <a:pt x="591" y="236"/>
                    <a:pt x="591" y="236"/>
                  </a:cubicBezTo>
                  <a:cubicBezTo>
                    <a:pt x="591" y="238"/>
                    <a:pt x="591" y="238"/>
                    <a:pt x="591" y="238"/>
                  </a:cubicBezTo>
                  <a:cubicBezTo>
                    <a:pt x="591" y="238"/>
                    <a:pt x="591" y="238"/>
                    <a:pt x="591" y="238"/>
                  </a:cubicBezTo>
                  <a:cubicBezTo>
                    <a:pt x="591" y="238"/>
                    <a:pt x="591" y="238"/>
                    <a:pt x="591" y="238"/>
                  </a:cubicBezTo>
                  <a:cubicBezTo>
                    <a:pt x="591" y="238"/>
                    <a:pt x="591" y="238"/>
                    <a:pt x="591" y="238"/>
                  </a:cubicBezTo>
                  <a:cubicBezTo>
                    <a:pt x="587" y="242"/>
                    <a:pt x="587" y="242"/>
                    <a:pt x="587" y="242"/>
                  </a:cubicBezTo>
                  <a:cubicBezTo>
                    <a:pt x="587" y="242"/>
                    <a:pt x="587" y="242"/>
                    <a:pt x="587" y="242"/>
                  </a:cubicBezTo>
                  <a:cubicBezTo>
                    <a:pt x="586" y="244"/>
                    <a:pt x="586" y="244"/>
                    <a:pt x="586" y="244"/>
                  </a:cubicBezTo>
                  <a:cubicBezTo>
                    <a:pt x="586" y="244"/>
                    <a:pt x="586" y="244"/>
                    <a:pt x="586" y="244"/>
                  </a:cubicBezTo>
                  <a:cubicBezTo>
                    <a:pt x="583" y="247"/>
                    <a:pt x="583" y="247"/>
                    <a:pt x="583" y="247"/>
                  </a:cubicBezTo>
                  <a:cubicBezTo>
                    <a:pt x="583" y="247"/>
                    <a:pt x="583" y="247"/>
                    <a:pt x="583" y="247"/>
                  </a:cubicBezTo>
                  <a:cubicBezTo>
                    <a:pt x="582" y="250"/>
                    <a:pt x="582" y="250"/>
                    <a:pt x="582" y="250"/>
                  </a:cubicBezTo>
                  <a:cubicBezTo>
                    <a:pt x="582" y="250"/>
                    <a:pt x="582" y="250"/>
                    <a:pt x="582" y="250"/>
                  </a:cubicBezTo>
                  <a:cubicBezTo>
                    <a:pt x="580" y="253"/>
                    <a:pt x="580" y="253"/>
                    <a:pt x="580" y="253"/>
                  </a:cubicBezTo>
                  <a:cubicBezTo>
                    <a:pt x="580" y="253"/>
                    <a:pt x="580" y="253"/>
                    <a:pt x="580" y="253"/>
                  </a:cubicBezTo>
                  <a:cubicBezTo>
                    <a:pt x="578" y="255"/>
                    <a:pt x="578" y="255"/>
                    <a:pt x="578" y="255"/>
                  </a:cubicBezTo>
                  <a:cubicBezTo>
                    <a:pt x="578" y="255"/>
                    <a:pt x="578" y="255"/>
                    <a:pt x="578" y="255"/>
                  </a:cubicBezTo>
                  <a:cubicBezTo>
                    <a:pt x="575" y="256"/>
                    <a:pt x="575" y="256"/>
                    <a:pt x="575" y="256"/>
                  </a:cubicBezTo>
                  <a:cubicBezTo>
                    <a:pt x="575" y="256"/>
                    <a:pt x="575" y="256"/>
                    <a:pt x="575" y="256"/>
                  </a:cubicBezTo>
                  <a:cubicBezTo>
                    <a:pt x="573" y="256"/>
                    <a:pt x="573" y="256"/>
                    <a:pt x="573" y="256"/>
                  </a:cubicBezTo>
                  <a:cubicBezTo>
                    <a:pt x="573" y="256"/>
                    <a:pt x="573" y="256"/>
                    <a:pt x="573" y="256"/>
                  </a:cubicBezTo>
                  <a:cubicBezTo>
                    <a:pt x="569" y="255"/>
                    <a:pt x="569" y="255"/>
                    <a:pt x="569" y="255"/>
                  </a:cubicBezTo>
                  <a:cubicBezTo>
                    <a:pt x="569" y="255"/>
                    <a:pt x="569" y="255"/>
                    <a:pt x="569" y="255"/>
                  </a:cubicBezTo>
                  <a:cubicBezTo>
                    <a:pt x="571" y="227"/>
                    <a:pt x="571" y="227"/>
                    <a:pt x="571" y="227"/>
                  </a:cubicBezTo>
                  <a:cubicBezTo>
                    <a:pt x="571" y="227"/>
                    <a:pt x="571" y="227"/>
                    <a:pt x="571" y="227"/>
                  </a:cubicBezTo>
                  <a:cubicBezTo>
                    <a:pt x="593" y="205"/>
                    <a:pt x="593" y="205"/>
                    <a:pt x="593" y="205"/>
                  </a:cubicBezTo>
                  <a:cubicBezTo>
                    <a:pt x="593" y="205"/>
                    <a:pt x="593" y="205"/>
                    <a:pt x="593" y="205"/>
                  </a:cubicBezTo>
                  <a:cubicBezTo>
                    <a:pt x="619" y="183"/>
                    <a:pt x="619" y="183"/>
                    <a:pt x="619" y="183"/>
                  </a:cubicBezTo>
                  <a:cubicBezTo>
                    <a:pt x="619" y="183"/>
                    <a:pt x="619" y="183"/>
                    <a:pt x="619" y="183"/>
                  </a:cubicBezTo>
                  <a:cubicBezTo>
                    <a:pt x="647" y="156"/>
                    <a:pt x="647" y="156"/>
                    <a:pt x="647" y="156"/>
                  </a:cubicBezTo>
                  <a:cubicBezTo>
                    <a:pt x="647" y="156"/>
                    <a:pt x="647" y="156"/>
                    <a:pt x="647" y="156"/>
                  </a:cubicBezTo>
                  <a:cubicBezTo>
                    <a:pt x="646" y="153"/>
                    <a:pt x="646" y="153"/>
                    <a:pt x="646" y="153"/>
                  </a:cubicBezTo>
                  <a:cubicBezTo>
                    <a:pt x="646" y="153"/>
                    <a:pt x="646" y="153"/>
                    <a:pt x="646" y="153"/>
                  </a:cubicBezTo>
                  <a:cubicBezTo>
                    <a:pt x="646" y="150"/>
                    <a:pt x="646" y="150"/>
                    <a:pt x="646" y="150"/>
                  </a:cubicBezTo>
                  <a:cubicBezTo>
                    <a:pt x="646" y="150"/>
                    <a:pt x="646" y="150"/>
                    <a:pt x="646" y="150"/>
                  </a:cubicBezTo>
                  <a:cubicBezTo>
                    <a:pt x="645" y="147"/>
                    <a:pt x="645" y="147"/>
                    <a:pt x="645" y="147"/>
                  </a:cubicBezTo>
                  <a:cubicBezTo>
                    <a:pt x="645" y="147"/>
                    <a:pt x="645" y="147"/>
                    <a:pt x="645" y="147"/>
                  </a:cubicBezTo>
                  <a:cubicBezTo>
                    <a:pt x="645" y="143"/>
                    <a:pt x="645" y="143"/>
                    <a:pt x="645" y="143"/>
                  </a:cubicBezTo>
                  <a:cubicBezTo>
                    <a:pt x="645" y="143"/>
                    <a:pt x="645" y="143"/>
                    <a:pt x="645" y="143"/>
                  </a:cubicBezTo>
                  <a:cubicBezTo>
                    <a:pt x="643" y="142"/>
                    <a:pt x="643" y="142"/>
                    <a:pt x="643" y="142"/>
                  </a:cubicBezTo>
                  <a:cubicBezTo>
                    <a:pt x="643" y="142"/>
                    <a:pt x="643" y="142"/>
                    <a:pt x="643" y="142"/>
                  </a:cubicBezTo>
                  <a:cubicBezTo>
                    <a:pt x="641" y="139"/>
                    <a:pt x="641" y="139"/>
                    <a:pt x="641" y="139"/>
                  </a:cubicBezTo>
                  <a:cubicBezTo>
                    <a:pt x="641" y="139"/>
                    <a:pt x="641" y="139"/>
                    <a:pt x="641" y="139"/>
                  </a:cubicBezTo>
                  <a:cubicBezTo>
                    <a:pt x="639" y="137"/>
                    <a:pt x="639" y="137"/>
                    <a:pt x="639" y="137"/>
                  </a:cubicBezTo>
                  <a:cubicBezTo>
                    <a:pt x="639" y="137"/>
                    <a:pt x="639" y="137"/>
                    <a:pt x="639" y="137"/>
                  </a:cubicBezTo>
                  <a:cubicBezTo>
                    <a:pt x="637" y="135"/>
                    <a:pt x="637" y="135"/>
                    <a:pt x="637" y="135"/>
                  </a:cubicBezTo>
                  <a:cubicBezTo>
                    <a:pt x="637" y="135"/>
                    <a:pt x="637" y="135"/>
                    <a:pt x="637" y="135"/>
                  </a:cubicBezTo>
                  <a:cubicBezTo>
                    <a:pt x="627" y="134"/>
                    <a:pt x="627" y="134"/>
                    <a:pt x="627" y="134"/>
                  </a:cubicBezTo>
                  <a:cubicBezTo>
                    <a:pt x="627" y="134"/>
                    <a:pt x="627" y="134"/>
                    <a:pt x="627" y="134"/>
                  </a:cubicBezTo>
                  <a:cubicBezTo>
                    <a:pt x="620" y="134"/>
                    <a:pt x="620" y="134"/>
                    <a:pt x="620" y="134"/>
                  </a:cubicBezTo>
                  <a:cubicBezTo>
                    <a:pt x="620" y="134"/>
                    <a:pt x="620" y="134"/>
                    <a:pt x="620" y="134"/>
                  </a:cubicBezTo>
                  <a:cubicBezTo>
                    <a:pt x="614" y="138"/>
                    <a:pt x="614" y="138"/>
                    <a:pt x="614" y="138"/>
                  </a:cubicBezTo>
                  <a:cubicBezTo>
                    <a:pt x="614" y="138"/>
                    <a:pt x="614" y="138"/>
                    <a:pt x="614" y="138"/>
                  </a:cubicBezTo>
                  <a:cubicBezTo>
                    <a:pt x="607" y="142"/>
                    <a:pt x="607" y="142"/>
                    <a:pt x="607" y="142"/>
                  </a:cubicBezTo>
                  <a:cubicBezTo>
                    <a:pt x="607" y="142"/>
                    <a:pt x="607" y="142"/>
                    <a:pt x="607" y="142"/>
                  </a:cubicBezTo>
                  <a:cubicBezTo>
                    <a:pt x="601" y="146"/>
                    <a:pt x="601" y="146"/>
                    <a:pt x="601" y="146"/>
                  </a:cubicBezTo>
                  <a:cubicBezTo>
                    <a:pt x="601" y="146"/>
                    <a:pt x="601" y="146"/>
                    <a:pt x="601" y="146"/>
                  </a:cubicBezTo>
                  <a:cubicBezTo>
                    <a:pt x="596" y="151"/>
                    <a:pt x="596" y="151"/>
                    <a:pt x="596" y="151"/>
                  </a:cubicBezTo>
                  <a:cubicBezTo>
                    <a:pt x="596" y="151"/>
                    <a:pt x="596" y="151"/>
                    <a:pt x="596" y="151"/>
                  </a:cubicBezTo>
                  <a:cubicBezTo>
                    <a:pt x="589" y="156"/>
                    <a:pt x="589" y="156"/>
                    <a:pt x="589" y="156"/>
                  </a:cubicBezTo>
                  <a:cubicBezTo>
                    <a:pt x="589" y="156"/>
                    <a:pt x="589" y="156"/>
                    <a:pt x="589" y="156"/>
                  </a:cubicBezTo>
                  <a:cubicBezTo>
                    <a:pt x="583" y="157"/>
                    <a:pt x="583" y="157"/>
                    <a:pt x="583" y="157"/>
                  </a:cubicBezTo>
                  <a:cubicBezTo>
                    <a:pt x="583" y="157"/>
                    <a:pt x="583" y="157"/>
                    <a:pt x="583" y="157"/>
                  </a:cubicBezTo>
                  <a:cubicBezTo>
                    <a:pt x="580" y="157"/>
                    <a:pt x="580" y="157"/>
                    <a:pt x="580" y="157"/>
                  </a:cubicBezTo>
                  <a:cubicBezTo>
                    <a:pt x="580" y="157"/>
                    <a:pt x="580" y="157"/>
                    <a:pt x="580" y="157"/>
                  </a:cubicBezTo>
                  <a:cubicBezTo>
                    <a:pt x="580" y="154"/>
                    <a:pt x="580" y="154"/>
                    <a:pt x="580" y="154"/>
                  </a:cubicBezTo>
                  <a:cubicBezTo>
                    <a:pt x="580" y="154"/>
                    <a:pt x="580" y="154"/>
                    <a:pt x="580" y="154"/>
                  </a:cubicBezTo>
                  <a:cubicBezTo>
                    <a:pt x="579" y="152"/>
                    <a:pt x="579" y="152"/>
                    <a:pt x="579" y="152"/>
                  </a:cubicBezTo>
                  <a:cubicBezTo>
                    <a:pt x="579" y="152"/>
                    <a:pt x="579" y="152"/>
                    <a:pt x="579" y="152"/>
                  </a:cubicBezTo>
                  <a:cubicBezTo>
                    <a:pt x="580" y="149"/>
                    <a:pt x="580" y="149"/>
                    <a:pt x="580" y="149"/>
                  </a:cubicBezTo>
                  <a:cubicBezTo>
                    <a:pt x="580" y="149"/>
                    <a:pt x="580" y="149"/>
                    <a:pt x="580" y="149"/>
                  </a:cubicBezTo>
                  <a:cubicBezTo>
                    <a:pt x="580" y="147"/>
                    <a:pt x="580" y="147"/>
                    <a:pt x="580" y="147"/>
                  </a:cubicBezTo>
                  <a:cubicBezTo>
                    <a:pt x="580" y="147"/>
                    <a:pt x="580" y="147"/>
                    <a:pt x="580" y="147"/>
                  </a:cubicBezTo>
                  <a:cubicBezTo>
                    <a:pt x="580" y="145"/>
                    <a:pt x="580" y="145"/>
                    <a:pt x="580" y="145"/>
                  </a:cubicBezTo>
                  <a:cubicBezTo>
                    <a:pt x="580" y="145"/>
                    <a:pt x="580" y="145"/>
                    <a:pt x="580" y="145"/>
                  </a:cubicBezTo>
                  <a:cubicBezTo>
                    <a:pt x="581" y="143"/>
                    <a:pt x="581" y="143"/>
                    <a:pt x="581" y="143"/>
                  </a:cubicBezTo>
                  <a:cubicBezTo>
                    <a:pt x="581" y="143"/>
                    <a:pt x="581" y="143"/>
                    <a:pt x="581" y="143"/>
                  </a:cubicBezTo>
                  <a:cubicBezTo>
                    <a:pt x="583" y="141"/>
                    <a:pt x="583" y="141"/>
                    <a:pt x="583" y="141"/>
                  </a:cubicBezTo>
                  <a:cubicBezTo>
                    <a:pt x="583" y="141"/>
                    <a:pt x="583" y="141"/>
                    <a:pt x="583" y="141"/>
                  </a:cubicBezTo>
                  <a:cubicBezTo>
                    <a:pt x="623" y="107"/>
                    <a:pt x="623" y="107"/>
                    <a:pt x="623" y="107"/>
                  </a:cubicBezTo>
                  <a:cubicBezTo>
                    <a:pt x="623" y="107"/>
                    <a:pt x="623" y="107"/>
                    <a:pt x="623" y="107"/>
                  </a:cubicBezTo>
                  <a:cubicBezTo>
                    <a:pt x="625" y="107"/>
                    <a:pt x="625" y="107"/>
                    <a:pt x="625" y="107"/>
                  </a:cubicBezTo>
                  <a:cubicBezTo>
                    <a:pt x="625" y="107"/>
                    <a:pt x="625" y="107"/>
                    <a:pt x="625" y="107"/>
                  </a:cubicBezTo>
                  <a:cubicBezTo>
                    <a:pt x="627" y="106"/>
                    <a:pt x="627" y="106"/>
                    <a:pt x="627" y="106"/>
                  </a:cubicBezTo>
                  <a:cubicBezTo>
                    <a:pt x="627" y="106"/>
                    <a:pt x="627" y="106"/>
                    <a:pt x="627" y="106"/>
                  </a:cubicBezTo>
                  <a:cubicBezTo>
                    <a:pt x="629" y="106"/>
                    <a:pt x="629" y="106"/>
                    <a:pt x="629" y="106"/>
                  </a:cubicBezTo>
                  <a:cubicBezTo>
                    <a:pt x="629" y="106"/>
                    <a:pt x="629" y="106"/>
                    <a:pt x="629" y="106"/>
                  </a:cubicBezTo>
                  <a:cubicBezTo>
                    <a:pt x="631" y="105"/>
                    <a:pt x="631" y="105"/>
                    <a:pt x="631" y="105"/>
                  </a:cubicBezTo>
                  <a:cubicBezTo>
                    <a:pt x="631" y="105"/>
                    <a:pt x="631" y="105"/>
                    <a:pt x="631" y="105"/>
                  </a:cubicBezTo>
                  <a:cubicBezTo>
                    <a:pt x="634" y="105"/>
                    <a:pt x="634" y="105"/>
                    <a:pt x="634" y="105"/>
                  </a:cubicBezTo>
                  <a:cubicBezTo>
                    <a:pt x="634" y="105"/>
                    <a:pt x="634" y="105"/>
                    <a:pt x="634" y="105"/>
                  </a:cubicBezTo>
                  <a:cubicBezTo>
                    <a:pt x="636" y="104"/>
                    <a:pt x="636" y="104"/>
                    <a:pt x="636" y="104"/>
                  </a:cubicBezTo>
                  <a:cubicBezTo>
                    <a:pt x="636" y="104"/>
                    <a:pt x="636" y="104"/>
                    <a:pt x="636" y="104"/>
                  </a:cubicBezTo>
                  <a:cubicBezTo>
                    <a:pt x="638" y="104"/>
                    <a:pt x="638" y="104"/>
                    <a:pt x="638" y="104"/>
                  </a:cubicBezTo>
                  <a:cubicBezTo>
                    <a:pt x="638" y="104"/>
                    <a:pt x="638" y="104"/>
                    <a:pt x="638" y="104"/>
                  </a:cubicBezTo>
                  <a:cubicBezTo>
                    <a:pt x="641" y="103"/>
                    <a:pt x="641" y="103"/>
                    <a:pt x="641" y="103"/>
                  </a:cubicBezTo>
                  <a:cubicBezTo>
                    <a:pt x="641" y="103"/>
                    <a:pt x="641" y="103"/>
                    <a:pt x="641" y="103"/>
                  </a:cubicBezTo>
                  <a:cubicBezTo>
                    <a:pt x="642" y="100"/>
                    <a:pt x="642" y="100"/>
                    <a:pt x="642" y="100"/>
                  </a:cubicBezTo>
                  <a:cubicBezTo>
                    <a:pt x="642" y="100"/>
                    <a:pt x="642" y="100"/>
                    <a:pt x="642" y="100"/>
                  </a:cubicBezTo>
                  <a:cubicBezTo>
                    <a:pt x="640" y="99"/>
                    <a:pt x="640" y="99"/>
                    <a:pt x="640" y="99"/>
                  </a:cubicBezTo>
                  <a:cubicBezTo>
                    <a:pt x="640" y="99"/>
                    <a:pt x="640" y="99"/>
                    <a:pt x="640" y="99"/>
                  </a:cubicBezTo>
                  <a:cubicBezTo>
                    <a:pt x="639" y="99"/>
                    <a:pt x="639" y="99"/>
                    <a:pt x="639" y="99"/>
                  </a:cubicBezTo>
                  <a:cubicBezTo>
                    <a:pt x="639" y="99"/>
                    <a:pt x="639" y="99"/>
                    <a:pt x="639" y="99"/>
                  </a:cubicBezTo>
                  <a:cubicBezTo>
                    <a:pt x="638" y="98"/>
                    <a:pt x="638" y="98"/>
                    <a:pt x="638" y="98"/>
                  </a:cubicBezTo>
                  <a:cubicBezTo>
                    <a:pt x="638" y="98"/>
                    <a:pt x="638" y="98"/>
                    <a:pt x="638" y="98"/>
                  </a:cubicBezTo>
                  <a:cubicBezTo>
                    <a:pt x="637" y="97"/>
                    <a:pt x="637" y="97"/>
                    <a:pt x="637" y="97"/>
                  </a:cubicBezTo>
                  <a:cubicBezTo>
                    <a:pt x="637" y="97"/>
                    <a:pt x="637" y="97"/>
                    <a:pt x="637" y="97"/>
                  </a:cubicBezTo>
                  <a:cubicBezTo>
                    <a:pt x="635" y="96"/>
                    <a:pt x="635" y="96"/>
                    <a:pt x="635" y="96"/>
                  </a:cubicBezTo>
                  <a:cubicBezTo>
                    <a:pt x="635" y="96"/>
                    <a:pt x="635" y="96"/>
                    <a:pt x="635" y="96"/>
                  </a:cubicBezTo>
                  <a:cubicBezTo>
                    <a:pt x="634" y="95"/>
                    <a:pt x="634" y="95"/>
                    <a:pt x="634" y="95"/>
                  </a:cubicBezTo>
                  <a:cubicBezTo>
                    <a:pt x="634" y="95"/>
                    <a:pt x="634" y="95"/>
                    <a:pt x="634" y="95"/>
                  </a:cubicBezTo>
                  <a:cubicBezTo>
                    <a:pt x="633" y="94"/>
                    <a:pt x="633" y="94"/>
                    <a:pt x="633" y="94"/>
                  </a:cubicBezTo>
                  <a:cubicBezTo>
                    <a:pt x="633" y="94"/>
                    <a:pt x="633" y="94"/>
                    <a:pt x="633" y="94"/>
                  </a:cubicBezTo>
                  <a:cubicBezTo>
                    <a:pt x="631" y="92"/>
                    <a:pt x="631" y="92"/>
                    <a:pt x="631" y="92"/>
                  </a:cubicBezTo>
                  <a:cubicBezTo>
                    <a:pt x="631" y="92"/>
                    <a:pt x="631" y="92"/>
                    <a:pt x="631" y="92"/>
                  </a:cubicBezTo>
                  <a:cubicBezTo>
                    <a:pt x="587" y="110"/>
                    <a:pt x="587" y="110"/>
                    <a:pt x="587" y="110"/>
                  </a:cubicBezTo>
                  <a:cubicBezTo>
                    <a:pt x="587" y="110"/>
                    <a:pt x="587" y="110"/>
                    <a:pt x="587" y="110"/>
                  </a:cubicBezTo>
                  <a:cubicBezTo>
                    <a:pt x="583" y="106"/>
                    <a:pt x="583" y="106"/>
                    <a:pt x="583" y="106"/>
                  </a:cubicBezTo>
                  <a:cubicBezTo>
                    <a:pt x="583" y="106"/>
                    <a:pt x="583" y="106"/>
                    <a:pt x="583" y="106"/>
                  </a:cubicBezTo>
                  <a:cubicBezTo>
                    <a:pt x="584" y="104"/>
                    <a:pt x="584" y="104"/>
                    <a:pt x="584" y="104"/>
                  </a:cubicBezTo>
                  <a:cubicBezTo>
                    <a:pt x="584" y="104"/>
                    <a:pt x="584" y="104"/>
                    <a:pt x="584" y="104"/>
                  </a:cubicBezTo>
                  <a:cubicBezTo>
                    <a:pt x="585" y="102"/>
                    <a:pt x="585" y="102"/>
                    <a:pt x="585" y="102"/>
                  </a:cubicBezTo>
                  <a:cubicBezTo>
                    <a:pt x="585" y="102"/>
                    <a:pt x="585" y="102"/>
                    <a:pt x="585" y="102"/>
                  </a:cubicBezTo>
                  <a:cubicBezTo>
                    <a:pt x="585" y="99"/>
                    <a:pt x="585" y="99"/>
                    <a:pt x="585" y="99"/>
                  </a:cubicBezTo>
                  <a:cubicBezTo>
                    <a:pt x="585" y="99"/>
                    <a:pt x="585" y="99"/>
                    <a:pt x="585" y="99"/>
                  </a:cubicBezTo>
                  <a:cubicBezTo>
                    <a:pt x="586" y="97"/>
                    <a:pt x="586" y="97"/>
                    <a:pt x="586" y="97"/>
                  </a:cubicBezTo>
                  <a:cubicBezTo>
                    <a:pt x="586" y="97"/>
                    <a:pt x="586" y="97"/>
                    <a:pt x="586" y="97"/>
                  </a:cubicBezTo>
                  <a:cubicBezTo>
                    <a:pt x="586" y="95"/>
                    <a:pt x="586" y="95"/>
                    <a:pt x="586" y="95"/>
                  </a:cubicBezTo>
                  <a:cubicBezTo>
                    <a:pt x="586" y="95"/>
                    <a:pt x="586" y="95"/>
                    <a:pt x="586" y="95"/>
                  </a:cubicBezTo>
                  <a:cubicBezTo>
                    <a:pt x="586" y="92"/>
                    <a:pt x="586" y="92"/>
                    <a:pt x="586" y="92"/>
                  </a:cubicBezTo>
                  <a:cubicBezTo>
                    <a:pt x="586" y="92"/>
                    <a:pt x="586" y="92"/>
                    <a:pt x="586" y="92"/>
                  </a:cubicBezTo>
                  <a:cubicBezTo>
                    <a:pt x="586" y="89"/>
                    <a:pt x="586" y="89"/>
                    <a:pt x="586" y="89"/>
                  </a:cubicBezTo>
                  <a:cubicBezTo>
                    <a:pt x="586" y="89"/>
                    <a:pt x="586" y="89"/>
                    <a:pt x="586" y="89"/>
                  </a:cubicBezTo>
                  <a:cubicBezTo>
                    <a:pt x="587" y="86"/>
                    <a:pt x="587" y="86"/>
                    <a:pt x="587" y="86"/>
                  </a:cubicBezTo>
                  <a:cubicBezTo>
                    <a:pt x="587" y="86"/>
                    <a:pt x="587" y="86"/>
                    <a:pt x="587" y="86"/>
                  </a:cubicBezTo>
                  <a:cubicBezTo>
                    <a:pt x="587" y="82"/>
                    <a:pt x="587" y="82"/>
                    <a:pt x="587" y="82"/>
                  </a:cubicBezTo>
                  <a:cubicBezTo>
                    <a:pt x="587" y="82"/>
                    <a:pt x="587" y="82"/>
                    <a:pt x="587" y="82"/>
                  </a:cubicBezTo>
                  <a:cubicBezTo>
                    <a:pt x="589" y="76"/>
                    <a:pt x="589" y="76"/>
                    <a:pt x="589" y="76"/>
                  </a:cubicBezTo>
                  <a:cubicBezTo>
                    <a:pt x="589" y="76"/>
                    <a:pt x="589" y="76"/>
                    <a:pt x="589" y="76"/>
                  </a:cubicBezTo>
                  <a:cubicBezTo>
                    <a:pt x="592" y="71"/>
                    <a:pt x="592" y="71"/>
                    <a:pt x="592" y="71"/>
                  </a:cubicBezTo>
                  <a:cubicBezTo>
                    <a:pt x="592" y="71"/>
                    <a:pt x="592" y="71"/>
                    <a:pt x="592" y="71"/>
                  </a:cubicBezTo>
                  <a:cubicBezTo>
                    <a:pt x="593" y="64"/>
                    <a:pt x="593" y="64"/>
                    <a:pt x="593" y="64"/>
                  </a:cubicBezTo>
                  <a:cubicBezTo>
                    <a:pt x="593" y="64"/>
                    <a:pt x="593" y="64"/>
                    <a:pt x="593" y="64"/>
                  </a:cubicBezTo>
                  <a:cubicBezTo>
                    <a:pt x="593" y="59"/>
                    <a:pt x="593" y="59"/>
                    <a:pt x="593" y="59"/>
                  </a:cubicBezTo>
                  <a:cubicBezTo>
                    <a:pt x="593" y="59"/>
                    <a:pt x="593" y="59"/>
                    <a:pt x="593" y="59"/>
                  </a:cubicBezTo>
                  <a:cubicBezTo>
                    <a:pt x="595" y="52"/>
                    <a:pt x="595" y="52"/>
                    <a:pt x="595" y="52"/>
                  </a:cubicBezTo>
                  <a:cubicBezTo>
                    <a:pt x="595" y="52"/>
                    <a:pt x="595" y="52"/>
                    <a:pt x="595" y="52"/>
                  </a:cubicBezTo>
                  <a:cubicBezTo>
                    <a:pt x="595" y="47"/>
                    <a:pt x="595" y="47"/>
                    <a:pt x="595" y="47"/>
                  </a:cubicBezTo>
                  <a:cubicBezTo>
                    <a:pt x="595" y="47"/>
                    <a:pt x="595" y="47"/>
                    <a:pt x="595" y="47"/>
                  </a:cubicBezTo>
                  <a:cubicBezTo>
                    <a:pt x="593" y="40"/>
                    <a:pt x="593" y="40"/>
                    <a:pt x="593" y="40"/>
                  </a:cubicBezTo>
                  <a:cubicBezTo>
                    <a:pt x="593" y="40"/>
                    <a:pt x="593" y="40"/>
                    <a:pt x="593" y="40"/>
                  </a:cubicBezTo>
                  <a:cubicBezTo>
                    <a:pt x="566" y="20"/>
                    <a:pt x="566" y="20"/>
                    <a:pt x="566" y="20"/>
                  </a:cubicBezTo>
                  <a:cubicBezTo>
                    <a:pt x="561" y="19"/>
                    <a:pt x="561" y="19"/>
                    <a:pt x="561" y="19"/>
                  </a:cubicBezTo>
                  <a:cubicBezTo>
                    <a:pt x="562" y="33"/>
                    <a:pt x="562" y="33"/>
                    <a:pt x="562" y="33"/>
                  </a:cubicBezTo>
                  <a:cubicBezTo>
                    <a:pt x="562" y="33"/>
                    <a:pt x="562" y="33"/>
                    <a:pt x="562" y="33"/>
                  </a:cubicBezTo>
                  <a:cubicBezTo>
                    <a:pt x="564" y="45"/>
                    <a:pt x="564" y="45"/>
                    <a:pt x="564" y="45"/>
                  </a:cubicBezTo>
                  <a:cubicBezTo>
                    <a:pt x="564" y="45"/>
                    <a:pt x="564" y="45"/>
                    <a:pt x="564" y="45"/>
                  </a:cubicBezTo>
                  <a:cubicBezTo>
                    <a:pt x="565" y="58"/>
                    <a:pt x="565" y="58"/>
                    <a:pt x="565" y="58"/>
                  </a:cubicBezTo>
                  <a:cubicBezTo>
                    <a:pt x="565" y="58"/>
                    <a:pt x="565" y="58"/>
                    <a:pt x="565" y="58"/>
                  </a:cubicBezTo>
                  <a:cubicBezTo>
                    <a:pt x="567" y="70"/>
                    <a:pt x="567" y="70"/>
                    <a:pt x="567" y="70"/>
                  </a:cubicBezTo>
                  <a:cubicBezTo>
                    <a:pt x="567" y="70"/>
                    <a:pt x="567" y="70"/>
                    <a:pt x="567" y="70"/>
                  </a:cubicBezTo>
                  <a:cubicBezTo>
                    <a:pt x="567" y="83"/>
                    <a:pt x="567" y="83"/>
                    <a:pt x="567" y="83"/>
                  </a:cubicBezTo>
                  <a:cubicBezTo>
                    <a:pt x="567" y="83"/>
                    <a:pt x="567" y="83"/>
                    <a:pt x="567" y="83"/>
                  </a:cubicBezTo>
                  <a:cubicBezTo>
                    <a:pt x="567" y="96"/>
                    <a:pt x="567" y="96"/>
                    <a:pt x="567" y="96"/>
                  </a:cubicBezTo>
                  <a:cubicBezTo>
                    <a:pt x="567" y="96"/>
                    <a:pt x="567" y="96"/>
                    <a:pt x="567" y="96"/>
                  </a:cubicBezTo>
                  <a:cubicBezTo>
                    <a:pt x="565" y="109"/>
                    <a:pt x="565" y="109"/>
                    <a:pt x="565" y="109"/>
                  </a:cubicBezTo>
                  <a:cubicBezTo>
                    <a:pt x="565" y="109"/>
                    <a:pt x="565" y="109"/>
                    <a:pt x="565" y="109"/>
                  </a:cubicBezTo>
                  <a:cubicBezTo>
                    <a:pt x="564" y="120"/>
                    <a:pt x="564" y="120"/>
                    <a:pt x="564" y="120"/>
                  </a:cubicBezTo>
                  <a:cubicBezTo>
                    <a:pt x="564" y="120"/>
                    <a:pt x="564" y="120"/>
                    <a:pt x="564" y="120"/>
                  </a:cubicBezTo>
                  <a:cubicBezTo>
                    <a:pt x="501" y="146"/>
                    <a:pt x="501" y="146"/>
                    <a:pt x="501" y="146"/>
                  </a:cubicBezTo>
                  <a:cubicBezTo>
                    <a:pt x="501" y="146"/>
                    <a:pt x="501" y="146"/>
                    <a:pt x="501" y="146"/>
                  </a:cubicBezTo>
                  <a:cubicBezTo>
                    <a:pt x="466" y="159"/>
                    <a:pt x="466" y="159"/>
                    <a:pt x="466" y="159"/>
                  </a:cubicBezTo>
                  <a:cubicBezTo>
                    <a:pt x="466" y="159"/>
                    <a:pt x="466" y="159"/>
                    <a:pt x="466" y="159"/>
                  </a:cubicBezTo>
                  <a:cubicBezTo>
                    <a:pt x="467" y="163"/>
                    <a:pt x="467" y="163"/>
                    <a:pt x="467" y="163"/>
                  </a:cubicBezTo>
                  <a:cubicBezTo>
                    <a:pt x="467" y="163"/>
                    <a:pt x="467" y="163"/>
                    <a:pt x="467" y="163"/>
                  </a:cubicBezTo>
                  <a:cubicBezTo>
                    <a:pt x="471" y="165"/>
                    <a:pt x="471" y="165"/>
                    <a:pt x="471" y="165"/>
                  </a:cubicBezTo>
                  <a:cubicBezTo>
                    <a:pt x="471" y="165"/>
                    <a:pt x="471" y="165"/>
                    <a:pt x="471" y="165"/>
                  </a:cubicBezTo>
                  <a:cubicBezTo>
                    <a:pt x="474" y="167"/>
                    <a:pt x="474" y="167"/>
                    <a:pt x="474" y="167"/>
                  </a:cubicBezTo>
                  <a:cubicBezTo>
                    <a:pt x="474" y="167"/>
                    <a:pt x="474" y="167"/>
                    <a:pt x="474" y="167"/>
                  </a:cubicBezTo>
                  <a:cubicBezTo>
                    <a:pt x="478" y="168"/>
                    <a:pt x="478" y="168"/>
                    <a:pt x="478" y="168"/>
                  </a:cubicBezTo>
                  <a:cubicBezTo>
                    <a:pt x="478" y="168"/>
                    <a:pt x="478" y="168"/>
                    <a:pt x="478" y="168"/>
                  </a:cubicBezTo>
                  <a:cubicBezTo>
                    <a:pt x="481" y="169"/>
                    <a:pt x="481" y="169"/>
                    <a:pt x="481" y="169"/>
                  </a:cubicBezTo>
                  <a:cubicBezTo>
                    <a:pt x="481" y="169"/>
                    <a:pt x="481" y="169"/>
                    <a:pt x="481" y="169"/>
                  </a:cubicBezTo>
                  <a:cubicBezTo>
                    <a:pt x="485" y="169"/>
                    <a:pt x="485" y="169"/>
                    <a:pt x="485" y="169"/>
                  </a:cubicBezTo>
                  <a:cubicBezTo>
                    <a:pt x="485" y="169"/>
                    <a:pt x="485" y="169"/>
                    <a:pt x="485" y="169"/>
                  </a:cubicBezTo>
                  <a:cubicBezTo>
                    <a:pt x="489" y="170"/>
                    <a:pt x="489" y="170"/>
                    <a:pt x="489" y="170"/>
                  </a:cubicBezTo>
                  <a:cubicBezTo>
                    <a:pt x="489" y="170"/>
                    <a:pt x="489" y="170"/>
                    <a:pt x="489" y="170"/>
                  </a:cubicBezTo>
                  <a:cubicBezTo>
                    <a:pt x="493" y="170"/>
                    <a:pt x="493" y="170"/>
                    <a:pt x="493" y="170"/>
                  </a:cubicBezTo>
                  <a:cubicBezTo>
                    <a:pt x="493" y="170"/>
                    <a:pt x="493" y="170"/>
                    <a:pt x="493" y="170"/>
                  </a:cubicBezTo>
                  <a:cubicBezTo>
                    <a:pt x="499" y="171"/>
                    <a:pt x="499" y="171"/>
                    <a:pt x="499" y="171"/>
                  </a:cubicBezTo>
                  <a:cubicBezTo>
                    <a:pt x="499" y="171"/>
                    <a:pt x="499" y="171"/>
                    <a:pt x="499" y="171"/>
                  </a:cubicBezTo>
                  <a:cubicBezTo>
                    <a:pt x="506" y="170"/>
                    <a:pt x="506" y="170"/>
                    <a:pt x="506" y="170"/>
                  </a:cubicBezTo>
                  <a:cubicBezTo>
                    <a:pt x="506" y="170"/>
                    <a:pt x="506" y="170"/>
                    <a:pt x="506" y="170"/>
                  </a:cubicBezTo>
                  <a:cubicBezTo>
                    <a:pt x="513" y="168"/>
                    <a:pt x="513" y="168"/>
                    <a:pt x="513" y="168"/>
                  </a:cubicBezTo>
                  <a:cubicBezTo>
                    <a:pt x="513" y="168"/>
                    <a:pt x="513" y="168"/>
                    <a:pt x="513" y="168"/>
                  </a:cubicBezTo>
                  <a:cubicBezTo>
                    <a:pt x="519" y="164"/>
                    <a:pt x="519" y="164"/>
                    <a:pt x="519" y="164"/>
                  </a:cubicBezTo>
                  <a:cubicBezTo>
                    <a:pt x="519" y="164"/>
                    <a:pt x="519" y="164"/>
                    <a:pt x="519" y="164"/>
                  </a:cubicBezTo>
                  <a:cubicBezTo>
                    <a:pt x="523" y="161"/>
                    <a:pt x="523" y="161"/>
                    <a:pt x="523" y="161"/>
                  </a:cubicBezTo>
                  <a:cubicBezTo>
                    <a:pt x="523" y="161"/>
                    <a:pt x="523" y="161"/>
                    <a:pt x="523" y="161"/>
                  </a:cubicBezTo>
                  <a:cubicBezTo>
                    <a:pt x="528" y="157"/>
                    <a:pt x="528" y="157"/>
                    <a:pt x="528" y="157"/>
                  </a:cubicBezTo>
                  <a:cubicBezTo>
                    <a:pt x="528" y="157"/>
                    <a:pt x="528" y="157"/>
                    <a:pt x="528" y="157"/>
                  </a:cubicBezTo>
                  <a:cubicBezTo>
                    <a:pt x="534" y="154"/>
                    <a:pt x="534" y="154"/>
                    <a:pt x="534" y="154"/>
                  </a:cubicBezTo>
                  <a:cubicBezTo>
                    <a:pt x="534" y="154"/>
                    <a:pt x="534" y="154"/>
                    <a:pt x="534" y="154"/>
                  </a:cubicBezTo>
                  <a:cubicBezTo>
                    <a:pt x="539" y="149"/>
                    <a:pt x="539" y="149"/>
                    <a:pt x="539" y="149"/>
                  </a:cubicBezTo>
                  <a:cubicBezTo>
                    <a:pt x="539" y="149"/>
                    <a:pt x="539" y="149"/>
                    <a:pt x="539" y="149"/>
                  </a:cubicBezTo>
                  <a:cubicBezTo>
                    <a:pt x="563" y="131"/>
                    <a:pt x="563" y="131"/>
                    <a:pt x="563" y="131"/>
                  </a:cubicBezTo>
                  <a:cubicBezTo>
                    <a:pt x="563" y="131"/>
                    <a:pt x="563" y="131"/>
                    <a:pt x="563" y="131"/>
                  </a:cubicBezTo>
                  <a:cubicBezTo>
                    <a:pt x="566" y="133"/>
                    <a:pt x="566" y="133"/>
                    <a:pt x="566" y="133"/>
                  </a:cubicBezTo>
                  <a:cubicBezTo>
                    <a:pt x="566" y="133"/>
                    <a:pt x="566" y="133"/>
                    <a:pt x="566" y="133"/>
                  </a:cubicBezTo>
                  <a:cubicBezTo>
                    <a:pt x="566" y="136"/>
                    <a:pt x="566" y="136"/>
                    <a:pt x="566" y="136"/>
                  </a:cubicBezTo>
                  <a:cubicBezTo>
                    <a:pt x="566" y="136"/>
                    <a:pt x="566" y="136"/>
                    <a:pt x="566" y="136"/>
                  </a:cubicBezTo>
                  <a:cubicBezTo>
                    <a:pt x="566" y="139"/>
                    <a:pt x="566" y="139"/>
                    <a:pt x="566" y="139"/>
                  </a:cubicBezTo>
                  <a:cubicBezTo>
                    <a:pt x="566" y="139"/>
                    <a:pt x="566" y="139"/>
                    <a:pt x="566" y="139"/>
                  </a:cubicBezTo>
                  <a:cubicBezTo>
                    <a:pt x="566" y="142"/>
                    <a:pt x="566" y="142"/>
                    <a:pt x="566" y="142"/>
                  </a:cubicBezTo>
                  <a:cubicBezTo>
                    <a:pt x="566" y="142"/>
                    <a:pt x="566" y="142"/>
                    <a:pt x="566" y="142"/>
                  </a:cubicBezTo>
                  <a:cubicBezTo>
                    <a:pt x="566" y="143"/>
                    <a:pt x="566" y="143"/>
                    <a:pt x="566" y="143"/>
                  </a:cubicBezTo>
                  <a:cubicBezTo>
                    <a:pt x="566" y="143"/>
                    <a:pt x="566" y="143"/>
                    <a:pt x="566" y="143"/>
                  </a:cubicBezTo>
                  <a:cubicBezTo>
                    <a:pt x="565" y="146"/>
                    <a:pt x="565" y="146"/>
                    <a:pt x="565" y="146"/>
                  </a:cubicBezTo>
                  <a:cubicBezTo>
                    <a:pt x="565" y="146"/>
                    <a:pt x="565" y="146"/>
                    <a:pt x="565" y="146"/>
                  </a:cubicBezTo>
                  <a:cubicBezTo>
                    <a:pt x="564" y="148"/>
                    <a:pt x="564" y="148"/>
                    <a:pt x="564" y="148"/>
                  </a:cubicBezTo>
                  <a:cubicBezTo>
                    <a:pt x="564" y="148"/>
                    <a:pt x="564" y="148"/>
                    <a:pt x="564" y="148"/>
                  </a:cubicBezTo>
                  <a:cubicBezTo>
                    <a:pt x="564" y="150"/>
                    <a:pt x="564" y="150"/>
                    <a:pt x="564" y="150"/>
                  </a:cubicBezTo>
                  <a:cubicBezTo>
                    <a:pt x="564" y="150"/>
                    <a:pt x="564" y="150"/>
                    <a:pt x="564" y="150"/>
                  </a:cubicBezTo>
                  <a:cubicBezTo>
                    <a:pt x="564" y="152"/>
                    <a:pt x="564" y="152"/>
                    <a:pt x="564" y="152"/>
                  </a:cubicBezTo>
                  <a:cubicBezTo>
                    <a:pt x="564" y="152"/>
                    <a:pt x="564" y="152"/>
                    <a:pt x="564" y="152"/>
                  </a:cubicBezTo>
                  <a:cubicBezTo>
                    <a:pt x="538" y="171"/>
                    <a:pt x="538" y="171"/>
                    <a:pt x="538" y="171"/>
                  </a:cubicBezTo>
                  <a:cubicBezTo>
                    <a:pt x="538" y="171"/>
                    <a:pt x="538" y="171"/>
                    <a:pt x="538" y="171"/>
                  </a:cubicBezTo>
                  <a:cubicBezTo>
                    <a:pt x="562" y="163"/>
                    <a:pt x="562" y="163"/>
                    <a:pt x="562" y="163"/>
                  </a:cubicBezTo>
                  <a:cubicBezTo>
                    <a:pt x="562" y="163"/>
                    <a:pt x="562" y="163"/>
                    <a:pt x="562" y="163"/>
                  </a:cubicBezTo>
                  <a:cubicBezTo>
                    <a:pt x="565" y="166"/>
                    <a:pt x="565" y="166"/>
                    <a:pt x="565" y="166"/>
                  </a:cubicBezTo>
                  <a:cubicBezTo>
                    <a:pt x="565" y="166"/>
                    <a:pt x="565" y="166"/>
                    <a:pt x="565" y="166"/>
                  </a:cubicBezTo>
                  <a:cubicBezTo>
                    <a:pt x="564" y="169"/>
                    <a:pt x="564" y="169"/>
                    <a:pt x="564" y="169"/>
                  </a:cubicBezTo>
                  <a:cubicBezTo>
                    <a:pt x="564" y="169"/>
                    <a:pt x="564" y="169"/>
                    <a:pt x="564" y="169"/>
                  </a:cubicBezTo>
                  <a:cubicBezTo>
                    <a:pt x="564" y="171"/>
                    <a:pt x="564" y="171"/>
                    <a:pt x="564" y="171"/>
                  </a:cubicBezTo>
                  <a:cubicBezTo>
                    <a:pt x="564" y="171"/>
                    <a:pt x="564" y="171"/>
                    <a:pt x="564" y="171"/>
                  </a:cubicBezTo>
                  <a:cubicBezTo>
                    <a:pt x="563" y="174"/>
                    <a:pt x="563" y="174"/>
                    <a:pt x="563" y="174"/>
                  </a:cubicBezTo>
                  <a:cubicBezTo>
                    <a:pt x="563" y="174"/>
                    <a:pt x="563" y="174"/>
                    <a:pt x="563" y="174"/>
                  </a:cubicBezTo>
                  <a:cubicBezTo>
                    <a:pt x="563" y="176"/>
                    <a:pt x="563" y="176"/>
                    <a:pt x="563" y="176"/>
                  </a:cubicBezTo>
                  <a:cubicBezTo>
                    <a:pt x="563" y="176"/>
                    <a:pt x="563" y="176"/>
                    <a:pt x="563" y="176"/>
                  </a:cubicBezTo>
                  <a:cubicBezTo>
                    <a:pt x="561" y="179"/>
                    <a:pt x="561" y="179"/>
                    <a:pt x="561" y="179"/>
                  </a:cubicBezTo>
                  <a:cubicBezTo>
                    <a:pt x="561" y="179"/>
                    <a:pt x="561" y="179"/>
                    <a:pt x="561" y="179"/>
                  </a:cubicBezTo>
                  <a:cubicBezTo>
                    <a:pt x="560" y="180"/>
                    <a:pt x="560" y="180"/>
                    <a:pt x="560" y="180"/>
                  </a:cubicBezTo>
                  <a:cubicBezTo>
                    <a:pt x="560" y="180"/>
                    <a:pt x="560" y="180"/>
                    <a:pt x="560" y="180"/>
                  </a:cubicBezTo>
                  <a:cubicBezTo>
                    <a:pt x="558" y="182"/>
                    <a:pt x="558" y="182"/>
                    <a:pt x="558" y="182"/>
                  </a:cubicBezTo>
                  <a:cubicBezTo>
                    <a:pt x="558" y="182"/>
                    <a:pt x="558" y="182"/>
                    <a:pt x="558" y="182"/>
                  </a:cubicBezTo>
                  <a:cubicBezTo>
                    <a:pt x="556" y="182"/>
                    <a:pt x="556" y="182"/>
                    <a:pt x="556" y="182"/>
                  </a:cubicBezTo>
                  <a:cubicBezTo>
                    <a:pt x="556" y="182"/>
                    <a:pt x="556" y="182"/>
                    <a:pt x="556" y="182"/>
                  </a:cubicBezTo>
                  <a:cubicBezTo>
                    <a:pt x="539" y="198"/>
                    <a:pt x="539" y="198"/>
                    <a:pt x="539" y="198"/>
                  </a:cubicBezTo>
                  <a:cubicBezTo>
                    <a:pt x="539" y="198"/>
                    <a:pt x="539" y="198"/>
                    <a:pt x="539" y="198"/>
                  </a:cubicBezTo>
                  <a:cubicBezTo>
                    <a:pt x="535" y="201"/>
                    <a:pt x="535" y="201"/>
                    <a:pt x="535" y="201"/>
                  </a:cubicBezTo>
                  <a:cubicBezTo>
                    <a:pt x="535" y="201"/>
                    <a:pt x="535" y="201"/>
                    <a:pt x="535" y="201"/>
                  </a:cubicBezTo>
                  <a:cubicBezTo>
                    <a:pt x="532" y="205"/>
                    <a:pt x="532" y="205"/>
                    <a:pt x="532" y="205"/>
                  </a:cubicBezTo>
                  <a:cubicBezTo>
                    <a:pt x="532" y="205"/>
                    <a:pt x="532" y="205"/>
                    <a:pt x="532" y="205"/>
                  </a:cubicBezTo>
                  <a:cubicBezTo>
                    <a:pt x="527" y="209"/>
                    <a:pt x="527" y="209"/>
                    <a:pt x="527" y="209"/>
                  </a:cubicBezTo>
                  <a:cubicBezTo>
                    <a:pt x="527" y="209"/>
                    <a:pt x="527" y="209"/>
                    <a:pt x="527" y="209"/>
                  </a:cubicBezTo>
                  <a:cubicBezTo>
                    <a:pt x="524" y="213"/>
                    <a:pt x="524" y="213"/>
                    <a:pt x="524" y="213"/>
                  </a:cubicBezTo>
                  <a:cubicBezTo>
                    <a:pt x="524" y="213"/>
                    <a:pt x="524" y="213"/>
                    <a:pt x="524" y="213"/>
                  </a:cubicBezTo>
                  <a:cubicBezTo>
                    <a:pt x="520" y="216"/>
                    <a:pt x="520" y="216"/>
                    <a:pt x="520" y="216"/>
                  </a:cubicBezTo>
                  <a:cubicBezTo>
                    <a:pt x="520" y="216"/>
                    <a:pt x="520" y="216"/>
                    <a:pt x="520" y="216"/>
                  </a:cubicBezTo>
                  <a:cubicBezTo>
                    <a:pt x="517" y="219"/>
                    <a:pt x="517" y="219"/>
                    <a:pt x="517" y="219"/>
                  </a:cubicBezTo>
                  <a:cubicBezTo>
                    <a:pt x="517" y="219"/>
                    <a:pt x="517" y="219"/>
                    <a:pt x="517" y="219"/>
                  </a:cubicBezTo>
                  <a:cubicBezTo>
                    <a:pt x="513" y="221"/>
                    <a:pt x="513" y="221"/>
                    <a:pt x="513" y="221"/>
                  </a:cubicBezTo>
                  <a:cubicBezTo>
                    <a:pt x="513" y="221"/>
                    <a:pt x="513" y="221"/>
                    <a:pt x="513" y="221"/>
                  </a:cubicBezTo>
                  <a:cubicBezTo>
                    <a:pt x="509" y="221"/>
                    <a:pt x="509" y="221"/>
                    <a:pt x="509" y="221"/>
                  </a:cubicBezTo>
                  <a:cubicBezTo>
                    <a:pt x="509" y="221"/>
                    <a:pt x="509" y="221"/>
                    <a:pt x="509" y="221"/>
                  </a:cubicBezTo>
                  <a:cubicBezTo>
                    <a:pt x="507" y="219"/>
                    <a:pt x="507" y="219"/>
                    <a:pt x="507" y="219"/>
                  </a:cubicBezTo>
                  <a:cubicBezTo>
                    <a:pt x="507" y="219"/>
                    <a:pt x="507" y="219"/>
                    <a:pt x="507" y="219"/>
                  </a:cubicBezTo>
                  <a:cubicBezTo>
                    <a:pt x="507" y="217"/>
                    <a:pt x="507" y="217"/>
                    <a:pt x="507" y="217"/>
                  </a:cubicBezTo>
                  <a:cubicBezTo>
                    <a:pt x="507" y="217"/>
                    <a:pt x="507" y="217"/>
                    <a:pt x="507" y="217"/>
                  </a:cubicBezTo>
                  <a:cubicBezTo>
                    <a:pt x="508" y="215"/>
                    <a:pt x="508" y="215"/>
                    <a:pt x="508" y="215"/>
                  </a:cubicBezTo>
                  <a:cubicBezTo>
                    <a:pt x="508" y="215"/>
                    <a:pt x="508" y="215"/>
                    <a:pt x="508" y="215"/>
                  </a:cubicBezTo>
                  <a:cubicBezTo>
                    <a:pt x="509" y="214"/>
                    <a:pt x="509" y="214"/>
                    <a:pt x="509" y="214"/>
                  </a:cubicBezTo>
                  <a:cubicBezTo>
                    <a:pt x="509" y="214"/>
                    <a:pt x="509" y="214"/>
                    <a:pt x="509" y="214"/>
                  </a:cubicBezTo>
                  <a:cubicBezTo>
                    <a:pt x="509" y="212"/>
                    <a:pt x="509" y="212"/>
                    <a:pt x="509" y="212"/>
                  </a:cubicBezTo>
                  <a:cubicBezTo>
                    <a:pt x="509" y="212"/>
                    <a:pt x="509" y="212"/>
                    <a:pt x="509" y="212"/>
                  </a:cubicBezTo>
                  <a:cubicBezTo>
                    <a:pt x="510" y="210"/>
                    <a:pt x="510" y="210"/>
                    <a:pt x="510" y="210"/>
                  </a:cubicBezTo>
                  <a:cubicBezTo>
                    <a:pt x="510" y="210"/>
                    <a:pt x="510" y="210"/>
                    <a:pt x="510" y="210"/>
                  </a:cubicBezTo>
                  <a:cubicBezTo>
                    <a:pt x="510" y="208"/>
                    <a:pt x="510" y="208"/>
                    <a:pt x="510" y="208"/>
                  </a:cubicBezTo>
                  <a:cubicBezTo>
                    <a:pt x="510" y="208"/>
                    <a:pt x="510" y="208"/>
                    <a:pt x="510" y="208"/>
                  </a:cubicBezTo>
                  <a:cubicBezTo>
                    <a:pt x="512" y="205"/>
                    <a:pt x="512" y="205"/>
                    <a:pt x="512" y="205"/>
                  </a:cubicBezTo>
                  <a:cubicBezTo>
                    <a:pt x="512" y="205"/>
                    <a:pt x="512" y="205"/>
                    <a:pt x="512" y="205"/>
                  </a:cubicBezTo>
                  <a:cubicBezTo>
                    <a:pt x="509" y="208"/>
                    <a:pt x="509" y="208"/>
                    <a:pt x="509" y="208"/>
                  </a:cubicBezTo>
                  <a:cubicBezTo>
                    <a:pt x="509" y="208"/>
                    <a:pt x="509" y="208"/>
                    <a:pt x="509" y="208"/>
                  </a:cubicBezTo>
                  <a:cubicBezTo>
                    <a:pt x="508" y="210"/>
                    <a:pt x="508" y="210"/>
                    <a:pt x="508" y="210"/>
                  </a:cubicBezTo>
                  <a:cubicBezTo>
                    <a:pt x="508" y="210"/>
                    <a:pt x="508" y="210"/>
                    <a:pt x="508" y="210"/>
                  </a:cubicBezTo>
                  <a:cubicBezTo>
                    <a:pt x="507" y="212"/>
                    <a:pt x="507" y="212"/>
                    <a:pt x="507" y="212"/>
                  </a:cubicBezTo>
                  <a:cubicBezTo>
                    <a:pt x="507" y="212"/>
                    <a:pt x="507" y="212"/>
                    <a:pt x="507" y="212"/>
                  </a:cubicBezTo>
                  <a:cubicBezTo>
                    <a:pt x="507" y="213"/>
                    <a:pt x="507" y="213"/>
                    <a:pt x="507" y="213"/>
                  </a:cubicBezTo>
                  <a:cubicBezTo>
                    <a:pt x="507" y="213"/>
                    <a:pt x="507" y="213"/>
                    <a:pt x="507" y="213"/>
                  </a:cubicBezTo>
                  <a:cubicBezTo>
                    <a:pt x="505" y="214"/>
                    <a:pt x="505" y="214"/>
                    <a:pt x="505" y="214"/>
                  </a:cubicBezTo>
                  <a:cubicBezTo>
                    <a:pt x="505" y="214"/>
                    <a:pt x="505" y="214"/>
                    <a:pt x="505" y="214"/>
                  </a:cubicBezTo>
                  <a:cubicBezTo>
                    <a:pt x="504" y="215"/>
                    <a:pt x="504" y="215"/>
                    <a:pt x="504" y="215"/>
                  </a:cubicBezTo>
                  <a:cubicBezTo>
                    <a:pt x="504" y="215"/>
                    <a:pt x="504" y="215"/>
                    <a:pt x="504" y="215"/>
                  </a:cubicBezTo>
                  <a:cubicBezTo>
                    <a:pt x="503" y="216"/>
                    <a:pt x="503" y="216"/>
                    <a:pt x="503" y="216"/>
                  </a:cubicBezTo>
                  <a:cubicBezTo>
                    <a:pt x="503" y="216"/>
                    <a:pt x="503" y="216"/>
                    <a:pt x="503" y="216"/>
                  </a:cubicBezTo>
                  <a:cubicBezTo>
                    <a:pt x="503" y="217"/>
                    <a:pt x="503" y="217"/>
                    <a:pt x="503" y="217"/>
                  </a:cubicBezTo>
                  <a:cubicBezTo>
                    <a:pt x="503" y="217"/>
                    <a:pt x="503" y="217"/>
                    <a:pt x="503" y="217"/>
                  </a:cubicBezTo>
                  <a:cubicBezTo>
                    <a:pt x="500" y="223"/>
                    <a:pt x="500" y="223"/>
                    <a:pt x="500" y="223"/>
                  </a:cubicBezTo>
                  <a:cubicBezTo>
                    <a:pt x="500" y="223"/>
                    <a:pt x="500" y="223"/>
                    <a:pt x="500" y="223"/>
                  </a:cubicBezTo>
                  <a:cubicBezTo>
                    <a:pt x="497" y="228"/>
                    <a:pt x="497" y="228"/>
                    <a:pt x="497" y="228"/>
                  </a:cubicBezTo>
                  <a:cubicBezTo>
                    <a:pt x="497" y="228"/>
                    <a:pt x="497" y="228"/>
                    <a:pt x="497" y="228"/>
                  </a:cubicBezTo>
                  <a:cubicBezTo>
                    <a:pt x="494" y="233"/>
                    <a:pt x="494" y="233"/>
                    <a:pt x="494" y="233"/>
                  </a:cubicBezTo>
                  <a:cubicBezTo>
                    <a:pt x="494" y="233"/>
                    <a:pt x="494" y="233"/>
                    <a:pt x="494" y="233"/>
                  </a:cubicBezTo>
                  <a:cubicBezTo>
                    <a:pt x="490" y="237"/>
                    <a:pt x="490" y="237"/>
                    <a:pt x="490" y="237"/>
                  </a:cubicBezTo>
                  <a:cubicBezTo>
                    <a:pt x="490" y="237"/>
                    <a:pt x="490" y="237"/>
                    <a:pt x="490" y="237"/>
                  </a:cubicBezTo>
                  <a:cubicBezTo>
                    <a:pt x="487" y="243"/>
                    <a:pt x="487" y="243"/>
                    <a:pt x="487" y="243"/>
                  </a:cubicBezTo>
                  <a:cubicBezTo>
                    <a:pt x="487" y="243"/>
                    <a:pt x="487" y="243"/>
                    <a:pt x="487" y="243"/>
                  </a:cubicBezTo>
                  <a:cubicBezTo>
                    <a:pt x="486" y="247"/>
                    <a:pt x="486" y="247"/>
                    <a:pt x="486" y="247"/>
                  </a:cubicBezTo>
                  <a:cubicBezTo>
                    <a:pt x="486" y="247"/>
                    <a:pt x="486" y="247"/>
                    <a:pt x="486" y="247"/>
                  </a:cubicBezTo>
                  <a:cubicBezTo>
                    <a:pt x="485" y="252"/>
                    <a:pt x="485" y="252"/>
                    <a:pt x="485" y="252"/>
                  </a:cubicBezTo>
                  <a:cubicBezTo>
                    <a:pt x="485" y="252"/>
                    <a:pt x="485" y="252"/>
                    <a:pt x="485" y="252"/>
                  </a:cubicBezTo>
                  <a:cubicBezTo>
                    <a:pt x="489" y="256"/>
                    <a:pt x="489" y="256"/>
                    <a:pt x="489" y="256"/>
                  </a:cubicBezTo>
                  <a:cubicBezTo>
                    <a:pt x="489" y="256"/>
                    <a:pt x="489" y="256"/>
                    <a:pt x="489" y="256"/>
                  </a:cubicBezTo>
                  <a:cubicBezTo>
                    <a:pt x="489" y="257"/>
                    <a:pt x="489" y="257"/>
                    <a:pt x="489" y="257"/>
                  </a:cubicBezTo>
                  <a:cubicBezTo>
                    <a:pt x="489" y="257"/>
                    <a:pt x="489" y="257"/>
                    <a:pt x="489" y="257"/>
                  </a:cubicBezTo>
                  <a:cubicBezTo>
                    <a:pt x="490" y="258"/>
                    <a:pt x="490" y="258"/>
                    <a:pt x="490" y="258"/>
                  </a:cubicBezTo>
                  <a:cubicBezTo>
                    <a:pt x="490" y="258"/>
                    <a:pt x="490" y="258"/>
                    <a:pt x="490" y="258"/>
                  </a:cubicBezTo>
                  <a:cubicBezTo>
                    <a:pt x="490" y="258"/>
                    <a:pt x="490" y="258"/>
                    <a:pt x="490" y="258"/>
                  </a:cubicBezTo>
                  <a:cubicBezTo>
                    <a:pt x="490" y="258"/>
                    <a:pt x="490" y="258"/>
                    <a:pt x="490" y="258"/>
                  </a:cubicBezTo>
                  <a:cubicBezTo>
                    <a:pt x="493" y="258"/>
                    <a:pt x="493" y="258"/>
                    <a:pt x="493" y="258"/>
                  </a:cubicBezTo>
                  <a:cubicBezTo>
                    <a:pt x="493" y="258"/>
                    <a:pt x="493" y="258"/>
                    <a:pt x="493" y="258"/>
                  </a:cubicBezTo>
                  <a:cubicBezTo>
                    <a:pt x="494" y="258"/>
                    <a:pt x="494" y="258"/>
                    <a:pt x="494" y="258"/>
                  </a:cubicBezTo>
                  <a:cubicBezTo>
                    <a:pt x="494" y="258"/>
                    <a:pt x="494" y="258"/>
                    <a:pt x="494" y="258"/>
                  </a:cubicBezTo>
                  <a:cubicBezTo>
                    <a:pt x="496" y="258"/>
                    <a:pt x="496" y="258"/>
                    <a:pt x="496" y="258"/>
                  </a:cubicBezTo>
                  <a:cubicBezTo>
                    <a:pt x="496" y="258"/>
                    <a:pt x="496" y="258"/>
                    <a:pt x="496" y="258"/>
                  </a:cubicBezTo>
                  <a:cubicBezTo>
                    <a:pt x="497" y="258"/>
                    <a:pt x="497" y="258"/>
                    <a:pt x="497" y="258"/>
                  </a:cubicBezTo>
                  <a:cubicBezTo>
                    <a:pt x="497" y="258"/>
                    <a:pt x="497" y="258"/>
                    <a:pt x="497" y="258"/>
                  </a:cubicBezTo>
                  <a:cubicBezTo>
                    <a:pt x="499" y="257"/>
                    <a:pt x="499" y="257"/>
                    <a:pt x="499" y="257"/>
                  </a:cubicBezTo>
                  <a:cubicBezTo>
                    <a:pt x="499" y="257"/>
                    <a:pt x="499" y="257"/>
                    <a:pt x="499" y="257"/>
                  </a:cubicBezTo>
                  <a:cubicBezTo>
                    <a:pt x="506" y="250"/>
                    <a:pt x="506" y="250"/>
                    <a:pt x="506" y="250"/>
                  </a:cubicBezTo>
                  <a:cubicBezTo>
                    <a:pt x="506" y="250"/>
                    <a:pt x="506" y="250"/>
                    <a:pt x="506" y="250"/>
                  </a:cubicBezTo>
                  <a:cubicBezTo>
                    <a:pt x="514" y="242"/>
                    <a:pt x="514" y="242"/>
                    <a:pt x="514" y="242"/>
                  </a:cubicBezTo>
                  <a:cubicBezTo>
                    <a:pt x="514" y="242"/>
                    <a:pt x="514" y="242"/>
                    <a:pt x="514" y="242"/>
                  </a:cubicBezTo>
                  <a:cubicBezTo>
                    <a:pt x="519" y="233"/>
                    <a:pt x="519" y="233"/>
                    <a:pt x="519" y="233"/>
                  </a:cubicBezTo>
                  <a:cubicBezTo>
                    <a:pt x="519" y="233"/>
                    <a:pt x="519" y="233"/>
                    <a:pt x="519" y="233"/>
                  </a:cubicBezTo>
                  <a:cubicBezTo>
                    <a:pt x="525" y="223"/>
                    <a:pt x="525" y="223"/>
                    <a:pt x="525" y="223"/>
                  </a:cubicBezTo>
                  <a:cubicBezTo>
                    <a:pt x="525" y="223"/>
                    <a:pt x="525" y="223"/>
                    <a:pt x="525" y="223"/>
                  </a:cubicBezTo>
                  <a:cubicBezTo>
                    <a:pt x="531" y="214"/>
                    <a:pt x="531" y="214"/>
                    <a:pt x="531" y="214"/>
                  </a:cubicBezTo>
                  <a:cubicBezTo>
                    <a:pt x="531" y="214"/>
                    <a:pt x="531" y="214"/>
                    <a:pt x="531" y="214"/>
                  </a:cubicBezTo>
                  <a:cubicBezTo>
                    <a:pt x="537" y="205"/>
                    <a:pt x="537" y="205"/>
                    <a:pt x="537" y="205"/>
                  </a:cubicBezTo>
                  <a:cubicBezTo>
                    <a:pt x="537" y="205"/>
                    <a:pt x="537" y="205"/>
                    <a:pt x="537" y="205"/>
                  </a:cubicBezTo>
                  <a:cubicBezTo>
                    <a:pt x="544" y="198"/>
                    <a:pt x="544" y="198"/>
                    <a:pt x="544" y="198"/>
                  </a:cubicBezTo>
                  <a:cubicBezTo>
                    <a:pt x="544" y="198"/>
                    <a:pt x="544" y="198"/>
                    <a:pt x="544" y="198"/>
                  </a:cubicBezTo>
                  <a:cubicBezTo>
                    <a:pt x="554" y="190"/>
                    <a:pt x="554" y="190"/>
                    <a:pt x="554" y="190"/>
                  </a:cubicBezTo>
                  <a:cubicBezTo>
                    <a:pt x="554" y="190"/>
                    <a:pt x="554" y="190"/>
                    <a:pt x="554" y="190"/>
                  </a:cubicBezTo>
                  <a:cubicBezTo>
                    <a:pt x="554" y="190"/>
                    <a:pt x="554" y="190"/>
                    <a:pt x="554" y="190"/>
                  </a:cubicBezTo>
                  <a:cubicBezTo>
                    <a:pt x="554" y="190"/>
                    <a:pt x="554" y="190"/>
                    <a:pt x="554" y="190"/>
                  </a:cubicBezTo>
                  <a:cubicBezTo>
                    <a:pt x="555" y="190"/>
                    <a:pt x="555" y="190"/>
                    <a:pt x="555" y="190"/>
                  </a:cubicBezTo>
                  <a:cubicBezTo>
                    <a:pt x="555" y="190"/>
                    <a:pt x="555" y="190"/>
                    <a:pt x="555" y="190"/>
                  </a:cubicBezTo>
                  <a:cubicBezTo>
                    <a:pt x="556" y="190"/>
                    <a:pt x="556" y="190"/>
                    <a:pt x="556" y="190"/>
                  </a:cubicBezTo>
                  <a:cubicBezTo>
                    <a:pt x="556" y="190"/>
                    <a:pt x="556" y="190"/>
                    <a:pt x="556" y="190"/>
                  </a:cubicBezTo>
                  <a:cubicBezTo>
                    <a:pt x="557" y="189"/>
                    <a:pt x="557" y="189"/>
                    <a:pt x="557" y="189"/>
                  </a:cubicBezTo>
                  <a:cubicBezTo>
                    <a:pt x="557" y="189"/>
                    <a:pt x="557" y="189"/>
                    <a:pt x="557" y="189"/>
                  </a:cubicBezTo>
                  <a:cubicBezTo>
                    <a:pt x="558" y="189"/>
                    <a:pt x="558" y="189"/>
                    <a:pt x="558" y="189"/>
                  </a:cubicBezTo>
                  <a:cubicBezTo>
                    <a:pt x="558" y="189"/>
                    <a:pt x="558" y="189"/>
                    <a:pt x="558" y="189"/>
                  </a:cubicBezTo>
                  <a:cubicBezTo>
                    <a:pt x="559" y="189"/>
                    <a:pt x="559" y="189"/>
                    <a:pt x="559" y="189"/>
                  </a:cubicBezTo>
                  <a:cubicBezTo>
                    <a:pt x="559" y="189"/>
                    <a:pt x="559" y="189"/>
                    <a:pt x="559" y="189"/>
                  </a:cubicBezTo>
                  <a:cubicBezTo>
                    <a:pt x="560" y="189"/>
                    <a:pt x="560" y="189"/>
                    <a:pt x="560" y="189"/>
                  </a:cubicBezTo>
                  <a:cubicBezTo>
                    <a:pt x="560" y="189"/>
                    <a:pt x="560" y="189"/>
                    <a:pt x="560" y="189"/>
                  </a:cubicBezTo>
                  <a:cubicBezTo>
                    <a:pt x="561" y="189"/>
                    <a:pt x="561" y="189"/>
                    <a:pt x="561" y="189"/>
                  </a:cubicBezTo>
                  <a:cubicBezTo>
                    <a:pt x="561" y="189"/>
                    <a:pt x="561" y="189"/>
                    <a:pt x="561" y="189"/>
                  </a:cubicBezTo>
                  <a:cubicBezTo>
                    <a:pt x="561" y="192"/>
                    <a:pt x="561" y="192"/>
                    <a:pt x="561" y="192"/>
                  </a:cubicBezTo>
                  <a:cubicBezTo>
                    <a:pt x="561" y="192"/>
                    <a:pt x="561" y="192"/>
                    <a:pt x="561" y="192"/>
                  </a:cubicBezTo>
                  <a:cubicBezTo>
                    <a:pt x="561" y="195"/>
                    <a:pt x="561" y="195"/>
                    <a:pt x="561" y="195"/>
                  </a:cubicBezTo>
                  <a:cubicBezTo>
                    <a:pt x="561" y="195"/>
                    <a:pt x="561" y="195"/>
                    <a:pt x="561" y="195"/>
                  </a:cubicBezTo>
                  <a:cubicBezTo>
                    <a:pt x="561" y="198"/>
                    <a:pt x="561" y="198"/>
                    <a:pt x="561" y="198"/>
                  </a:cubicBezTo>
                  <a:cubicBezTo>
                    <a:pt x="561" y="198"/>
                    <a:pt x="561" y="198"/>
                    <a:pt x="561" y="198"/>
                  </a:cubicBezTo>
                  <a:cubicBezTo>
                    <a:pt x="562" y="200"/>
                    <a:pt x="562" y="200"/>
                    <a:pt x="562" y="200"/>
                  </a:cubicBezTo>
                  <a:cubicBezTo>
                    <a:pt x="562" y="200"/>
                    <a:pt x="562" y="200"/>
                    <a:pt x="562" y="200"/>
                  </a:cubicBezTo>
                  <a:cubicBezTo>
                    <a:pt x="561" y="203"/>
                    <a:pt x="561" y="203"/>
                    <a:pt x="561" y="203"/>
                  </a:cubicBezTo>
                  <a:cubicBezTo>
                    <a:pt x="561" y="203"/>
                    <a:pt x="561" y="203"/>
                    <a:pt x="561" y="203"/>
                  </a:cubicBezTo>
                  <a:cubicBezTo>
                    <a:pt x="561" y="205"/>
                    <a:pt x="561" y="205"/>
                    <a:pt x="561" y="205"/>
                  </a:cubicBezTo>
                  <a:cubicBezTo>
                    <a:pt x="561" y="205"/>
                    <a:pt x="561" y="205"/>
                    <a:pt x="561" y="205"/>
                  </a:cubicBezTo>
                  <a:cubicBezTo>
                    <a:pt x="561" y="208"/>
                    <a:pt x="561" y="208"/>
                    <a:pt x="561" y="208"/>
                  </a:cubicBezTo>
                  <a:cubicBezTo>
                    <a:pt x="561" y="208"/>
                    <a:pt x="561" y="208"/>
                    <a:pt x="561" y="208"/>
                  </a:cubicBezTo>
                  <a:cubicBezTo>
                    <a:pt x="561" y="210"/>
                    <a:pt x="561" y="210"/>
                    <a:pt x="561" y="210"/>
                  </a:cubicBezTo>
                  <a:cubicBezTo>
                    <a:pt x="561" y="210"/>
                    <a:pt x="561" y="210"/>
                    <a:pt x="561" y="210"/>
                  </a:cubicBezTo>
                  <a:cubicBezTo>
                    <a:pt x="559" y="211"/>
                    <a:pt x="559" y="211"/>
                    <a:pt x="559" y="211"/>
                  </a:cubicBezTo>
                  <a:cubicBezTo>
                    <a:pt x="559" y="211"/>
                    <a:pt x="559" y="211"/>
                    <a:pt x="559" y="211"/>
                  </a:cubicBezTo>
                  <a:cubicBezTo>
                    <a:pt x="558" y="212"/>
                    <a:pt x="558" y="212"/>
                    <a:pt x="558" y="212"/>
                  </a:cubicBezTo>
                  <a:cubicBezTo>
                    <a:pt x="558" y="212"/>
                    <a:pt x="558" y="212"/>
                    <a:pt x="558" y="212"/>
                  </a:cubicBezTo>
                  <a:cubicBezTo>
                    <a:pt x="557" y="213"/>
                    <a:pt x="557" y="213"/>
                    <a:pt x="557" y="213"/>
                  </a:cubicBezTo>
                  <a:cubicBezTo>
                    <a:pt x="557" y="213"/>
                    <a:pt x="557" y="213"/>
                    <a:pt x="557" y="213"/>
                  </a:cubicBezTo>
                  <a:cubicBezTo>
                    <a:pt x="556" y="213"/>
                    <a:pt x="556" y="213"/>
                    <a:pt x="556" y="213"/>
                  </a:cubicBezTo>
                  <a:cubicBezTo>
                    <a:pt x="556" y="213"/>
                    <a:pt x="556" y="213"/>
                    <a:pt x="556" y="213"/>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3" y="215"/>
                    <a:pt x="553" y="215"/>
                    <a:pt x="553" y="215"/>
                  </a:cubicBezTo>
                  <a:cubicBezTo>
                    <a:pt x="553" y="215"/>
                    <a:pt x="553" y="215"/>
                    <a:pt x="553" y="215"/>
                  </a:cubicBezTo>
                  <a:cubicBezTo>
                    <a:pt x="553" y="217"/>
                    <a:pt x="553" y="217"/>
                    <a:pt x="553" y="217"/>
                  </a:cubicBezTo>
                  <a:cubicBezTo>
                    <a:pt x="553" y="217"/>
                    <a:pt x="553" y="217"/>
                    <a:pt x="553" y="217"/>
                  </a:cubicBezTo>
                  <a:cubicBezTo>
                    <a:pt x="553" y="219"/>
                    <a:pt x="553" y="219"/>
                    <a:pt x="553" y="219"/>
                  </a:cubicBezTo>
                  <a:cubicBezTo>
                    <a:pt x="553" y="219"/>
                    <a:pt x="553" y="219"/>
                    <a:pt x="553" y="219"/>
                  </a:cubicBezTo>
                  <a:cubicBezTo>
                    <a:pt x="553" y="220"/>
                    <a:pt x="553" y="220"/>
                    <a:pt x="553" y="220"/>
                  </a:cubicBezTo>
                  <a:cubicBezTo>
                    <a:pt x="553" y="220"/>
                    <a:pt x="553" y="220"/>
                    <a:pt x="553" y="220"/>
                  </a:cubicBezTo>
                  <a:cubicBezTo>
                    <a:pt x="553" y="222"/>
                    <a:pt x="553" y="222"/>
                    <a:pt x="553" y="222"/>
                  </a:cubicBezTo>
                  <a:cubicBezTo>
                    <a:pt x="553" y="222"/>
                    <a:pt x="553" y="222"/>
                    <a:pt x="553" y="222"/>
                  </a:cubicBezTo>
                  <a:cubicBezTo>
                    <a:pt x="554" y="223"/>
                    <a:pt x="554" y="223"/>
                    <a:pt x="554" y="223"/>
                  </a:cubicBezTo>
                  <a:cubicBezTo>
                    <a:pt x="554" y="223"/>
                    <a:pt x="554" y="223"/>
                    <a:pt x="554" y="223"/>
                  </a:cubicBezTo>
                  <a:cubicBezTo>
                    <a:pt x="555" y="225"/>
                    <a:pt x="555" y="225"/>
                    <a:pt x="555" y="225"/>
                  </a:cubicBezTo>
                  <a:cubicBezTo>
                    <a:pt x="555" y="225"/>
                    <a:pt x="555" y="225"/>
                    <a:pt x="555" y="225"/>
                  </a:cubicBezTo>
                  <a:cubicBezTo>
                    <a:pt x="556" y="225"/>
                    <a:pt x="556" y="225"/>
                    <a:pt x="556" y="225"/>
                  </a:cubicBezTo>
                  <a:cubicBezTo>
                    <a:pt x="556" y="225"/>
                    <a:pt x="556" y="225"/>
                    <a:pt x="556" y="225"/>
                  </a:cubicBezTo>
                  <a:cubicBezTo>
                    <a:pt x="562" y="227"/>
                    <a:pt x="562" y="227"/>
                    <a:pt x="562" y="227"/>
                  </a:cubicBezTo>
                  <a:cubicBezTo>
                    <a:pt x="562" y="227"/>
                    <a:pt x="562" y="227"/>
                    <a:pt x="562" y="227"/>
                  </a:cubicBezTo>
                  <a:cubicBezTo>
                    <a:pt x="558" y="268"/>
                    <a:pt x="558" y="268"/>
                    <a:pt x="558" y="268"/>
                  </a:cubicBezTo>
                  <a:cubicBezTo>
                    <a:pt x="558" y="268"/>
                    <a:pt x="558" y="268"/>
                    <a:pt x="558" y="268"/>
                  </a:cubicBezTo>
                  <a:cubicBezTo>
                    <a:pt x="555" y="269"/>
                    <a:pt x="555" y="269"/>
                    <a:pt x="555" y="269"/>
                  </a:cubicBezTo>
                  <a:cubicBezTo>
                    <a:pt x="555" y="269"/>
                    <a:pt x="555" y="269"/>
                    <a:pt x="555" y="269"/>
                  </a:cubicBezTo>
                  <a:cubicBezTo>
                    <a:pt x="551" y="270"/>
                    <a:pt x="551" y="270"/>
                    <a:pt x="551" y="270"/>
                  </a:cubicBezTo>
                  <a:cubicBezTo>
                    <a:pt x="551" y="270"/>
                    <a:pt x="551" y="270"/>
                    <a:pt x="551" y="270"/>
                  </a:cubicBezTo>
                  <a:cubicBezTo>
                    <a:pt x="548" y="272"/>
                    <a:pt x="548" y="272"/>
                    <a:pt x="548" y="272"/>
                  </a:cubicBezTo>
                  <a:cubicBezTo>
                    <a:pt x="548" y="272"/>
                    <a:pt x="548" y="272"/>
                    <a:pt x="548" y="272"/>
                  </a:cubicBezTo>
                  <a:cubicBezTo>
                    <a:pt x="546" y="272"/>
                    <a:pt x="546" y="272"/>
                    <a:pt x="546" y="272"/>
                  </a:cubicBezTo>
                  <a:cubicBezTo>
                    <a:pt x="546" y="272"/>
                    <a:pt x="546" y="272"/>
                    <a:pt x="546" y="272"/>
                  </a:cubicBezTo>
                  <a:cubicBezTo>
                    <a:pt x="543" y="274"/>
                    <a:pt x="543" y="274"/>
                    <a:pt x="543" y="274"/>
                  </a:cubicBezTo>
                  <a:cubicBezTo>
                    <a:pt x="543" y="274"/>
                    <a:pt x="543" y="274"/>
                    <a:pt x="543" y="274"/>
                  </a:cubicBezTo>
                  <a:cubicBezTo>
                    <a:pt x="541" y="275"/>
                    <a:pt x="541" y="275"/>
                    <a:pt x="541" y="275"/>
                  </a:cubicBezTo>
                  <a:cubicBezTo>
                    <a:pt x="541" y="275"/>
                    <a:pt x="541" y="275"/>
                    <a:pt x="541" y="275"/>
                  </a:cubicBezTo>
                  <a:cubicBezTo>
                    <a:pt x="539" y="276"/>
                    <a:pt x="539" y="276"/>
                    <a:pt x="539" y="276"/>
                  </a:cubicBezTo>
                  <a:cubicBezTo>
                    <a:pt x="539" y="276"/>
                    <a:pt x="539" y="276"/>
                    <a:pt x="539" y="276"/>
                  </a:cubicBezTo>
                  <a:cubicBezTo>
                    <a:pt x="538" y="277"/>
                    <a:pt x="538" y="277"/>
                    <a:pt x="538" y="277"/>
                  </a:cubicBezTo>
                  <a:cubicBezTo>
                    <a:pt x="538" y="277"/>
                    <a:pt x="538" y="277"/>
                    <a:pt x="538" y="277"/>
                  </a:cubicBezTo>
                  <a:cubicBezTo>
                    <a:pt x="538" y="279"/>
                    <a:pt x="538" y="279"/>
                    <a:pt x="538" y="279"/>
                  </a:cubicBezTo>
                  <a:cubicBezTo>
                    <a:pt x="538" y="279"/>
                    <a:pt x="538" y="279"/>
                    <a:pt x="538" y="279"/>
                  </a:cubicBezTo>
                  <a:cubicBezTo>
                    <a:pt x="539" y="280"/>
                    <a:pt x="539" y="280"/>
                    <a:pt x="539" y="280"/>
                  </a:cubicBezTo>
                  <a:cubicBezTo>
                    <a:pt x="539" y="280"/>
                    <a:pt x="539" y="280"/>
                    <a:pt x="539" y="280"/>
                  </a:cubicBezTo>
                  <a:cubicBezTo>
                    <a:pt x="539" y="281"/>
                    <a:pt x="539" y="281"/>
                    <a:pt x="539" y="281"/>
                  </a:cubicBezTo>
                  <a:cubicBezTo>
                    <a:pt x="539" y="281"/>
                    <a:pt x="539" y="281"/>
                    <a:pt x="539" y="281"/>
                  </a:cubicBezTo>
                  <a:cubicBezTo>
                    <a:pt x="540" y="282"/>
                    <a:pt x="540" y="282"/>
                    <a:pt x="540" y="282"/>
                  </a:cubicBezTo>
                  <a:cubicBezTo>
                    <a:pt x="540" y="282"/>
                    <a:pt x="540" y="282"/>
                    <a:pt x="540" y="282"/>
                  </a:cubicBezTo>
                  <a:cubicBezTo>
                    <a:pt x="540" y="282"/>
                    <a:pt x="540" y="282"/>
                    <a:pt x="540" y="282"/>
                  </a:cubicBezTo>
                  <a:cubicBezTo>
                    <a:pt x="540" y="282"/>
                    <a:pt x="540" y="282"/>
                    <a:pt x="540" y="282"/>
                  </a:cubicBezTo>
                  <a:cubicBezTo>
                    <a:pt x="541" y="283"/>
                    <a:pt x="541" y="283"/>
                    <a:pt x="541" y="283"/>
                  </a:cubicBezTo>
                  <a:cubicBezTo>
                    <a:pt x="541" y="283"/>
                    <a:pt x="541" y="283"/>
                    <a:pt x="541" y="283"/>
                  </a:cubicBezTo>
                  <a:cubicBezTo>
                    <a:pt x="541" y="284"/>
                    <a:pt x="541" y="284"/>
                    <a:pt x="541" y="284"/>
                  </a:cubicBezTo>
                  <a:cubicBezTo>
                    <a:pt x="541" y="284"/>
                    <a:pt x="541" y="284"/>
                    <a:pt x="541" y="284"/>
                  </a:cubicBezTo>
                  <a:cubicBezTo>
                    <a:pt x="542" y="284"/>
                    <a:pt x="542" y="284"/>
                    <a:pt x="542" y="284"/>
                  </a:cubicBezTo>
                  <a:cubicBezTo>
                    <a:pt x="542" y="284"/>
                    <a:pt x="542" y="284"/>
                    <a:pt x="542" y="284"/>
                  </a:cubicBezTo>
                  <a:cubicBezTo>
                    <a:pt x="543" y="285"/>
                    <a:pt x="543" y="285"/>
                    <a:pt x="543" y="285"/>
                  </a:cubicBezTo>
                  <a:cubicBezTo>
                    <a:pt x="543" y="285"/>
                    <a:pt x="543" y="285"/>
                    <a:pt x="543" y="285"/>
                  </a:cubicBezTo>
                  <a:cubicBezTo>
                    <a:pt x="545" y="286"/>
                    <a:pt x="545" y="286"/>
                    <a:pt x="545" y="286"/>
                  </a:cubicBezTo>
                  <a:cubicBezTo>
                    <a:pt x="545" y="286"/>
                    <a:pt x="545" y="286"/>
                    <a:pt x="545" y="286"/>
                  </a:cubicBezTo>
                  <a:cubicBezTo>
                    <a:pt x="547" y="287"/>
                    <a:pt x="547" y="287"/>
                    <a:pt x="547" y="287"/>
                  </a:cubicBezTo>
                  <a:cubicBezTo>
                    <a:pt x="547" y="287"/>
                    <a:pt x="547" y="287"/>
                    <a:pt x="547" y="287"/>
                  </a:cubicBezTo>
                  <a:cubicBezTo>
                    <a:pt x="549" y="287"/>
                    <a:pt x="549" y="287"/>
                    <a:pt x="549" y="287"/>
                  </a:cubicBezTo>
                  <a:cubicBezTo>
                    <a:pt x="549" y="287"/>
                    <a:pt x="549" y="287"/>
                    <a:pt x="549" y="287"/>
                  </a:cubicBezTo>
                  <a:cubicBezTo>
                    <a:pt x="550" y="288"/>
                    <a:pt x="550" y="288"/>
                    <a:pt x="550" y="288"/>
                  </a:cubicBezTo>
                  <a:cubicBezTo>
                    <a:pt x="550" y="288"/>
                    <a:pt x="550" y="288"/>
                    <a:pt x="550" y="288"/>
                  </a:cubicBezTo>
                  <a:cubicBezTo>
                    <a:pt x="553" y="288"/>
                    <a:pt x="553" y="288"/>
                    <a:pt x="553" y="288"/>
                  </a:cubicBezTo>
                  <a:cubicBezTo>
                    <a:pt x="553" y="288"/>
                    <a:pt x="553" y="288"/>
                    <a:pt x="553" y="288"/>
                  </a:cubicBezTo>
                  <a:cubicBezTo>
                    <a:pt x="554" y="289"/>
                    <a:pt x="554" y="289"/>
                    <a:pt x="554" y="289"/>
                  </a:cubicBezTo>
                  <a:cubicBezTo>
                    <a:pt x="554" y="289"/>
                    <a:pt x="554" y="289"/>
                    <a:pt x="554" y="289"/>
                  </a:cubicBezTo>
                  <a:cubicBezTo>
                    <a:pt x="556" y="289"/>
                    <a:pt x="556" y="289"/>
                    <a:pt x="556" y="289"/>
                  </a:cubicBezTo>
                  <a:cubicBezTo>
                    <a:pt x="556" y="289"/>
                    <a:pt x="556" y="289"/>
                    <a:pt x="556" y="289"/>
                  </a:cubicBezTo>
                  <a:cubicBezTo>
                    <a:pt x="554" y="375"/>
                    <a:pt x="554" y="375"/>
                    <a:pt x="554" y="375"/>
                  </a:cubicBezTo>
                  <a:cubicBezTo>
                    <a:pt x="554" y="375"/>
                    <a:pt x="554" y="375"/>
                    <a:pt x="554" y="375"/>
                  </a:cubicBezTo>
                  <a:cubicBezTo>
                    <a:pt x="550" y="378"/>
                    <a:pt x="550" y="378"/>
                    <a:pt x="550" y="378"/>
                  </a:cubicBezTo>
                  <a:cubicBezTo>
                    <a:pt x="550" y="378"/>
                    <a:pt x="550" y="378"/>
                    <a:pt x="550" y="378"/>
                  </a:cubicBezTo>
                  <a:cubicBezTo>
                    <a:pt x="545" y="379"/>
                    <a:pt x="545" y="379"/>
                    <a:pt x="545" y="379"/>
                  </a:cubicBezTo>
                  <a:cubicBezTo>
                    <a:pt x="545" y="379"/>
                    <a:pt x="545" y="379"/>
                    <a:pt x="545" y="379"/>
                  </a:cubicBezTo>
                  <a:cubicBezTo>
                    <a:pt x="541" y="379"/>
                    <a:pt x="541" y="379"/>
                    <a:pt x="541" y="379"/>
                  </a:cubicBezTo>
                  <a:cubicBezTo>
                    <a:pt x="541" y="379"/>
                    <a:pt x="541" y="379"/>
                    <a:pt x="541" y="379"/>
                  </a:cubicBezTo>
                  <a:cubicBezTo>
                    <a:pt x="536" y="379"/>
                    <a:pt x="536" y="379"/>
                    <a:pt x="536" y="379"/>
                  </a:cubicBezTo>
                  <a:cubicBezTo>
                    <a:pt x="536" y="379"/>
                    <a:pt x="536" y="379"/>
                    <a:pt x="536" y="379"/>
                  </a:cubicBezTo>
                  <a:cubicBezTo>
                    <a:pt x="532" y="378"/>
                    <a:pt x="532" y="378"/>
                    <a:pt x="532" y="378"/>
                  </a:cubicBezTo>
                  <a:cubicBezTo>
                    <a:pt x="532" y="378"/>
                    <a:pt x="532" y="378"/>
                    <a:pt x="532" y="378"/>
                  </a:cubicBezTo>
                  <a:cubicBezTo>
                    <a:pt x="526" y="378"/>
                    <a:pt x="526" y="378"/>
                    <a:pt x="526" y="378"/>
                  </a:cubicBezTo>
                  <a:cubicBezTo>
                    <a:pt x="526" y="378"/>
                    <a:pt x="526" y="378"/>
                    <a:pt x="526" y="378"/>
                  </a:cubicBezTo>
                  <a:cubicBezTo>
                    <a:pt x="523" y="378"/>
                    <a:pt x="523" y="378"/>
                    <a:pt x="523" y="378"/>
                  </a:cubicBezTo>
                  <a:cubicBezTo>
                    <a:pt x="523" y="378"/>
                    <a:pt x="523" y="378"/>
                    <a:pt x="523" y="378"/>
                  </a:cubicBezTo>
                  <a:cubicBezTo>
                    <a:pt x="518" y="378"/>
                    <a:pt x="518" y="378"/>
                    <a:pt x="518" y="378"/>
                  </a:cubicBezTo>
                  <a:cubicBezTo>
                    <a:pt x="518" y="378"/>
                    <a:pt x="518" y="378"/>
                    <a:pt x="518" y="378"/>
                  </a:cubicBezTo>
                  <a:cubicBezTo>
                    <a:pt x="515" y="378"/>
                    <a:pt x="515" y="378"/>
                    <a:pt x="515" y="378"/>
                  </a:cubicBezTo>
                  <a:cubicBezTo>
                    <a:pt x="515" y="378"/>
                    <a:pt x="515" y="378"/>
                    <a:pt x="515" y="378"/>
                  </a:cubicBezTo>
                  <a:cubicBezTo>
                    <a:pt x="514" y="381"/>
                    <a:pt x="514" y="381"/>
                    <a:pt x="514" y="381"/>
                  </a:cubicBezTo>
                  <a:cubicBezTo>
                    <a:pt x="514" y="381"/>
                    <a:pt x="514" y="381"/>
                    <a:pt x="514" y="381"/>
                  </a:cubicBezTo>
                  <a:cubicBezTo>
                    <a:pt x="522" y="383"/>
                    <a:pt x="522" y="383"/>
                    <a:pt x="522" y="383"/>
                  </a:cubicBezTo>
                  <a:cubicBezTo>
                    <a:pt x="522" y="383"/>
                    <a:pt x="522" y="383"/>
                    <a:pt x="522" y="383"/>
                  </a:cubicBezTo>
                  <a:cubicBezTo>
                    <a:pt x="531" y="386"/>
                    <a:pt x="531" y="386"/>
                    <a:pt x="531" y="386"/>
                  </a:cubicBezTo>
                  <a:cubicBezTo>
                    <a:pt x="531" y="386"/>
                    <a:pt x="531" y="386"/>
                    <a:pt x="531" y="386"/>
                  </a:cubicBezTo>
                  <a:cubicBezTo>
                    <a:pt x="538" y="390"/>
                    <a:pt x="538" y="390"/>
                    <a:pt x="538" y="390"/>
                  </a:cubicBezTo>
                  <a:cubicBezTo>
                    <a:pt x="538" y="390"/>
                    <a:pt x="538" y="390"/>
                    <a:pt x="538" y="390"/>
                  </a:cubicBezTo>
                  <a:cubicBezTo>
                    <a:pt x="546" y="393"/>
                    <a:pt x="546" y="393"/>
                    <a:pt x="546" y="393"/>
                  </a:cubicBezTo>
                  <a:cubicBezTo>
                    <a:pt x="546" y="393"/>
                    <a:pt x="546" y="393"/>
                    <a:pt x="546" y="393"/>
                  </a:cubicBezTo>
                  <a:cubicBezTo>
                    <a:pt x="553" y="397"/>
                    <a:pt x="553" y="397"/>
                    <a:pt x="553" y="397"/>
                  </a:cubicBezTo>
                  <a:cubicBezTo>
                    <a:pt x="553" y="397"/>
                    <a:pt x="553" y="397"/>
                    <a:pt x="553" y="397"/>
                  </a:cubicBezTo>
                  <a:cubicBezTo>
                    <a:pt x="559" y="402"/>
                    <a:pt x="559" y="402"/>
                    <a:pt x="559" y="402"/>
                  </a:cubicBezTo>
                  <a:cubicBezTo>
                    <a:pt x="559" y="402"/>
                    <a:pt x="559" y="402"/>
                    <a:pt x="559" y="402"/>
                  </a:cubicBezTo>
                  <a:cubicBezTo>
                    <a:pt x="565" y="408"/>
                    <a:pt x="565" y="408"/>
                    <a:pt x="565" y="408"/>
                  </a:cubicBezTo>
                  <a:cubicBezTo>
                    <a:pt x="565" y="408"/>
                    <a:pt x="565" y="408"/>
                    <a:pt x="565" y="408"/>
                  </a:cubicBezTo>
                  <a:cubicBezTo>
                    <a:pt x="571" y="412"/>
                    <a:pt x="571" y="412"/>
                    <a:pt x="571" y="412"/>
                  </a:cubicBezTo>
                  <a:lnTo>
                    <a:pt x="573" y="412"/>
                  </a:lnTo>
                  <a:close/>
                  <a:moveTo>
                    <a:pt x="1446" y="406"/>
                  </a:moveTo>
                  <a:cubicBezTo>
                    <a:pt x="1469" y="399"/>
                    <a:pt x="1469" y="399"/>
                    <a:pt x="1469" y="399"/>
                  </a:cubicBezTo>
                  <a:cubicBezTo>
                    <a:pt x="1469" y="399"/>
                    <a:pt x="1469" y="399"/>
                    <a:pt x="1469" y="399"/>
                  </a:cubicBezTo>
                  <a:cubicBezTo>
                    <a:pt x="1469" y="398"/>
                    <a:pt x="1469" y="398"/>
                    <a:pt x="1469" y="398"/>
                  </a:cubicBezTo>
                  <a:cubicBezTo>
                    <a:pt x="1469" y="398"/>
                    <a:pt x="1469" y="398"/>
                    <a:pt x="1469" y="398"/>
                  </a:cubicBezTo>
                  <a:cubicBezTo>
                    <a:pt x="1472" y="397"/>
                    <a:pt x="1472" y="397"/>
                    <a:pt x="1472" y="397"/>
                  </a:cubicBezTo>
                  <a:cubicBezTo>
                    <a:pt x="1472" y="397"/>
                    <a:pt x="1472" y="397"/>
                    <a:pt x="1472" y="397"/>
                  </a:cubicBezTo>
                  <a:cubicBezTo>
                    <a:pt x="1473" y="396"/>
                    <a:pt x="1473" y="396"/>
                    <a:pt x="1473" y="396"/>
                  </a:cubicBezTo>
                  <a:cubicBezTo>
                    <a:pt x="1473" y="396"/>
                    <a:pt x="1473" y="396"/>
                    <a:pt x="1473" y="396"/>
                  </a:cubicBezTo>
                  <a:cubicBezTo>
                    <a:pt x="1476" y="396"/>
                    <a:pt x="1476" y="396"/>
                    <a:pt x="1476" y="396"/>
                  </a:cubicBezTo>
                  <a:cubicBezTo>
                    <a:pt x="1476" y="396"/>
                    <a:pt x="1476" y="396"/>
                    <a:pt x="1476" y="396"/>
                  </a:cubicBezTo>
                  <a:cubicBezTo>
                    <a:pt x="1477" y="396"/>
                    <a:pt x="1477" y="396"/>
                    <a:pt x="1477" y="396"/>
                  </a:cubicBezTo>
                  <a:cubicBezTo>
                    <a:pt x="1477" y="396"/>
                    <a:pt x="1477" y="396"/>
                    <a:pt x="1477" y="396"/>
                  </a:cubicBezTo>
                  <a:cubicBezTo>
                    <a:pt x="1479" y="396"/>
                    <a:pt x="1479" y="396"/>
                    <a:pt x="1479" y="396"/>
                  </a:cubicBezTo>
                  <a:cubicBezTo>
                    <a:pt x="1479" y="396"/>
                    <a:pt x="1479" y="396"/>
                    <a:pt x="1479" y="396"/>
                  </a:cubicBezTo>
                  <a:cubicBezTo>
                    <a:pt x="1480" y="395"/>
                    <a:pt x="1480" y="395"/>
                    <a:pt x="1480" y="395"/>
                  </a:cubicBezTo>
                  <a:cubicBezTo>
                    <a:pt x="1480" y="395"/>
                    <a:pt x="1480" y="395"/>
                    <a:pt x="1480" y="395"/>
                  </a:cubicBezTo>
                  <a:cubicBezTo>
                    <a:pt x="1482" y="393"/>
                    <a:pt x="1482" y="393"/>
                    <a:pt x="1482" y="393"/>
                  </a:cubicBezTo>
                  <a:cubicBezTo>
                    <a:pt x="1482" y="393"/>
                    <a:pt x="1482" y="393"/>
                    <a:pt x="1482" y="393"/>
                  </a:cubicBezTo>
                  <a:cubicBezTo>
                    <a:pt x="1509" y="378"/>
                    <a:pt x="1509" y="378"/>
                    <a:pt x="1509" y="378"/>
                  </a:cubicBezTo>
                  <a:cubicBezTo>
                    <a:pt x="1509" y="378"/>
                    <a:pt x="1509" y="378"/>
                    <a:pt x="1509" y="378"/>
                  </a:cubicBezTo>
                  <a:cubicBezTo>
                    <a:pt x="1517" y="377"/>
                    <a:pt x="1517" y="377"/>
                    <a:pt x="1517" y="377"/>
                  </a:cubicBezTo>
                  <a:cubicBezTo>
                    <a:pt x="1517" y="377"/>
                    <a:pt x="1517" y="377"/>
                    <a:pt x="1517" y="377"/>
                  </a:cubicBezTo>
                  <a:cubicBezTo>
                    <a:pt x="1523" y="374"/>
                    <a:pt x="1523" y="374"/>
                    <a:pt x="1523" y="374"/>
                  </a:cubicBezTo>
                  <a:cubicBezTo>
                    <a:pt x="1523" y="374"/>
                    <a:pt x="1523" y="374"/>
                    <a:pt x="1523" y="374"/>
                  </a:cubicBezTo>
                  <a:cubicBezTo>
                    <a:pt x="1528" y="370"/>
                    <a:pt x="1528" y="370"/>
                    <a:pt x="1528" y="370"/>
                  </a:cubicBezTo>
                  <a:cubicBezTo>
                    <a:pt x="1528" y="370"/>
                    <a:pt x="1528" y="370"/>
                    <a:pt x="1528" y="370"/>
                  </a:cubicBezTo>
                  <a:cubicBezTo>
                    <a:pt x="1533" y="366"/>
                    <a:pt x="1533" y="366"/>
                    <a:pt x="1533" y="366"/>
                  </a:cubicBezTo>
                  <a:cubicBezTo>
                    <a:pt x="1533" y="366"/>
                    <a:pt x="1533" y="366"/>
                    <a:pt x="1533" y="366"/>
                  </a:cubicBezTo>
                  <a:cubicBezTo>
                    <a:pt x="1538" y="362"/>
                    <a:pt x="1538" y="362"/>
                    <a:pt x="1538" y="362"/>
                  </a:cubicBezTo>
                  <a:cubicBezTo>
                    <a:pt x="1538" y="362"/>
                    <a:pt x="1538" y="362"/>
                    <a:pt x="1538" y="362"/>
                  </a:cubicBezTo>
                  <a:cubicBezTo>
                    <a:pt x="1542" y="357"/>
                    <a:pt x="1542" y="357"/>
                    <a:pt x="1542" y="357"/>
                  </a:cubicBezTo>
                  <a:cubicBezTo>
                    <a:pt x="1542" y="357"/>
                    <a:pt x="1542" y="357"/>
                    <a:pt x="1542" y="357"/>
                  </a:cubicBezTo>
                  <a:cubicBezTo>
                    <a:pt x="1545" y="353"/>
                    <a:pt x="1545" y="353"/>
                    <a:pt x="1545" y="353"/>
                  </a:cubicBezTo>
                  <a:cubicBezTo>
                    <a:pt x="1545" y="353"/>
                    <a:pt x="1545" y="353"/>
                    <a:pt x="1545" y="353"/>
                  </a:cubicBezTo>
                  <a:cubicBezTo>
                    <a:pt x="1550" y="348"/>
                    <a:pt x="1550" y="348"/>
                    <a:pt x="1550" y="348"/>
                  </a:cubicBezTo>
                  <a:cubicBezTo>
                    <a:pt x="1550" y="348"/>
                    <a:pt x="1550" y="348"/>
                    <a:pt x="1550" y="348"/>
                  </a:cubicBezTo>
                  <a:cubicBezTo>
                    <a:pt x="1568" y="312"/>
                    <a:pt x="1568" y="312"/>
                    <a:pt x="1568" y="312"/>
                  </a:cubicBezTo>
                  <a:cubicBezTo>
                    <a:pt x="1568" y="312"/>
                    <a:pt x="1568" y="312"/>
                    <a:pt x="1568" y="312"/>
                  </a:cubicBezTo>
                  <a:cubicBezTo>
                    <a:pt x="1583" y="269"/>
                    <a:pt x="1583" y="269"/>
                    <a:pt x="1583" y="269"/>
                  </a:cubicBezTo>
                  <a:cubicBezTo>
                    <a:pt x="1583" y="269"/>
                    <a:pt x="1583" y="269"/>
                    <a:pt x="1583" y="269"/>
                  </a:cubicBezTo>
                  <a:cubicBezTo>
                    <a:pt x="1584" y="269"/>
                    <a:pt x="1584" y="269"/>
                    <a:pt x="1584" y="269"/>
                  </a:cubicBezTo>
                  <a:cubicBezTo>
                    <a:pt x="1584" y="269"/>
                    <a:pt x="1584" y="269"/>
                    <a:pt x="1584" y="269"/>
                  </a:cubicBezTo>
                  <a:cubicBezTo>
                    <a:pt x="1586" y="267"/>
                    <a:pt x="1586" y="267"/>
                    <a:pt x="1586" y="267"/>
                  </a:cubicBezTo>
                  <a:cubicBezTo>
                    <a:pt x="1586" y="267"/>
                    <a:pt x="1586" y="267"/>
                    <a:pt x="1586" y="267"/>
                  </a:cubicBezTo>
                  <a:cubicBezTo>
                    <a:pt x="1588" y="266"/>
                    <a:pt x="1588" y="266"/>
                    <a:pt x="1588" y="266"/>
                  </a:cubicBezTo>
                  <a:cubicBezTo>
                    <a:pt x="1588" y="266"/>
                    <a:pt x="1588" y="266"/>
                    <a:pt x="1588" y="266"/>
                  </a:cubicBezTo>
                  <a:cubicBezTo>
                    <a:pt x="1591" y="264"/>
                    <a:pt x="1591" y="264"/>
                    <a:pt x="1591" y="264"/>
                  </a:cubicBezTo>
                  <a:cubicBezTo>
                    <a:pt x="1591" y="264"/>
                    <a:pt x="1591" y="264"/>
                    <a:pt x="1591" y="264"/>
                  </a:cubicBezTo>
                  <a:cubicBezTo>
                    <a:pt x="1593" y="263"/>
                    <a:pt x="1593" y="263"/>
                    <a:pt x="1593" y="263"/>
                  </a:cubicBezTo>
                  <a:cubicBezTo>
                    <a:pt x="1593" y="263"/>
                    <a:pt x="1593" y="263"/>
                    <a:pt x="1593" y="263"/>
                  </a:cubicBezTo>
                  <a:cubicBezTo>
                    <a:pt x="1597" y="262"/>
                    <a:pt x="1597" y="262"/>
                    <a:pt x="1597" y="262"/>
                  </a:cubicBezTo>
                  <a:cubicBezTo>
                    <a:pt x="1597" y="262"/>
                    <a:pt x="1597" y="262"/>
                    <a:pt x="1597" y="262"/>
                  </a:cubicBezTo>
                  <a:cubicBezTo>
                    <a:pt x="1599" y="262"/>
                    <a:pt x="1599" y="262"/>
                    <a:pt x="1599" y="262"/>
                  </a:cubicBezTo>
                  <a:cubicBezTo>
                    <a:pt x="1599" y="262"/>
                    <a:pt x="1599" y="262"/>
                    <a:pt x="1599" y="262"/>
                  </a:cubicBezTo>
                  <a:cubicBezTo>
                    <a:pt x="1602" y="261"/>
                    <a:pt x="1602" y="261"/>
                    <a:pt x="1602" y="261"/>
                  </a:cubicBezTo>
                  <a:cubicBezTo>
                    <a:pt x="1602" y="261"/>
                    <a:pt x="1602" y="261"/>
                    <a:pt x="1602" y="261"/>
                  </a:cubicBezTo>
                  <a:cubicBezTo>
                    <a:pt x="1602" y="260"/>
                    <a:pt x="1602" y="260"/>
                    <a:pt x="1602" y="260"/>
                  </a:cubicBezTo>
                  <a:cubicBezTo>
                    <a:pt x="1602" y="260"/>
                    <a:pt x="1602" y="260"/>
                    <a:pt x="1602" y="260"/>
                  </a:cubicBezTo>
                  <a:cubicBezTo>
                    <a:pt x="1604" y="258"/>
                    <a:pt x="1604" y="258"/>
                    <a:pt x="1604" y="258"/>
                  </a:cubicBezTo>
                  <a:cubicBezTo>
                    <a:pt x="1604" y="258"/>
                    <a:pt x="1604" y="258"/>
                    <a:pt x="1604" y="258"/>
                  </a:cubicBezTo>
                  <a:cubicBezTo>
                    <a:pt x="1606" y="257"/>
                    <a:pt x="1606" y="257"/>
                    <a:pt x="1606" y="257"/>
                  </a:cubicBezTo>
                  <a:cubicBezTo>
                    <a:pt x="1606" y="257"/>
                    <a:pt x="1606" y="257"/>
                    <a:pt x="1606" y="257"/>
                  </a:cubicBezTo>
                  <a:cubicBezTo>
                    <a:pt x="1609" y="256"/>
                    <a:pt x="1609" y="256"/>
                    <a:pt x="1609" y="256"/>
                  </a:cubicBezTo>
                  <a:cubicBezTo>
                    <a:pt x="1609" y="256"/>
                    <a:pt x="1609" y="256"/>
                    <a:pt x="1609" y="256"/>
                  </a:cubicBezTo>
                  <a:cubicBezTo>
                    <a:pt x="1611" y="256"/>
                    <a:pt x="1611" y="256"/>
                    <a:pt x="1611" y="256"/>
                  </a:cubicBezTo>
                  <a:cubicBezTo>
                    <a:pt x="1611" y="256"/>
                    <a:pt x="1611" y="256"/>
                    <a:pt x="1611" y="256"/>
                  </a:cubicBezTo>
                  <a:cubicBezTo>
                    <a:pt x="1613" y="255"/>
                    <a:pt x="1613" y="255"/>
                    <a:pt x="1613" y="255"/>
                  </a:cubicBezTo>
                  <a:cubicBezTo>
                    <a:pt x="1613" y="255"/>
                    <a:pt x="1613" y="255"/>
                    <a:pt x="1613" y="255"/>
                  </a:cubicBezTo>
                  <a:cubicBezTo>
                    <a:pt x="1616" y="255"/>
                    <a:pt x="1616" y="255"/>
                    <a:pt x="1616" y="255"/>
                  </a:cubicBezTo>
                  <a:cubicBezTo>
                    <a:pt x="1616" y="255"/>
                    <a:pt x="1616" y="255"/>
                    <a:pt x="1616" y="255"/>
                  </a:cubicBezTo>
                  <a:cubicBezTo>
                    <a:pt x="1619" y="254"/>
                    <a:pt x="1619" y="254"/>
                    <a:pt x="1619" y="254"/>
                  </a:cubicBezTo>
                  <a:cubicBezTo>
                    <a:pt x="1619" y="254"/>
                    <a:pt x="1619" y="254"/>
                    <a:pt x="1619" y="254"/>
                  </a:cubicBezTo>
                  <a:cubicBezTo>
                    <a:pt x="1697" y="217"/>
                    <a:pt x="1697" y="217"/>
                    <a:pt x="1697" y="217"/>
                  </a:cubicBezTo>
                  <a:cubicBezTo>
                    <a:pt x="1697" y="217"/>
                    <a:pt x="1697" y="217"/>
                    <a:pt x="1697" y="217"/>
                  </a:cubicBezTo>
                  <a:cubicBezTo>
                    <a:pt x="1695" y="215"/>
                    <a:pt x="1695" y="215"/>
                    <a:pt x="1695" y="215"/>
                  </a:cubicBezTo>
                  <a:cubicBezTo>
                    <a:pt x="1695" y="215"/>
                    <a:pt x="1695" y="215"/>
                    <a:pt x="1695" y="215"/>
                  </a:cubicBezTo>
                  <a:cubicBezTo>
                    <a:pt x="1691" y="214"/>
                    <a:pt x="1691" y="214"/>
                    <a:pt x="1691" y="214"/>
                  </a:cubicBezTo>
                  <a:cubicBezTo>
                    <a:pt x="1691" y="214"/>
                    <a:pt x="1691" y="214"/>
                    <a:pt x="1691" y="214"/>
                  </a:cubicBezTo>
                  <a:cubicBezTo>
                    <a:pt x="1688" y="212"/>
                    <a:pt x="1688" y="212"/>
                    <a:pt x="1688" y="212"/>
                  </a:cubicBezTo>
                  <a:cubicBezTo>
                    <a:pt x="1688" y="212"/>
                    <a:pt x="1688" y="212"/>
                    <a:pt x="1688" y="212"/>
                  </a:cubicBezTo>
                  <a:cubicBezTo>
                    <a:pt x="1685" y="210"/>
                    <a:pt x="1685" y="210"/>
                    <a:pt x="1685" y="210"/>
                  </a:cubicBezTo>
                  <a:cubicBezTo>
                    <a:pt x="1685" y="210"/>
                    <a:pt x="1685" y="210"/>
                    <a:pt x="1685" y="210"/>
                  </a:cubicBezTo>
                  <a:cubicBezTo>
                    <a:pt x="1682" y="209"/>
                    <a:pt x="1682" y="209"/>
                    <a:pt x="1682" y="209"/>
                  </a:cubicBezTo>
                  <a:cubicBezTo>
                    <a:pt x="1682" y="209"/>
                    <a:pt x="1682" y="209"/>
                    <a:pt x="1682" y="209"/>
                  </a:cubicBezTo>
                  <a:cubicBezTo>
                    <a:pt x="1679" y="207"/>
                    <a:pt x="1679" y="207"/>
                    <a:pt x="1679" y="207"/>
                  </a:cubicBezTo>
                  <a:cubicBezTo>
                    <a:pt x="1679" y="207"/>
                    <a:pt x="1679" y="207"/>
                    <a:pt x="1679" y="207"/>
                  </a:cubicBezTo>
                  <a:cubicBezTo>
                    <a:pt x="1675" y="206"/>
                    <a:pt x="1675" y="206"/>
                    <a:pt x="1675" y="206"/>
                  </a:cubicBezTo>
                  <a:cubicBezTo>
                    <a:pt x="1675" y="206"/>
                    <a:pt x="1675" y="206"/>
                    <a:pt x="1675" y="206"/>
                  </a:cubicBezTo>
                  <a:cubicBezTo>
                    <a:pt x="1673" y="205"/>
                    <a:pt x="1673" y="205"/>
                    <a:pt x="1673" y="205"/>
                  </a:cubicBezTo>
                  <a:cubicBezTo>
                    <a:pt x="1673" y="205"/>
                    <a:pt x="1673" y="205"/>
                    <a:pt x="1673" y="205"/>
                  </a:cubicBezTo>
                  <a:cubicBezTo>
                    <a:pt x="1664" y="214"/>
                    <a:pt x="1664" y="214"/>
                    <a:pt x="1664" y="214"/>
                  </a:cubicBezTo>
                  <a:cubicBezTo>
                    <a:pt x="1664" y="214"/>
                    <a:pt x="1664" y="214"/>
                    <a:pt x="1664" y="214"/>
                  </a:cubicBezTo>
                  <a:cubicBezTo>
                    <a:pt x="1654" y="221"/>
                    <a:pt x="1654" y="221"/>
                    <a:pt x="1654" y="221"/>
                  </a:cubicBezTo>
                  <a:cubicBezTo>
                    <a:pt x="1654" y="221"/>
                    <a:pt x="1654" y="221"/>
                    <a:pt x="1654" y="221"/>
                  </a:cubicBezTo>
                  <a:cubicBezTo>
                    <a:pt x="1645" y="229"/>
                    <a:pt x="1645" y="229"/>
                    <a:pt x="1645" y="229"/>
                  </a:cubicBezTo>
                  <a:cubicBezTo>
                    <a:pt x="1645" y="229"/>
                    <a:pt x="1645" y="229"/>
                    <a:pt x="1645" y="229"/>
                  </a:cubicBezTo>
                  <a:cubicBezTo>
                    <a:pt x="1636" y="234"/>
                    <a:pt x="1636" y="234"/>
                    <a:pt x="1636" y="234"/>
                  </a:cubicBezTo>
                  <a:cubicBezTo>
                    <a:pt x="1636" y="234"/>
                    <a:pt x="1636" y="234"/>
                    <a:pt x="1636" y="234"/>
                  </a:cubicBezTo>
                  <a:cubicBezTo>
                    <a:pt x="1624" y="240"/>
                    <a:pt x="1624" y="240"/>
                    <a:pt x="1624" y="240"/>
                  </a:cubicBezTo>
                  <a:cubicBezTo>
                    <a:pt x="1624" y="240"/>
                    <a:pt x="1624" y="240"/>
                    <a:pt x="1624" y="240"/>
                  </a:cubicBezTo>
                  <a:cubicBezTo>
                    <a:pt x="1613" y="244"/>
                    <a:pt x="1613" y="244"/>
                    <a:pt x="1613" y="244"/>
                  </a:cubicBezTo>
                  <a:cubicBezTo>
                    <a:pt x="1613" y="244"/>
                    <a:pt x="1613" y="244"/>
                    <a:pt x="1613" y="244"/>
                  </a:cubicBezTo>
                  <a:cubicBezTo>
                    <a:pt x="1602" y="248"/>
                    <a:pt x="1602" y="248"/>
                    <a:pt x="1602" y="248"/>
                  </a:cubicBezTo>
                  <a:cubicBezTo>
                    <a:pt x="1602" y="248"/>
                    <a:pt x="1602" y="248"/>
                    <a:pt x="1602" y="248"/>
                  </a:cubicBezTo>
                  <a:cubicBezTo>
                    <a:pt x="1590" y="251"/>
                    <a:pt x="1590" y="251"/>
                    <a:pt x="1590" y="251"/>
                  </a:cubicBezTo>
                  <a:cubicBezTo>
                    <a:pt x="1586" y="249"/>
                    <a:pt x="1586" y="249"/>
                    <a:pt x="1586" y="249"/>
                  </a:cubicBezTo>
                  <a:cubicBezTo>
                    <a:pt x="1606" y="141"/>
                    <a:pt x="1606" y="141"/>
                    <a:pt x="1606" y="141"/>
                  </a:cubicBezTo>
                  <a:cubicBezTo>
                    <a:pt x="1606" y="141"/>
                    <a:pt x="1606" y="141"/>
                    <a:pt x="1606" y="141"/>
                  </a:cubicBezTo>
                  <a:cubicBezTo>
                    <a:pt x="1606" y="138"/>
                    <a:pt x="1607" y="134"/>
                    <a:pt x="1607" y="131"/>
                  </a:cubicBezTo>
                  <a:cubicBezTo>
                    <a:pt x="1607" y="131"/>
                    <a:pt x="1607" y="131"/>
                    <a:pt x="1607" y="131"/>
                  </a:cubicBezTo>
                  <a:cubicBezTo>
                    <a:pt x="1605" y="123"/>
                    <a:pt x="1605" y="122"/>
                    <a:pt x="1601" y="114"/>
                  </a:cubicBezTo>
                  <a:cubicBezTo>
                    <a:pt x="1601" y="114"/>
                    <a:pt x="1601" y="114"/>
                    <a:pt x="1601" y="114"/>
                  </a:cubicBezTo>
                  <a:cubicBezTo>
                    <a:pt x="1599" y="112"/>
                    <a:pt x="1597" y="109"/>
                    <a:pt x="1595" y="106"/>
                  </a:cubicBezTo>
                  <a:cubicBezTo>
                    <a:pt x="1595" y="106"/>
                    <a:pt x="1595" y="106"/>
                    <a:pt x="1595" y="106"/>
                  </a:cubicBezTo>
                  <a:cubicBezTo>
                    <a:pt x="1588" y="100"/>
                    <a:pt x="1588" y="100"/>
                    <a:pt x="1588" y="100"/>
                  </a:cubicBezTo>
                  <a:cubicBezTo>
                    <a:pt x="1588" y="100"/>
                    <a:pt x="1588" y="100"/>
                    <a:pt x="1588" y="100"/>
                  </a:cubicBezTo>
                  <a:cubicBezTo>
                    <a:pt x="1580" y="94"/>
                    <a:pt x="1580" y="94"/>
                    <a:pt x="1580" y="94"/>
                  </a:cubicBezTo>
                  <a:cubicBezTo>
                    <a:pt x="1580" y="94"/>
                    <a:pt x="1580" y="94"/>
                    <a:pt x="1580" y="94"/>
                  </a:cubicBezTo>
                  <a:cubicBezTo>
                    <a:pt x="1571" y="87"/>
                    <a:pt x="1571" y="87"/>
                    <a:pt x="1571" y="87"/>
                  </a:cubicBezTo>
                  <a:cubicBezTo>
                    <a:pt x="1571" y="87"/>
                    <a:pt x="1571" y="87"/>
                    <a:pt x="1571" y="87"/>
                  </a:cubicBezTo>
                  <a:cubicBezTo>
                    <a:pt x="1564" y="81"/>
                    <a:pt x="1564" y="81"/>
                    <a:pt x="1564" y="81"/>
                  </a:cubicBezTo>
                  <a:cubicBezTo>
                    <a:pt x="1564" y="81"/>
                    <a:pt x="1564" y="81"/>
                    <a:pt x="1564" y="81"/>
                  </a:cubicBezTo>
                  <a:cubicBezTo>
                    <a:pt x="1562" y="81"/>
                    <a:pt x="1562" y="81"/>
                    <a:pt x="1562" y="81"/>
                  </a:cubicBezTo>
                  <a:cubicBezTo>
                    <a:pt x="1562" y="81"/>
                    <a:pt x="1562" y="81"/>
                    <a:pt x="1562" y="81"/>
                  </a:cubicBezTo>
                  <a:cubicBezTo>
                    <a:pt x="1560" y="81"/>
                    <a:pt x="1560" y="81"/>
                    <a:pt x="1560" y="81"/>
                  </a:cubicBezTo>
                  <a:cubicBezTo>
                    <a:pt x="1560" y="81"/>
                    <a:pt x="1560" y="81"/>
                    <a:pt x="1560" y="81"/>
                  </a:cubicBezTo>
                  <a:cubicBezTo>
                    <a:pt x="1558" y="80"/>
                    <a:pt x="1558" y="80"/>
                    <a:pt x="1558" y="80"/>
                  </a:cubicBezTo>
                  <a:cubicBezTo>
                    <a:pt x="1558" y="80"/>
                    <a:pt x="1558" y="80"/>
                    <a:pt x="1558" y="80"/>
                  </a:cubicBezTo>
                  <a:cubicBezTo>
                    <a:pt x="1557" y="79"/>
                    <a:pt x="1557" y="79"/>
                    <a:pt x="1557" y="79"/>
                  </a:cubicBezTo>
                  <a:cubicBezTo>
                    <a:pt x="1557" y="79"/>
                    <a:pt x="1557" y="79"/>
                    <a:pt x="1557" y="79"/>
                  </a:cubicBezTo>
                  <a:cubicBezTo>
                    <a:pt x="1554" y="80"/>
                    <a:pt x="1554" y="80"/>
                    <a:pt x="1551" y="80"/>
                  </a:cubicBezTo>
                  <a:cubicBezTo>
                    <a:pt x="1551" y="80"/>
                    <a:pt x="1551" y="80"/>
                    <a:pt x="1551" y="80"/>
                  </a:cubicBezTo>
                  <a:cubicBezTo>
                    <a:pt x="1551" y="80"/>
                    <a:pt x="1551" y="80"/>
                    <a:pt x="1551" y="80"/>
                  </a:cubicBezTo>
                  <a:cubicBezTo>
                    <a:pt x="1551" y="80"/>
                    <a:pt x="1551" y="80"/>
                    <a:pt x="1551" y="80"/>
                  </a:cubicBezTo>
                  <a:cubicBezTo>
                    <a:pt x="1550" y="82"/>
                    <a:pt x="1550" y="82"/>
                    <a:pt x="1550" y="82"/>
                  </a:cubicBezTo>
                  <a:cubicBezTo>
                    <a:pt x="1550" y="82"/>
                    <a:pt x="1550" y="82"/>
                    <a:pt x="1550" y="82"/>
                  </a:cubicBezTo>
                  <a:cubicBezTo>
                    <a:pt x="1556" y="90"/>
                    <a:pt x="1556" y="90"/>
                    <a:pt x="1556" y="90"/>
                  </a:cubicBezTo>
                  <a:cubicBezTo>
                    <a:pt x="1556" y="90"/>
                    <a:pt x="1556" y="90"/>
                    <a:pt x="1556" y="90"/>
                  </a:cubicBezTo>
                  <a:cubicBezTo>
                    <a:pt x="1560" y="99"/>
                    <a:pt x="1560" y="99"/>
                    <a:pt x="1560" y="99"/>
                  </a:cubicBezTo>
                  <a:cubicBezTo>
                    <a:pt x="1560" y="99"/>
                    <a:pt x="1560" y="99"/>
                    <a:pt x="1560" y="99"/>
                  </a:cubicBezTo>
                  <a:cubicBezTo>
                    <a:pt x="1562" y="107"/>
                    <a:pt x="1562" y="107"/>
                    <a:pt x="1562" y="107"/>
                  </a:cubicBezTo>
                  <a:cubicBezTo>
                    <a:pt x="1562" y="107"/>
                    <a:pt x="1562" y="107"/>
                    <a:pt x="1562" y="107"/>
                  </a:cubicBezTo>
                  <a:cubicBezTo>
                    <a:pt x="1565" y="114"/>
                    <a:pt x="1565" y="114"/>
                    <a:pt x="1565" y="114"/>
                  </a:cubicBezTo>
                  <a:cubicBezTo>
                    <a:pt x="1565" y="114"/>
                    <a:pt x="1565" y="114"/>
                    <a:pt x="1565" y="114"/>
                  </a:cubicBezTo>
                  <a:cubicBezTo>
                    <a:pt x="1566" y="120"/>
                    <a:pt x="1566" y="125"/>
                    <a:pt x="1567" y="130"/>
                  </a:cubicBezTo>
                  <a:cubicBezTo>
                    <a:pt x="1567" y="130"/>
                    <a:pt x="1567" y="130"/>
                    <a:pt x="1567" y="130"/>
                  </a:cubicBezTo>
                  <a:cubicBezTo>
                    <a:pt x="1571" y="145"/>
                    <a:pt x="1574" y="143"/>
                    <a:pt x="1572" y="160"/>
                  </a:cubicBezTo>
                  <a:cubicBezTo>
                    <a:pt x="1572" y="160"/>
                    <a:pt x="1572" y="160"/>
                    <a:pt x="1572" y="160"/>
                  </a:cubicBezTo>
                  <a:cubicBezTo>
                    <a:pt x="1572" y="175"/>
                    <a:pt x="1572" y="175"/>
                    <a:pt x="1572" y="175"/>
                  </a:cubicBezTo>
                  <a:cubicBezTo>
                    <a:pt x="1572" y="175"/>
                    <a:pt x="1572" y="175"/>
                    <a:pt x="1572" y="175"/>
                  </a:cubicBezTo>
                  <a:cubicBezTo>
                    <a:pt x="1572" y="190"/>
                    <a:pt x="1572" y="190"/>
                    <a:pt x="1572" y="190"/>
                  </a:cubicBezTo>
                  <a:cubicBezTo>
                    <a:pt x="1572" y="190"/>
                    <a:pt x="1572" y="190"/>
                    <a:pt x="1572" y="190"/>
                  </a:cubicBezTo>
                  <a:cubicBezTo>
                    <a:pt x="1574" y="205"/>
                    <a:pt x="1574" y="205"/>
                    <a:pt x="1574" y="205"/>
                  </a:cubicBezTo>
                  <a:cubicBezTo>
                    <a:pt x="1574" y="205"/>
                    <a:pt x="1574" y="205"/>
                    <a:pt x="1574" y="205"/>
                  </a:cubicBezTo>
                  <a:cubicBezTo>
                    <a:pt x="1572" y="220"/>
                    <a:pt x="1572" y="220"/>
                    <a:pt x="1572" y="220"/>
                  </a:cubicBezTo>
                  <a:cubicBezTo>
                    <a:pt x="1572" y="220"/>
                    <a:pt x="1572" y="220"/>
                    <a:pt x="1572" y="220"/>
                  </a:cubicBezTo>
                  <a:cubicBezTo>
                    <a:pt x="1570" y="234"/>
                    <a:pt x="1570" y="234"/>
                    <a:pt x="1570" y="234"/>
                  </a:cubicBezTo>
                  <a:cubicBezTo>
                    <a:pt x="1570" y="234"/>
                    <a:pt x="1570" y="234"/>
                    <a:pt x="1570" y="234"/>
                  </a:cubicBezTo>
                  <a:cubicBezTo>
                    <a:pt x="1565" y="248"/>
                    <a:pt x="1565" y="248"/>
                    <a:pt x="1565" y="248"/>
                  </a:cubicBezTo>
                  <a:cubicBezTo>
                    <a:pt x="1565" y="248"/>
                    <a:pt x="1565" y="248"/>
                    <a:pt x="1565" y="248"/>
                  </a:cubicBezTo>
                  <a:cubicBezTo>
                    <a:pt x="1558" y="259"/>
                    <a:pt x="1558" y="259"/>
                    <a:pt x="1558" y="259"/>
                  </a:cubicBezTo>
                  <a:cubicBezTo>
                    <a:pt x="1558" y="259"/>
                    <a:pt x="1558" y="259"/>
                    <a:pt x="1558" y="259"/>
                  </a:cubicBezTo>
                  <a:cubicBezTo>
                    <a:pt x="1511" y="269"/>
                    <a:pt x="1511" y="269"/>
                    <a:pt x="1511" y="269"/>
                  </a:cubicBezTo>
                  <a:cubicBezTo>
                    <a:pt x="1511" y="269"/>
                    <a:pt x="1511" y="269"/>
                    <a:pt x="1511" y="269"/>
                  </a:cubicBezTo>
                  <a:cubicBezTo>
                    <a:pt x="1469" y="282"/>
                    <a:pt x="1469" y="282"/>
                    <a:pt x="1469" y="282"/>
                  </a:cubicBezTo>
                  <a:cubicBezTo>
                    <a:pt x="1469" y="282"/>
                    <a:pt x="1469" y="282"/>
                    <a:pt x="1469" y="282"/>
                  </a:cubicBezTo>
                  <a:cubicBezTo>
                    <a:pt x="1455" y="286"/>
                    <a:pt x="1455" y="286"/>
                    <a:pt x="1455" y="286"/>
                  </a:cubicBezTo>
                  <a:cubicBezTo>
                    <a:pt x="1455" y="286"/>
                    <a:pt x="1455" y="286"/>
                    <a:pt x="1455" y="286"/>
                  </a:cubicBezTo>
                  <a:cubicBezTo>
                    <a:pt x="1442" y="290"/>
                    <a:pt x="1442" y="290"/>
                    <a:pt x="1442" y="290"/>
                  </a:cubicBezTo>
                  <a:cubicBezTo>
                    <a:pt x="1442" y="290"/>
                    <a:pt x="1442" y="290"/>
                    <a:pt x="1442" y="290"/>
                  </a:cubicBezTo>
                  <a:cubicBezTo>
                    <a:pt x="1427" y="295"/>
                    <a:pt x="1427" y="295"/>
                    <a:pt x="1427" y="295"/>
                  </a:cubicBezTo>
                  <a:cubicBezTo>
                    <a:pt x="1427" y="295"/>
                    <a:pt x="1427" y="295"/>
                    <a:pt x="1427" y="295"/>
                  </a:cubicBezTo>
                  <a:cubicBezTo>
                    <a:pt x="1415" y="299"/>
                    <a:pt x="1415" y="299"/>
                    <a:pt x="1415" y="299"/>
                  </a:cubicBezTo>
                  <a:cubicBezTo>
                    <a:pt x="1415" y="299"/>
                    <a:pt x="1415" y="299"/>
                    <a:pt x="1415" y="299"/>
                  </a:cubicBezTo>
                  <a:cubicBezTo>
                    <a:pt x="1401" y="305"/>
                    <a:pt x="1401" y="305"/>
                    <a:pt x="1401" y="305"/>
                  </a:cubicBezTo>
                  <a:cubicBezTo>
                    <a:pt x="1401" y="305"/>
                    <a:pt x="1401" y="305"/>
                    <a:pt x="1401" y="305"/>
                  </a:cubicBezTo>
                  <a:cubicBezTo>
                    <a:pt x="1387" y="310"/>
                    <a:pt x="1387" y="310"/>
                    <a:pt x="1387" y="310"/>
                  </a:cubicBezTo>
                  <a:cubicBezTo>
                    <a:pt x="1387" y="310"/>
                    <a:pt x="1387" y="310"/>
                    <a:pt x="1387" y="310"/>
                  </a:cubicBezTo>
                  <a:cubicBezTo>
                    <a:pt x="1374" y="313"/>
                    <a:pt x="1374" y="313"/>
                    <a:pt x="1374" y="313"/>
                  </a:cubicBezTo>
                  <a:cubicBezTo>
                    <a:pt x="1374" y="313"/>
                    <a:pt x="1374" y="313"/>
                    <a:pt x="1374" y="313"/>
                  </a:cubicBezTo>
                  <a:cubicBezTo>
                    <a:pt x="1361" y="316"/>
                    <a:pt x="1361" y="316"/>
                    <a:pt x="1361" y="316"/>
                  </a:cubicBezTo>
                  <a:cubicBezTo>
                    <a:pt x="1361" y="316"/>
                    <a:pt x="1361" y="316"/>
                    <a:pt x="1361" y="316"/>
                  </a:cubicBezTo>
                  <a:cubicBezTo>
                    <a:pt x="1393" y="337"/>
                    <a:pt x="1393" y="337"/>
                    <a:pt x="1393" y="337"/>
                  </a:cubicBezTo>
                  <a:cubicBezTo>
                    <a:pt x="1393" y="337"/>
                    <a:pt x="1393" y="337"/>
                    <a:pt x="1393" y="337"/>
                  </a:cubicBezTo>
                  <a:cubicBezTo>
                    <a:pt x="1396" y="338"/>
                    <a:pt x="1396" y="338"/>
                    <a:pt x="1396" y="338"/>
                  </a:cubicBezTo>
                  <a:cubicBezTo>
                    <a:pt x="1396" y="338"/>
                    <a:pt x="1396" y="338"/>
                    <a:pt x="1396" y="338"/>
                  </a:cubicBezTo>
                  <a:cubicBezTo>
                    <a:pt x="1400" y="338"/>
                    <a:pt x="1400" y="338"/>
                    <a:pt x="1400" y="338"/>
                  </a:cubicBezTo>
                  <a:cubicBezTo>
                    <a:pt x="1400" y="338"/>
                    <a:pt x="1400" y="338"/>
                    <a:pt x="1400" y="338"/>
                  </a:cubicBezTo>
                  <a:cubicBezTo>
                    <a:pt x="1403" y="338"/>
                    <a:pt x="1403" y="338"/>
                    <a:pt x="1403" y="338"/>
                  </a:cubicBezTo>
                  <a:cubicBezTo>
                    <a:pt x="1403" y="338"/>
                    <a:pt x="1403" y="338"/>
                    <a:pt x="1403" y="338"/>
                  </a:cubicBezTo>
                  <a:cubicBezTo>
                    <a:pt x="1407" y="338"/>
                    <a:pt x="1407" y="338"/>
                    <a:pt x="1407" y="338"/>
                  </a:cubicBezTo>
                  <a:cubicBezTo>
                    <a:pt x="1407" y="338"/>
                    <a:pt x="1407" y="338"/>
                    <a:pt x="1407" y="338"/>
                  </a:cubicBezTo>
                  <a:cubicBezTo>
                    <a:pt x="1411" y="337"/>
                    <a:pt x="1411" y="337"/>
                    <a:pt x="1411" y="337"/>
                  </a:cubicBezTo>
                  <a:cubicBezTo>
                    <a:pt x="1411" y="337"/>
                    <a:pt x="1411" y="337"/>
                    <a:pt x="1411" y="337"/>
                  </a:cubicBezTo>
                  <a:cubicBezTo>
                    <a:pt x="1415" y="335"/>
                    <a:pt x="1415" y="335"/>
                    <a:pt x="1415" y="335"/>
                  </a:cubicBezTo>
                  <a:cubicBezTo>
                    <a:pt x="1415" y="335"/>
                    <a:pt x="1415" y="335"/>
                    <a:pt x="1415" y="335"/>
                  </a:cubicBezTo>
                  <a:cubicBezTo>
                    <a:pt x="1417" y="333"/>
                    <a:pt x="1417" y="333"/>
                    <a:pt x="1417" y="333"/>
                  </a:cubicBezTo>
                  <a:cubicBezTo>
                    <a:pt x="1417" y="333"/>
                    <a:pt x="1417" y="333"/>
                    <a:pt x="1417" y="333"/>
                  </a:cubicBezTo>
                  <a:cubicBezTo>
                    <a:pt x="1420" y="330"/>
                    <a:pt x="1420" y="330"/>
                    <a:pt x="1420" y="330"/>
                  </a:cubicBezTo>
                  <a:cubicBezTo>
                    <a:pt x="1420" y="330"/>
                    <a:pt x="1420" y="330"/>
                    <a:pt x="1420" y="330"/>
                  </a:cubicBezTo>
                  <a:cubicBezTo>
                    <a:pt x="1450" y="315"/>
                    <a:pt x="1450" y="315"/>
                    <a:pt x="1450" y="315"/>
                  </a:cubicBezTo>
                  <a:cubicBezTo>
                    <a:pt x="1450" y="315"/>
                    <a:pt x="1450" y="315"/>
                    <a:pt x="1450" y="315"/>
                  </a:cubicBezTo>
                  <a:cubicBezTo>
                    <a:pt x="1463" y="310"/>
                    <a:pt x="1463" y="310"/>
                    <a:pt x="1463" y="310"/>
                  </a:cubicBezTo>
                  <a:cubicBezTo>
                    <a:pt x="1463" y="310"/>
                    <a:pt x="1463" y="310"/>
                    <a:pt x="1463" y="310"/>
                  </a:cubicBezTo>
                  <a:cubicBezTo>
                    <a:pt x="1476" y="305"/>
                    <a:pt x="1476" y="305"/>
                    <a:pt x="1476" y="305"/>
                  </a:cubicBezTo>
                  <a:cubicBezTo>
                    <a:pt x="1476" y="305"/>
                    <a:pt x="1476" y="305"/>
                    <a:pt x="1476" y="305"/>
                  </a:cubicBezTo>
                  <a:cubicBezTo>
                    <a:pt x="1489" y="299"/>
                    <a:pt x="1489" y="299"/>
                    <a:pt x="1489" y="299"/>
                  </a:cubicBezTo>
                  <a:cubicBezTo>
                    <a:pt x="1489" y="299"/>
                    <a:pt x="1489" y="299"/>
                    <a:pt x="1489" y="299"/>
                  </a:cubicBezTo>
                  <a:cubicBezTo>
                    <a:pt x="1503" y="292"/>
                    <a:pt x="1503" y="292"/>
                    <a:pt x="1503" y="292"/>
                  </a:cubicBezTo>
                  <a:cubicBezTo>
                    <a:pt x="1503" y="292"/>
                    <a:pt x="1503" y="292"/>
                    <a:pt x="1503" y="292"/>
                  </a:cubicBezTo>
                  <a:cubicBezTo>
                    <a:pt x="1516" y="287"/>
                    <a:pt x="1516" y="287"/>
                    <a:pt x="1516" y="287"/>
                  </a:cubicBezTo>
                  <a:cubicBezTo>
                    <a:pt x="1516" y="287"/>
                    <a:pt x="1516" y="287"/>
                    <a:pt x="1516" y="287"/>
                  </a:cubicBezTo>
                  <a:cubicBezTo>
                    <a:pt x="1528" y="282"/>
                    <a:pt x="1528" y="282"/>
                    <a:pt x="1528" y="282"/>
                  </a:cubicBezTo>
                  <a:cubicBezTo>
                    <a:pt x="1528" y="282"/>
                    <a:pt x="1528" y="282"/>
                    <a:pt x="1528" y="282"/>
                  </a:cubicBezTo>
                  <a:cubicBezTo>
                    <a:pt x="1542" y="279"/>
                    <a:pt x="1542" y="279"/>
                    <a:pt x="1542" y="279"/>
                  </a:cubicBezTo>
                  <a:cubicBezTo>
                    <a:pt x="1542" y="279"/>
                    <a:pt x="1542" y="279"/>
                    <a:pt x="1542" y="279"/>
                  </a:cubicBezTo>
                  <a:cubicBezTo>
                    <a:pt x="1556" y="277"/>
                    <a:pt x="1556" y="277"/>
                    <a:pt x="1556" y="277"/>
                  </a:cubicBezTo>
                  <a:cubicBezTo>
                    <a:pt x="1556" y="277"/>
                    <a:pt x="1556" y="277"/>
                    <a:pt x="1556" y="277"/>
                  </a:cubicBezTo>
                  <a:cubicBezTo>
                    <a:pt x="1556" y="279"/>
                    <a:pt x="1556" y="279"/>
                    <a:pt x="1556" y="279"/>
                  </a:cubicBezTo>
                  <a:cubicBezTo>
                    <a:pt x="1556" y="279"/>
                    <a:pt x="1556" y="279"/>
                    <a:pt x="1556" y="279"/>
                  </a:cubicBezTo>
                  <a:cubicBezTo>
                    <a:pt x="1557" y="280"/>
                    <a:pt x="1557" y="280"/>
                    <a:pt x="1557" y="280"/>
                  </a:cubicBezTo>
                  <a:cubicBezTo>
                    <a:pt x="1557" y="280"/>
                    <a:pt x="1557" y="280"/>
                    <a:pt x="1557" y="280"/>
                  </a:cubicBezTo>
                  <a:cubicBezTo>
                    <a:pt x="1557" y="282"/>
                    <a:pt x="1557" y="282"/>
                    <a:pt x="1557" y="282"/>
                  </a:cubicBezTo>
                  <a:cubicBezTo>
                    <a:pt x="1557" y="282"/>
                    <a:pt x="1557" y="282"/>
                    <a:pt x="1557" y="282"/>
                  </a:cubicBezTo>
                  <a:cubicBezTo>
                    <a:pt x="1558" y="282"/>
                    <a:pt x="1558" y="282"/>
                    <a:pt x="1558" y="282"/>
                  </a:cubicBezTo>
                  <a:cubicBezTo>
                    <a:pt x="1558" y="282"/>
                    <a:pt x="1558" y="282"/>
                    <a:pt x="1558" y="282"/>
                  </a:cubicBezTo>
                  <a:cubicBezTo>
                    <a:pt x="1558" y="284"/>
                    <a:pt x="1558" y="284"/>
                    <a:pt x="1558" y="284"/>
                  </a:cubicBezTo>
                  <a:cubicBezTo>
                    <a:pt x="1558" y="284"/>
                    <a:pt x="1558" y="284"/>
                    <a:pt x="1558" y="284"/>
                  </a:cubicBezTo>
                  <a:cubicBezTo>
                    <a:pt x="1558" y="284"/>
                    <a:pt x="1558" y="284"/>
                    <a:pt x="1558" y="284"/>
                  </a:cubicBezTo>
                  <a:cubicBezTo>
                    <a:pt x="1558" y="284"/>
                    <a:pt x="1558" y="284"/>
                    <a:pt x="1558" y="284"/>
                  </a:cubicBezTo>
                  <a:cubicBezTo>
                    <a:pt x="1558" y="286"/>
                    <a:pt x="1558" y="286"/>
                    <a:pt x="1558" y="286"/>
                  </a:cubicBezTo>
                  <a:cubicBezTo>
                    <a:pt x="1558" y="286"/>
                    <a:pt x="1558" y="286"/>
                    <a:pt x="1558" y="286"/>
                  </a:cubicBezTo>
                  <a:cubicBezTo>
                    <a:pt x="1559" y="286"/>
                    <a:pt x="1559" y="286"/>
                    <a:pt x="1559" y="286"/>
                  </a:cubicBezTo>
                  <a:cubicBezTo>
                    <a:pt x="1559" y="286"/>
                    <a:pt x="1559" y="286"/>
                    <a:pt x="1559" y="286"/>
                  </a:cubicBezTo>
                  <a:cubicBezTo>
                    <a:pt x="1552" y="301"/>
                    <a:pt x="1552" y="301"/>
                    <a:pt x="1552" y="301"/>
                  </a:cubicBezTo>
                  <a:cubicBezTo>
                    <a:pt x="1552" y="301"/>
                    <a:pt x="1552" y="301"/>
                    <a:pt x="1552" y="301"/>
                  </a:cubicBezTo>
                  <a:cubicBezTo>
                    <a:pt x="1547" y="314"/>
                    <a:pt x="1547" y="314"/>
                    <a:pt x="1547" y="314"/>
                  </a:cubicBezTo>
                  <a:cubicBezTo>
                    <a:pt x="1547" y="314"/>
                    <a:pt x="1547" y="314"/>
                    <a:pt x="1547" y="314"/>
                  </a:cubicBezTo>
                  <a:cubicBezTo>
                    <a:pt x="1540" y="328"/>
                    <a:pt x="1540" y="328"/>
                    <a:pt x="1540" y="328"/>
                  </a:cubicBezTo>
                  <a:cubicBezTo>
                    <a:pt x="1540" y="328"/>
                    <a:pt x="1540" y="328"/>
                    <a:pt x="1540" y="328"/>
                  </a:cubicBezTo>
                  <a:cubicBezTo>
                    <a:pt x="1533" y="339"/>
                    <a:pt x="1533" y="339"/>
                    <a:pt x="1533" y="339"/>
                  </a:cubicBezTo>
                  <a:cubicBezTo>
                    <a:pt x="1533" y="339"/>
                    <a:pt x="1533" y="339"/>
                    <a:pt x="1533" y="339"/>
                  </a:cubicBezTo>
                  <a:cubicBezTo>
                    <a:pt x="1523" y="351"/>
                    <a:pt x="1523" y="351"/>
                    <a:pt x="1523" y="351"/>
                  </a:cubicBezTo>
                  <a:cubicBezTo>
                    <a:pt x="1523" y="351"/>
                    <a:pt x="1523" y="351"/>
                    <a:pt x="1523" y="351"/>
                  </a:cubicBezTo>
                  <a:cubicBezTo>
                    <a:pt x="1514" y="361"/>
                    <a:pt x="1514" y="361"/>
                    <a:pt x="1514" y="361"/>
                  </a:cubicBezTo>
                  <a:cubicBezTo>
                    <a:pt x="1514" y="361"/>
                    <a:pt x="1514" y="361"/>
                    <a:pt x="1514" y="361"/>
                  </a:cubicBezTo>
                  <a:cubicBezTo>
                    <a:pt x="1502" y="370"/>
                    <a:pt x="1502" y="370"/>
                    <a:pt x="1502" y="370"/>
                  </a:cubicBezTo>
                  <a:cubicBezTo>
                    <a:pt x="1502" y="370"/>
                    <a:pt x="1502" y="370"/>
                    <a:pt x="1502" y="370"/>
                  </a:cubicBezTo>
                  <a:cubicBezTo>
                    <a:pt x="1490" y="378"/>
                    <a:pt x="1490" y="378"/>
                    <a:pt x="1490" y="378"/>
                  </a:cubicBezTo>
                  <a:cubicBezTo>
                    <a:pt x="1490" y="378"/>
                    <a:pt x="1490" y="378"/>
                    <a:pt x="1490" y="378"/>
                  </a:cubicBezTo>
                  <a:cubicBezTo>
                    <a:pt x="1484" y="382"/>
                    <a:pt x="1484" y="382"/>
                    <a:pt x="1484" y="382"/>
                  </a:cubicBezTo>
                  <a:cubicBezTo>
                    <a:pt x="1484" y="382"/>
                    <a:pt x="1484" y="382"/>
                    <a:pt x="1484" y="382"/>
                  </a:cubicBezTo>
                  <a:cubicBezTo>
                    <a:pt x="1478" y="386"/>
                    <a:pt x="1478" y="386"/>
                    <a:pt x="1478" y="386"/>
                  </a:cubicBezTo>
                  <a:cubicBezTo>
                    <a:pt x="1478" y="386"/>
                    <a:pt x="1478" y="386"/>
                    <a:pt x="1478" y="386"/>
                  </a:cubicBezTo>
                  <a:cubicBezTo>
                    <a:pt x="1470" y="389"/>
                    <a:pt x="1470" y="389"/>
                    <a:pt x="1470" y="389"/>
                  </a:cubicBezTo>
                  <a:cubicBezTo>
                    <a:pt x="1470" y="389"/>
                    <a:pt x="1470" y="389"/>
                    <a:pt x="1470" y="389"/>
                  </a:cubicBezTo>
                  <a:cubicBezTo>
                    <a:pt x="1463" y="391"/>
                    <a:pt x="1463" y="391"/>
                    <a:pt x="1463" y="391"/>
                  </a:cubicBezTo>
                  <a:cubicBezTo>
                    <a:pt x="1463" y="391"/>
                    <a:pt x="1463" y="391"/>
                    <a:pt x="1463" y="391"/>
                  </a:cubicBezTo>
                  <a:cubicBezTo>
                    <a:pt x="1456" y="395"/>
                    <a:pt x="1456" y="395"/>
                    <a:pt x="1456" y="395"/>
                  </a:cubicBezTo>
                  <a:cubicBezTo>
                    <a:pt x="1456" y="395"/>
                    <a:pt x="1456" y="395"/>
                    <a:pt x="1456" y="395"/>
                  </a:cubicBezTo>
                  <a:cubicBezTo>
                    <a:pt x="1449" y="397"/>
                    <a:pt x="1449" y="397"/>
                    <a:pt x="1449" y="397"/>
                  </a:cubicBezTo>
                  <a:cubicBezTo>
                    <a:pt x="1449" y="397"/>
                    <a:pt x="1449" y="397"/>
                    <a:pt x="1449" y="397"/>
                  </a:cubicBezTo>
                  <a:cubicBezTo>
                    <a:pt x="1444" y="401"/>
                    <a:pt x="1444" y="401"/>
                    <a:pt x="1444" y="401"/>
                  </a:cubicBezTo>
                  <a:cubicBezTo>
                    <a:pt x="1444" y="401"/>
                    <a:pt x="1444" y="401"/>
                    <a:pt x="1444" y="401"/>
                  </a:cubicBezTo>
                  <a:cubicBezTo>
                    <a:pt x="1442" y="406"/>
                    <a:pt x="1442" y="406"/>
                    <a:pt x="1442" y="406"/>
                  </a:cubicBezTo>
                  <a:lnTo>
                    <a:pt x="1446" y="406"/>
                  </a:lnTo>
                  <a:close/>
                  <a:moveTo>
                    <a:pt x="303" y="401"/>
                  </a:moveTo>
                  <a:cubicBezTo>
                    <a:pt x="312" y="401"/>
                    <a:pt x="312" y="401"/>
                    <a:pt x="312" y="401"/>
                  </a:cubicBezTo>
                  <a:cubicBezTo>
                    <a:pt x="312" y="401"/>
                    <a:pt x="312" y="401"/>
                    <a:pt x="312" y="401"/>
                  </a:cubicBezTo>
                  <a:cubicBezTo>
                    <a:pt x="313" y="401"/>
                    <a:pt x="313" y="401"/>
                    <a:pt x="313" y="401"/>
                  </a:cubicBezTo>
                  <a:cubicBezTo>
                    <a:pt x="313" y="401"/>
                    <a:pt x="313" y="401"/>
                    <a:pt x="313" y="401"/>
                  </a:cubicBezTo>
                  <a:cubicBezTo>
                    <a:pt x="315" y="399"/>
                    <a:pt x="315" y="399"/>
                    <a:pt x="315" y="399"/>
                  </a:cubicBezTo>
                  <a:cubicBezTo>
                    <a:pt x="315" y="399"/>
                    <a:pt x="315" y="399"/>
                    <a:pt x="315" y="399"/>
                  </a:cubicBezTo>
                  <a:cubicBezTo>
                    <a:pt x="317" y="398"/>
                    <a:pt x="317" y="398"/>
                    <a:pt x="317" y="398"/>
                  </a:cubicBezTo>
                  <a:cubicBezTo>
                    <a:pt x="317" y="398"/>
                    <a:pt x="317" y="398"/>
                    <a:pt x="317" y="398"/>
                  </a:cubicBezTo>
                  <a:cubicBezTo>
                    <a:pt x="319" y="396"/>
                    <a:pt x="319" y="396"/>
                    <a:pt x="319" y="396"/>
                  </a:cubicBezTo>
                  <a:cubicBezTo>
                    <a:pt x="319" y="396"/>
                    <a:pt x="319" y="396"/>
                    <a:pt x="319" y="396"/>
                  </a:cubicBezTo>
                  <a:cubicBezTo>
                    <a:pt x="320" y="396"/>
                    <a:pt x="320" y="396"/>
                    <a:pt x="320" y="396"/>
                  </a:cubicBezTo>
                  <a:cubicBezTo>
                    <a:pt x="320" y="396"/>
                    <a:pt x="320" y="396"/>
                    <a:pt x="320" y="396"/>
                  </a:cubicBezTo>
                  <a:cubicBezTo>
                    <a:pt x="323" y="394"/>
                    <a:pt x="323" y="394"/>
                    <a:pt x="323" y="394"/>
                  </a:cubicBezTo>
                  <a:cubicBezTo>
                    <a:pt x="323" y="394"/>
                    <a:pt x="323" y="394"/>
                    <a:pt x="323" y="394"/>
                  </a:cubicBezTo>
                  <a:cubicBezTo>
                    <a:pt x="324" y="393"/>
                    <a:pt x="324" y="393"/>
                    <a:pt x="324" y="393"/>
                  </a:cubicBezTo>
                  <a:cubicBezTo>
                    <a:pt x="324" y="393"/>
                    <a:pt x="324" y="393"/>
                    <a:pt x="324" y="393"/>
                  </a:cubicBezTo>
                  <a:cubicBezTo>
                    <a:pt x="328" y="391"/>
                    <a:pt x="328" y="391"/>
                    <a:pt x="328" y="391"/>
                  </a:cubicBezTo>
                  <a:cubicBezTo>
                    <a:pt x="328" y="391"/>
                    <a:pt x="328" y="391"/>
                    <a:pt x="328" y="391"/>
                  </a:cubicBezTo>
                  <a:cubicBezTo>
                    <a:pt x="327" y="390"/>
                    <a:pt x="327" y="390"/>
                    <a:pt x="327" y="390"/>
                  </a:cubicBezTo>
                  <a:cubicBezTo>
                    <a:pt x="327" y="390"/>
                    <a:pt x="327" y="390"/>
                    <a:pt x="327" y="390"/>
                  </a:cubicBezTo>
                  <a:cubicBezTo>
                    <a:pt x="327" y="388"/>
                    <a:pt x="327" y="388"/>
                    <a:pt x="327" y="388"/>
                  </a:cubicBezTo>
                  <a:cubicBezTo>
                    <a:pt x="327" y="388"/>
                    <a:pt x="327" y="388"/>
                    <a:pt x="327" y="388"/>
                  </a:cubicBezTo>
                  <a:cubicBezTo>
                    <a:pt x="327" y="387"/>
                    <a:pt x="327" y="387"/>
                    <a:pt x="327" y="387"/>
                  </a:cubicBezTo>
                  <a:cubicBezTo>
                    <a:pt x="327" y="387"/>
                    <a:pt x="327" y="387"/>
                    <a:pt x="327" y="387"/>
                  </a:cubicBezTo>
                  <a:cubicBezTo>
                    <a:pt x="327" y="385"/>
                    <a:pt x="327" y="385"/>
                    <a:pt x="327" y="385"/>
                  </a:cubicBezTo>
                  <a:cubicBezTo>
                    <a:pt x="327" y="385"/>
                    <a:pt x="327" y="385"/>
                    <a:pt x="327" y="385"/>
                  </a:cubicBezTo>
                  <a:cubicBezTo>
                    <a:pt x="326" y="384"/>
                    <a:pt x="326" y="384"/>
                    <a:pt x="326" y="384"/>
                  </a:cubicBezTo>
                  <a:cubicBezTo>
                    <a:pt x="326" y="384"/>
                    <a:pt x="326" y="384"/>
                    <a:pt x="326" y="384"/>
                  </a:cubicBezTo>
                  <a:cubicBezTo>
                    <a:pt x="326" y="383"/>
                    <a:pt x="326" y="383"/>
                    <a:pt x="326" y="383"/>
                  </a:cubicBezTo>
                  <a:cubicBezTo>
                    <a:pt x="326" y="383"/>
                    <a:pt x="326" y="383"/>
                    <a:pt x="326" y="383"/>
                  </a:cubicBezTo>
                  <a:cubicBezTo>
                    <a:pt x="324" y="382"/>
                    <a:pt x="324" y="382"/>
                    <a:pt x="324" y="382"/>
                  </a:cubicBezTo>
                  <a:cubicBezTo>
                    <a:pt x="324" y="382"/>
                    <a:pt x="324" y="382"/>
                    <a:pt x="324" y="382"/>
                  </a:cubicBezTo>
                  <a:cubicBezTo>
                    <a:pt x="324" y="381"/>
                    <a:pt x="324" y="381"/>
                    <a:pt x="324" y="381"/>
                  </a:cubicBezTo>
                  <a:cubicBezTo>
                    <a:pt x="324" y="381"/>
                    <a:pt x="324" y="381"/>
                    <a:pt x="324" y="381"/>
                  </a:cubicBezTo>
                  <a:cubicBezTo>
                    <a:pt x="320" y="377"/>
                    <a:pt x="320" y="377"/>
                    <a:pt x="320" y="377"/>
                  </a:cubicBezTo>
                  <a:cubicBezTo>
                    <a:pt x="320" y="377"/>
                    <a:pt x="320" y="377"/>
                    <a:pt x="320" y="377"/>
                  </a:cubicBezTo>
                  <a:cubicBezTo>
                    <a:pt x="316" y="372"/>
                    <a:pt x="316" y="372"/>
                    <a:pt x="316" y="372"/>
                  </a:cubicBezTo>
                  <a:cubicBezTo>
                    <a:pt x="316" y="372"/>
                    <a:pt x="316" y="372"/>
                    <a:pt x="316" y="372"/>
                  </a:cubicBezTo>
                  <a:cubicBezTo>
                    <a:pt x="311" y="368"/>
                    <a:pt x="311" y="368"/>
                    <a:pt x="311" y="368"/>
                  </a:cubicBezTo>
                  <a:cubicBezTo>
                    <a:pt x="311" y="368"/>
                    <a:pt x="311" y="368"/>
                    <a:pt x="311" y="368"/>
                  </a:cubicBezTo>
                  <a:cubicBezTo>
                    <a:pt x="305" y="364"/>
                    <a:pt x="305" y="364"/>
                    <a:pt x="305" y="364"/>
                  </a:cubicBezTo>
                  <a:cubicBezTo>
                    <a:pt x="305" y="364"/>
                    <a:pt x="305" y="364"/>
                    <a:pt x="305" y="364"/>
                  </a:cubicBezTo>
                  <a:cubicBezTo>
                    <a:pt x="299" y="361"/>
                    <a:pt x="299" y="361"/>
                    <a:pt x="299" y="361"/>
                  </a:cubicBezTo>
                  <a:cubicBezTo>
                    <a:pt x="299" y="361"/>
                    <a:pt x="299" y="361"/>
                    <a:pt x="299" y="361"/>
                  </a:cubicBezTo>
                  <a:cubicBezTo>
                    <a:pt x="293" y="357"/>
                    <a:pt x="293" y="357"/>
                    <a:pt x="293" y="357"/>
                  </a:cubicBezTo>
                  <a:cubicBezTo>
                    <a:pt x="293" y="357"/>
                    <a:pt x="293" y="357"/>
                    <a:pt x="293" y="357"/>
                  </a:cubicBezTo>
                  <a:cubicBezTo>
                    <a:pt x="286" y="354"/>
                    <a:pt x="286" y="354"/>
                    <a:pt x="286" y="354"/>
                  </a:cubicBezTo>
                  <a:cubicBezTo>
                    <a:pt x="286" y="354"/>
                    <a:pt x="286" y="354"/>
                    <a:pt x="286" y="354"/>
                  </a:cubicBezTo>
                  <a:cubicBezTo>
                    <a:pt x="281" y="352"/>
                    <a:pt x="281" y="352"/>
                    <a:pt x="281" y="352"/>
                  </a:cubicBezTo>
                  <a:cubicBezTo>
                    <a:pt x="281" y="352"/>
                    <a:pt x="281" y="352"/>
                    <a:pt x="281" y="352"/>
                  </a:cubicBezTo>
                  <a:cubicBezTo>
                    <a:pt x="279" y="353"/>
                    <a:pt x="279" y="353"/>
                    <a:pt x="279" y="353"/>
                  </a:cubicBezTo>
                  <a:cubicBezTo>
                    <a:pt x="279" y="353"/>
                    <a:pt x="279" y="353"/>
                    <a:pt x="279" y="353"/>
                  </a:cubicBezTo>
                  <a:cubicBezTo>
                    <a:pt x="278" y="353"/>
                    <a:pt x="278" y="353"/>
                    <a:pt x="278" y="353"/>
                  </a:cubicBezTo>
                  <a:cubicBezTo>
                    <a:pt x="278" y="353"/>
                    <a:pt x="278" y="353"/>
                    <a:pt x="278" y="353"/>
                  </a:cubicBezTo>
                  <a:cubicBezTo>
                    <a:pt x="277" y="354"/>
                    <a:pt x="277" y="354"/>
                    <a:pt x="277" y="354"/>
                  </a:cubicBezTo>
                  <a:cubicBezTo>
                    <a:pt x="277" y="354"/>
                    <a:pt x="277" y="354"/>
                    <a:pt x="277" y="354"/>
                  </a:cubicBezTo>
                  <a:cubicBezTo>
                    <a:pt x="276" y="354"/>
                    <a:pt x="276" y="354"/>
                    <a:pt x="276" y="354"/>
                  </a:cubicBezTo>
                  <a:cubicBezTo>
                    <a:pt x="276" y="354"/>
                    <a:pt x="276" y="354"/>
                    <a:pt x="276" y="354"/>
                  </a:cubicBezTo>
                  <a:cubicBezTo>
                    <a:pt x="275" y="355"/>
                    <a:pt x="275" y="355"/>
                    <a:pt x="275" y="355"/>
                  </a:cubicBezTo>
                  <a:cubicBezTo>
                    <a:pt x="275" y="355"/>
                    <a:pt x="275" y="355"/>
                    <a:pt x="275" y="355"/>
                  </a:cubicBezTo>
                  <a:cubicBezTo>
                    <a:pt x="275" y="355"/>
                    <a:pt x="275" y="355"/>
                    <a:pt x="275" y="355"/>
                  </a:cubicBezTo>
                  <a:cubicBezTo>
                    <a:pt x="275" y="355"/>
                    <a:pt x="275" y="355"/>
                    <a:pt x="275" y="355"/>
                  </a:cubicBezTo>
                  <a:cubicBezTo>
                    <a:pt x="275" y="356"/>
                    <a:pt x="275" y="356"/>
                    <a:pt x="275" y="356"/>
                  </a:cubicBezTo>
                  <a:cubicBezTo>
                    <a:pt x="275" y="356"/>
                    <a:pt x="275" y="356"/>
                    <a:pt x="275" y="356"/>
                  </a:cubicBezTo>
                  <a:cubicBezTo>
                    <a:pt x="275" y="356"/>
                    <a:pt x="275" y="356"/>
                    <a:pt x="275" y="356"/>
                  </a:cubicBezTo>
                  <a:cubicBezTo>
                    <a:pt x="275" y="356"/>
                    <a:pt x="275" y="356"/>
                    <a:pt x="275" y="356"/>
                  </a:cubicBezTo>
                  <a:cubicBezTo>
                    <a:pt x="279" y="360"/>
                    <a:pt x="279" y="360"/>
                    <a:pt x="279" y="360"/>
                  </a:cubicBezTo>
                  <a:cubicBezTo>
                    <a:pt x="279" y="360"/>
                    <a:pt x="279" y="360"/>
                    <a:pt x="279" y="360"/>
                  </a:cubicBezTo>
                  <a:cubicBezTo>
                    <a:pt x="284" y="364"/>
                    <a:pt x="284" y="364"/>
                    <a:pt x="284" y="364"/>
                  </a:cubicBezTo>
                  <a:cubicBezTo>
                    <a:pt x="284" y="364"/>
                    <a:pt x="284" y="364"/>
                    <a:pt x="284" y="364"/>
                  </a:cubicBezTo>
                  <a:cubicBezTo>
                    <a:pt x="288" y="369"/>
                    <a:pt x="288" y="369"/>
                    <a:pt x="288" y="369"/>
                  </a:cubicBezTo>
                  <a:cubicBezTo>
                    <a:pt x="288" y="369"/>
                    <a:pt x="288" y="369"/>
                    <a:pt x="288" y="369"/>
                  </a:cubicBezTo>
                  <a:cubicBezTo>
                    <a:pt x="291" y="374"/>
                    <a:pt x="291" y="374"/>
                    <a:pt x="291" y="374"/>
                  </a:cubicBezTo>
                  <a:cubicBezTo>
                    <a:pt x="291" y="374"/>
                    <a:pt x="291" y="374"/>
                    <a:pt x="291" y="374"/>
                  </a:cubicBezTo>
                  <a:cubicBezTo>
                    <a:pt x="292" y="380"/>
                    <a:pt x="292" y="380"/>
                    <a:pt x="292" y="380"/>
                  </a:cubicBezTo>
                  <a:cubicBezTo>
                    <a:pt x="292" y="380"/>
                    <a:pt x="292" y="380"/>
                    <a:pt x="292" y="380"/>
                  </a:cubicBezTo>
                  <a:cubicBezTo>
                    <a:pt x="294" y="384"/>
                    <a:pt x="294" y="384"/>
                    <a:pt x="294" y="384"/>
                  </a:cubicBezTo>
                  <a:cubicBezTo>
                    <a:pt x="294" y="384"/>
                    <a:pt x="294" y="384"/>
                    <a:pt x="294" y="384"/>
                  </a:cubicBezTo>
                  <a:cubicBezTo>
                    <a:pt x="294" y="390"/>
                    <a:pt x="294" y="390"/>
                    <a:pt x="294" y="390"/>
                  </a:cubicBezTo>
                  <a:cubicBezTo>
                    <a:pt x="294" y="390"/>
                    <a:pt x="294" y="390"/>
                    <a:pt x="294" y="390"/>
                  </a:cubicBezTo>
                  <a:cubicBezTo>
                    <a:pt x="295" y="395"/>
                    <a:pt x="295" y="395"/>
                    <a:pt x="295" y="395"/>
                  </a:cubicBezTo>
                  <a:cubicBezTo>
                    <a:pt x="295" y="395"/>
                    <a:pt x="295" y="395"/>
                    <a:pt x="295" y="395"/>
                  </a:cubicBezTo>
                  <a:cubicBezTo>
                    <a:pt x="295" y="396"/>
                    <a:pt x="295" y="396"/>
                    <a:pt x="295" y="396"/>
                  </a:cubicBezTo>
                  <a:cubicBezTo>
                    <a:pt x="295" y="396"/>
                    <a:pt x="295" y="396"/>
                    <a:pt x="295" y="396"/>
                  </a:cubicBezTo>
                  <a:cubicBezTo>
                    <a:pt x="296" y="397"/>
                    <a:pt x="296" y="397"/>
                    <a:pt x="296" y="397"/>
                  </a:cubicBezTo>
                  <a:cubicBezTo>
                    <a:pt x="296" y="397"/>
                    <a:pt x="296" y="397"/>
                    <a:pt x="296" y="397"/>
                  </a:cubicBezTo>
                  <a:cubicBezTo>
                    <a:pt x="297" y="398"/>
                    <a:pt x="297" y="398"/>
                    <a:pt x="297" y="398"/>
                  </a:cubicBezTo>
                  <a:cubicBezTo>
                    <a:pt x="297" y="398"/>
                    <a:pt x="297" y="398"/>
                    <a:pt x="297" y="398"/>
                  </a:cubicBezTo>
                  <a:cubicBezTo>
                    <a:pt x="298" y="399"/>
                    <a:pt x="298" y="399"/>
                    <a:pt x="298" y="399"/>
                  </a:cubicBezTo>
                  <a:cubicBezTo>
                    <a:pt x="298" y="399"/>
                    <a:pt x="298" y="399"/>
                    <a:pt x="298" y="399"/>
                  </a:cubicBezTo>
                  <a:cubicBezTo>
                    <a:pt x="298" y="400"/>
                    <a:pt x="298" y="400"/>
                    <a:pt x="298" y="400"/>
                  </a:cubicBezTo>
                  <a:cubicBezTo>
                    <a:pt x="298" y="400"/>
                    <a:pt x="298" y="400"/>
                    <a:pt x="298" y="400"/>
                  </a:cubicBezTo>
                  <a:cubicBezTo>
                    <a:pt x="300" y="401"/>
                    <a:pt x="300" y="401"/>
                    <a:pt x="300" y="401"/>
                  </a:cubicBezTo>
                  <a:cubicBezTo>
                    <a:pt x="300" y="401"/>
                    <a:pt x="300" y="401"/>
                    <a:pt x="300" y="401"/>
                  </a:cubicBezTo>
                  <a:cubicBezTo>
                    <a:pt x="301" y="401"/>
                    <a:pt x="301" y="401"/>
                    <a:pt x="301" y="401"/>
                  </a:cubicBezTo>
                  <a:cubicBezTo>
                    <a:pt x="301" y="401"/>
                    <a:pt x="301" y="401"/>
                    <a:pt x="301" y="401"/>
                  </a:cubicBezTo>
                  <a:cubicBezTo>
                    <a:pt x="303" y="401"/>
                    <a:pt x="303" y="401"/>
                    <a:pt x="303" y="401"/>
                  </a:cubicBezTo>
                  <a:close/>
                  <a:moveTo>
                    <a:pt x="1278" y="393"/>
                  </a:moveTo>
                  <a:cubicBezTo>
                    <a:pt x="1278" y="392"/>
                    <a:pt x="1278" y="392"/>
                    <a:pt x="1278" y="392"/>
                  </a:cubicBezTo>
                  <a:cubicBezTo>
                    <a:pt x="1278" y="392"/>
                    <a:pt x="1278" y="392"/>
                    <a:pt x="1278" y="392"/>
                  </a:cubicBezTo>
                  <a:cubicBezTo>
                    <a:pt x="1278" y="391"/>
                    <a:pt x="1278" y="391"/>
                    <a:pt x="1278" y="391"/>
                  </a:cubicBezTo>
                  <a:cubicBezTo>
                    <a:pt x="1278" y="391"/>
                    <a:pt x="1278" y="391"/>
                    <a:pt x="1278" y="391"/>
                  </a:cubicBezTo>
                  <a:cubicBezTo>
                    <a:pt x="1279" y="391"/>
                    <a:pt x="1279" y="391"/>
                    <a:pt x="1279" y="391"/>
                  </a:cubicBezTo>
                  <a:cubicBezTo>
                    <a:pt x="1279" y="391"/>
                    <a:pt x="1279" y="391"/>
                    <a:pt x="1279" y="391"/>
                  </a:cubicBezTo>
                  <a:cubicBezTo>
                    <a:pt x="1281" y="390"/>
                    <a:pt x="1281" y="390"/>
                    <a:pt x="1281" y="390"/>
                  </a:cubicBezTo>
                  <a:cubicBezTo>
                    <a:pt x="1281" y="390"/>
                    <a:pt x="1281" y="390"/>
                    <a:pt x="1281" y="390"/>
                  </a:cubicBezTo>
                  <a:cubicBezTo>
                    <a:pt x="1281" y="390"/>
                    <a:pt x="1281" y="390"/>
                    <a:pt x="1281" y="390"/>
                  </a:cubicBezTo>
                  <a:cubicBezTo>
                    <a:pt x="1281" y="390"/>
                    <a:pt x="1281" y="390"/>
                    <a:pt x="1281" y="390"/>
                  </a:cubicBezTo>
                  <a:cubicBezTo>
                    <a:pt x="1283" y="389"/>
                    <a:pt x="1283" y="389"/>
                    <a:pt x="1283" y="389"/>
                  </a:cubicBezTo>
                  <a:cubicBezTo>
                    <a:pt x="1283" y="389"/>
                    <a:pt x="1283" y="389"/>
                    <a:pt x="1283" y="389"/>
                  </a:cubicBezTo>
                  <a:cubicBezTo>
                    <a:pt x="1283" y="389"/>
                    <a:pt x="1283" y="389"/>
                    <a:pt x="1283" y="389"/>
                  </a:cubicBezTo>
                  <a:cubicBezTo>
                    <a:pt x="1283" y="389"/>
                    <a:pt x="1283" y="389"/>
                    <a:pt x="1283" y="389"/>
                  </a:cubicBezTo>
                  <a:cubicBezTo>
                    <a:pt x="1285" y="388"/>
                    <a:pt x="1285" y="388"/>
                    <a:pt x="1285" y="388"/>
                  </a:cubicBezTo>
                  <a:cubicBezTo>
                    <a:pt x="1285" y="388"/>
                    <a:pt x="1285" y="388"/>
                    <a:pt x="1285" y="388"/>
                  </a:cubicBezTo>
                  <a:cubicBezTo>
                    <a:pt x="1286" y="387"/>
                    <a:pt x="1286" y="387"/>
                    <a:pt x="1286" y="387"/>
                  </a:cubicBezTo>
                  <a:cubicBezTo>
                    <a:pt x="1286" y="387"/>
                    <a:pt x="1286" y="387"/>
                    <a:pt x="1286" y="387"/>
                  </a:cubicBezTo>
                  <a:cubicBezTo>
                    <a:pt x="1289" y="384"/>
                    <a:pt x="1289" y="384"/>
                    <a:pt x="1289" y="384"/>
                  </a:cubicBezTo>
                  <a:cubicBezTo>
                    <a:pt x="1289" y="384"/>
                    <a:pt x="1289" y="384"/>
                    <a:pt x="1289" y="384"/>
                  </a:cubicBezTo>
                  <a:cubicBezTo>
                    <a:pt x="1290" y="382"/>
                    <a:pt x="1290" y="382"/>
                    <a:pt x="1290" y="382"/>
                  </a:cubicBezTo>
                  <a:cubicBezTo>
                    <a:pt x="1290" y="382"/>
                    <a:pt x="1290" y="382"/>
                    <a:pt x="1290" y="382"/>
                  </a:cubicBezTo>
                  <a:cubicBezTo>
                    <a:pt x="1291" y="380"/>
                    <a:pt x="1291" y="380"/>
                    <a:pt x="1291" y="380"/>
                  </a:cubicBezTo>
                  <a:cubicBezTo>
                    <a:pt x="1291" y="380"/>
                    <a:pt x="1291" y="380"/>
                    <a:pt x="1291" y="380"/>
                  </a:cubicBezTo>
                  <a:cubicBezTo>
                    <a:pt x="1291" y="377"/>
                    <a:pt x="1291" y="377"/>
                    <a:pt x="1291" y="377"/>
                  </a:cubicBezTo>
                  <a:cubicBezTo>
                    <a:pt x="1291" y="377"/>
                    <a:pt x="1291" y="377"/>
                    <a:pt x="1291" y="377"/>
                  </a:cubicBezTo>
                  <a:cubicBezTo>
                    <a:pt x="1291" y="374"/>
                    <a:pt x="1291" y="374"/>
                    <a:pt x="1291" y="374"/>
                  </a:cubicBezTo>
                  <a:cubicBezTo>
                    <a:pt x="1291" y="374"/>
                    <a:pt x="1291" y="374"/>
                    <a:pt x="1291" y="374"/>
                  </a:cubicBezTo>
                  <a:cubicBezTo>
                    <a:pt x="1291" y="371"/>
                    <a:pt x="1291" y="371"/>
                    <a:pt x="1291" y="371"/>
                  </a:cubicBezTo>
                  <a:cubicBezTo>
                    <a:pt x="1291" y="371"/>
                    <a:pt x="1291" y="371"/>
                    <a:pt x="1291" y="371"/>
                  </a:cubicBezTo>
                  <a:cubicBezTo>
                    <a:pt x="1291" y="368"/>
                    <a:pt x="1291" y="368"/>
                    <a:pt x="1291" y="368"/>
                  </a:cubicBezTo>
                  <a:cubicBezTo>
                    <a:pt x="1291" y="368"/>
                    <a:pt x="1291" y="368"/>
                    <a:pt x="1291" y="368"/>
                  </a:cubicBezTo>
                  <a:cubicBezTo>
                    <a:pt x="1289" y="367"/>
                    <a:pt x="1289" y="367"/>
                    <a:pt x="1289" y="367"/>
                  </a:cubicBezTo>
                  <a:cubicBezTo>
                    <a:pt x="1289" y="367"/>
                    <a:pt x="1289" y="367"/>
                    <a:pt x="1289" y="367"/>
                  </a:cubicBezTo>
                  <a:cubicBezTo>
                    <a:pt x="1287" y="364"/>
                    <a:pt x="1287" y="364"/>
                    <a:pt x="1287" y="364"/>
                  </a:cubicBezTo>
                  <a:cubicBezTo>
                    <a:pt x="1287" y="364"/>
                    <a:pt x="1287" y="364"/>
                    <a:pt x="1287" y="364"/>
                  </a:cubicBezTo>
                  <a:cubicBezTo>
                    <a:pt x="1285" y="362"/>
                    <a:pt x="1285" y="362"/>
                    <a:pt x="1285" y="362"/>
                  </a:cubicBezTo>
                  <a:cubicBezTo>
                    <a:pt x="1285" y="362"/>
                    <a:pt x="1285" y="362"/>
                    <a:pt x="1285" y="362"/>
                  </a:cubicBezTo>
                  <a:cubicBezTo>
                    <a:pt x="1284" y="359"/>
                    <a:pt x="1284" y="359"/>
                    <a:pt x="1284" y="359"/>
                  </a:cubicBezTo>
                  <a:cubicBezTo>
                    <a:pt x="1284" y="359"/>
                    <a:pt x="1284" y="359"/>
                    <a:pt x="1284" y="359"/>
                  </a:cubicBezTo>
                  <a:cubicBezTo>
                    <a:pt x="1281" y="358"/>
                    <a:pt x="1281" y="358"/>
                    <a:pt x="1281" y="358"/>
                  </a:cubicBezTo>
                  <a:cubicBezTo>
                    <a:pt x="1281" y="358"/>
                    <a:pt x="1281" y="358"/>
                    <a:pt x="1281" y="358"/>
                  </a:cubicBezTo>
                  <a:cubicBezTo>
                    <a:pt x="1279" y="356"/>
                    <a:pt x="1279" y="356"/>
                    <a:pt x="1279" y="356"/>
                  </a:cubicBezTo>
                  <a:cubicBezTo>
                    <a:pt x="1279" y="356"/>
                    <a:pt x="1279" y="356"/>
                    <a:pt x="1279" y="356"/>
                  </a:cubicBezTo>
                  <a:cubicBezTo>
                    <a:pt x="1277" y="355"/>
                    <a:pt x="1277" y="355"/>
                    <a:pt x="1277" y="355"/>
                  </a:cubicBezTo>
                  <a:cubicBezTo>
                    <a:pt x="1277" y="355"/>
                    <a:pt x="1277" y="355"/>
                    <a:pt x="1277" y="355"/>
                  </a:cubicBezTo>
                  <a:cubicBezTo>
                    <a:pt x="1275" y="353"/>
                    <a:pt x="1275" y="353"/>
                    <a:pt x="1275" y="353"/>
                  </a:cubicBezTo>
                  <a:cubicBezTo>
                    <a:pt x="1275" y="353"/>
                    <a:pt x="1275" y="353"/>
                    <a:pt x="1275" y="353"/>
                  </a:cubicBezTo>
                  <a:cubicBezTo>
                    <a:pt x="1269" y="353"/>
                    <a:pt x="1269" y="353"/>
                    <a:pt x="1269" y="353"/>
                  </a:cubicBezTo>
                  <a:cubicBezTo>
                    <a:pt x="1269" y="353"/>
                    <a:pt x="1269" y="353"/>
                    <a:pt x="1269" y="353"/>
                  </a:cubicBezTo>
                  <a:cubicBezTo>
                    <a:pt x="1265" y="353"/>
                    <a:pt x="1265" y="353"/>
                    <a:pt x="1265" y="353"/>
                  </a:cubicBezTo>
                  <a:cubicBezTo>
                    <a:pt x="1265" y="353"/>
                    <a:pt x="1265" y="353"/>
                    <a:pt x="1265" y="353"/>
                  </a:cubicBezTo>
                  <a:cubicBezTo>
                    <a:pt x="1260" y="352"/>
                    <a:pt x="1260" y="352"/>
                    <a:pt x="1260" y="352"/>
                  </a:cubicBezTo>
                  <a:cubicBezTo>
                    <a:pt x="1260" y="352"/>
                    <a:pt x="1260" y="352"/>
                    <a:pt x="1260" y="352"/>
                  </a:cubicBezTo>
                  <a:cubicBezTo>
                    <a:pt x="1256" y="351"/>
                    <a:pt x="1256" y="351"/>
                    <a:pt x="1256" y="351"/>
                  </a:cubicBezTo>
                  <a:cubicBezTo>
                    <a:pt x="1256" y="351"/>
                    <a:pt x="1256" y="351"/>
                    <a:pt x="1256" y="351"/>
                  </a:cubicBezTo>
                  <a:cubicBezTo>
                    <a:pt x="1251" y="352"/>
                    <a:pt x="1251" y="352"/>
                    <a:pt x="1251" y="352"/>
                  </a:cubicBezTo>
                  <a:cubicBezTo>
                    <a:pt x="1251" y="352"/>
                    <a:pt x="1251" y="352"/>
                    <a:pt x="1251" y="352"/>
                  </a:cubicBezTo>
                  <a:cubicBezTo>
                    <a:pt x="1248" y="352"/>
                    <a:pt x="1248" y="352"/>
                    <a:pt x="1248" y="352"/>
                  </a:cubicBezTo>
                  <a:cubicBezTo>
                    <a:pt x="1248" y="352"/>
                    <a:pt x="1248" y="352"/>
                    <a:pt x="1248" y="352"/>
                  </a:cubicBezTo>
                  <a:cubicBezTo>
                    <a:pt x="1242" y="353"/>
                    <a:pt x="1242" y="353"/>
                    <a:pt x="1242" y="353"/>
                  </a:cubicBezTo>
                  <a:cubicBezTo>
                    <a:pt x="1242" y="353"/>
                    <a:pt x="1242" y="353"/>
                    <a:pt x="1242" y="353"/>
                  </a:cubicBezTo>
                  <a:cubicBezTo>
                    <a:pt x="1239" y="353"/>
                    <a:pt x="1239" y="353"/>
                    <a:pt x="1239" y="353"/>
                  </a:cubicBezTo>
                  <a:cubicBezTo>
                    <a:pt x="1239" y="353"/>
                    <a:pt x="1239" y="353"/>
                    <a:pt x="1239" y="353"/>
                  </a:cubicBezTo>
                  <a:cubicBezTo>
                    <a:pt x="1239" y="359"/>
                    <a:pt x="1239" y="359"/>
                    <a:pt x="1239" y="359"/>
                  </a:cubicBezTo>
                  <a:cubicBezTo>
                    <a:pt x="1239" y="359"/>
                    <a:pt x="1239" y="359"/>
                    <a:pt x="1239" y="359"/>
                  </a:cubicBezTo>
                  <a:cubicBezTo>
                    <a:pt x="1244" y="363"/>
                    <a:pt x="1244" y="363"/>
                    <a:pt x="1244" y="363"/>
                  </a:cubicBezTo>
                  <a:cubicBezTo>
                    <a:pt x="1244" y="363"/>
                    <a:pt x="1244" y="363"/>
                    <a:pt x="1244" y="363"/>
                  </a:cubicBezTo>
                  <a:cubicBezTo>
                    <a:pt x="1251" y="366"/>
                    <a:pt x="1251" y="366"/>
                    <a:pt x="1251" y="366"/>
                  </a:cubicBezTo>
                  <a:cubicBezTo>
                    <a:pt x="1251" y="366"/>
                    <a:pt x="1251" y="366"/>
                    <a:pt x="1251" y="366"/>
                  </a:cubicBezTo>
                  <a:cubicBezTo>
                    <a:pt x="1256" y="369"/>
                    <a:pt x="1256" y="369"/>
                    <a:pt x="1256" y="369"/>
                  </a:cubicBezTo>
                  <a:cubicBezTo>
                    <a:pt x="1256" y="369"/>
                    <a:pt x="1256" y="369"/>
                    <a:pt x="1256" y="369"/>
                  </a:cubicBezTo>
                  <a:cubicBezTo>
                    <a:pt x="1261" y="373"/>
                    <a:pt x="1261" y="373"/>
                    <a:pt x="1261" y="373"/>
                  </a:cubicBezTo>
                  <a:cubicBezTo>
                    <a:pt x="1261" y="373"/>
                    <a:pt x="1261" y="373"/>
                    <a:pt x="1261" y="373"/>
                  </a:cubicBezTo>
                  <a:cubicBezTo>
                    <a:pt x="1265" y="378"/>
                    <a:pt x="1265" y="378"/>
                    <a:pt x="1265" y="378"/>
                  </a:cubicBezTo>
                  <a:cubicBezTo>
                    <a:pt x="1265" y="378"/>
                    <a:pt x="1265" y="378"/>
                    <a:pt x="1265" y="378"/>
                  </a:cubicBezTo>
                  <a:cubicBezTo>
                    <a:pt x="1269" y="382"/>
                    <a:pt x="1269" y="382"/>
                    <a:pt x="1269" y="382"/>
                  </a:cubicBezTo>
                  <a:cubicBezTo>
                    <a:pt x="1269" y="382"/>
                    <a:pt x="1269" y="382"/>
                    <a:pt x="1269" y="382"/>
                  </a:cubicBezTo>
                  <a:cubicBezTo>
                    <a:pt x="1274" y="388"/>
                    <a:pt x="1274" y="388"/>
                    <a:pt x="1274" y="388"/>
                  </a:cubicBezTo>
                  <a:cubicBezTo>
                    <a:pt x="1274" y="388"/>
                    <a:pt x="1274" y="388"/>
                    <a:pt x="1274" y="388"/>
                  </a:cubicBezTo>
                  <a:cubicBezTo>
                    <a:pt x="1278" y="393"/>
                    <a:pt x="1278" y="393"/>
                    <a:pt x="1278" y="393"/>
                  </a:cubicBezTo>
                  <a:close/>
                  <a:moveTo>
                    <a:pt x="1179" y="386"/>
                  </a:moveTo>
                  <a:cubicBezTo>
                    <a:pt x="1179" y="386"/>
                    <a:pt x="1179" y="386"/>
                    <a:pt x="1179" y="386"/>
                  </a:cubicBezTo>
                  <a:cubicBezTo>
                    <a:pt x="1179" y="386"/>
                    <a:pt x="1179" y="386"/>
                    <a:pt x="1179" y="386"/>
                  </a:cubicBezTo>
                  <a:cubicBezTo>
                    <a:pt x="1181" y="386"/>
                    <a:pt x="1181" y="386"/>
                    <a:pt x="1181" y="386"/>
                  </a:cubicBezTo>
                  <a:cubicBezTo>
                    <a:pt x="1181" y="386"/>
                    <a:pt x="1181" y="386"/>
                    <a:pt x="1181" y="386"/>
                  </a:cubicBezTo>
                  <a:cubicBezTo>
                    <a:pt x="1182" y="386"/>
                    <a:pt x="1182" y="386"/>
                    <a:pt x="1182" y="386"/>
                  </a:cubicBezTo>
                  <a:cubicBezTo>
                    <a:pt x="1182" y="386"/>
                    <a:pt x="1182" y="386"/>
                    <a:pt x="1182" y="386"/>
                  </a:cubicBezTo>
                  <a:cubicBezTo>
                    <a:pt x="1184" y="385"/>
                    <a:pt x="1184" y="385"/>
                    <a:pt x="1184" y="385"/>
                  </a:cubicBezTo>
                  <a:cubicBezTo>
                    <a:pt x="1184" y="385"/>
                    <a:pt x="1184" y="385"/>
                    <a:pt x="1184" y="385"/>
                  </a:cubicBezTo>
                  <a:cubicBezTo>
                    <a:pt x="1185" y="385"/>
                    <a:pt x="1185" y="385"/>
                    <a:pt x="1185" y="385"/>
                  </a:cubicBezTo>
                  <a:cubicBezTo>
                    <a:pt x="1185" y="385"/>
                    <a:pt x="1185" y="385"/>
                    <a:pt x="1185" y="385"/>
                  </a:cubicBezTo>
                  <a:cubicBezTo>
                    <a:pt x="1187" y="384"/>
                    <a:pt x="1187" y="384"/>
                    <a:pt x="1187" y="384"/>
                  </a:cubicBezTo>
                  <a:cubicBezTo>
                    <a:pt x="1187" y="384"/>
                    <a:pt x="1187" y="384"/>
                    <a:pt x="1187" y="384"/>
                  </a:cubicBezTo>
                  <a:cubicBezTo>
                    <a:pt x="1188" y="383"/>
                    <a:pt x="1188" y="383"/>
                    <a:pt x="1188" y="383"/>
                  </a:cubicBezTo>
                  <a:cubicBezTo>
                    <a:pt x="1188" y="383"/>
                    <a:pt x="1188" y="383"/>
                    <a:pt x="1188" y="383"/>
                  </a:cubicBezTo>
                  <a:cubicBezTo>
                    <a:pt x="1189" y="382"/>
                    <a:pt x="1189" y="382"/>
                    <a:pt x="1189" y="382"/>
                  </a:cubicBezTo>
                  <a:cubicBezTo>
                    <a:pt x="1189" y="382"/>
                    <a:pt x="1189" y="382"/>
                    <a:pt x="1189" y="382"/>
                  </a:cubicBezTo>
                  <a:cubicBezTo>
                    <a:pt x="1188" y="381"/>
                    <a:pt x="1188" y="381"/>
                    <a:pt x="1188" y="381"/>
                  </a:cubicBezTo>
                  <a:cubicBezTo>
                    <a:pt x="1188" y="381"/>
                    <a:pt x="1188" y="381"/>
                    <a:pt x="1188" y="381"/>
                  </a:cubicBezTo>
                  <a:cubicBezTo>
                    <a:pt x="1188" y="379"/>
                    <a:pt x="1188" y="379"/>
                    <a:pt x="1188" y="379"/>
                  </a:cubicBezTo>
                  <a:cubicBezTo>
                    <a:pt x="1188" y="379"/>
                    <a:pt x="1188" y="379"/>
                    <a:pt x="1188" y="379"/>
                  </a:cubicBezTo>
                  <a:cubicBezTo>
                    <a:pt x="1188" y="378"/>
                    <a:pt x="1188" y="378"/>
                    <a:pt x="1188" y="378"/>
                  </a:cubicBezTo>
                  <a:cubicBezTo>
                    <a:pt x="1188" y="378"/>
                    <a:pt x="1188" y="378"/>
                    <a:pt x="1188" y="378"/>
                  </a:cubicBezTo>
                  <a:cubicBezTo>
                    <a:pt x="1188" y="375"/>
                    <a:pt x="1188" y="375"/>
                    <a:pt x="1188" y="375"/>
                  </a:cubicBezTo>
                  <a:cubicBezTo>
                    <a:pt x="1188" y="375"/>
                    <a:pt x="1188" y="375"/>
                    <a:pt x="1188" y="375"/>
                  </a:cubicBezTo>
                  <a:cubicBezTo>
                    <a:pt x="1187" y="374"/>
                    <a:pt x="1187" y="374"/>
                    <a:pt x="1187" y="374"/>
                  </a:cubicBezTo>
                  <a:cubicBezTo>
                    <a:pt x="1187" y="374"/>
                    <a:pt x="1187" y="374"/>
                    <a:pt x="1187" y="374"/>
                  </a:cubicBezTo>
                  <a:cubicBezTo>
                    <a:pt x="1187" y="371"/>
                    <a:pt x="1187" y="371"/>
                    <a:pt x="1187" y="371"/>
                  </a:cubicBezTo>
                  <a:cubicBezTo>
                    <a:pt x="1187" y="371"/>
                    <a:pt x="1187" y="371"/>
                    <a:pt x="1187" y="371"/>
                  </a:cubicBezTo>
                  <a:cubicBezTo>
                    <a:pt x="1187" y="370"/>
                    <a:pt x="1187" y="370"/>
                    <a:pt x="1187" y="370"/>
                  </a:cubicBezTo>
                  <a:cubicBezTo>
                    <a:pt x="1187" y="370"/>
                    <a:pt x="1187" y="370"/>
                    <a:pt x="1187" y="370"/>
                  </a:cubicBezTo>
                  <a:cubicBezTo>
                    <a:pt x="1187" y="367"/>
                    <a:pt x="1187" y="367"/>
                    <a:pt x="1187" y="367"/>
                  </a:cubicBezTo>
                  <a:cubicBezTo>
                    <a:pt x="1187" y="367"/>
                    <a:pt x="1187" y="367"/>
                    <a:pt x="1187" y="367"/>
                  </a:cubicBezTo>
                  <a:cubicBezTo>
                    <a:pt x="1183" y="367"/>
                    <a:pt x="1183" y="367"/>
                    <a:pt x="1183" y="367"/>
                  </a:cubicBezTo>
                  <a:cubicBezTo>
                    <a:pt x="1183" y="367"/>
                    <a:pt x="1183" y="367"/>
                    <a:pt x="1183" y="367"/>
                  </a:cubicBezTo>
                  <a:cubicBezTo>
                    <a:pt x="1181" y="370"/>
                    <a:pt x="1181" y="370"/>
                    <a:pt x="1181" y="370"/>
                  </a:cubicBezTo>
                  <a:cubicBezTo>
                    <a:pt x="1181" y="370"/>
                    <a:pt x="1181" y="370"/>
                    <a:pt x="1181" y="370"/>
                  </a:cubicBezTo>
                  <a:cubicBezTo>
                    <a:pt x="1179" y="372"/>
                    <a:pt x="1179" y="372"/>
                    <a:pt x="1179" y="372"/>
                  </a:cubicBezTo>
                  <a:cubicBezTo>
                    <a:pt x="1179" y="372"/>
                    <a:pt x="1179" y="372"/>
                    <a:pt x="1179" y="372"/>
                  </a:cubicBezTo>
                  <a:cubicBezTo>
                    <a:pt x="1177" y="375"/>
                    <a:pt x="1177" y="375"/>
                    <a:pt x="1177" y="375"/>
                  </a:cubicBezTo>
                  <a:cubicBezTo>
                    <a:pt x="1177" y="375"/>
                    <a:pt x="1177" y="375"/>
                    <a:pt x="1177" y="375"/>
                  </a:cubicBezTo>
                  <a:cubicBezTo>
                    <a:pt x="1175" y="376"/>
                    <a:pt x="1175" y="376"/>
                    <a:pt x="1175" y="376"/>
                  </a:cubicBezTo>
                  <a:cubicBezTo>
                    <a:pt x="1175" y="376"/>
                    <a:pt x="1175" y="376"/>
                    <a:pt x="1175" y="376"/>
                  </a:cubicBezTo>
                  <a:cubicBezTo>
                    <a:pt x="1172" y="378"/>
                    <a:pt x="1172" y="378"/>
                    <a:pt x="1172" y="378"/>
                  </a:cubicBezTo>
                  <a:cubicBezTo>
                    <a:pt x="1172" y="378"/>
                    <a:pt x="1172" y="378"/>
                    <a:pt x="1172" y="378"/>
                  </a:cubicBezTo>
                  <a:cubicBezTo>
                    <a:pt x="1171" y="380"/>
                    <a:pt x="1171" y="380"/>
                    <a:pt x="1171" y="380"/>
                  </a:cubicBezTo>
                  <a:cubicBezTo>
                    <a:pt x="1171" y="380"/>
                    <a:pt x="1171" y="380"/>
                    <a:pt x="1171" y="380"/>
                  </a:cubicBezTo>
                  <a:cubicBezTo>
                    <a:pt x="1170" y="381"/>
                    <a:pt x="1170" y="381"/>
                    <a:pt x="1170" y="381"/>
                  </a:cubicBezTo>
                  <a:cubicBezTo>
                    <a:pt x="1170" y="381"/>
                    <a:pt x="1170" y="381"/>
                    <a:pt x="1170" y="381"/>
                  </a:cubicBezTo>
                  <a:cubicBezTo>
                    <a:pt x="1170" y="382"/>
                    <a:pt x="1170" y="382"/>
                    <a:pt x="1170" y="382"/>
                  </a:cubicBezTo>
                  <a:cubicBezTo>
                    <a:pt x="1170" y="382"/>
                    <a:pt x="1170" y="382"/>
                    <a:pt x="1170" y="382"/>
                  </a:cubicBezTo>
                  <a:cubicBezTo>
                    <a:pt x="1171" y="383"/>
                    <a:pt x="1171" y="383"/>
                    <a:pt x="1171" y="383"/>
                  </a:cubicBezTo>
                  <a:cubicBezTo>
                    <a:pt x="1171" y="383"/>
                    <a:pt x="1171" y="383"/>
                    <a:pt x="1171" y="383"/>
                  </a:cubicBezTo>
                  <a:cubicBezTo>
                    <a:pt x="1172" y="384"/>
                    <a:pt x="1172" y="384"/>
                    <a:pt x="1172" y="384"/>
                  </a:cubicBezTo>
                  <a:cubicBezTo>
                    <a:pt x="1172" y="384"/>
                    <a:pt x="1172" y="384"/>
                    <a:pt x="1172" y="384"/>
                  </a:cubicBezTo>
                  <a:cubicBezTo>
                    <a:pt x="1173" y="385"/>
                    <a:pt x="1173" y="385"/>
                    <a:pt x="1173" y="385"/>
                  </a:cubicBezTo>
                  <a:cubicBezTo>
                    <a:pt x="1173" y="385"/>
                    <a:pt x="1173" y="385"/>
                    <a:pt x="1173" y="385"/>
                  </a:cubicBezTo>
                  <a:cubicBezTo>
                    <a:pt x="1174" y="385"/>
                    <a:pt x="1174" y="385"/>
                    <a:pt x="1174" y="385"/>
                  </a:cubicBezTo>
                  <a:cubicBezTo>
                    <a:pt x="1174" y="385"/>
                    <a:pt x="1174" y="385"/>
                    <a:pt x="1174" y="385"/>
                  </a:cubicBezTo>
                  <a:cubicBezTo>
                    <a:pt x="1175" y="386"/>
                    <a:pt x="1175" y="386"/>
                    <a:pt x="1175" y="386"/>
                  </a:cubicBezTo>
                  <a:cubicBezTo>
                    <a:pt x="1175" y="386"/>
                    <a:pt x="1175" y="386"/>
                    <a:pt x="1175" y="386"/>
                  </a:cubicBezTo>
                  <a:cubicBezTo>
                    <a:pt x="1176" y="386"/>
                    <a:pt x="1176" y="386"/>
                    <a:pt x="1176" y="386"/>
                  </a:cubicBezTo>
                  <a:cubicBezTo>
                    <a:pt x="1176" y="386"/>
                    <a:pt x="1176" y="386"/>
                    <a:pt x="1176" y="386"/>
                  </a:cubicBezTo>
                  <a:cubicBezTo>
                    <a:pt x="1177" y="386"/>
                    <a:pt x="1177" y="386"/>
                    <a:pt x="1177" y="386"/>
                  </a:cubicBezTo>
                  <a:cubicBezTo>
                    <a:pt x="1177" y="386"/>
                    <a:pt x="1177" y="386"/>
                    <a:pt x="1177" y="386"/>
                  </a:cubicBezTo>
                  <a:cubicBezTo>
                    <a:pt x="1179" y="386"/>
                    <a:pt x="1179" y="386"/>
                    <a:pt x="1179" y="386"/>
                  </a:cubicBezTo>
                  <a:close/>
                  <a:moveTo>
                    <a:pt x="778" y="381"/>
                  </a:moveTo>
                  <a:cubicBezTo>
                    <a:pt x="728" y="357"/>
                    <a:pt x="728" y="357"/>
                    <a:pt x="728" y="357"/>
                  </a:cubicBezTo>
                  <a:cubicBezTo>
                    <a:pt x="728" y="357"/>
                    <a:pt x="728" y="357"/>
                    <a:pt x="728" y="357"/>
                  </a:cubicBezTo>
                  <a:cubicBezTo>
                    <a:pt x="726" y="357"/>
                    <a:pt x="726" y="357"/>
                    <a:pt x="726" y="357"/>
                  </a:cubicBezTo>
                  <a:cubicBezTo>
                    <a:pt x="726" y="357"/>
                    <a:pt x="726" y="357"/>
                    <a:pt x="726" y="357"/>
                  </a:cubicBezTo>
                  <a:cubicBezTo>
                    <a:pt x="726" y="355"/>
                    <a:pt x="726" y="355"/>
                    <a:pt x="726" y="355"/>
                  </a:cubicBezTo>
                  <a:cubicBezTo>
                    <a:pt x="726" y="355"/>
                    <a:pt x="726" y="355"/>
                    <a:pt x="726" y="355"/>
                  </a:cubicBezTo>
                  <a:cubicBezTo>
                    <a:pt x="726" y="355"/>
                    <a:pt x="726" y="355"/>
                    <a:pt x="726" y="355"/>
                  </a:cubicBezTo>
                  <a:cubicBezTo>
                    <a:pt x="726" y="355"/>
                    <a:pt x="726" y="355"/>
                    <a:pt x="726" y="355"/>
                  </a:cubicBezTo>
                  <a:cubicBezTo>
                    <a:pt x="727" y="353"/>
                    <a:pt x="727" y="353"/>
                    <a:pt x="727" y="353"/>
                  </a:cubicBezTo>
                  <a:cubicBezTo>
                    <a:pt x="727" y="353"/>
                    <a:pt x="727" y="353"/>
                    <a:pt x="727" y="353"/>
                  </a:cubicBezTo>
                  <a:cubicBezTo>
                    <a:pt x="727" y="353"/>
                    <a:pt x="727" y="353"/>
                    <a:pt x="727" y="353"/>
                  </a:cubicBezTo>
                  <a:cubicBezTo>
                    <a:pt x="727" y="353"/>
                    <a:pt x="727" y="353"/>
                    <a:pt x="727" y="353"/>
                  </a:cubicBezTo>
                  <a:cubicBezTo>
                    <a:pt x="728" y="351"/>
                    <a:pt x="728" y="351"/>
                    <a:pt x="728" y="351"/>
                  </a:cubicBezTo>
                  <a:cubicBezTo>
                    <a:pt x="728" y="351"/>
                    <a:pt x="728" y="351"/>
                    <a:pt x="728" y="351"/>
                  </a:cubicBezTo>
                  <a:cubicBezTo>
                    <a:pt x="728" y="350"/>
                    <a:pt x="728" y="350"/>
                    <a:pt x="728" y="350"/>
                  </a:cubicBezTo>
                  <a:cubicBezTo>
                    <a:pt x="728" y="350"/>
                    <a:pt x="728" y="350"/>
                    <a:pt x="728" y="350"/>
                  </a:cubicBezTo>
                  <a:cubicBezTo>
                    <a:pt x="729" y="348"/>
                    <a:pt x="729" y="348"/>
                    <a:pt x="729" y="348"/>
                  </a:cubicBezTo>
                  <a:cubicBezTo>
                    <a:pt x="729" y="348"/>
                    <a:pt x="729" y="348"/>
                    <a:pt x="729" y="348"/>
                  </a:cubicBezTo>
                  <a:cubicBezTo>
                    <a:pt x="731" y="348"/>
                    <a:pt x="731" y="348"/>
                    <a:pt x="731" y="348"/>
                  </a:cubicBezTo>
                  <a:cubicBezTo>
                    <a:pt x="731" y="348"/>
                    <a:pt x="731" y="348"/>
                    <a:pt x="731" y="348"/>
                  </a:cubicBezTo>
                  <a:cubicBezTo>
                    <a:pt x="733" y="347"/>
                    <a:pt x="733" y="347"/>
                    <a:pt x="733" y="347"/>
                  </a:cubicBezTo>
                  <a:cubicBezTo>
                    <a:pt x="733" y="347"/>
                    <a:pt x="733" y="347"/>
                    <a:pt x="733" y="347"/>
                  </a:cubicBezTo>
                  <a:cubicBezTo>
                    <a:pt x="736" y="346"/>
                    <a:pt x="736" y="346"/>
                    <a:pt x="736" y="346"/>
                  </a:cubicBezTo>
                  <a:cubicBezTo>
                    <a:pt x="736" y="346"/>
                    <a:pt x="736" y="346"/>
                    <a:pt x="736" y="346"/>
                  </a:cubicBezTo>
                  <a:cubicBezTo>
                    <a:pt x="739" y="345"/>
                    <a:pt x="739" y="345"/>
                    <a:pt x="739" y="345"/>
                  </a:cubicBezTo>
                  <a:cubicBezTo>
                    <a:pt x="739" y="345"/>
                    <a:pt x="739" y="345"/>
                    <a:pt x="739" y="345"/>
                  </a:cubicBezTo>
                  <a:cubicBezTo>
                    <a:pt x="741" y="345"/>
                    <a:pt x="741" y="345"/>
                    <a:pt x="741" y="345"/>
                  </a:cubicBezTo>
                  <a:cubicBezTo>
                    <a:pt x="741" y="345"/>
                    <a:pt x="741" y="345"/>
                    <a:pt x="741" y="345"/>
                  </a:cubicBezTo>
                  <a:cubicBezTo>
                    <a:pt x="743" y="345"/>
                    <a:pt x="743" y="345"/>
                    <a:pt x="743" y="345"/>
                  </a:cubicBezTo>
                  <a:cubicBezTo>
                    <a:pt x="743" y="345"/>
                    <a:pt x="743" y="345"/>
                    <a:pt x="743" y="345"/>
                  </a:cubicBezTo>
                  <a:cubicBezTo>
                    <a:pt x="745" y="346"/>
                    <a:pt x="745" y="346"/>
                    <a:pt x="745" y="346"/>
                  </a:cubicBezTo>
                  <a:cubicBezTo>
                    <a:pt x="745" y="346"/>
                    <a:pt x="745" y="346"/>
                    <a:pt x="745" y="346"/>
                  </a:cubicBezTo>
                  <a:cubicBezTo>
                    <a:pt x="748" y="346"/>
                    <a:pt x="748" y="346"/>
                    <a:pt x="748" y="346"/>
                  </a:cubicBezTo>
                  <a:cubicBezTo>
                    <a:pt x="748" y="346"/>
                    <a:pt x="748" y="346"/>
                    <a:pt x="748" y="346"/>
                  </a:cubicBezTo>
                  <a:cubicBezTo>
                    <a:pt x="748" y="347"/>
                    <a:pt x="748" y="347"/>
                    <a:pt x="748" y="347"/>
                  </a:cubicBezTo>
                  <a:cubicBezTo>
                    <a:pt x="748" y="347"/>
                    <a:pt x="748" y="347"/>
                    <a:pt x="748" y="347"/>
                  </a:cubicBezTo>
                  <a:cubicBezTo>
                    <a:pt x="749" y="347"/>
                    <a:pt x="749" y="347"/>
                    <a:pt x="749" y="347"/>
                  </a:cubicBezTo>
                  <a:cubicBezTo>
                    <a:pt x="749" y="347"/>
                    <a:pt x="749" y="347"/>
                    <a:pt x="749" y="347"/>
                  </a:cubicBezTo>
                  <a:cubicBezTo>
                    <a:pt x="750" y="347"/>
                    <a:pt x="750" y="347"/>
                    <a:pt x="750" y="347"/>
                  </a:cubicBezTo>
                  <a:cubicBezTo>
                    <a:pt x="750" y="347"/>
                    <a:pt x="750" y="347"/>
                    <a:pt x="750" y="347"/>
                  </a:cubicBezTo>
                  <a:cubicBezTo>
                    <a:pt x="752" y="347"/>
                    <a:pt x="752" y="347"/>
                    <a:pt x="752" y="347"/>
                  </a:cubicBezTo>
                  <a:cubicBezTo>
                    <a:pt x="752" y="347"/>
                    <a:pt x="752" y="347"/>
                    <a:pt x="752" y="347"/>
                  </a:cubicBezTo>
                  <a:cubicBezTo>
                    <a:pt x="753" y="347"/>
                    <a:pt x="753" y="347"/>
                    <a:pt x="753" y="347"/>
                  </a:cubicBezTo>
                  <a:cubicBezTo>
                    <a:pt x="753" y="347"/>
                    <a:pt x="753" y="347"/>
                    <a:pt x="753" y="347"/>
                  </a:cubicBezTo>
                  <a:cubicBezTo>
                    <a:pt x="754" y="346"/>
                    <a:pt x="754" y="346"/>
                    <a:pt x="754" y="346"/>
                  </a:cubicBezTo>
                  <a:cubicBezTo>
                    <a:pt x="754" y="346"/>
                    <a:pt x="754" y="346"/>
                    <a:pt x="754" y="346"/>
                  </a:cubicBezTo>
                  <a:cubicBezTo>
                    <a:pt x="755" y="346"/>
                    <a:pt x="755" y="346"/>
                    <a:pt x="755" y="346"/>
                  </a:cubicBezTo>
                  <a:cubicBezTo>
                    <a:pt x="755" y="346"/>
                    <a:pt x="755" y="346"/>
                    <a:pt x="755" y="346"/>
                  </a:cubicBezTo>
                  <a:cubicBezTo>
                    <a:pt x="758" y="344"/>
                    <a:pt x="758" y="344"/>
                    <a:pt x="758" y="344"/>
                  </a:cubicBezTo>
                  <a:cubicBezTo>
                    <a:pt x="758" y="344"/>
                    <a:pt x="758" y="344"/>
                    <a:pt x="758" y="344"/>
                  </a:cubicBezTo>
                  <a:cubicBezTo>
                    <a:pt x="758" y="344"/>
                    <a:pt x="758" y="344"/>
                    <a:pt x="758" y="344"/>
                  </a:cubicBezTo>
                  <a:cubicBezTo>
                    <a:pt x="758" y="344"/>
                    <a:pt x="758" y="344"/>
                    <a:pt x="758" y="344"/>
                  </a:cubicBezTo>
                  <a:cubicBezTo>
                    <a:pt x="759" y="344"/>
                    <a:pt x="759" y="344"/>
                    <a:pt x="759" y="344"/>
                  </a:cubicBezTo>
                  <a:cubicBezTo>
                    <a:pt x="759" y="344"/>
                    <a:pt x="759" y="344"/>
                    <a:pt x="759" y="344"/>
                  </a:cubicBezTo>
                  <a:cubicBezTo>
                    <a:pt x="760" y="344"/>
                    <a:pt x="760" y="344"/>
                    <a:pt x="760" y="344"/>
                  </a:cubicBezTo>
                  <a:cubicBezTo>
                    <a:pt x="760" y="344"/>
                    <a:pt x="760" y="344"/>
                    <a:pt x="760" y="344"/>
                  </a:cubicBezTo>
                  <a:cubicBezTo>
                    <a:pt x="762" y="344"/>
                    <a:pt x="762" y="344"/>
                    <a:pt x="762" y="344"/>
                  </a:cubicBezTo>
                  <a:cubicBezTo>
                    <a:pt x="762" y="344"/>
                    <a:pt x="762" y="344"/>
                    <a:pt x="762" y="344"/>
                  </a:cubicBezTo>
                  <a:cubicBezTo>
                    <a:pt x="763" y="345"/>
                    <a:pt x="763" y="345"/>
                    <a:pt x="763" y="345"/>
                  </a:cubicBezTo>
                  <a:cubicBezTo>
                    <a:pt x="763" y="345"/>
                    <a:pt x="763" y="345"/>
                    <a:pt x="763" y="345"/>
                  </a:cubicBezTo>
                  <a:cubicBezTo>
                    <a:pt x="764" y="345"/>
                    <a:pt x="764" y="345"/>
                    <a:pt x="764" y="345"/>
                  </a:cubicBezTo>
                  <a:cubicBezTo>
                    <a:pt x="764" y="345"/>
                    <a:pt x="764" y="345"/>
                    <a:pt x="764" y="345"/>
                  </a:cubicBezTo>
                  <a:cubicBezTo>
                    <a:pt x="765" y="346"/>
                    <a:pt x="765" y="346"/>
                    <a:pt x="765" y="346"/>
                  </a:cubicBezTo>
                  <a:cubicBezTo>
                    <a:pt x="765" y="346"/>
                    <a:pt x="765" y="346"/>
                    <a:pt x="765" y="346"/>
                  </a:cubicBezTo>
                  <a:cubicBezTo>
                    <a:pt x="767" y="346"/>
                    <a:pt x="767" y="346"/>
                    <a:pt x="767" y="346"/>
                  </a:cubicBezTo>
                  <a:cubicBezTo>
                    <a:pt x="767" y="346"/>
                    <a:pt x="767" y="346"/>
                    <a:pt x="767" y="346"/>
                  </a:cubicBezTo>
                  <a:cubicBezTo>
                    <a:pt x="779" y="345"/>
                    <a:pt x="779" y="345"/>
                    <a:pt x="779" y="345"/>
                  </a:cubicBezTo>
                  <a:cubicBezTo>
                    <a:pt x="779" y="345"/>
                    <a:pt x="779" y="345"/>
                    <a:pt x="779" y="345"/>
                  </a:cubicBezTo>
                  <a:cubicBezTo>
                    <a:pt x="792" y="342"/>
                    <a:pt x="792" y="342"/>
                    <a:pt x="792" y="342"/>
                  </a:cubicBezTo>
                  <a:cubicBezTo>
                    <a:pt x="792" y="342"/>
                    <a:pt x="792" y="342"/>
                    <a:pt x="792" y="342"/>
                  </a:cubicBezTo>
                  <a:cubicBezTo>
                    <a:pt x="805" y="340"/>
                    <a:pt x="805" y="340"/>
                    <a:pt x="805" y="340"/>
                  </a:cubicBezTo>
                  <a:cubicBezTo>
                    <a:pt x="805" y="340"/>
                    <a:pt x="805" y="340"/>
                    <a:pt x="805" y="340"/>
                  </a:cubicBezTo>
                  <a:cubicBezTo>
                    <a:pt x="820" y="336"/>
                    <a:pt x="820" y="336"/>
                    <a:pt x="820" y="336"/>
                  </a:cubicBezTo>
                  <a:cubicBezTo>
                    <a:pt x="820" y="336"/>
                    <a:pt x="820" y="336"/>
                    <a:pt x="820" y="336"/>
                  </a:cubicBezTo>
                  <a:cubicBezTo>
                    <a:pt x="831" y="332"/>
                    <a:pt x="831" y="332"/>
                    <a:pt x="831" y="332"/>
                  </a:cubicBezTo>
                  <a:cubicBezTo>
                    <a:pt x="831" y="332"/>
                    <a:pt x="831" y="332"/>
                    <a:pt x="831" y="332"/>
                  </a:cubicBezTo>
                  <a:cubicBezTo>
                    <a:pt x="844" y="325"/>
                    <a:pt x="844" y="325"/>
                    <a:pt x="844" y="325"/>
                  </a:cubicBezTo>
                  <a:cubicBezTo>
                    <a:pt x="844" y="325"/>
                    <a:pt x="844" y="325"/>
                    <a:pt x="844" y="325"/>
                  </a:cubicBezTo>
                  <a:cubicBezTo>
                    <a:pt x="855" y="318"/>
                    <a:pt x="855" y="318"/>
                    <a:pt x="855" y="318"/>
                  </a:cubicBezTo>
                  <a:cubicBezTo>
                    <a:pt x="855" y="318"/>
                    <a:pt x="855" y="318"/>
                    <a:pt x="855" y="318"/>
                  </a:cubicBezTo>
                  <a:cubicBezTo>
                    <a:pt x="866" y="308"/>
                    <a:pt x="866" y="308"/>
                    <a:pt x="866" y="308"/>
                  </a:cubicBezTo>
                  <a:cubicBezTo>
                    <a:pt x="866" y="308"/>
                    <a:pt x="866" y="308"/>
                    <a:pt x="866" y="308"/>
                  </a:cubicBezTo>
                  <a:cubicBezTo>
                    <a:pt x="900" y="268"/>
                    <a:pt x="900" y="268"/>
                    <a:pt x="900" y="268"/>
                  </a:cubicBezTo>
                  <a:cubicBezTo>
                    <a:pt x="900" y="268"/>
                    <a:pt x="900" y="268"/>
                    <a:pt x="900" y="268"/>
                  </a:cubicBezTo>
                  <a:cubicBezTo>
                    <a:pt x="901" y="268"/>
                    <a:pt x="901" y="268"/>
                    <a:pt x="901" y="268"/>
                  </a:cubicBezTo>
                  <a:cubicBezTo>
                    <a:pt x="901" y="268"/>
                    <a:pt x="901" y="268"/>
                    <a:pt x="901" y="268"/>
                  </a:cubicBezTo>
                  <a:cubicBezTo>
                    <a:pt x="903" y="266"/>
                    <a:pt x="903" y="266"/>
                    <a:pt x="903" y="266"/>
                  </a:cubicBezTo>
                  <a:cubicBezTo>
                    <a:pt x="903" y="266"/>
                    <a:pt x="903" y="266"/>
                    <a:pt x="903" y="266"/>
                  </a:cubicBezTo>
                  <a:cubicBezTo>
                    <a:pt x="905" y="264"/>
                    <a:pt x="905" y="264"/>
                    <a:pt x="905" y="264"/>
                  </a:cubicBezTo>
                  <a:cubicBezTo>
                    <a:pt x="905" y="264"/>
                    <a:pt x="905" y="264"/>
                    <a:pt x="905" y="264"/>
                  </a:cubicBezTo>
                  <a:cubicBezTo>
                    <a:pt x="907" y="261"/>
                    <a:pt x="907" y="261"/>
                    <a:pt x="907" y="261"/>
                  </a:cubicBezTo>
                  <a:cubicBezTo>
                    <a:pt x="907" y="261"/>
                    <a:pt x="907" y="261"/>
                    <a:pt x="907" y="261"/>
                  </a:cubicBezTo>
                  <a:cubicBezTo>
                    <a:pt x="908" y="259"/>
                    <a:pt x="908" y="259"/>
                    <a:pt x="908" y="259"/>
                  </a:cubicBezTo>
                  <a:cubicBezTo>
                    <a:pt x="908" y="259"/>
                    <a:pt x="908" y="259"/>
                    <a:pt x="908" y="259"/>
                  </a:cubicBezTo>
                  <a:cubicBezTo>
                    <a:pt x="911" y="257"/>
                    <a:pt x="911" y="257"/>
                    <a:pt x="911" y="257"/>
                  </a:cubicBezTo>
                  <a:cubicBezTo>
                    <a:pt x="911" y="257"/>
                    <a:pt x="911" y="257"/>
                    <a:pt x="911" y="257"/>
                  </a:cubicBezTo>
                  <a:cubicBezTo>
                    <a:pt x="913" y="256"/>
                    <a:pt x="913" y="256"/>
                    <a:pt x="913" y="256"/>
                  </a:cubicBezTo>
                  <a:cubicBezTo>
                    <a:pt x="913" y="256"/>
                    <a:pt x="913" y="256"/>
                    <a:pt x="913" y="256"/>
                  </a:cubicBezTo>
                  <a:cubicBezTo>
                    <a:pt x="916" y="253"/>
                    <a:pt x="916" y="253"/>
                    <a:pt x="916" y="253"/>
                  </a:cubicBezTo>
                  <a:cubicBezTo>
                    <a:pt x="916" y="253"/>
                    <a:pt x="916" y="253"/>
                    <a:pt x="916" y="253"/>
                  </a:cubicBezTo>
                  <a:cubicBezTo>
                    <a:pt x="922" y="247"/>
                    <a:pt x="922" y="247"/>
                    <a:pt x="922" y="247"/>
                  </a:cubicBezTo>
                  <a:cubicBezTo>
                    <a:pt x="922" y="247"/>
                    <a:pt x="922" y="247"/>
                    <a:pt x="922" y="247"/>
                  </a:cubicBezTo>
                  <a:cubicBezTo>
                    <a:pt x="928" y="242"/>
                    <a:pt x="928" y="242"/>
                    <a:pt x="928" y="242"/>
                  </a:cubicBezTo>
                  <a:cubicBezTo>
                    <a:pt x="928" y="242"/>
                    <a:pt x="928" y="242"/>
                    <a:pt x="928" y="242"/>
                  </a:cubicBezTo>
                  <a:cubicBezTo>
                    <a:pt x="934" y="235"/>
                    <a:pt x="934" y="235"/>
                    <a:pt x="934" y="235"/>
                  </a:cubicBezTo>
                  <a:cubicBezTo>
                    <a:pt x="934" y="235"/>
                    <a:pt x="934" y="235"/>
                    <a:pt x="934" y="235"/>
                  </a:cubicBezTo>
                  <a:cubicBezTo>
                    <a:pt x="941" y="229"/>
                    <a:pt x="941" y="229"/>
                    <a:pt x="941" y="229"/>
                  </a:cubicBezTo>
                  <a:cubicBezTo>
                    <a:pt x="941" y="229"/>
                    <a:pt x="941" y="229"/>
                    <a:pt x="941" y="229"/>
                  </a:cubicBezTo>
                  <a:cubicBezTo>
                    <a:pt x="946" y="223"/>
                    <a:pt x="946" y="223"/>
                    <a:pt x="946" y="223"/>
                  </a:cubicBezTo>
                  <a:cubicBezTo>
                    <a:pt x="946" y="223"/>
                    <a:pt x="946" y="223"/>
                    <a:pt x="946" y="223"/>
                  </a:cubicBezTo>
                  <a:cubicBezTo>
                    <a:pt x="951" y="215"/>
                    <a:pt x="951" y="215"/>
                    <a:pt x="951" y="215"/>
                  </a:cubicBezTo>
                  <a:cubicBezTo>
                    <a:pt x="951" y="215"/>
                    <a:pt x="951" y="215"/>
                    <a:pt x="951" y="215"/>
                  </a:cubicBezTo>
                  <a:cubicBezTo>
                    <a:pt x="956" y="208"/>
                    <a:pt x="956" y="208"/>
                    <a:pt x="956" y="208"/>
                  </a:cubicBezTo>
                  <a:cubicBezTo>
                    <a:pt x="956" y="208"/>
                    <a:pt x="956" y="208"/>
                    <a:pt x="956" y="208"/>
                  </a:cubicBezTo>
                  <a:cubicBezTo>
                    <a:pt x="961" y="200"/>
                    <a:pt x="961" y="200"/>
                    <a:pt x="961" y="200"/>
                  </a:cubicBezTo>
                  <a:cubicBezTo>
                    <a:pt x="961" y="200"/>
                    <a:pt x="961" y="200"/>
                    <a:pt x="961" y="200"/>
                  </a:cubicBezTo>
                  <a:cubicBezTo>
                    <a:pt x="959" y="198"/>
                    <a:pt x="959" y="198"/>
                    <a:pt x="959" y="198"/>
                  </a:cubicBezTo>
                  <a:cubicBezTo>
                    <a:pt x="959" y="198"/>
                    <a:pt x="959" y="198"/>
                    <a:pt x="959" y="198"/>
                  </a:cubicBezTo>
                  <a:cubicBezTo>
                    <a:pt x="956" y="196"/>
                    <a:pt x="956" y="196"/>
                    <a:pt x="956" y="196"/>
                  </a:cubicBezTo>
                  <a:cubicBezTo>
                    <a:pt x="956" y="196"/>
                    <a:pt x="956" y="196"/>
                    <a:pt x="956" y="196"/>
                  </a:cubicBezTo>
                  <a:cubicBezTo>
                    <a:pt x="953" y="195"/>
                    <a:pt x="953" y="195"/>
                    <a:pt x="953" y="195"/>
                  </a:cubicBezTo>
                  <a:cubicBezTo>
                    <a:pt x="953" y="195"/>
                    <a:pt x="953" y="195"/>
                    <a:pt x="953" y="195"/>
                  </a:cubicBezTo>
                  <a:cubicBezTo>
                    <a:pt x="950" y="194"/>
                    <a:pt x="950" y="194"/>
                    <a:pt x="950" y="194"/>
                  </a:cubicBezTo>
                  <a:cubicBezTo>
                    <a:pt x="950" y="194"/>
                    <a:pt x="950" y="194"/>
                    <a:pt x="950" y="194"/>
                  </a:cubicBezTo>
                  <a:cubicBezTo>
                    <a:pt x="946" y="194"/>
                    <a:pt x="946" y="194"/>
                    <a:pt x="946" y="194"/>
                  </a:cubicBezTo>
                  <a:cubicBezTo>
                    <a:pt x="946" y="194"/>
                    <a:pt x="946" y="194"/>
                    <a:pt x="946" y="194"/>
                  </a:cubicBezTo>
                  <a:cubicBezTo>
                    <a:pt x="943" y="194"/>
                    <a:pt x="943" y="194"/>
                    <a:pt x="943" y="194"/>
                  </a:cubicBezTo>
                  <a:cubicBezTo>
                    <a:pt x="943" y="194"/>
                    <a:pt x="943" y="194"/>
                    <a:pt x="943" y="194"/>
                  </a:cubicBezTo>
                  <a:cubicBezTo>
                    <a:pt x="939" y="194"/>
                    <a:pt x="939" y="194"/>
                    <a:pt x="939" y="194"/>
                  </a:cubicBezTo>
                  <a:cubicBezTo>
                    <a:pt x="939" y="194"/>
                    <a:pt x="939" y="194"/>
                    <a:pt x="939" y="194"/>
                  </a:cubicBezTo>
                  <a:cubicBezTo>
                    <a:pt x="936" y="194"/>
                    <a:pt x="936" y="194"/>
                    <a:pt x="936" y="194"/>
                  </a:cubicBezTo>
                  <a:cubicBezTo>
                    <a:pt x="936" y="194"/>
                    <a:pt x="936" y="194"/>
                    <a:pt x="936" y="194"/>
                  </a:cubicBezTo>
                  <a:cubicBezTo>
                    <a:pt x="927" y="198"/>
                    <a:pt x="927" y="198"/>
                    <a:pt x="927" y="198"/>
                  </a:cubicBezTo>
                  <a:cubicBezTo>
                    <a:pt x="927" y="198"/>
                    <a:pt x="927" y="198"/>
                    <a:pt x="927" y="198"/>
                  </a:cubicBezTo>
                  <a:cubicBezTo>
                    <a:pt x="918" y="200"/>
                    <a:pt x="918" y="200"/>
                    <a:pt x="918" y="200"/>
                  </a:cubicBezTo>
                  <a:cubicBezTo>
                    <a:pt x="918" y="200"/>
                    <a:pt x="918" y="200"/>
                    <a:pt x="918" y="200"/>
                  </a:cubicBezTo>
                  <a:cubicBezTo>
                    <a:pt x="910" y="202"/>
                    <a:pt x="910" y="202"/>
                    <a:pt x="910" y="202"/>
                  </a:cubicBezTo>
                  <a:cubicBezTo>
                    <a:pt x="910" y="202"/>
                    <a:pt x="910" y="202"/>
                    <a:pt x="910" y="202"/>
                  </a:cubicBezTo>
                  <a:cubicBezTo>
                    <a:pt x="901" y="203"/>
                    <a:pt x="901" y="203"/>
                    <a:pt x="901" y="203"/>
                  </a:cubicBezTo>
                  <a:cubicBezTo>
                    <a:pt x="901" y="203"/>
                    <a:pt x="901" y="203"/>
                    <a:pt x="901" y="203"/>
                  </a:cubicBezTo>
                  <a:cubicBezTo>
                    <a:pt x="892" y="205"/>
                    <a:pt x="892" y="205"/>
                    <a:pt x="892" y="205"/>
                  </a:cubicBezTo>
                  <a:cubicBezTo>
                    <a:pt x="892" y="205"/>
                    <a:pt x="892" y="205"/>
                    <a:pt x="892" y="205"/>
                  </a:cubicBezTo>
                  <a:cubicBezTo>
                    <a:pt x="884" y="206"/>
                    <a:pt x="884" y="206"/>
                    <a:pt x="884" y="206"/>
                  </a:cubicBezTo>
                  <a:cubicBezTo>
                    <a:pt x="884" y="206"/>
                    <a:pt x="884" y="206"/>
                    <a:pt x="884" y="206"/>
                  </a:cubicBezTo>
                  <a:cubicBezTo>
                    <a:pt x="875" y="207"/>
                    <a:pt x="875" y="207"/>
                    <a:pt x="875" y="207"/>
                  </a:cubicBezTo>
                  <a:cubicBezTo>
                    <a:pt x="875" y="207"/>
                    <a:pt x="875" y="207"/>
                    <a:pt x="875" y="207"/>
                  </a:cubicBezTo>
                  <a:cubicBezTo>
                    <a:pt x="867" y="207"/>
                    <a:pt x="867" y="207"/>
                    <a:pt x="867" y="207"/>
                  </a:cubicBezTo>
                  <a:cubicBezTo>
                    <a:pt x="867" y="207"/>
                    <a:pt x="867" y="207"/>
                    <a:pt x="867" y="207"/>
                  </a:cubicBezTo>
                  <a:cubicBezTo>
                    <a:pt x="865" y="207"/>
                    <a:pt x="865" y="207"/>
                    <a:pt x="865" y="207"/>
                  </a:cubicBezTo>
                  <a:cubicBezTo>
                    <a:pt x="865" y="207"/>
                    <a:pt x="865" y="207"/>
                    <a:pt x="865" y="207"/>
                  </a:cubicBezTo>
                  <a:cubicBezTo>
                    <a:pt x="863" y="207"/>
                    <a:pt x="863" y="207"/>
                    <a:pt x="863" y="207"/>
                  </a:cubicBezTo>
                  <a:cubicBezTo>
                    <a:pt x="863" y="207"/>
                    <a:pt x="863" y="207"/>
                    <a:pt x="863" y="207"/>
                  </a:cubicBezTo>
                  <a:cubicBezTo>
                    <a:pt x="861" y="207"/>
                    <a:pt x="861" y="207"/>
                    <a:pt x="861" y="207"/>
                  </a:cubicBezTo>
                  <a:cubicBezTo>
                    <a:pt x="861" y="207"/>
                    <a:pt x="861" y="207"/>
                    <a:pt x="861" y="207"/>
                  </a:cubicBezTo>
                  <a:cubicBezTo>
                    <a:pt x="859" y="207"/>
                    <a:pt x="859" y="207"/>
                    <a:pt x="859" y="207"/>
                  </a:cubicBezTo>
                  <a:cubicBezTo>
                    <a:pt x="859" y="207"/>
                    <a:pt x="859" y="207"/>
                    <a:pt x="859" y="207"/>
                  </a:cubicBezTo>
                  <a:cubicBezTo>
                    <a:pt x="857" y="207"/>
                    <a:pt x="857" y="207"/>
                    <a:pt x="857" y="207"/>
                  </a:cubicBezTo>
                  <a:cubicBezTo>
                    <a:pt x="857" y="207"/>
                    <a:pt x="857" y="207"/>
                    <a:pt x="857" y="207"/>
                  </a:cubicBezTo>
                  <a:cubicBezTo>
                    <a:pt x="855" y="207"/>
                    <a:pt x="855" y="207"/>
                    <a:pt x="855" y="207"/>
                  </a:cubicBezTo>
                  <a:cubicBezTo>
                    <a:pt x="855" y="207"/>
                    <a:pt x="855" y="207"/>
                    <a:pt x="855" y="207"/>
                  </a:cubicBezTo>
                  <a:cubicBezTo>
                    <a:pt x="853" y="206"/>
                    <a:pt x="853" y="206"/>
                    <a:pt x="853" y="206"/>
                  </a:cubicBezTo>
                  <a:cubicBezTo>
                    <a:pt x="853" y="206"/>
                    <a:pt x="853" y="206"/>
                    <a:pt x="853" y="206"/>
                  </a:cubicBezTo>
                  <a:cubicBezTo>
                    <a:pt x="852" y="204"/>
                    <a:pt x="852" y="204"/>
                    <a:pt x="852" y="204"/>
                  </a:cubicBezTo>
                  <a:cubicBezTo>
                    <a:pt x="852" y="204"/>
                    <a:pt x="852" y="204"/>
                    <a:pt x="852" y="204"/>
                  </a:cubicBezTo>
                  <a:cubicBezTo>
                    <a:pt x="849" y="203"/>
                    <a:pt x="849" y="203"/>
                    <a:pt x="849" y="203"/>
                  </a:cubicBezTo>
                  <a:cubicBezTo>
                    <a:pt x="849" y="203"/>
                    <a:pt x="849" y="203"/>
                    <a:pt x="849" y="203"/>
                  </a:cubicBezTo>
                  <a:cubicBezTo>
                    <a:pt x="847" y="200"/>
                    <a:pt x="847" y="200"/>
                    <a:pt x="847" y="200"/>
                  </a:cubicBezTo>
                  <a:cubicBezTo>
                    <a:pt x="847" y="200"/>
                    <a:pt x="847" y="200"/>
                    <a:pt x="847" y="200"/>
                  </a:cubicBezTo>
                  <a:cubicBezTo>
                    <a:pt x="844" y="199"/>
                    <a:pt x="844" y="199"/>
                    <a:pt x="844" y="199"/>
                  </a:cubicBezTo>
                  <a:cubicBezTo>
                    <a:pt x="844" y="199"/>
                    <a:pt x="844" y="199"/>
                    <a:pt x="844" y="199"/>
                  </a:cubicBezTo>
                  <a:cubicBezTo>
                    <a:pt x="842" y="196"/>
                    <a:pt x="842" y="196"/>
                    <a:pt x="842" y="196"/>
                  </a:cubicBezTo>
                  <a:cubicBezTo>
                    <a:pt x="842" y="196"/>
                    <a:pt x="842" y="196"/>
                    <a:pt x="842" y="196"/>
                  </a:cubicBezTo>
                  <a:cubicBezTo>
                    <a:pt x="839" y="194"/>
                    <a:pt x="839" y="194"/>
                    <a:pt x="839" y="194"/>
                  </a:cubicBezTo>
                  <a:cubicBezTo>
                    <a:pt x="839" y="194"/>
                    <a:pt x="839" y="194"/>
                    <a:pt x="839" y="194"/>
                  </a:cubicBezTo>
                  <a:cubicBezTo>
                    <a:pt x="838" y="191"/>
                    <a:pt x="838" y="191"/>
                    <a:pt x="838" y="191"/>
                  </a:cubicBezTo>
                  <a:cubicBezTo>
                    <a:pt x="838" y="191"/>
                    <a:pt x="838" y="191"/>
                    <a:pt x="838" y="191"/>
                  </a:cubicBezTo>
                  <a:cubicBezTo>
                    <a:pt x="836" y="188"/>
                    <a:pt x="836" y="188"/>
                    <a:pt x="836" y="188"/>
                  </a:cubicBezTo>
                  <a:cubicBezTo>
                    <a:pt x="836" y="188"/>
                    <a:pt x="836" y="188"/>
                    <a:pt x="836" y="188"/>
                  </a:cubicBezTo>
                  <a:cubicBezTo>
                    <a:pt x="836" y="184"/>
                    <a:pt x="836" y="184"/>
                    <a:pt x="836" y="184"/>
                  </a:cubicBezTo>
                  <a:cubicBezTo>
                    <a:pt x="836" y="184"/>
                    <a:pt x="836" y="184"/>
                    <a:pt x="836" y="184"/>
                  </a:cubicBezTo>
                  <a:cubicBezTo>
                    <a:pt x="836" y="183"/>
                    <a:pt x="836" y="183"/>
                    <a:pt x="836" y="183"/>
                  </a:cubicBezTo>
                  <a:cubicBezTo>
                    <a:pt x="836" y="183"/>
                    <a:pt x="836" y="183"/>
                    <a:pt x="836" y="183"/>
                  </a:cubicBezTo>
                  <a:cubicBezTo>
                    <a:pt x="838" y="182"/>
                    <a:pt x="838" y="182"/>
                    <a:pt x="838" y="182"/>
                  </a:cubicBezTo>
                  <a:cubicBezTo>
                    <a:pt x="838" y="182"/>
                    <a:pt x="838" y="182"/>
                    <a:pt x="838" y="182"/>
                  </a:cubicBezTo>
                  <a:cubicBezTo>
                    <a:pt x="839" y="181"/>
                    <a:pt x="839" y="181"/>
                    <a:pt x="839" y="181"/>
                  </a:cubicBezTo>
                  <a:cubicBezTo>
                    <a:pt x="839" y="181"/>
                    <a:pt x="839" y="181"/>
                    <a:pt x="839" y="181"/>
                  </a:cubicBezTo>
                  <a:cubicBezTo>
                    <a:pt x="840" y="179"/>
                    <a:pt x="840" y="179"/>
                    <a:pt x="840" y="179"/>
                  </a:cubicBezTo>
                  <a:cubicBezTo>
                    <a:pt x="840" y="179"/>
                    <a:pt x="840" y="179"/>
                    <a:pt x="840" y="179"/>
                  </a:cubicBezTo>
                  <a:cubicBezTo>
                    <a:pt x="840" y="178"/>
                    <a:pt x="840" y="178"/>
                    <a:pt x="840" y="178"/>
                  </a:cubicBezTo>
                  <a:cubicBezTo>
                    <a:pt x="840" y="178"/>
                    <a:pt x="840" y="178"/>
                    <a:pt x="840" y="178"/>
                  </a:cubicBezTo>
                  <a:cubicBezTo>
                    <a:pt x="842" y="177"/>
                    <a:pt x="842" y="177"/>
                    <a:pt x="842" y="177"/>
                  </a:cubicBezTo>
                  <a:cubicBezTo>
                    <a:pt x="842" y="177"/>
                    <a:pt x="842" y="177"/>
                    <a:pt x="842" y="177"/>
                  </a:cubicBezTo>
                  <a:cubicBezTo>
                    <a:pt x="843" y="176"/>
                    <a:pt x="843" y="176"/>
                    <a:pt x="843" y="176"/>
                  </a:cubicBezTo>
                  <a:cubicBezTo>
                    <a:pt x="843" y="176"/>
                    <a:pt x="843" y="176"/>
                    <a:pt x="843" y="176"/>
                  </a:cubicBezTo>
                  <a:cubicBezTo>
                    <a:pt x="845" y="174"/>
                    <a:pt x="845" y="174"/>
                    <a:pt x="845" y="174"/>
                  </a:cubicBezTo>
                  <a:cubicBezTo>
                    <a:pt x="845" y="174"/>
                    <a:pt x="845" y="174"/>
                    <a:pt x="845" y="174"/>
                  </a:cubicBezTo>
                  <a:cubicBezTo>
                    <a:pt x="847" y="177"/>
                    <a:pt x="847" y="177"/>
                    <a:pt x="847" y="177"/>
                  </a:cubicBezTo>
                  <a:cubicBezTo>
                    <a:pt x="847" y="177"/>
                    <a:pt x="847" y="177"/>
                    <a:pt x="847" y="177"/>
                  </a:cubicBezTo>
                  <a:cubicBezTo>
                    <a:pt x="850" y="178"/>
                    <a:pt x="850" y="178"/>
                    <a:pt x="850" y="178"/>
                  </a:cubicBezTo>
                  <a:cubicBezTo>
                    <a:pt x="850" y="178"/>
                    <a:pt x="850" y="178"/>
                    <a:pt x="850" y="178"/>
                  </a:cubicBezTo>
                  <a:cubicBezTo>
                    <a:pt x="854" y="179"/>
                    <a:pt x="854" y="179"/>
                    <a:pt x="854" y="179"/>
                  </a:cubicBezTo>
                  <a:cubicBezTo>
                    <a:pt x="854" y="179"/>
                    <a:pt x="854" y="179"/>
                    <a:pt x="854" y="179"/>
                  </a:cubicBezTo>
                  <a:cubicBezTo>
                    <a:pt x="858" y="179"/>
                    <a:pt x="858" y="179"/>
                    <a:pt x="858" y="179"/>
                  </a:cubicBezTo>
                  <a:cubicBezTo>
                    <a:pt x="858" y="179"/>
                    <a:pt x="858" y="179"/>
                    <a:pt x="858" y="179"/>
                  </a:cubicBezTo>
                  <a:cubicBezTo>
                    <a:pt x="862" y="180"/>
                    <a:pt x="862" y="180"/>
                    <a:pt x="862" y="180"/>
                  </a:cubicBezTo>
                  <a:cubicBezTo>
                    <a:pt x="862" y="180"/>
                    <a:pt x="862" y="180"/>
                    <a:pt x="862" y="180"/>
                  </a:cubicBezTo>
                  <a:cubicBezTo>
                    <a:pt x="866" y="180"/>
                    <a:pt x="866" y="180"/>
                    <a:pt x="866" y="180"/>
                  </a:cubicBezTo>
                  <a:cubicBezTo>
                    <a:pt x="866" y="180"/>
                    <a:pt x="866" y="180"/>
                    <a:pt x="866" y="180"/>
                  </a:cubicBezTo>
                  <a:cubicBezTo>
                    <a:pt x="870" y="181"/>
                    <a:pt x="870" y="181"/>
                    <a:pt x="870" y="181"/>
                  </a:cubicBezTo>
                  <a:cubicBezTo>
                    <a:pt x="870" y="181"/>
                    <a:pt x="870" y="181"/>
                    <a:pt x="870" y="181"/>
                  </a:cubicBezTo>
                  <a:cubicBezTo>
                    <a:pt x="874" y="181"/>
                    <a:pt x="874" y="181"/>
                    <a:pt x="874" y="181"/>
                  </a:cubicBezTo>
                  <a:cubicBezTo>
                    <a:pt x="874" y="181"/>
                    <a:pt x="874" y="181"/>
                    <a:pt x="874" y="181"/>
                  </a:cubicBezTo>
                  <a:cubicBezTo>
                    <a:pt x="941" y="179"/>
                    <a:pt x="941" y="179"/>
                    <a:pt x="941" y="179"/>
                  </a:cubicBezTo>
                  <a:cubicBezTo>
                    <a:pt x="941" y="179"/>
                    <a:pt x="941" y="179"/>
                    <a:pt x="941" y="179"/>
                  </a:cubicBezTo>
                  <a:cubicBezTo>
                    <a:pt x="976" y="176"/>
                    <a:pt x="976" y="176"/>
                    <a:pt x="976" y="176"/>
                  </a:cubicBezTo>
                  <a:cubicBezTo>
                    <a:pt x="976" y="176"/>
                    <a:pt x="976" y="176"/>
                    <a:pt x="976" y="176"/>
                  </a:cubicBezTo>
                  <a:cubicBezTo>
                    <a:pt x="979" y="180"/>
                    <a:pt x="979" y="180"/>
                    <a:pt x="979" y="180"/>
                  </a:cubicBezTo>
                  <a:cubicBezTo>
                    <a:pt x="979" y="180"/>
                    <a:pt x="979" y="180"/>
                    <a:pt x="979" y="180"/>
                  </a:cubicBezTo>
                  <a:cubicBezTo>
                    <a:pt x="983" y="183"/>
                    <a:pt x="983" y="183"/>
                    <a:pt x="983" y="183"/>
                  </a:cubicBezTo>
                  <a:cubicBezTo>
                    <a:pt x="983" y="183"/>
                    <a:pt x="983" y="183"/>
                    <a:pt x="983" y="183"/>
                  </a:cubicBezTo>
                  <a:cubicBezTo>
                    <a:pt x="985" y="186"/>
                    <a:pt x="985" y="186"/>
                    <a:pt x="985" y="186"/>
                  </a:cubicBezTo>
                  <a:cubicBezTo>
                    <a:pt x="985" y="186"/>
                    <a:pt x="985" y="186"/>
                    <a:pt x="985" y="186"/>
                  </a:cubicBezTo>
                  <a:cubicBezTo>
                    <a:pt x="988" y="190"/>
                    <a:pt x="988" y="190"/>
                    <a:pt x="988" y="190"/>
                  </a:cubicBezTo>
                  <a:cubicBezTo>
                    <a:pt x="988" y="190"/>
                    <a:pt x="988" y="190"/>
                    <a:pt x="988" y="190"/>
                  </a:cubicBezTo>
                  <a:cubicBezTo>
                    <a:pt x="988" y="195"/>
                    <a:pt x="988" y="195"/>
                    <a:pt x="988" y="195"/>
                  </a:cubicBezTo>
                  <a:cubicBezTo>
                    <a:pt x="988" y="195"/>
                    <a:pt x="988" y="195"/>
                    <a:pt x="988" y="195"/>
                  </a:cubicBezTo>
                  <a:cubicBezTo>
                    <a:pt x="989" y="200"/>
                    <a:pt x="989" y="200"/>
                    <a:pt x="989" y="200"/>
                  </a:cubicBezTo>
                  <a:cubicBezTo>
                    <a:pt x="989" y="200"/>
                    <a:pt x="989" y="200"/>
                    <a:pt x="989" y="200"/>
                  </a:cubicBezTo>
                  <a:cubicBezTo>
                    <a:pt x="989" y="204"/>
                    <a:pt x="989" y="204"/>
                    <a:pt x="989" y="204"/>
                  </a:cubicBezTo>
                  <a:cubicBezTo>
                    <a:pt x="989" y="204"/>
                    <a:pt x="989" y="204"/>
                    <a:pt x="989" y="204"/>
                  </a:cubicBezTo>
                  <a:cubicBezTo>
                    <a:pt x="989" y="208"/>
                    <a:pt x="989" y="208"/>
                    <a:pt x="989" y="208"/>
                  </a:cubicBezTo>
                  <a:cubicBezTo>
                    <a:pt x="989" y="208"/>
                    <a:pt x="989" y="208"/>
                    <a:pt x="989" y="208"/>
                  </a:cubicBezTo>
                  <a:cubicBezTo>
                    <a:pt x="987" y="212"/>
                    <a:pt x="987" y="212"/>
                    <a:pt x="987" y="212"/>
                  </a:cubicBezTo>
                  <a:cubicBezTo>
                    <a:pt x="987" y="212"/>
                    <a:pt x="987" y="212"/>
                    <a:pt x="987" y="212"/>
                  </a:cubicBezTo>
                  <a:cubicBezTo>
                    <a:pt x="986" y="214"/>
                    <a:pt x="986" y="214"/>
                    <a:pt x="986" y="214"/>
                  </a:cubicBezTo>
                  <a:cubicBezTo>
                    <a:pt x="986" y="214"/>
                    <a:pt x="986" y="214"/>
                    <a:pt x="986" y="214"/>
                  </a:cubicBezTo>
                  <a:cubicBezTo>
                    <a:pt x="984" y="215"/>
                    <a:pt x="984" y="215"/>
                    <a:pt x="984" y="215"/>
                  </a:cubicBezTo>
                  <a:cubicBezTo>
                    <a:pt x="984" y="215"/>
                    <a:pt x="984" y="215"/>
                    <a:pt x="984" y="215"/>
                  </a:cubicBezTo>
                  <a:cubicBezTo>
                    <a:pt x="983" y="216"/>
                    <a:pt x="983" y="216"/>
                    <a:pt x="983" y="216"/>
                  </a:cubicBezTo>
                  <a:cubicBezTo>
                    <a:pt x="983" y="216"/>
                    <a:pt x="983" y="216"/>
                    <a:pt x="983" y="216"/>
                  </a:cubicBezTo>
                  <a:cubicBezTo>
                    <a:pt x="979" y="219"/>
                    <a:pt x="979" y="219"/>
                    <a:pt x="979" y="219"/>
                  </a:cubicBezTo>
                  <a:cubicBezTo>
                    <a:pt x="979" y="219"/>
                    <a:pt x="979" y="219"/>
                    <a:pt x="979" y="219"/>
                  </a:cubicBezTo>
                  <a:cubicBezTo>
                    <a:pt x="977" y="221"/>
                    <a:pt x="977" y="221"/>
                    <a:pt x="977" y="221"/>
                  </a:cubicBezTo>
                  <a:cubicBezTo>
                    <a:pt x="977" y="221"/>
                    <a:pt x="977" y="221"/>
                    <a:pt x="977" y="221"/>
                  </a:cubicBezTo>
                  <a:cubicBezTo>
                    <a:pt x="975" y="223"/>
                    <a:pt x="975" y="223"/>
                    <a:pt x="975" y="223"/>
                  </a:cubicBezTo>
                  <a:cubicBezTo>
                    <a:pt x="975" y="223"/>
                    <a:pt x="975" y="223"/>
                    <a:pt x="975" y="223"/>
                  </a:cubicBezTo>
                  <a:cubicBezTo>
                    <a:pt x="975" y="225"/>
                    <a:pt x="975" y="225"/>
                    <a:pt x="975" y="225"/>
                  </a:cubicBezTo>
                  <a:cubicBezTo>
                    <a:pt x="975" y="225"/>
                    <a:pt x="975" y="225"/>
                    <a:pt x="975" y="225"/>
                  </a:cubicBezTo>
                  <a:cubicBezTo>
                    <a:pt x="969" y="231"/>
                    <a:pt x="969" y="231"/>
                    <a:pt x="969" y="231"/>
                  </a:cubicBezTo>
                  <a:cubicBezTo>
                    <a:pt x="969" y="231"/>
                    <a:pt x="969" y="231"/>
                    <a:pt x="969" y="231"/>
                  </a:cubicBezTo>
                  <a:cubicBezTo>
                    <a:pt x="964" y="237"/>
                    <a:pt x="964" y="237"/>
                    <a:pt x="964" y="237"/>
                  </a:cubicBezTo>
                  <a:cubicBezTo>
                    <a:pt x="964" y="237"/>
                    <a:pt x="964" y="237"/>
                    <a:pt x="964" y="237"/>
                  </a:cubicBezTo>
                  <a:cubicBezTo>
                    <a:pt x="957" y="243"/>
                    <a:pt x="957" y="243"/>
                    <a:pt x="957" y="243"/>
                  </a:cubicBezTo>
                  <a:cubicBezTo>
                    <a:pt x="957" y="243"/>
                    <a:pt x="957" y="243"/>
                    <a:pt x="957" y="243"/>
                  </a:cubicBezTo>
                  <a:cubicBezTo>
                    <a:pt x="953" y="249"/>
                    <a:pt x="953" y="249"/>
                    <a:pt x="953" y="249"/>
                  </a:cubicBezTo>
                  <a:cubicBezTo>
                    <a:pt x="953" y="249"/>
                    <a:pt x="953" y="249"/>
                    <a:pt x="953" y="249"/>
                  </a:cubicBezTo>
                  <a:cubicBezTo>
                    <a:pt x="947" y="256"/>
                    <a:pt x="947" y="256"/>
                    <a:pt x="947" y="256"/>
                  </a:cubicBezTo>
                  <a:cubicBezTo>
                    <a:pt x="947" y="256"/>
                    <a:pt x="947" y="256"/>
                    <a:pt x="947" y="256"/>
                  </a:cubicBezTo>
                  <a:cubicBezTo>
                    <a:pt x="942" y="261"/>
                    <a:pt x="942" y="261"/>
                    <a:pt x="942" y="261"/>
                  </a:cubicBezTo>
                  <a:cubicBezTo>
                    <a:pt x="942" y="261"/>
                    <a:pt x="942" y="261"/>
                    <a:pt x="942" y="261"/>
                  </a:cubicBezTo>
                  <a:cubicBezTo>
                    <a:pt x="935" y="266"/>
                    <a:pt x="935" y="266"/>
                    <a:pt x="935" y="266"/>
                  </a:cubicBezTo>
                  <a:cubicBezTo>
                    <a:pt x="935" y="266"/>
                    <a:pt x="935" y="266"/>
                    <a:pt x="935" y="266"/>
                  </a:cubicBezTo>
                  <a:cubicBezTo>
                    <a:pt x="929" y="269"/>
                    <a:pt x="929" y="269"/>
                    <a:pt x="929" y="269"/>
                  </a:cubicBezTo>
                  <a:cubicBezTo>
                    <a:pt x="929" y="269"/>
                    <a:pt x="929" y="269"/>
                    <a:pt x="929" y="269"/>
                  </a:cubicBezTo>
                  <a:cubicBezTo>
                    <a:pt x="906" y="308"/>
                    <a:pt x="906" y="308"/>
                    <a:pt x="906" y="308"/>
                  </a:cubicBezTo>
                  <a:cubicBezTo>
                    <a:pt x="906" y="308"/>
                    <a:pt x="906" y="308"/>
                    <a:pt x="906" y="308"/>
                  </a:cubicBezTo>
                  <a:cubicBezTo>
                    <a:pt x="908" y="313"/>
                    <a:pt x="908" y="313"/>
                    <a:pt x="908" y="313"/>
                  </a:cubicBezTo>
                  <a:cubicBezTo>
                    <a:pt x="908" y="313"/>
                    <a:pt x="908" y="313"/>
                    <a:pt x="908" y="313"/>
                  </a:cubicBezTo>
                  <a:cubicBezTo>
                    <a:pt x="914" y="315"/>
                    <a:pt x="914" y="315"/>
                    <a:pt x="914" y="315"/>
                  </a:cubicBezTo>
                  <a:cubicBezTo>
                    <a:pt x="914" y="315"/>
                    <a:pt x="914" y="315"/>
                    <a:pt x="914" y="315"/>
                  </a:cubicBezTo>
                  <a:cubicBezTo>
                    <a:pt x="921" y="314"/>
                    <a:pt x="921" y="314"/>
                    <a:pt x="921" y="314"/>
                  </a:cubicBezTo>
                  <a:cubicBezTo>
                    <a:pt x="921" y="314"/>
                    <a:pt x="921" y="314"/>
                    <a:pt x="921" y="314"/>
                  </a:cubicBezTo>
                  <a:cubicBezTo>
                    <a:pt x="927" y="312"/>
                    <a:pt x="927" y="312"/>
                    <a:pt x="927" y="312"/>
                  </a:cubicBezTo>
                  <a:cubicBezTo>
                    <a:pt x="927" y="312"/>
                    <a:pt x="927" y="312"/>
                    <a:pt x="927" y="312"/>
                  </a:cubicBezTo>
                  <a:cubicBezTo>
                    <a:pt x="934" y="310"/>
                    <a:pt x="934" y="310"/>
                    <a:pt x="934" y="310"/>
                  </a:cubicBezTo>
                  <a:cubicBezTo>
                    <a:pt x="934" y="310"/>
                    <a:pt x="934" y="310"/>
                    <a:pt x="934" y="310"/>
                  </a:cubicBezTo>
                  <a:cubicBezTo>
                    <a:pt x="941" y="307"/>
                    <a:pt x="941" y="307"/>
                    <a:pt x="941" y="307"/>
                  </a:cubicBezTo>
                  <a:cubicBezTo>
                    <a:pt x="941" y="307"/>
                    <a:pt x="941" y="307"/>
                    <a:pt x="941" y="307"/>
                  </a:cubicBezTo>
                  <a:cubicBezTo>
                    <a:pt x="947" y="304"/>
                    <a:pt x="947" y="304"/>
                    <a:pt x="947" y="304"/>
                  </a:cubicBezTo>
                  <a:cubicBezTo>
                    <a:pt x="947" y="304"/>
                    <a:pt x="947" y="304"/>
                    <a:pt x="947" y="304"/>
                  </a:cubicBezTo>
                  <a:cubicBezTo>
                    <a:pt x="953" y="302"/>
                    <a:pt x="953" y="302"/>
                    <a:pt x="953" y="302"/>
                  </a:cubicBezTo>
                  <a:cubicBezTo>
                    <a:pt x="953" y="302"/>
                    <a:pt x="953" y="302"/>
                    <a:pt x="953" y="302"/>
                  </a:cubicBezTo>
                  <a:cubicBezTo>
                    <a:pt x="960" y="299"/>
                    <a:pt x="960" y="299"/>
                    <a:pt x="960" y="299"/>
                  </a:cubicBezTo>
                  <a:cubicBezTo>
                    <a:pt x="960" y="299"/>
                    <a:pt x="960" y="299"/>
                    <a:pt x="960" y="299"/>
                  </a:cubicBezTo>
                  <a:cubicBezTo>
                    <a:pt x="960" y="301"/>
                    <a:pt x="960" y="301"/>
                    <a:pt x="960" y="301"/>
                  </a:cubicBezTo>
                  <a:cubicBezTo>
                    <a:pt x="960" y="301"/>
                    <a:pt x="960" y="301"/>
                    <a:pt x="960" y="301"/>
                  </a:cubicBezTo>
                  <a:cubicBezTo>
                    <a:pt x="963" y="303"/>
                    <a:pt x="963" y="303"/>
                    <a:pt x="963" y="303"/>
                  </a:cubicBezTo>
                  <a:cubicBezTo>
                    <a:pt x="963" y="303"/>
                    <a:pt x="963" y="303"/>
                    <a:pt x="963" y="303"/>
                  </a:cubicBezTo>
                  <a:cubicBezTo>
                    <a:pt x="963" y="305"/>
                    <a:pt x="963" y="305"/>
                    <a:pt x="963" y="305"/>
                  </a:cubicBezTo>
                  <a:cubicBezTo>
                    <a:pt x="963" y="305"/>
                    <a:pt x="963" y="305"/>
                    <a:pt x="963" y="305"/>
                  </a:cubicBezTo>
                  <a:cubicBezTo>
                    <a:pt x="965" y="307"/>
                    <a:pt x="965" y="307"/>
                    <a:pt x="965" y="307"/>
                  </a:cubicBezTo>
                  <a:cubicBezTo>
                    <a:pt x="965" y="307"/>
                    <a:pt x="965" y="307"/>
                    <a:pt x="965" y="307"/>
                  </a:cubicBezTo>
                  <a:cubicBezTo>
                    <a:pt x="965" y="310"/>
                    <a:pt x="965" y="310"/>
                    <a:pt x="965" y="310"/>
                  </a:cubicBezTo>
                  <a:cubicBezTo>
                    <a:pt x="965" y="310"/>
                    <a:pt x="965" y="310"/>
                    <a:pt x="965" y="310"/>
                  </a:cubicBezTo>
                  <a:cubicBezTo>
                    <a:pt x="965" y="311"/>
                    <a:pt x="965" y="311"/>
                    <a:pt x="965" y="311"/>
                  </a:cubicBezTo>
                  <a:cubicBezTo>
                    <a:pt x="965" y="311"/>
                    <a:pt x="965" y="311"/>
                    <a:pt x="965" y="311"/>
                  </a:cubicBezTo>
                  <a:cubicBezTo>
                    <a:pt x="965" y="313"/>
                    <a:pt x="965" y="313"/>
                    <a:pt x="965" y="313"/>
                  </a:cubicBezTo>
                  <a:cubicBezTo>
                    <a:pt x="965" y="313"/>
                    <a:pt x="965" y="313"/>
                    <a:pt x="965" y="313"/>
                  </a:cubicBezTo>
                  <a:cubicBezTo>
                    <a:pt x="966" y="315"/>
                    <a:pt x="966" y="315"/>
                    <a:pt x="966" y="315"/>
                  </a:cubicBezTo>
                  <a:cubicBezTo>
                    <a:pt x="966" y="315"/>
                    <a:pt x="966" y="315"/>
                    <a:pt x="966" y="315"/>
                  </a:cubicBezTo>
                  <a:cubicBezTo>
                    <a:pt x="964" y="317"/>
                    <a:pt x="964" y="317"/>
                    <a:pt x="964" y="317"/>
                  </a:cubicBezTo>
                  <a:cubicBezTo>
                    <a:pt x="964" y="317"/>
                    <a:pt x="964" y="317"/>
                    <a:pt x="964" y="317"/>
                  </a:cubicBezTo>
                  <a:cubicBezTo>
                    <a:pt x="961" y="318"/>
                    <a:pt x="961" y="318"/>
                    <a:pt x="961" y="318"/>
                  </a:cubicBezTo>
                  <a:cubicBezTo>
                    <a:pt x="961" y="318"/>
                    <a:pt x="961" y="318"/>
                    <a:pt x="961" y="318"/>
                  </a:cubicBezTo>
                  <a:cubicBezTo>
                    <a:pt x="960" y="318"/>
                    <a:pt x="960" y="318"/>
                    <a:pt x="960" y="318"/>
                  </a:cubicBezTo>
                  <a:cubicBezTo>
                    <a:pt x="960" y="318"/>
                    <a:pt x="960" y="318"/>
                    <a:pt x="960" y="318"/>
                  </a:cubicBezTo>
                  <a:cubicBezTo>
                    <a:pt x="959" y="318"/>
                    <a:pt x="959" y="318"/>
                    <a:pt x="959" y="318"/>
                  </a:cubicBezTo>
                  <a:cubicBezTo>
                    <a:pt x="959" y="318"/>
                    <a:pt x="959" y="318"/>
                    <a:pt x="959" y="318"/>
                  </a:cubicBezTo>
                  <a:cubicBezTo>
                    <a:pt x="956" y="319"/>
                    <a:pt x="956" y="319"/>
                    <a:pt x="956" y="319"/>
                  </a:cubicBezTo>
                  <a:cubicBezTo>
                    <a:pt x="956" y="319"/>
                    <a:pt x="956" y="319"/>
                    <a:pt x="956" y="319"/>
                  </a:cubicBezTo>
                  <a:cubicBezTo>
                    <a:pt x="955" y="319"/>
                    <a:pt x="955" y="319"/>
                    <a:pt x="955" y="319"/>
                  </a:cubicBezTo>
                  <a:cubicBezTo>
                    <a:pt x="955" y="319"/>
                    <a:pt x="955" y="319"/>
                    <a:pt x="955" y="319"/>
                  </a:cubicBezTo>
                  <a:cubicBezTo>
                    <a:pt x="953" y="320"/>
                    <a:pt x="953" y="320"/>
                    <a:pt x="953" y="320"/>
                  </a:cubicBezTo>
                  <a:cubicBezTo>
                    <a:pt x="953" y="320"/>
                    <a:pt x="953" y="320"/>
                    <a:pt x="953" y="320"/>
                  </a:cubicBezTo>
                  <a:cubicBezTo>
                    <a:pt x="953" y="321"/>
                    <a:pt x="953" y="321"/>
                    <a:pt x="953" y="321"/>
                  </a:cubicBezTo>
                  <a:cubicBezTo>
                    <a:pt x="953" y="321"/>
                    <a:pt x="953" y="321"/>
                    <a:pt x="953" y="321"/>
                  </a:cubicBezTo>
                  <a:cubicBezTo>
                    <a:pt x="882" y="341"/>
                    <a:pt x="882" y="341"/>
                    <a:pt x="882" y="341"/>
                  </a:cubicBezTo>
                  <a:cubicBezTo>
                    <a:pt x="882" y="341"/>
                    <a:pt x="882" y="341"/>
                    <a:pt x="882" y="341"/>
                  </a:cubicBezTo>
                  <a:cubicBezTo>
                    <a:pt x="881" y="342"/>
                    <a:pt x="881" y="342"/>
                    <a:pt x="881" y="342"/>
                  </a:cubicBezTo>
                  <a:cubicBezTo>
                    <a:pt x="881" y="342"/>
                    <a:pt x="881" y="342"/>
                    <a:pt x="881" y="342"/>
                  </a:cubicBezTo>
                  <a:cubicBezTo>
                    <a:pt x="880" y="343"/>
                    <a:pt x="880" y="343"/>
                    <a:pt x="880" y="343"/>
                  </a:cubicBezTo>
                  <a:cubicBezTo>
                    <a:pt x="880" y="343"/>
                    <a:pt x="880" y="343"/>
                    <a:pt x="880" y="343"/>
                  </a:cubicBezTo>
                  <a:cubicBezTo>
                    <a:pt x="878" y="344"/>
                    <a:pt x="878" y="344"/>
                    <a:pt x="878" y="344"/>
                  </a:cubicBezTo>
                  <a:cubicBezTo>
                    <a:pt x="878" y="344"/>
                    <a:pt x="878" y="344"/>
                    <a:pt x="878" y="344"/>
                  </a:cubicBezTo>
                  <a:cubicBezTo>
                    <a:pt x="878" y="344"/>
                    <a:pt x="878" y="344"/>
                    <a:pt x="878" y="344"/>
                  </a:cubicBezTo>
                  <a:cubicBezTo>
                    <a:pt x="878" y="344"/>
                    <a:pt x="878" y="344"/>
                    <a:pt x="878" y="344"/>
                  </a:cubicBezTo>
                  <a:cubicBezTo>
                    <a:pt x="877" y="345"/>
                    <a:pt x="877" y="345"/>
                    <a:pt x="877" y="345"/>
                  </a:cubicBezTo>
                  <a:cubicBezTo>
                    <a:pt x="877" y="345"/>
                    <a:pt x="877" y="345"/>
                    <a:pt x="877" y="345"/>
                  </a:cubicBezTo>
                  <a:cubicBezTo>
                    <a:pt x="876" y="346"/>
                    <a:pt x="876" y="346"/>
                    <a:pt x="876" y="346"/>
                  </a:cubicBezTo>
                  <a:cubicBezTo>
                    <a:pt x="876" y="346"/>
                    <a:pt x="876" y="346"/>
                    <a:pt x="876" y="346"/>
                  </a:cubicBezTo>
                  <a:cubicBezTo>
                    <a:pt x="875" y="347"/>
                    <a:pt x="875" y="347"/>
                    <a:pt x="875" y="347"/>
                  </a:cubicBezTo>
                  <a:cubicBezTo>
                    <a:pt x="875" y="347"/>
                    <a:pt x="875" y="347"/>
                    <a:pt x="875" y="347"/>
                  </a:cubicBezTo>
                  <a:cubicBezTo>
                    <a:pt x="875" y="347"/>
                    <a:pt x="875" y="347"/>
                    <a:pt x="875" y="347"/>
                  </a:cubicBezTo>
                  <a:cubicBezTo>
                    <a:pt x="875" y="347"/>
                    <a:pt x="875" y="347"/>
                    <a:pt x="875" y="347"/>
                  </a:cubicBezTo>
                  <a:cubicBezTo>
                    <a:pt x="871" y="348"/>
                    <a:pt x="871" y="348"/>
                    <a:pt x="871" y="348"/>
                  </a:cubicBezTo>
                  <a:cubicBezTo>
                    <a:pt x="871" y="348"/>
                    <a:pt x="871" y="348"/>
                    <a:pt x="871" y="348"/>
                  </a:cubicBezTo>
                  <a:cubicBezTo>
                    <a:pt x="868" y="348"/>
                    <a:pt x="868" y="348"/>
                    <a:pt x="868" y="348"/>
                  </a:cubicBezTo>
                  <a:cubicBezTo>
                    <a:pt x="868" y="348"/>
                    <a:pt x="868" y="348"/>
                    <a:pt x="868" y="348"/>
                  </a:cubicBezTo>
                  <a:cubicBezTo>
                    <a:pt x="866" y="349"/>
                    <a:pt x="866" y="349"/>
                    <a:pt x="866" y="349"/>
                  </a:cubicBezTo>
                  <a:cubicBezTo>
                    <a:pt x="866" y="349"/>
                    <a:pt x="866" y="349"/>
                    <a:pt x="866" y="349"/>
                  </a:cubicBezTo>
                  <a:cubicBezTo>
                    <a:pt x="865" y="349"/>
                    <a:pt x="864" y="349"/>
                    <a:pt x="864" y="350"/>
                  </a:cubicBezTo>
                  <a:cubicBezTo>
                    <a:pt x="864" y="350"/>
                    <a:pt x="864" y="350"/>
                    <a:pt x="864" y="350"/>
                  </a:cubicBezTo>
                  <a:cubicBezTo>
                    <a:pt x="860" y="352"/>
                    <a:pt x="859" y="351"/>
                    <a:pt x="855" y="353"/>
                  </a:cubicBezTo>
                  <a:cubicBezTo>
                    <a:pt x="855" y="353"/>
                    <a:pt x="855" y="353"/>
                    <a:pt x="855" y="353"/>
                  </a:cubicBezTo>
                  <a:cubicBezTo>
                    <a:pt x="855" y="353"/>
                    <a:pt x="854" y="353"/>
                    <a:pt x="853" y="353"/>
                  </a:cubicBezTo>
                  <a:cubicBezTo>
                    <a:pt x="853" y="354"/>
                    <a:pt x="852" y="355"/>
                    <a:pt x="851" y="355"/>
                  </a:cubicBezTo>
                  <a:cubicBezTo>
                    <a:pt x="850" y="356"/>
                    <a:pt x="850" y="357"/>
                    <a:pt x="849" y="358"/>
                  </a:cubicBezTo>
                  <a:cubicBezTo>
                    <a:pt x="849" y="358"/>
                    <a:pt x="849" y="358"/>
                    <a:pt x="849" y="358"/>
                  </a:cubicBezTo>
                  <a:cubicBezTo>
                    <a:pt x="848" y="358"/>
                    <a:pt x="848" y="358"/>
                    <a:pt x="847" y="358"/>
                  </a:cubicBezTo>
                  <a:cubicBezTo>
                    <a:pt x="847" y="358"/>
                    <a:pt x="847" y="358"/>
                    <a:pt x="847" y="358"/>
                  </a:cubicBezTo>
                  <a:cubicBezTo>
                    <a:pt x="844" y="359"/>
                    <a:pt x="842" y="359"/>
                    <a:pt x="839" y="360"/>
                  </a:cubicBezTo>
                  <a:cubicBezTo>
                    <a:pt x="839" y="360"/>
                    <a:pt x="839" y="360"/>
                    <a:pt x="839" y="360"/>
                  </a:cubicBezTo>
                  <a:cubicBezTo>
                    <a:pt x="838" y="360"/>
                    <a:pt x="836" y="360"/>
                    <a:pt x="835" y="360"/>
                  </a:cubicBezTo>
                  <a:cubicBezTo>
                    <a:pt x="835" y="360"/>
                    <a:pt x="835" y="360"/>
                    <a:pt x="835" y="360"/>
                  </a:cubicBezTo>
                  <a:cubicBezTo>
                    <a:pt x="835" y="360"/>
                    <a:pt x="834" y="361"/>
                    <a:pt x="833" y="361"/>
                  </a:cubicBezTo>
                  <a:cubicBezTo>
                    <a:pt x="833" y="361"/>
                    <a:pt x="833" y="361"/>
                    <a:pt x="833" y="361"/>
                  </a:cubicBezTo>
                  <a:cubicBezTo>
                    <a:pt x="833" y="361"/>
                    <a:pt x="833" y="361"/>
                    <a:pt x="832" y="362"/>
                  </a:cubicBezTo>
                  <a:cubicBezTo>
                    <a:pt x="832" y="362"/>
                    <a:pt x="832" y="362"/>
                    <a:pt x="832" y="362"/>
                  </a:cubicBezTo>
                  <a:cubicBezTo>
                    <a:pt x="831" y="362"/>
                    <a:pt x="830" y="363"/>
                    <a:pt x="829" y="364"/>
                  </a:cubicBezTo>
                  <a:cubicBezTo>
                    <a:pt x="829" y="364"/>
                    <a:pt x="829" y="364"/>
                    <a:pt x="829" y="364"/>
                  </a:cubicBezTo>
                  <a:cubicBezTo>
                    <a:pt x="829" y="364"/>
                    <a:pt x="828" y="364"/>
                    <a:pt x="828" y="364"/>
                  </a:cubicBezTo>
                  <a:cubicBezTo>
                    <a:pt x="828" y="364"/>
                    <a:pt x="828" y="364"/>
                    <a:pt x="828" y="364"/>
                  </a:cubicBezTo>
                  <a:cubicBezTo>
                    <a:pt x="825" y="364"/>
                    <a:pt x="822" y="365"/>
                    <a:pt x="820" y="365"/>
                  </a:cubicBezTo>
                  <a:cubicBezTo>
                    <a:pt x="820" y="365"/>
                    <a:pt x="820" y="365"/>
                    <a:pt x="820" y="365"/>
                  </a:cubicBezTo>
                  <a:cubicBezTo>
                    <a:pt x="816" y="366"/>
                    <a:pt x="816" y="366"/>
                    <a:pt x="816" y="366"/>
                  </a:cubicBezTo>
                  <a:cubicBezTo>
                    <a:pt x="816" y="366"/>
                    <a:pt x="816" y="366"/>
                    <a:pt x="816" y="366"/>
                  </a:cubicBezTo>
                  <a:cubicBezTo>
                    <a:pt x="815" y="366"/>
                    <a:pt x="815" y="366"/>
                    <a:pt x="815" y="366"/>
                  </a:cubicBezTo>
                  <a:cubicBezTo>
                    <a:pt x="815" y="366"/>
                    <a:pt x="815" y="366"/>
                    <a:pt x="815" y="366"/>
                  </a:cubicBezTo>
                  <a:cubicBezTo>
                    <a:pt x="811" y="369"/>
                    <a:pt x="811" y="369"/>
                    <a:pt x="811" y="369"/>
                  </a:cubicBezTo>
                  <a:cubicBezTo>
                    <a:pt x="811" y="369"/>
                    <a:pt x="811" y="369"/>
                    <a:pt x="811" y="369"/>
                  </a:cubicBezTo>
                  <a:cubicBezTo>
                    <a:pt x="808" y="372"/>
                    <a:pt x="808" y="372"/>
                    <a:pt x="808" y="372"/>
                  </a:cubicBezTo>
                  <a:cubicBezTo>
                    <a:pt x="808" y="372"/>
                    <a:pt x="808" y="372"/>
                    <a:pt x="808" y="372"/>
                  </a:cubicBezTo>
                  <a:cubicBezTo>
                    <a:pt x="804" y="375"/>
                    <a:pt x="804" y="375"/>
                    <a:pt x="804" y="375"/>
                  </a:cubicBezTo>
                  <a:cubicBezTo>
                    <a:pt x="804" y="375"/>
                    <a:pt x="804" y="375"/>
                    <a:pt x="804" y="375"/>
                  </a:cubicBezTo>
                  <a:cubicBezTo>
                    <a:pt x="800" y="377"/>
                    <a:pt x="800" y="377"/>
                    <a:pt x="800" y="377"/>
                  </a:cubicBezTo>
                  <a:cubicBezTo>
                    <a:pt x="800" y="377"/>
                    <a:pt x="800" y="377"/>
                    <a:pt x="800" y="377"/>
                  </a:cubicBezTo>
                  <a:cubicBezTo>
                    <a:pt x="794" y="380"/>
                    <a:pt x="794" y="380"/>
                    <a:pt x="794" y="380"/>
                  </a:cubicBezTo>
                  <a:cubicBezTo>
                    <a:pt x="794" y="380"/>
                    <a:pt x="794" y="380"/>
                    <a:pt x="794" y="380"/>
                  </a:cubicBezTo>
                  <a:cubicBezTo>
                    <a:pt x="790" y="381"/>
                    <a:pt x="790" y="381"/>
                    <a:pt x="790" y="381"/>
                  </a:cubicBezTo>
                  <a:cubicBezTo>
                    <a:pt x="790" y="381"/>
                    <a:pt x="790" y="381"/>
                    <a:pt x="790" y="381"/>
                  </a:cubicBezTo>
                  <a:cubicBezTo>
                    <a:pt x="785" y="381"/>
                    <a:pt x="785" y="381"/>
                    <a:pt x="785" y="381"/>
                  </a:cubicBezTo>
                  <a:cubicBezTo>
                    <a:pt x="785" y="381"/>
                    <a:pt x="785" y="381"/>
                    <a:pt x="785" y="381"/>
                  </a:cubicBezTo>
                  <a:cubicBezTo>
                    <a:pt x="781" y="381"/>
                    <a:pt x="781" y="381"/>
                    <a:pt x="781" y="381"/>
                  </a:cubicBezTo>
                  <a:lnTo>
                    <a:pt x="778" y="381"/>
                  </a:lnTo>
                  <a:close/>
                  <a:moveTo>
                    <a:pt x="200" y="359"/>
                  </a:moveTo>
                  <a:cubicBezTo>
                    <a:pt x="204" y="360"/>
                    <a:pt x="204" y="360"/>
                    <a:pt x="204" y="360"/>
                  </a:cubicBezTo>
                  <a:cubicBezTo>
                    <a:pt x="204" y="360"/>
                    <a:pt x="204" y="360"/>
                    <a:pt x="204" y="360"/>
                  </a:cubicBezTo>
                  <a:cubicBezTo>
                    <a:pt x="208" y="359"/>
                    <a:pt x="208" y="359"/>
                    <a:pt x="208" y="359"/>
                  </a:cubicBezTo>
                  <a:cubicBezTo>
                    <a:pt x="208" y="359"/>
                    <a:pt x="208" y="359"/>
                    <a:pt x="208" y="359"/>
                  </a:cubicBezTo>
                  <a:cubicBezTo>
                    <a:pt x="211" y="358"/>
                    <a:pt x="211" y="358"/>
                    <a:pt x="211" y="358"/>
                  </a:cubicBezTo>
                  <a:cubicBezTo>
                    <a:pt x="211" y="358"/>
                    <a:pt x="211" y="358"/>
                    <a:pt x="211" y="358"/>
                  </a:cubicBezTo>
                  <a:cubicBezTo>
                    <a:pt x="215" y="355"/>
                    <a:pt x="215" y="355"/>
                    <a:pt x="215" y="355"/>
                  </a:cubicBezTo>
                  <a:cubicBezTo>
                    <a:pt x="215" y="355"/>
                    <a:pt x="215" y="355"/>
                    <a:pt x="215" y="355"/>
                  </a:cubicBezTo>
                  <a:cubicBezTo>
                    <a:pt x="217" y="353"/>
                    <a:pt x="217" y="353"/>
                    <a:pt x="217" y="353"/>
                  </a:cubicBezTo>
                  <a:cubicBezTo>
                    <a:pt x="217" y="353"/>
                    <a:pt x="217" y="353"/>
                    <a:pt x="217" y="353"/>
                  </a:cubicBezTo>
                  <a:cubicBezTo>
                    <a:pt x="220" y="351"/>
                    <a:pt x="220" y="351"/>
                    <a:pt x="220" y="351"/>
                  </a:cubicBezTo>
                  <a:cubicBezTo>
                    <a:pt x="220" y="351"/>
                    <a:pt x="220" y="351"/>
                    <a:pt x="220" y="351"/>
                  </a:cubicBezTo>
                  <a:cubicBezTo>
                    <a:pt x="224" y="348"/>
                    <a:pt x="224" y="348"/>
                    <a:pt x="224" y="348"/>
                  </a:cubicBezTo>
                  <a:cubicBezTo>
                    <a:pt x="224" y="348"/>
                    <a:pt x="224" y="348"/>
                    <a:pt x="224" y="348"/>
                  </a:cubicBezTo>
                  <a:cubicBezTo>
                    <a:pt x="225" y="347"/>
                    <a:pt x="226" y="346"/>
                    <a:pt x="227" y="345"/>
                  </a:cubicBezTo>
                  <a:cubicBezTo>
                    <a:pt x="227" y="345"/>
                    <a:pt x="227" y="345"/>
                    <a:pt x="227" y="345"/>
                  </a:cubicBezTo>
                  <a:cubicBezTo>
                    <a:pt x="227" y="344"/>
                    <a:pt x="227" y="343"/>
                    <a:pt x="227" y="342"/>
                  </a:cubicBezTo>
                  <a:cubicBezTo>
                    <a:pt x="227" y="342"/>
                    <a:pt x="227" y="342"/>
                    <a:pt x="227" y="342"/>
                  </a:cubicBezTo>
                  <a:cubicBezTo>
                    <a:pt x="227" y="341"/>
                    <a:pt x="227" y="340"/>
                    <a:pt x="227" y="339"/>
                  </a:cubicBezTo>
                  <a:cubicBezTo>
                    <a:pt x="227" y="339"/>
                    <a:pt x="227" y="339"/>
                    <a:pt x="227" y="339"/>
                  </a:cubicBezTo>
                  <a:cubicBezTo>
                    <a:pt x="227" y="338"/>
                    <a:pt x="227" y="338"/>
                    <a:pt x="228" y="337"/>
                  </a:cubicBezTo>
                  <a:cubicBezTo>
                    <a:pt x="228" y="337"/>
                    <a:pt x="228" y="337"/>
                    <a:pt x="228" y="337"/>
                  </a:cubicBezTo>
                  <a:cubicBezTo>
                    <a:pt x="228" y="336"/>
                    <a:pt x="228" y="335"/>
                    <a:pt x="229" y="334"/>
                  </a:cubicBezTo>
                  <a:cubicBezTo>
                    <a:pt x="229" y="334"/>
                    <a:pt x="229" y="334"/>
                    <a:pt x="229" y="334"/>
                  </a:cubicBezTo>
                  <a:cubicBezTo>
                    <a:pt x="229" y="333"/>
                    <a:pt x="229" y="332"/>
                    <a:pt x="229" y="331"/>
                  </a:cubicBezTo>
                  <a:cubicBezTo>
                    <a:pt x="229" y="331"/>
                    <a:pt x="229" y="331"/>
                    <a:pt x="229" y="331"/>
                  </a:cubicBezTo>
                  <a:cubicBezTo>
                    <a:pt x="229" y="330"/>
                    <a:pt x="229" y="329"/>
                    <a:pt x="230" y="328"/>
                  </a:cubicBezTo>
                  <a:cubicBezTo>
                    <a:pt x="230" y="328"/>
                    <a:pt x="230" y="328"/>
                    <a:pt x="230" y="328"/>
                  </a:cubicBezTo>
                  <a:cubicBezTo>
                    <a:pt x="229" y="325"/>
                    <a:pt x="229" y="325"/>
                    <a:pt x="229" y="325"/>
                  </a:cubicBezTo>
                  <a:cubicBezTo>
                    <a:pt x="229" y="325"/>
                    <a:pt x="229" y="325"/>
                    <a:pt x="229" y="325"/>
                  </a:cubicBezTo>
                  <a:cubicBezTo>
                    <a:pt x="229" y="324"/>
                    <a:pt x="229" y="324"/>
                    <a:pt x="229" y="323"/>
                  </a:cubicBezTo>
                  <a:cubicBezTo>
                    <a:pt x="229" y="323"/>
                    <a:pt x="229" y="323"/>
                    <a:pt x="229" y="323"/>
                  </a:cubicBezTo>
                  <a:cubicBezTo>
                    <a:pt x="228" y="323"/>
                    <a:pt x="227" y="323"/>
                    <a:pt x="225" y="324"/>
                  </a:cubicBezTo>
                  <a:cubicBezTo>
                    <a:pt x="225" y="324"/>
                    <a:pt x="225" y="324"/>
                    <a:pt x="225" y="324"/>
                  </a:cubicBezTo>
                  <a:cubicBezTo>
                    <a:pt x="225" y="324"/>
                    <a:pt x="224" y="324"/>
                    <a:pt x="224" y="324"/>
                  </a:cubicBezTo>
                  <a:cubicBezTo>
                    <a:pt x="224" y="324"/>
                    <a:pt x="224" y="324"/>
                    <a:pt x="224" y="324"/>
                  </a:cubicBezTo>
                  <a:cubicBezTo>
                    <a:pt x="223" y="324"/>
                    <a:pt x="221" y="324"/>
                    <a:pt x="220" y="324"/>
                  </a:cubicBezTo>
                  <a:cubicBezTo>
                    <a:pt x="220" y="324"/>
                    <a:pt x="220" y="324"/>
                    <a:pt x="220" y="324"/>
                  </a:cubicBezTo>
                  <a:cubicBezTo>
                    <a:pt x="220" y="324"/>
                    <a:pt x="219" y="324"/>
                    <a:pt x="218" y="324"/>
                  </a:cubicBezTo>
                  <a:cubicBezTo>
                    <a:pt x="218" y="324"/>
                    <a:pt x="218" y="324"/>
                    <a:pt x="218" y="324"/>
                  </a:cubicBezTo>
                  <a:cubicBezTo>
                    <a:pt x="217" y="325"/>
                    <a:pt x="216" y="325"/>
                    <a:pt x="215" y="325"/>
                  </a:cubicBezTo>
                  <a:cubicBezTo>
                    <a:pt x="215" y="325"/>
                    <a:pt x="215" y="325"/>
                    <a:pt x="215" y="325"/>
                  </a:cubicBezTo>
                  <a:cubicBezTo>
                    <a:pt x="214" y="325"/>
                    <a:pt x="214" y="325"/>
                    <a:pt x="213" y="325"/>
                  </a:cubicBezTo>
                  <a:cubicBezTo>
                    <a:pt x="213" y="325"/>
                    <a:pt x="213" y="325"/>
                    <a:pt x="213" y="325"/>
                  </a:cubicBezTo>
                  <a:cubicBezTo>
                    <a:pt x="212" y="325"/>
                    <a:pt x="211" y="325"/>
                    <a:pt x="211" y="325"/>
                  </a:cubicBezTo>
                  <a:cubicBezTo>
                    <a:pt x="211" y="325"/>
                    <a:pt x="211" y="325"/>
                    <a:pt x="211" y="325"/>
                  </a:cubicBezTo>
                  <a:cubicBezTo>
                    <a:pt x="210" y="325"/>
                    <a:pt x="210" y="325"/>
                    <a:pt x="210" y="325"/>
                  </a:cubicBezTo>
                  <a:cubicBezTo>
                    <a:pt x="210" y="325"/>
                    <a:pt x="210" y="325"/>
                    <a:pt x="210" y="325"/>
                  </a:cubicBezTo>
                  <a:cubicBezTo>
                    <a:pt x="210" y="324"/>
                    <a:pt x="209" y="323"/>
                    <a:pt x="209" y="322"/>
                  </a:cubicBezTo>
                  <a:cubicBezTo>
                    <a:pt x="209" y="322"/>
                    <a:pt x="209" y="322"/>
                    <a:pt x="209" y="322"/>
                  </a:cubicBezTo>
                  <a:cubicBezTo>
                    <a:pt x="209" y="322"/>
                    <a:pt x="209" y="322"/>
                    <a:pt x="209" y="322"/>
                  </a:cubicBezTo>
                  <a:cubicBezTo>
                    <a:pt x="209" y="322"/>
                    <a:pt x="209" y="322"/>
                    <a:pt x="209" y="322"/>
                  </a:cubicBezTo>
                  <a:cubicBezTo>
                    <a:pt x="209" y="321"/>
                    <a:pt x="210" y="321"/>
                    <a:pt x="210" y="320"/>
                  </a:cubicBezTo>
                  <a:cubicBezTo>
                    <a:pt x="210" y="320"/>
                    <a:pt x="210" y="320"/>
                    <a:pt x="210" y="320"/>
                  </a:cubicBezTo>
                  <a:cubicBezTo>
                    <a:pt x="210" y="320"/>
                    <a:pt x="210" y="320"/>
                    <a:pt x="210" y="320"/>
                  </a:cubicBezTo>
                  <a:cubicBezTo>
                    <a:pt x="210" y="320"/>
                    <a:pt x="210" y="320"/>
                    <a:pt x="210" y="320"/>
                  </a:cubicBezTo>
                  <a:cubicBezTo>
                    <a:pt x="210" y="319"/>
                    <a:pt x="210" y="319"/>
                    <a:pt x="211" y="318"/>
                  </a:cubicBezTo>
                  <a:cubicBezTo>
                    <a:pt x="211" y="318"/>
                    <a:pt x="211" y="318"/>
                    <a:pt x="211" y="318"/>
                  </a:cubicBezTo>
                  <a:cubicBezTo>
                    <a:pt x="211" y="318"/>
                    <a:pt x="211" y="318"/>
                    <a:pt x="211" y="318"/>
                  </a:cubicBezTo>
                  <a:cubicBezTo>
                    <a:pt x="211" y="318"/>
                    <a:pt x="211" y="318"/>
                    <a:pt x="211" y="318"/>
                  </a:cubicBezTo>
                  <a:cubicBezTo>
                    <a:pt x="211" y="318"/>
                    <a:pt x="211" y="317"/>
                    <a:pt x="212" y="317"/>
                  </a:cubicBezTo>
                  <a:cubicBezTo>
                    <a:pt x="212" y="317"/>
                    <a:pt x="212" y="317"/>
                    <a:pt x="212" y="317"/>
                  </a:cubicBezTo>
                  <a:cubicBezTo>
                    <a:pt x="212" y="317"/>
                    <a:pt x="212" y="317"/>
                    <a:pt x="212" y="317"/>
                  </a:cubicBezTo>
                  <a:cubicBezTo>
                    <a:pt x="212" y="317"/>
                    <a:pt x="212" y="317"/>
                    <a:pt x="212" y="317"/>
                  </a:cubicBezTo>
                  <a:cubicBezTo>
                    <a:pt x="212" y="317"/>
                    <a:pt x="213" y="316"/>
                    <a:pt x="213" y="316"/>
                  </a:cubicBezTo>
                  <a:cubicBezTo>
                    <a:pt x="213" y="316"/>
                    <a:pt x="213" y="316"/>
                    <a:pt x="213" y="316"/>
                  </a:cubicBezTo>
                  <a:cubicBezTo>
                    <a:pt x="213" y="316"/>
                    <a:pt x="214" y="316"/>
                    <a:pt x="214" y="316"/>
                  </a:cubicBezTo>
                  <a:cubicBezTo>
                    <a:pt x="214" y="316"/>
                    <a:pt x="214" y="316"/>
                    <a:pt x="214" y="316"/>
                  </a:cubicBezTo>
                  <a:cubicBezTo>
                    <a:pt x="215" y="316"/>
                    <a:pt x="215" y="316"/>
                    <a:pt x="216" y="315"/>
                  </a:cubicBezTo>
                  <a:cubicBezTo>
                    <a:pt x="216" y="315"/>
                    <a:pt x="216" y="315"/>
                    <a:pt x="216" y="315"/>
                  </a:cubicBezTo>
                  <a:cubicBezTo>
                    <a:pt x="217" y="315"/>
                    <a:pt x="218" y="315"/>
                    <a:pt x="218" y="315"/>
                  </a:cubicBezTo>
                  <a:cubicBezTo>
                    <a:pt x="218" y="315"/>
                    <a:pt x="218" y="315"/>
                    <a:pt x="218" y="315"/>
                  </a:cubicBezTo>
                  <a:cubicBezTo>
                    <a:pt x="219" y="315"/>
                    <a:pt x="220" y="314"/>
                    <a:pt x="220" y="313"/>
                  </a:cubicBezTo>
                  <a:cubicBezTo>
                    <a:pt x="220" y="313"/>
                    <a:pt x="220" y="313"/>
                    <a:pt x="220" y="313"/>
                  </a:cubicBezTo>
                  <a:cubicBezTo>
                    <a:pt x="221" y="313"/>
                    <a:pt x="221" y="313"/>
                    <a:pt x="221" y="312"/>
                  </a:cubicBezTo>
                  <a:cubicBezTo>
                    <a:pt x="221" y="312"/>
                    <a:pt x="221" y="312"/>
                    <a:pt x="221" y="312"/>
                  </a:cubicBezTo>
                  <a:cubicBezTo>
                    <a:pt x="223" y="312"/>
                    <a:pt x="224" y="312"/>
                    <a:pt x="225" y="311"/>
                  </a:cubicBezTo>
                  <a:cubicBezTo>
                    <a:pt x="225" y="311"/>
                    <a:pt x="225" y="311"/>
                    <a:pt x="225" y="311"/>
                  </a:cubicBezTo>
                  <a:cubicBezTo>
                    <a:pt x="225" y="311"/>
                    <a:pt x="225" y="311"/>
                    <a:pt x="225" y="310"/>
                  </a:cubicBezTo>
                  <a:cubicBezTo>
                    <a:pt x="225" y="310"/>
                    <a:pt x="225" y="310"/>
                    <a:pt x="225" y="310"/>
                  </a:cubicBezTo>
                  <a:cubicBezTo>
                    <a:pt x="227" y="310"/>
                    <a:pt x="228" y="309"/>
                    <a:pt x="229" y="309"/>
                  </a:cubicBezTo>
                  <a:cubicBezTo>
                    <a:pt x="229" y="309"/>
                    <a:pt x="229" y="309"/>
                    <a:pt x="229" y="309"/>
                  </a:cubicBezTo>
                  <a:cubicBezTo>
                    <a:pt x="229" y="308"/>
                    <a:pt x="229" y="307"/>
                    <a:pt x="229" y="307"/>
                  </a:cubicBezTo>
                  <a:cubicBezTo>
                    <a:pt x="229" y="307"/>
                    <a:pt x="229" y="307"/>
                    <a:pt x="229" y="307"/>
                  </a:cubicBezTo>
                  <a:cubicBezTo>
                    <a:pt x="229" y="306"/>
                    <a:pt x="229" y="306"/>
                    <a:pt x="230" y="305"/>
                  </a:cubicBezTo>
                  <a:cubicBezTo>
                    <a:pt x="230" y="305"/>
                    <a:pt x="230" y="305"/>
                    <a:pt x="230" y="305"/>
                  </a:cubicBezTo>
                  <a:cubicBezTo>
                    <a:pt x="231" y="303"/>
                    <a:pt x="231" y="303"/>
                    <a:pt x="231" y="303"/>
                  </a:cubicBezTo>
                  <a:cubicBezTo>
                    <a:pt x="231" y="303"/>
                    <a:pt x="231" y="303"/>
                    <a:pt x="231" y="303"/>
                  </a:cubicBezTo>
                  <a:cubicBezTo>
                    <a:pt x="233" y="301"/>
                    <a:pt x="233" y="301"/>
                    <a:pt x="233" y="301"/>
                  </a:cubicBezTo>
                  <a:cubicBezTo>
                    <a:pt x="233" y="301"/>
                    <a:pt x="233" y="301"/>
                    <a:pt x="233" y="301"/>
                  </a:cubicBezTo>
                  <a:cubicBezTo>
                    <a:pt x="233" y="299"/>
                    <a:pt x="233" y="299"/>
                    <a:pt x="233" y="299"/>
                  </a:cubicBezTo>
                  <a:cubicBezTo>
                    <a:pt x="233" y="299"/>
                    <a:pt x="233" y="299"/>
                    <a:pt x="233" y="299"/>
                  </a:cubicBezTo>
                  <a:cubicBezTo>
                    <a:pt x="234" y="297"/>
                    <a:pt x="234" y="297"/>
                    <a:pt x="234" y="297"/>
                  </a:cubicBezTo>
                  <a:cubicBezTo>
                    <a:pt x="234" y="297"/>
                    <a:pt x="234" y="297"/>
                    <a:pt x="234" y="297"/>
                  </a:cubicBezTo>
                  <a:cubicBezTo>
                    <a:pt x="235" y="295"/>
                    <a:pt x="235" y="295"/>
                    <a:pt x="235" y="295"/>
                  </a:cubicBezTo>
                  <a:cubicBezTo>
                    <a:pt x="235" y="295"/>
                    <a:pt x="235" y="295"/>
                    <a:pt x="235" y="295"/>
                  </a:cubicBezTo>
                  <a:cubicBezTo>
                    <a:pt x="236" y="293"/>
                    <a:pt x="236" y="293"/>
                    <a:pt x="236" y="293"/>
                  </a:cubicBezTo>
                  <a:cubicBezTo>
                    <a:pt x="236" y="293"/>
                    <a:pt x="236" y="293"/>
                    <a:pt x="236" y="293"/>
                  </a:cubicBezTo>
                  <a:cubicBezTo>
                    <a:pt x="210" y="302"/>
                    <a:pt x="210" y="302"/>
                    <a:pt x="210" y="302"/>
                  </a:cubicBezTo>
                  <a:cubicBezTo>
                    <a:pt x="210" y="302"/>
                    <a:pt x="210" y="302"/>
                    <a:pt x="210" y="302"/>
                  </a:cubicBezTo>
                  <a:cubicBezTo>
                    <a:pt x="209" y="302"/>
                    <a:pt x="208" y="302"/>
                    <a:pt x="208" y="302"/>
                  </a:cubicBezTo>
                  <a:cubicBezTo>
                    <a:pt x="208" y="302"/>
                    <a:pt x="208" y="302"/>
                    <a:pt x="208" y="302"/>
                  </a:cubicBezTo>
                  <a:cubicBezTo>
                    <a:pt x="207" y="302"/>
                    <a:pt x="207" y="302"/>
                    <a:pt x="207" y="302"/>
                  </a:cubicBezTo>
                  <a:cubicBezTo>
                    <a:pt x="207" y="302"/>
                    <a:pt x="207" y="302"/>
                    <a:pt x="207" y="302"/>
                  </a:cubicBezTo>
                  <a:cubicBezTo>
                    <a:pt x="206" y="302"/>
                    <a:pt x="206" y="302"/>
                    <a:pt x="206" y="301"/>
                  </a:cubicBezTo>
                  <a:cubicBezTo>
                    <a:pt x="206" y="301"/>
                    <a:pt x="206" y="301"/>
                    <a:pt x="206" y="301"/>
                  </a:cubicBezTo>
                  <a:cubicBezTo>
                    <a:pt x="206" y="301"/>
                    <a:pt x="206" y="300"/>
                    <a:pt x="206" y="299"/>
                  </a:cubicBezTo>
                  <a:cubicBezTo>
                    <a:pt x="206" y="299"/>
                    <a:pt x="206" y="299"/>
                    <a:pt x="206" y="299"/>
                  </a:cubicBezTo>
                  <a:cubicBezTo>
                    <a:pt x="206" y="299"/>
                    <a:pt x="206" y="299"/>
                    <a:pt x="206" y="299"/>
                  </a:cubicBezTo>
                  <a:cubicBezTo>
                    <a:pt x="206" y="299"/>
                    <a:pt x="206" y="299"/>
                    <a:pt x="206" y="299"/>
                  </a:cubicBezTo>
                  <a:cubicBezTo>
                    <a:pt x="206" y="299"/>
                    <a:pt x="206" y="298"/>
                    <a:pt x="206" y="297"/>
                  </a:cubicBezTo>
                  <a:cubicBezTo>
                    <a:pt x="206" y="297"/>
                    <a:pt x="206" y="297"/>
                    <a:pt x="206" y="297"/>
                  </a:cubicBezTo>
                  <a:cubicBezTo>
                    <a:pt x="206" y="297"/>
                    <a:pt x="206" y="297"/>
                    <a:pt x="206" y="297"/>
                  </a:cubicBezTo>
                  <a:cubicBezTo>
                    <a:pt x="206" y="297"/>
                    <a:pt x="206" y="297"/>
                    <a:pt x="206" y="297"/>
                  </a:cubicBezTo>
                  <a:cubicBezTo>
                    <a:pt x="206" y="297"/>
                    <a:pt x="206" y="296"/>
                    <a:pt x="206" y="295"/>
                  </a:cubicBezTo>
                  <a:cubicBezTo>
                    <a:pt x="206" y="295"/>
                    <a:pt x="206" y="295"/>
                    <a:pt x="206" y="295"/>
                  </a:cubicBezTo>
                  <a:cubicBezTo>
                    <a:pt x="207" y="294"/>
                    <a:pt x="208" y="292"/>
                    <a:pt x="210" y="291"/>
                  </a:cubicBezTo>
                  <a:cubicBezTo>
                    <a:pt x="210" y="291"/>
                    <a:pt x="210" y="291"/>
                    <a:pt x="210" y="291"/>
                  </a:cubicBezTo>
                  <a:cubicBezTo>
                    <a:pt x="215" y="290"/>
                    <a:pt x="215" y="290"/>
                    <a:pt x="215" y="290"/>
                  </a:cubicBezTo>
                  <a:cubicBezTo>
                    <a:pt x="215" y="290"/>
                    <a:pt x="215" y="290"/>
                    <a:pt x="215" y="290"/>
                  </a:cubicBezTo>
                  <a:cubicBezTo>
                    <a:pt x="221" y="288"/>
                    <a:pt x="221" y="288"/>
                    <a:pt x="221" y="288"/>
                  </a:cubicBezTo>
                  <a:cubicBezTo>
                    <a:pt x="221" y="288"/>
                    <a:pt x="221" y="288"/>
                    <a:pt x="221" y="288"/>
                  </a:cubicBezTo>
                  <a:cubicBezTo>
                    <a:pt x="227" y="286"/>
                    <a:pt x="227" y="286"/>
                    <a:pt x="227" y="286"/>
                  </a:cubicBezTo>
                  <a:cubicBezTo>
                    <a:pt x="227" y="286"/>
                    <a:pt x="227" y="286"/>
                    <a:pt x="227" y="286"/>
                  </a:cubicBezTo>
                  <a:cubicBezTo>
                    <a:pt x="233" y="283"/>
                    <a:pt x="233" y="283"/>
                    <a:pt x="233" y="283"/>
                  </a:cubicBezTo>
                  <a:cubicBezTo>
                    <a:pt x="233" y="283"/>
                    <a:pt x="233" y="283"/>
                    <a:pt x="233" y="283"/>
                  </a:cubicBezTo>
                  <a:cubicBezTo>
                    <a:pt x="237" y="281"/>
                    <a:pt x="237" y="281"/>
                    <a:pt x="237" y="281"/>
                  </a:cubicBezTo>
                  <a:cubicBezTo>
                    <a:pt x="237" y="281"/>
                    <a:pt x="237" y="281"/>
                    <a:pt x="237" y="281"/>
                  </a:cubicBezTo>
                  <a:cubicBezTo>
                    <a:pt x="242" y="278"/>
                    <a:pt x="242" y="278"/>
                    <a:pt x="242" y="278"/>
                  </a:cubicBezTo>
                  <a:cubicBezTo>
                    <a:pt x="242" y="278"/>
                    <a:pt x="242" y="278"/>
                    <a:pt x="242" y="278"/>
                  </a:cubicBezTo>
                  <a:cubicBezTo>
                    <a:pt x="247" y="274"/>
                    <a:pt x="247" y="274"/>
                    <a:pt x="247" y="274"/>
                  </a:cubicBezTo>
                  <a:cubicBezTo>
                    <a:pt x="247" y="274"/>
                    <a:pt x="247" y="274"/>
                    <a:pt x="247" y="274"/>
                  </a:cubicBezTo>
                  <a:cubicBezTo>
                    <a:pt x="251" y="269"/>
                    <a:pt x="251" y="269"/>
                    <a:pt x="251" y="269"/>
                  </a:cubicBezTo>
                  <a:cubicBezTo>
                    <a:pt x="251" y="269"/>
                    <a:pt x="251" y="269"/>
                    <a:pt x="251" y="269"/>
                  </a:cubicBezTo>
                  <a:cubicBezTo>
                    <a:pt x="250" y="266"/>
                    <a:pt x="250" y="266"/>
                    <a:pt x="250" y="266"/>
                  </a:cubicBezTo>
                  <a:cubicBezTo>
                    <a:pt x="250" y="266"/>
                    <a:pt x="250" y="266"/>
                    <a:pt x="250" y="266"/>
                  </a:cubicBezTo>
                  <a:cubicBezTo>
                    <a:pt x="250" y="263"/>
                    <a:pt x="250" y="263"/>
                    <a:pt x="250" y="263"/>
                  </a:cubicBezTo>
                  <a:cubicBezTo>
                    <a:pt x="250" y="263"/>
                    <a:pt x="250" y="263"/>
                    <a:pt x="250" y="263"/>
                  </a:cubicBezTo>
                  <a:cubicBezTo>
                    <a:pt x="249" y="259"/>
                    <a:pt x="249" y="259"/>
                    <a:pt x="249" y="259"/>
                  </a:cubicBezTo>
                  <a:cubicBezTo>
                    <a:pt x="249" y="259"/>
                    <a:pt x="249" y="259"/>
                    <a:pt x="249" y="259"/>
                  </a:cubicBezTo>
                  <a:cubicBezTo>
                    <a:pt x="249" y="256"/>
                    <a:pt x="249" y="256"/>
                    <a:pt x="249" y="256"/>
                  </a:cubicBezTo>
                  <a:cubicBezTo>
                    <a:pt x="249" y="256"/>
                    <a:pt x="249" y="256"/>
                    <a:pt x="249" y="256"/>
                  </a:cubicBezTo>
                  <a:cubicBezTo>
                    <a:pt x="247" y="254"/>
                    <a:pt x="247" y="254"/>
                    <a:pt x="247" y="254"/>
                  </a:cubicBezTo>
                  <a:cubicBezTo>
                    <a:pt x="247" y="254"/>
                    <a:pt x="247" y="254"/>
                    <a:pt x="247" y="254"/>
                  </a:cubicBezTo>
                  <a:cubicBezTo>
                    <a:pt x="246" y="251"/>
                    <a:pt x="246" y="251"/>
                    <a:pt x="246" y="251"/>
                  </a:cubicBezTo>
                  <a:cubicBezTo>
                    <a:pt x="246" y="251"/>
                    <a:pt x="246" y="251"/>
                    <a:pt x="246" y="251"/>
                  </a:cubicBezTo>
                  <a:cubicBezTo>
                    <a:pt x="243" y="248"/>
                    <a:pt x="243" y="248"/>
                    <a:pt x="243" y="248"/>
                  </a:cubicBezTo>
                  <a:cubicBezTo>
                    <a:pt x="243" y="248"/>
                    <a:pt x="243" y="248"/>
                    <a:pt x="243" y="248"/>
                  </a:cubicBezTo>
                  <a:cubicBezTo>
                    <a:pt x="242" y="245"/>
                    <a:pt x="242" y="245"/>
                    <a:pt x="242" y="245"/>
                  </a:cubicBezTo>
                  <a:cubicBezTo>
                    <a:pt x="242" y="245"/>
                    <a:pt x="242" y="245"/>
                    <a:pt x="242" y="245"/>
                  </a:cubicBezTo>
                  <a:cubicBezTo>
                    <a:pt x="236" y="244"/>
                    <a:pt x="236" y="244"/>
                    <a:pt x="236" y="244"/>
                  </a:cubicBezTo>
                  <a:cubicBezTo>
                    <a:pt x="236" y="244"/>
                    <a:pt x="236" y="244"/>
                    <a:pt x="236" y="244"/>
                  </a:cubicBezTo>
                  <a:cubicBezTo>
                    <a:pt x="214" y="268"/>
                    <a:pt x="214" y="268"/>
                    <a:pt x="214" y="268"/>
                  </a:cubicBezTo>
                  <a:cubicBezTo>
                    <a:pt x="214" y="268"/>
                    <a:pt x="214" y="268"/>
                    <a:pt x="214" y="268"/>
                  </a:cubicBezTo>
                  <a:cubicBezTo>
                    <a:pt x="213" y="274"/>
                    <a:pt x="213" y="274"/>
                    <a:pt x="213" y="274"/>
                  </a:cubicBezTo>
                  <a:cubicBezTo>
                    <a:pt x="213" y="274"/>
                    <a:pt x="213" y="274"/>
                    <a:pt x="213" y="274"/>
                  </a:cubicBezTo>
                  <a:cubicBezTo>
                    <a:pt x="212" y="279"/>
                    <a:pt x="212" y="279"/>
                    <a:pt x="212" y="279"/>
                  </a:cubicBezTo>
                  <a:cubicBezTo>
                    <a:pt x="212" y="279"/>
                    <a:pt x="212" y="279"/>
                    <a:pt x="212" y="279"/>
                  </a:cubicBezTo>
                  <a:cubicBezTo>
                    <a:pt x="209" y="283"/>
                    <a:pt x="209" y="283"/>
                    <a:pt x="209" y="283"/>
                  </a:cubicBezTo>
                  <a:cubicBezTo>
                    <a:pt x="209" y="283"/>
                    <a:pt x="209" y="283"/>
                    <a:pt x="209" y="283"/>
                  </a:cubicBezTo>
                  <a:cubicBezTo>
                    <a:pt x="207" y="286"/>
                    <a:pt x="207" y="286"/>
                    <a:pt x="207" y="286"/>
                  </a:cubicBezTo>
                  <a:cubicBezTo>
                    <a:pt x="207" y="286"/>
                    <a:pt x="207" y="286"/>
                    <a:pt x="207" y="286"/>
                  </a:cubicBezTo>
                  <a:cubicBezTo>
                    <a:pt x="202" y="291"/>
                    <a:pt x="202" y="291"/>
                    <a:pt x="202" y="291"/>
                  </a:cubicBezTo>
                  <a:cubicBezTo>
                    <a:pt x="202" y="291"/>
                    <a:pt x="202" y="291"/>
                    <a:pt x="202" y="291"/>
                  </a:cubicBezTo>
                  <a:cubicBezTo>
                    <a:pt x="201" y="292"/>
                    <a:pt x="200" y="293"/>
                    <a:pt x="199" y="294"/>
                  </a:cubicBezTo>
                  <a:cubicBezTo>
                    <a:pt x="199" y="294"/>
                    <a:pt x="199" y="294"/>
                    <a:pt x="199" y="294"/>
                  </a:cubicBezTo>
                  <a:cubicBezTo>
                    <a:pt x="198" y="295"/>
                    <a:pt x="197" y="296"/>
                    <a:pt x="195" y="297"/>
                  </a:cubicBezTo>
                  <a:cubicBezTo>
                    <a:pt x="195" y="297"/>
                    <a:pt x="195" y="297"/>
                    <a:pt x="195" y="297"/>
                  </a:cubicBezTo>
                  <a:cubicBezTo>
                    <a:pt x="194" y="299"/>
                    <a:pt x="194" y="300"/>
                    <a:pt x="193" y="301"/>
                  </a:cubicBezTo>
                  <a:cubicBezTo>
                    <a:pt x="193" y="301"/>
                    <a:pt x="193" y="301"/>
                    <a:pt x="193" y="301"/>
                  </a:cubicBezTo>
                  <a:cubicBezTo>
                    <a:pt x="192" y="304"/>
                    <a:pt x="192" y="307"/>
                    <a:pt x="191" y="310"/>
                  </a:cubicBezTo>
                  <a:cubicBezTo>
                    <a:pt x="191" y="310"/>
                    <a:pt x="191" y="310"/>
                    <a:pt x="191" y="310"/>
                  </a:cubicBezTo>
                  <a:cubicBezTo>
                    <a:pt x="191" y="312"/>
                    <a:pt x="190" y="315"/>
                    <a:pt x="190" y="317"/>
                  </a:cubicBezTo>
                  <a:cubicBezTo>
                    <a:pt x="190" y="317"/>
                    <a:pt x="190" y="317"/>
                    <a:pt x="190" y="317"/>
                  </a:cubicBezTo>
                  <a:cubicBezTo>
                    <a:pt x="189" y="320"/>
                    <a:pt x="189" y="322"/>
                    <a:pt x="189" y="324"/>
                  </a:cubicBezTo>
                  <a:cubicBezTo>
                    <a:pt x="189" y="324"/>
                    <a:pt x="189" y="324"/>
                    <a:pt x="189" y="324"/>
                  </a:cubicBezTo>
                  <a:cubicBezTo>
                    <a:pt x="189" y="327"/>
                    <a:pt x="189" y="330"/>
                    <a:pt x="190" y="332"/>
                  </a:cubicBezTo>
                  <a:cubicBezTo>
                    <a:pt x="190" y="332"/>
                    <a:pt x="190" y="332"/>
                    <a:pt x="190" y="332"/>
                  </a:cubicBezTo>
                  <a:cubicBezTo>
                    <a:pt x="190" y="335"/>
                    <a:pt x="190" y="337"/>
                    <a:pt x="190" y="339"/>
                  </a:cubicBezTo>
                  <a:cubicBezTo>
                    <a:pt x="190" y="339"/>
                    <a:pt x="190" y="339"/>
                    <a:pt x="190" y="339"/>
                  </a:cubicBezTo>
                  <a:cubicBezTo>
                    <a:pt x="191" y="342"/>
                    <a:pt x="192" y="344"/>
                    <a:pt x="193" y="346"/>
                  </a:cubicBezTo>
                  <a:cubicBezTo>
                    <a:pt x="193" y="346"/>
                    <a:pt x="193" y="346"/>
                    <a:pt x="193" y="346"/>
                  </a:cubicBezTo>
                  <a:cubicBezTo>
                    <a:pt x="194" y="349"/>
                    <a:pt x="194" y="351"/>
                    <a:pt x="195" y="353"/>
                  </a:cubicBezTo>
                  <a:cubicBezTo>
                    <a:pt x="195" y="353"/>
                    <a:pt x="195" y="353"/>
                    <a:pt x="195" y="353"/>
                  </a:cubicBezTo>
                  <a:cubicBezTo>
                    <a:pt x="200" y="359"/>
                    <a:pt x="200" y="359"/>
                    <a:pt x="200" y="359"/>
                  </a:cubicBezTo>
                  <a:close/>
                  <a:moveTo>
                    <a:pt x="634" y="347"/>
                  </a:moveTo>
                  <a:cubicBezTo>
                    <a:pt x="633" y="347"/>
                    <a:pt x="633" y="347"/>
                    <a:pt x="633" y="347"/>
                  </a:cubicBezTo>
                  <a:cubicBezTo>
                    <a:pt x="633" y="347"/>
                    <a:pt x="633" y="347"/>
                    <a:pt x="633" y="347"/>
                  </a:cubicBezTo>
                  <a:cubicBezTo>
                    <a:pt x="633" y="346"/>
                    <a:pt x="633" y="346"/>
                    <a:pt x="633" y="346"/>
                  </a:cubicBezTo>
                  <a:cubicBezTo>
                    <a:pt x="633" y="346"/>
                    <a:pt x="633" y="346"/>
                    <a:pt x="633" y="346"/>
                  </a:cubicBezTo>
                  <a:cubicBezTo>
                    <a:pt x="631" y="345"/>
                    <a:pt x="631" y="345"/>
                    <a:pt x="631" y="345"/>
                  </a:cubicBezTo>
                  <a:cubicBezTo>
                    <a:pt x="631" y="345"/>
                    <a:pt x="631" y="345"/>
                    <a:pt x="631" y="345"/>
                  </a:cubicBezTo>
                  <a:cubicBezTo>
                    <a:pt x="631" y="344"/>
                    <a:pt x="631" y="344"/>
                    <a:pt x="631" y="344"/>
                  </a:cubicBezTo>
                  <a:cubicBezTo>
                    <a:pt x="631" y="344"/>
                    <a:pt x="631" y="344"/>
                    <a:pt x="631" y="344"/>
                  </a:cubicBezTo>
                  <a:cubicBezTo>
                    <a:pt x="630" y="344"/>
                    <a:pt x="630" y="344"/>
                    <a:pt x="630" y="344"/>
                  </a:cubicBezTo>
                  <a:cubicBezTo>
                    <a:pt x="630" y="344"/>
                    <a:pt x="630" y="344"/>
                    <a:pt x="630" y="344"/>
                  </a:cubicBezTo>
                  <a:cubicBezTo>
                    <a:pt x="630" y="343"/>
                    <a:pt x="630" y="343"/>
                    <a:pt x="630" y="343"/>
                  </a:cubicBezTo>
                  <a:cubicBezTo>
                    <a:pt x="630" y="343"/>
                    <a:pt x="630" y="343"/>
                    <a:pt x="630" y="343"/>
                  </a:cubicBezTo>
                  <a:cubicBezTo>
                    <a:pt x="629" y="342"/>
                    <a:pt x="629" y="342"/>
                    <a:pt x="629" y="342"/>
                  </a:cubicBezTo>
                  <a:cubicBezTo>
                    <a:pt x="629" y="342"/>
                    <a:pt x="629" y="342"/>
                    <a:pt x="629" y="342"/>
                  </a:cubicBezTo>
                  <a:cubicBezTo>
                    <a:pt x="629" y="340"/>
                    <a:pt x="629" y="340"/>
                    <a:pt x="629" y="340"/>
                  </a:cubicBezTo>
                  <a:cubicBezTo>
                    <a:pt x="629" y="340"/>
                    <a:pt x="629" y="340"/>
                    <a:pt x="629" y="340"/>
                  </a:cubicBezTo>
                  <a:cubicBezTo>
                    <a:pt x="629" y="338"/>
                    <a:pt x="629" y="338"/>
                    <a:pt x="629" y="338"/>
                  </a:cubicBezTo>
                  <a:cubicBezTo>
                    <a:pt x="629" y="338"/>
                    <a:pt x="629" y="338"/>
                    <a:pt x="629" y="338"/>
                  </a:cubicBezTo>
                  <a:cubicBezTo>
                    <a:pt x="630" y="333"/>
                    <a:pt x="630" y="333"/>
                    <a:pt x="630" y="333"/>
                  </a:cubicBezTo>
                  <a:cubicBezTo>
                    <a:pt x="630" y="333"/>
                    <a:pt x="630" y="333"/>
                    <a:pt x="630" y="333"/>
                  </a:cubicBezTo>
                  <a:cubicBezTo>
                    <a:pt x="629" y="330"/>
                    <a:pt x="629" y="330"/>
                    <a:pt x="629" y="330"/>
                  </a:cubicBezTo>
                  <a:cubicBezTo>
                    <a:pt x="629" y="330"/>
                    <a:pt x="629" y="330"/>
                    <a:pt x="629" y="330"/>
                  </a:cubicBezTo>
                  <a:cubicBezTo>
                    <a:pt x="628" y="325"/>
                    <a:pt x="628" y="325"/>
                    <a:pt x="628" y="325"/>
                  </a:cubicBezTo>
                  <a:cubicBezTo>
                    <a:pt x="628" y="325"/>
                    <a:pt x="628" y="325"/>
                    <a:pt x="628" y="325"/>
                  </a:cubicBezTo>
                  <a:cubicBezTo>
                    <a:pt x="625" y="323"/>
                    <a:pt x="625" y="323"/>
                    <a:pt x="625" y="323"/>
                  </a:cubicBezTo>
                  <a:cubicBezTo>
                    <a:pt x="625" y="323"/>
                    <a:pt x="625" y="323"/>
                    <a:pt x="625" y="323"/>
                  </a:cubicBezTo>
                  <a:cubicBezTo>
                    <a:pt x="623" y="318"/>
                    <a:pt x="623" y="318"/>
                    <a:pt x="623" y="318"/>
                  </a:cubicBezTo>
                  <a:cubicBezTo>
                    <a:pt x="623" y="318"/>
                    <a:pt x="623" y="318"/>
                    <a:pt x="623" y="318"/>
                  </a:cubicBezTo>
                  <a:cubicBezTo>
                    <a:pt x="620" y="315"/>
                    <a:pt x="620" y="315"/>
                    <a:pt x="620" y="315"/>
                  </a:cubicBezTo>
                  <a:cubicBezTo>
                    <a:pt x="620" y="315"/>
                    <a:pt x="620" y="315"/>
                    <a:pt x="620" y="315"/>
                  </a:cubicBezTo>
                  <a:cubicBezTo>
                    <a:pt x="618" y="310"/>
                    <a:pt x="618" y="310"/>
                    <a:pt x="618" y="310"/>
                  </a:cubicBezTo>
                  <a:cubicBezTo>
                    <a:pt x="618" y="310"/>
                    <a:pt x="618" y="310"/>
                    <a:pt x="618" y="310"/>
                  </a:cubicBezTo>
                  <a:cubicBezTo>
                    <a:pt x="616" y="310"/>
                    <a:pt x="616" y="310"/>
                    <a:pt x="616" y="310"/>
                  </a:cubicBezTo>
                  <a:cubicBezTo>
                    <a:pt x="616" y="310"/>
                    <a:pt x="616" y="310"/>
                    <a:pt x="616" y="310"/>
                  </a:cubicBezTo>
                  <a:cubicBezTo>
                    <a:pt x="615" y="310"/>
                    <a:pt x="615" y="310"/>
                    <a:pt x="615" y="310"/>
                  </a:cubicBezTo>
                  <a:cubicBezTo>
                    <a:pt x="615" y="310"/>
                    <a:pt x="615" y="310"/>
                    <a:pt x="615" y="310"/>
                  </a:cubicBezTo>
                  <a:cubicBezTo>
                    <a:pt x="612" y="310"/>
                    <a:pt x="612" y="310"/>
                    <a:pt x="612" y="310"/>
                  </a:cubicBezTo>
                  <a:cubicBezTo>
                    <a:pt x="612" y="310"/>
                    <a:pt x="612" y="310"/>
                    <a:pt x="612" y="310"/>
                  </a:cubicBezTo>
                  <a:cubicBezTo>
                    <a:pt x="611" y="309"/>
                    <a:pt x="611" y="309"/>
                    <a:pt x="611" y="309"/>
                  </a:cubicBezTo>
                  <a:cubicBezTo>
                    <a:pt x="611" y="309"/>
                    <a:pt x="611" y="309"/>
                    <a:pt x="611" y="309"/>
                  </a:cubicBezTo>
                  <a:cubicBezTo>
                    <a:pt x="609" y="309"/>
                    <a:pt x="609" y="309"/>
                    <a:pt x="609" y="309"/>
                  </a:cubicBezTo>
                  <a:cubicBezTo>
                    <a:pt x="609" y="309"/>
                    <a:pt x="609" y="309"/>
                    <a:pt x="609" y="309"/>
                  </a:cubicBezTo>
                  <a:cubicBezTo>
                    <a:pt x="608" y="307"/>
                    <a:pt x="608" y="307"/>
                    <a:pt x="608" y="307"/>
                  </a:cubicBezTo>
                  <a:cubicBezTo>
                    <a:pt x="608" y="307"/>
                    <a:pt x="608" y="307"/>
                    <a:pt x="608" y="307"/>
                  </a:cubicBezTo>
                  <a:cubicBezTo>
                    <a:pt x="607" y="306"/>
                    <a:pt x="607" y="306"/>
                    <a:pt x="607" y="306"/>
                  </a:cubicBezTo>
                  <a:cubicBezTo>
                    <a:pt x="607" y="306"/>
                    <a:pt x="607" y="306"/>
                    <a:pt x="607" y="306"/>
                  </a:cubicBezTo>
                  <a:cubicBezTo>
                    <a:pt x="607" y="304"/>
                    <a:pt x="607" y="304"/>
                    <a:pt x="607" y="304"/>
                  </a:cubicBezTo>
                  <a:cubicBezTo>
                    <a:pt x="607" y="304"/>
                    <a:pt x="607" y="304"/>
                    <a:pt x="607" y="304"/>
                  </a:cubicBezTo>
                  <a:cubicBezTo>
                    <a:pt x="614" y="305"/>
                    <a:pt x="614" y="305"/>
                    <a:pt x="614" y="305"/>
                  </a:cubicBezTo>
                  <a:cubicBezTo>
                    <a:pt x="614" y="305"/>
                    <a:pt x="614" y="305"/>
                    <a:pt x="614" y="305"/>
                  </a:cubicBezTo>
                  <a:cubicBezTo>
                    <a:pt x="620" y="307"/>
                    <a:pt x="620" y="307"/>
                    <a:pt x="620" y="307"/>
                  </a:cubicBezTo>
                  <a:cubicBezTo>
                    <a:pt x="620" y="307"/>
                    <a:pt x="620" y="307"/>
                    <a:pt x="620" y="307"/>
                  </a:cubicBezTo>
                  <a:cubicBezTo>
                    <a:pt x="627" y="310"/>
                    <a:pt x="627" y="310"/>
                    <a:pt x="627" y="310"/>
                  </a:cubicBezTo>
                  <a:cubicBezTo>
                    <a:pt x="627" y="310"/>
                    <a:pt x="627" y="310"/>
                    <a:pt x="627" y="310"/>
                  </a:cubicBezTo>
                  <a:cubicBezTo>
                    <a:pt x="635" y="311"/>
                    <a:pt x="635" y="311"/>
                    <a:pt x="635" y="311"/>
                  </a:cubicBezTo>
                  <a:cubicBezTo>
                    <a:pt x="635" y="311"/>
                    <a:pt x="635" y="311"/>
                    <a:pt x="635" y="311"/>
                  </a:cubicBezTo>
                  <a:cubicBezTo>
                    <a:pt x="641" y="316"/>
                    <a:pt x="641" y="316"/>
                    <a:pt x="641" y="316"/>
                  </a:cubicBezTo>
                  <a:cubicBezTo>
                    <a:pt x="641" y="316"/>
                    <a:pt x="641" y="316"/>
                    <a:pt x="641" y="316"/>
                  </a:cubicBezTo>
                  <a:cubicBezTo>
                    <a:pt x="647" y="320"/>
                    <a:pt x="647" y="320"/>
                    <a:pt x="647" y="320"/>
                  </a:cubicBezTo>
                  <a:cubicBezTo>
                    <a:pt x="647" y="320"/>
                    <a:pt x="647" y="320"/>
                    <a:pt x="647" y="320"/>
                  </a:cubicBezTo>
                  <a:cubicBezTo>
                    <a:pt x="653" y="324"/>
                    <a:pt x="653" y="324"/>
                    <a:pt x="653" y="324"/>
                  </a:cubicBezTo>
                  <a:cubicBezTo>
                    <a:pt x="653" y="324"/>
                    <a:pt x="653" y="324"/>
                    <a:pt x="653" y="324"/>
                  </a:cubicBezTo>
                  <a:cubicBezTo>
                    <a:pt x="660" y="327"/>
                    <a:pt x="660" y="327"/>
                    <a:pt x="660" y="327"/>
                  </a:cubicBezTo>
                  <a:cubicBezTo>
                    <a:pt x="660" y="327"/>
                    <a:pt x="660" y="327"/>
                    <a:pt x="660" y="327"/>
                  </a:cubicBezTo>
                  <a:cubicBezTo>
                    <a:pt x="660" y="334"/>
                    <a:pt x="660" y="334"/>
                    <a:pt x="660" y="334"/>
                  </a:cubicBezTo>
                  <a:cubicBezTo>
                    <a:pt x="660" y="334"/>
                    <a:pt x="660" y="334"/>
                    <a:pt x="660" y="334"/>
                  </a:cubicBezTo>
                  <a:cubicBezTo>
                    <a:pt x="657" y="337"/>
                    <a:pt x="657" y="337"/>
                    <a:pt x="657" y="337"/>
                  </a:cubicBezTo>
                  <a:cubicBezTo>
                    <a:pt x="657" y="337"/>
                    <a:pt x="657" y="337"/>
                    <a:pt x="657" y="337"/>
                  </a:cubicBezTo>
                  <a:cubicBezTo>
                    <a:pt x="654" y="338"/>
                    <a:pt x="654" y="338"/>
                    <a:pt x="654" y="338"/>
                  </a:cubicBezTo>
                  <a:cubicBezTo>
                    <a:pt x="654" y="338"/>
                    <a:pt x="654" y="338"/>
                    <a:pt x="654" y="338"/>
                  </a:cubicBezTo>
                  <a:cubicBezTo>
                    <a:pt x="651" y="339"/>
                    <a:pt x="651" y="339"/>
                    <a:pt x="651" y="339"/>
                  </a:cubicBezTo>
                  <a:cubicBezTo>
                    <a:pt x="651" y="339"/>
                    <a:pt x="651" y="339"/>
                    <a:pt x="651" y="339"/>
                  </a:cubicBezTo>
                  <a:cubicBezTo>
                    <a:pt x="649" y="339"/>
                    <a:pt x="649" y="339"/>
                    <a:pt x="649" y="339"/>
                  </a:cubicBezTo>
                  <a:cubicBezTo>
                    <a:pt x="649" y="339"/>
                    <a:pt x="649" y="339"/>
                    <a:pt x="649" y="339"/>
                  </a:cubicBezTo>
                  <a:cubicBezTo>
                    <a:pt x="646" y="341"/>
                    <a:pt x="646" y="341"/>
                    <a:pt x="646" y="341"/>
                  </a:cubicBezTo>
                  <a:cubicBezTo>
                    <a:pt x="646" y="341"/>
                    <a:pt x="646" y="341"/>
                    <a:pt x="646" y="341"/>
                  </a:cubicBezTo>
                  <a:cubicBezTo>
                    <a:pt x="643" y="341"/>
                    <a:pt x="643" y="341"/>
                    <a:pt x="643" y="341"/>
                  </a:cubicBezTo>
                  <a:cubicBezTo>
                    <a:pt x="643" y="341"/>
                    <a:pt x="643" y="341"/>
                    <a:pt x="643" y="341"/>
                  </a:cubicBezTo>
                  <a:cubicBezTo>
                    <a:pt x="640" y="342"/>
                    <a:pt x="640" y="342"/>
                    <a:pt x="640" y="342"/>
                  </a:cubicBezTo>
                  <a:cubicBezTo>
                    <a:pt x="640" y="342"/>
                    <a:pt x="640" y="342"/>
                    <a:pt x="640" y="342"/>
                  </a:cubicBezTo>
                  <a:cubicBezTo>
                    <a:pt x="638" y="342"/>
                    <a:pt x="638" y="342"/>
                    <a:pt x="638" y="342"/>
                  </a:cubicBezTo>
                  <a:cubicBezTo>
                    <a:pt x="638" y="342"/>
                    <a:pt x="638" y="342"/>
                    <a:pt x="638" y="342"/>
                  </a:cubicBezTo>
                  <a:cubicBezTo>
                    <a:pt x="635" y="347"/>
                    <a:pt x="635" y="347"/>
                    <a:pt x="635" y="347"/>
                  </a:cubicBezTo>
                  <a:lnTo>
                    <a:pt x="634" y="347"/>
                  </a:lnTo>
                  <a:close/>
                  <a:moveTo>
                    <a:pt x="137" y="267"/>
                  </a:moveTo>
                  <a:cubicBezTo>
                    <a:pt x="181" y="255"/>
                    <a:pt x="181" y="255"/>
                    <a:pt x="181" y="255"/>
                  </a:cubicBezTo>
                  <a:cubicBezTo>
                    <a:pt x="181" y="255"/>
                    <a:pt x="181" y="255"/>
                    <a:pt x="181" y="255"/>
                  </a:cubicBezTo>
                  <a:cubicBezTo>
                    <a:pt x="186" y="253"/>
                    <a:pt x="191" y="251"/>
                    <a:pt x="196" y="250"/>
                  </a:cubicBezTo>
                  <a:cubicBezTo>
                    <a:pt x="196" y="250"/>
                    <a:pt x="196" y="250"/>
                    <a:pt x="196" y="250"/>
                  </a:cubicBezTo>
                  <a:cubicBezTo>
                    <a:pt x="211" y="243"/>
                    <a:pt x="211" y="243"/>
                    <a:pt x="211" y="243"/>
                  </a:cubicBezTo>
                  <a:cubicBezTo>
                    <a:pt x="211" y="243"/>
                    <a:pt x="211" y="243"/>
                    <a:pt x="211" y="243"/>
                  </a:cubicBezTo>
                  <a:cubicBezTo>
                    <a:pt x="224" y="235"/>
                    <a:pt x="224" y="235"/>
                    <a:pt x="224" y="235"/>
                  </a:cubicBezTo>
                  <a:cubicBezTo>
                    <a:pt x="224" y="235"/>
                    <a:pt x="224" y="235"/>
                    <a:pt x="224" y="235"/>
                  </a:cubicBezTo>
                  <a:cubicBezTo>
                    <a:pt x="237" y="226"/>
                    <a:pt x="237" y="226"/>
                    <a:pt x="237" y="226"/>
                  </a:cubicBezTo>
                  <a:cubicBezTo>
                    <a:pt x="237" y="226"/>
                    <a:pt x="237" y="226"/>
                    <a:pt x="237" y="226"/>
                  </a:cubicBezTo>
                  <a:cubicBezTo>
                    <a:pt x="249" y="216"/>
                    <a:pt x="249" y="216"/>
                    <a:pt x="249" y="216"/>
                  </a:cubicBezTo>
                  <a:cubicBezTo>
                    <a:pt x="249" y="216"/>
                    <a:pt x="249" y="216"/>
                    <a:pt x="249" y="216"/>
                  </a:cubicBezTo>
                  <a:cubicBezTo>
                    <a:pt x="259" y="205"/>
                    <a:pt x="259" y="205"/>
                    <a:pt x="259" y="205"/>
                  </a:cubicBezTo>
                  <a:cubicBezTo>
                    <a:pt x="259" y="205"/>
                    <a:pt x="259" y="205"/>
                    <a:pt x="259" y="205"/>
                  </a:cubicBezTo>
                  <a:cubicBezTo>
                    <a:pt x="268" y="193"/>
                    <a:pt x="268" y="193"/>
                    <a:pt x="268" y="193"/>
                  </a:cubicBezTo>
                  <a:cubicBezTo>
                    <a:pt x="268" y="193"/>
                    <a:pt x="268" y="193"/>
                    <a:pt x="268" y="193"/>
                  </a:cubicBezTo>
                  <a:cubicBezTo>
                    <a:pt x="275" y="178"/>
                    <a:pt x="275" y="178"/>
                    <a:pt x="275" y="178"/>
                  </a:cubicBezTo>
                  <a:cubicBezTo>
                    <a:pt x="275" y="178"/>
                    <a:pt x="275" y="178"/>
                    <a:pt x="275" y="178"/>
                  </a:cubicBezTo>
                  <a:cubicBezTo>
                    <a:pt x="274" y="176"/>
                    <a:pt x="274" y="176"/>
                    <a:pt x="274" y="176"/>
                  </a:cubicBezTo>
                  <a:cubicBezTo>
                    <a:pt x="274" y="176"/>
                    <a:pt x="274" y="176"/>
                    <a:pt x="274" y="176"/>
                  </a:cubicBezTo>
                  <a:cubicBezTo>
                    <a:pt x="233" y="197"/>
                    <a:pt x="233" y="197"/>
                    <a:pt x="233" y="197"/>
                  </a:cubicBezTo>
                  <a:cubicBezTo>
                    <a:pt x="233" y="197"/>
                    <a:pt x="233" y="197"/>
                    <a:pt x="233" y="197"/>
                  </a:cubicBezTo>
                  <a:cubicBezTo>
                    <a:pt x="232" y="200"/>
                    <a:pt x="232" y="200"/>
                    <a:pt x="232" y="200"/>
                  </a:cubicBezTo>
                  <a:cubicBezTo>
                    <a:pt x="232" y="200"/>
                    <a:pt x="232" y="200"/>
                    <a:pt x="232" y="200"/>
                  </a:cubicBezTo>
                  <a:cubicBezTo>
                    <a:pt x="232" y="201"/>
                    <a:pt x="232" y="201"/>
                    <a:pt x="232" y="201"/>
                  </a:cubicBezTo>
                  <a:cubicBezTo>
                    <a:pt x="232" y="201"/>
                    <a:pt x="232" y="201"/>
                    <a:pt x="232" y="201"/>
                  </a:cubicBezTo>
                  <a:cubicBezTo>
                    <a:pt x="232" y="203"/>
                    <a:pt x="232" y="203"/>
                    <a:pt x="232" y="203"/>
                  </a:cubicBezTo>
                  <a:cubicBezTo>
                    <a:pt x="232" y="203"/>
                    <a:pt x="232" y="203"/>
                    <a:pt x="232" y="203"/>
                  </a:cubicBezTo>
                  <a:cubicBezTo>
                    <a:pt x="232" y="205"/>
                    <a:pt x="232" y="205"/>
                    <a:pt x="232" y="205"/>
                  </a:cubicBezTo>
                  <a:cubicBezTo>
                    <a:pt x="232" y="205"/>
                    <a:pt x="232" y="205"/>
                    <a:pt x="232" y="205"/>
                  </a:cubicBezTo>
                  <a:cubicBezTo>
                    <a:pt x="231" y="208"/>
                    <a:pt x="231" y="208"/>
                    <a:pt x="231" y="208"/>
                  </a:cubicBezTo>
                  <a:cubicBezTo>
                    <a:pt x="231" y="208"/>
                    <a:pt x="231" y="208"/>
                    <a:pt x="231" y="208"/>
                  </a:cubicBezTo>
                  <a:cubicBezTo>
                    <a:pt x="231" y="210"/>
                    <a:pt x="231" y="210"/>
                    <a:pt x="231" y="210"/>
                  </a:cubicBezTo>
                  <a:cubicBezTo>
                    <a:pt x="231" y="210"/>
                    <a:pt x="231" y="210"/>
                    <a:pt x="231" y="210"/>
                  </a:cubicBezTo>
                  <a:cubicBezTo>
                    <a:pt x="231" y="212"/>
                    <a:pt x="231" y="212"/>
                    <a:pt x="231" y="212"/>
                  </a:cubicBezTo>
                  <a:cubicBezTo>
                    <a:pt x="231" y="212"/>
                    <a:pt x="231" y="212"/>
                    <a:pt x="231" y="212"/>
                  </a:cubicBezTo>
                  <a:cubicBezTo>
                    <a:pt x="231" y="213"/>
                    <a:pt x="231" y="213"/>
                    <a:pt x="231" y="213"/>
                  </a:cubicBezTo>
                  <a:cubicBezTo>
                    <a:pt x="231" y="213"/>
                    <a:pt x="231" y="213"/>
                    <a:pt x="231" y="213"/>
                  </a:cubicBezTo>
                  <a:cubicBezTo>
                    <a:pt x="225" y="213"/>
                    <a:pt x="225" y="213"/>
                    <a:pt x="225" y="213"/>
                  </a:cubicBezTo>
                  <a:cubicBezTo>
                    <a:pt x="225" y="213"/>
                    <a:pt x="225" y="213"/>
                    <a:pt x="225" y="213"/>
                  </a:cubicBezTo>
                  <a:cubicBezTo>
                    <a:pt x="223" y="212"/>
                    <a:pt x="223" y="212"/>
                    <a:pt x="223" y="212"/>
                  </a:cubicBezTo>
                  <a:cubicBezTo>
                    <a:pt x="223" y="212"/>
                    <a:pt x="223" y="212"/>
                    <a:pt x="223" y="212"/>
                  </a:cubicBezTo>
                  <a:cubicBezTo>
                    <a:pt x="221" y="211"/>
                    <a:pt x="221" y="211"/>
                    <a:pt x="221" y="211"/>
                  </a:cubicBezTo>
                  <a:cubicBezTo>
                    <a:pt x="221" y="211"/>
                    <a:pt x="221" y="211"/>
                    <a:pt x="221" y="211"/>
                  </a:cubicBezTo>
                  <a:cubicBezTo>
                    <a:pt x="220" y="210"/>
                    <a:pt x="220" y="210"/>
                    <a:pt x="220" y="210"/>
                  </a:cubicBezTo>
                  <a:cubicBezTo>
                    <a:pt x="220" y="210"/>
                    <a:pt x="220" y="210"/>
                    <a:pt x="220" y="210"/>
                  </a:cubicBezTo>
                  <a:cubicBezTo>
                    <a:pt x="219" y="208"/>
                    <a:pt x="219" y="208"/>
                    <a:pt x="219" y="208"/>
                  </a:cubicBezTo>
                  <a:cubicBezTo>
                    <a:pt x="219" y="208"/>
                    <a:pt x="219" y="208"/>
                    <a:pt x="219" y="208"/>
                  </a:cubicBezTo>
                  <a:cubicBezTo>
                    <a:pt x="217" y="208"/>
                    <a:pt x="217" y="208"/>
                    <a:pt x="217" y="208"/>
                  </a:cubicBezTo>
                  <a:cubicBezTo>
                    <a:pt x="217" y="208"/>
                    <a:pt x="217" y="208"/>
                    <a:pt x="217" y="208"/>
                  </a:cubicBezTo>
                  <a:cubicBezTo>
                    <a:pt x="216" y="207"/>
                    <a:pt x="216" y="207"/>
                    <a:pt x="216" y="207"/>
                  </a:cubicBezTo>
                  <a:cubicBezTo>
                    <a:pt x="216" y="207"/>
                    <a:pt x="216" y="207"/>
                    <a:pt x="216" y="207"/>
                  </a:cubicBezTo>
                  <a:cubicBezTo>
                    <a:pt x="214" y="207"/>
                    <a:pt x="214" y="207"/>
                    <a:pt x="214" y="207"/>
                  </a:cubicBezTo>
                  <a:cubicBezTo>
                    <a:pt x="214" y="207"/>
                    <a:pt x="214" y="207"/>
                    <a:pt x="214" y="207"/>
                  </a:cubicBezTo>
                  <a:cubicBezTo>
                    <a:pt x="214" y="206"/>
                    <a:pt x="214" y="206"/>
                    <a:pt x="214" y="206"/>
                  </a:cubicBezTo>
                  <a:cubicBezTo>
                    <a:pt x="214" y="206"/>
                    <a:pt x="214" y="206"/>
                    <a:pt x="214" y="206"/>
                  </a:cubicBezTo>
                  <a:cubicBezTo>
                    <a:pt x="210" y="210"/>
                    <a:pt x="210" y="210"/>
                    <a:pt x="210" y="210"/>
                  </a:cubicBezTo>
                  <a:cubicBezTo>
                    <a:pt x="210" y="210"/>
                    <a:pt x="210" y="210"/>
                    <a:pt x="210" y="210"/>
                  </a:cubicBezTo>
                  <a:cubicBezTo>
                    <a:pt x="166" y="232"/>
                    <a:pt x="166" y="232"/>
                    <a:pt x="166" y="232"/>
                  </a:cubicBezTo>
                  <a:cubicBezTo>
                    <a:pt x="166" y="232"/>
                    <a:pt x="166" y="232"/>
                    <a:pt x="166" y="232"/>
                  </a:cubicBezTo>
                  <a:cubicBezTo>
                    <a:pt x="160" y="238"/>
                    <a:pt x="160" y="238"/>
                    <a:pt x="160" y="238"/>
                  </a:cubicBezTo>
                  <a:cubicBezTo>
                    <a:pt x="160" y="238"/>
                    <a:pt x="160" y="238"/>
                    <a:pt x="160" y="238"/>
                  </a:cubicBezTo>
                  <a:cubicBezTo>
                    <a:pt x="155" y="241"/>
                    <a:pt x="155" y="241"/>
                    <a:pt x="155" y="241"/>
                  </a:cubicBezTo>
                  <a:cubicBezTo>
                    <a:pt x="155" y="241"/>
                    <a:pt x="155" y="241"/>
                    <a:pt x="155" y="241"/>
                  </a:cubicBezTo>
                  <a:cubicBezTo>
                    <a:pt x="149" y="244"/>
                    <a:pt x="149" y="244"/>
                    <a:pt x="149" y="244"/>
                  </a:cubicBezTo>
                  <a:cubicBezTo>
                    <a:pt x="149" y="244"/>
                    <a:pt x="149" y="244"/>
                    <a:pt x="149" y="244"/>
                  </a:cubicBezTo>
                  <a:cubicBezTo>
                    <a:pt x="145" y="247"/>
                    <a:pt x="145" y="247"/>
                    <a:pt x="145" y="247"/>
                  </a:cubicBezTo>
                  <a:cubicBezTo>
                    <a:pt x="145" y="247"/>
                    <a:pt x="145" y="247"/>
                    <a:pt x="145" y="247"/>
                  </a:cubicBezTo>
                  <a:cubicBezTo>
                    <a:pt x="138" y="251"/>
                    <a:pt x="138" y="251"/>
                    <a:pt x="138" y="251"/>
                  </a:cubicBezTo>
                  <a:cubicBezTo>
                    <a:pt x="138" y="251"/>
                    <a:pt x="138" y="251"/>
                    <a:pt x="138" y="251"/>
                  </a:cubicBezTo>
                  <a:cubicBezTo>
                    <a:pt x="135" y="255"/>
                    <a:pt x="135" y="255"/>
                    <a:pt x="135" y="255"/>
                  </a:cubicBezTo>
                  <a:cubicBezTo>
                    <a:pt x="135" y="255"/>
                    <a:pt x="135" y="255"/>
                    <a:pt x="135" y="255"/>
                  </a:cubicBezTo>
                  <a:cubicBezTo>
                    <a:pt x="134" y="256"/>
                    <a:pt x="133" y="258"/>
                    <a:pt x="132" y="260"/>
                  </a:cubicBezTo>
                  <a:cubicBezTo>
                    <a:pt x="132" y="260"/>
                    <a:pt x="132" y="260"/>
                    <a:pt x="132" y="260"/>
                  </a:cubicBezTo>
                  <a:cubicBezTo>
                    <a:pt x="132" y="262"/>
                    <a:pt x="131" y="263"/>
                    <a:pt x="131" y="265"/>
                  </a:cubicBezTo>
                  <a:cubicBezTo>
                    <a:pt x="131" y="265"/>
                    <a:pt x="131" y="265"/>
                    <a:pt x="131" y="265"/>
                  </a:cubicBezTo>
                  <a:cubicBezTo>
                    <a:pt x="133" y="265"/>
                    <a:pt x="135" y="266"/>
                    <a:pt x="137" y="267"/>
                  </a:cubicBezTo>
                  <a:close/>
                  <a:moveTo>
                    <a:pt x="576" y="207"/>
                  </a:moveTo>
                  <a:cubicBezTo>
                    <a:pt x="581" y="167"/>
                    <a:pt x="581" y="167"/>
                    <a:pt x="581" y="167"/>
                  </a:cubicBezTo>
                  <a:cubicBezTo>
                    <a:pt x="581" y="167"/>
                    <a:pt x="581" y="167"/>
                    <a:pt x="581" y="167"/>
                  </a:cubicBezTo>
                  <a:cubicBezTo>
                    <a:pt x="627" y="138"/>
                    <a:pt x="627" y="138"/>
                    <a:pt x="627" y="138"/>
                  </a:cubicBezTo>
                  <a:cubicBezTo>
                    <a:pt x="627" y="138"/>
                    <a:pt x="627" y="138"/>
                    <a:pt x="627" y="138"/>
                  </a:cubicBezTo>
                  <a:cubicBezTo>
                    <a:pt x="633" y="141"/>
                    <a:pt x="633" y="141"/>
                    <a:pt x="633" y="141"/>
                  </a:cubicBezTo>
                  <a:cubicBezTo>
                    <a:pt x="633" y="141"/>
                    <a:pt x="633" y="141"/>
                    <a:pt x="633" y="141"/>
                  </a:cubicBezTo>
                  <a:cubicBezTo>
                    <a:pt x="630" y="149"/>
                    <a:pt x="630" y="149"/>
                    <a:pt x="630" y="149"/>
                  </a:cubicBezTo>
                  <a:cubicBezTo>
                    <a:pt x="630" y="149"/>
                    <a:pt x="630" y="149"/>
                    <a:pt x="630" y="149"/>
                  </a:cubicBezTo>
                  <a:cubicBezTo>
                    <a:pt x="628" y="157"/>
                    <a:pt x="628" y="157"/>
                    <a:pt x="628" y="157"/>
                  </a:cubicBezTo>
                  <a:cubicBezTo>
                    <a:pt x="628" y="157"/>
                    <a:pt x="628" y="157"/>
                    <a:pt x="628" y="157"/>
                  </a:cubicBezTo>
                  <a:cubicBezTo>
                    <a:pt x="623" y="163"/>
                    <a:pt x="623" y="163"/>
                    <a:pt x="623" y="163"/>
                  </a:cubicBezTo>
                  <a:cubicBezTo>
                    <a:pt x="623" y="163"/>
                    <a:pt x="623" y="163"/>
                    <a:pt x="623" y="163"/>
                  </a:cubicBezTo>
                  <a:cubicBezTo>
                    <a:pt x="619" y="169"/>
                    <a:pt x="619" y="169"/>
                    <a:pt x="619" y="169"/>
                  </a:cubicBezTo>
                  <a:cubicBezTo>
                    <a:pt x="619" y="169"/>
                    <a:pt x="619" y="169"/>
                    <a:pt x="619" y="169"/>
                  </a:cubicBezTo>
                  <a:cubicBezTo>
                    <a:pt x="612" y="175"/>
                    <a:pt x="612" y="175"/>
                    <a:pt x="612" y="175"/>
                  </a:cubicBezTo>
                  <a:cubicBezTo>
                    <a:pt x="612" y="175"/>
                    <a:pt x="612" y="175"/>
                    <a:pt x="612" y="175"/>
                  </a:cubicBezTo>
                  <a:cubicBezTo>
                    <a:pt x="607" y="181"/>
                    <a:pt x="607" y="181"/>
                    <a:pt x="607" y="181"/>
                  </a:cubicBezTo>
                  <a:cubicBezTo>
                    <a:pt x="607" y="181"/>
                    <a:pt x="607" y="181"/>
                    <a:pt x="607" y="181"/>
                  </a:cubicBezTo>
                  <a:cubicBezTo>
                    <a:pt x="601" y="187"/>
                    <a:pt x="601" y="187"/>
                    <a:pt x="601" y="187"/>
                  </a:cubicBezTo>
                  <a:cubicBezTo>
                    <a:pt x="601" y="187"/>
                    <a:pt x="601" y="187"/>
                    <a:pt x="601" y="187"/>
                  </a:cubicBezTo>
                  <a:cubicBezTo>
                    <a:pt x="597" y="193"/>
                    <a:pt x="597" y="193"/>
                    <a:pt x="597" y="193"/>
                  </a:cubicBezTo>
                  <a:cubicBezTo>
                    <a:pt x="597" y="193"/>
                    <a:pt x="597" y="193"/>
                    <a:pt x="597" y="193"/>
                  </a:cubicBezTo>
                  <a:cubicBezTo>
                    <a:pt x="593" y="196"/>
                    <a:pt x="593" y="196"/>
                    <a:pt x="593" y="196"/>
                  </a:cubicBezTo>
                  <a:cubicBezTo>
                    <a:pt x="593" y="196"/>
                    <a:pt x="593" y="196"/>
                    <a:pt x="593" y="196"/>
                  </a:cubicBezTo>
                  <a:cubicBezTo>
                    <a:pt x="592" y="198"/>
                    <a:pt x="592" y="198"/>
                    <a:pt x="592" y="198"/>
                  </a:cubicBezTo>
                  <a:cubicBezTo>
                    <a:pt x="592" y="198"/>
                    <a:pt x="592" y="198"/>
                    <a:pt x="592" y="198"/>
                  </a:cubicBezTo>
                  <a:cubicBezTo>
                    <a:pt x="589" y="200"/>
                    <a:pt x="589" y="200"/>
                    <a:pt x="589" y="200"/>
                  </a:cubicBezTo>
                  <a:cubicBezTo>
                    <a:pt x="589" y="200"/>
                    <a:pt x="589" y="200"/>
                    <a:pt x="589" y="200"/>
                  </a:cubicBezTo>
                  <a:cubicBezTo>
                    <a:pt x="587" y="201"/>
                    <a:pt x="587" y="201"/>
                    <a:pt x="587" y="201"/>
                  </a:cubicBezTo>
                  <a:cubicBezTo>
                    <a:pt x="587" y="201"/>
                    <a:pt x="587" y="201"/>
                    <a:pt x="587" y="201"/>
                  </a:cubicBezTo>
                  <a:cubicBezTo>
                    <a:pt x="584" y="204"/>
                    <a:pt x="584" y="204"/>
                    <a:pt x="584" y="204"/>
                  </a:cubicBezTo>
                  <a:cubicBezTo>
                    <a:pt x="584" y="204"/>
                    <a:pt x="584" y="204"/>
                    <a:pt x="584" y="204"/>
                  </a:cubicBezTo>
                  <a:cubicBezTo>
                    <a:pt x="582" y="206"/>
                    <a:pt x="582" y="206"/>
                    <a:pt x="582" y="206"/>
                  </a:cubicBezTo>
                  <a:cubicBezTo>
                    <a:pt x="582" y="206"/>
                    <a:pt x="582" y="206"/>
                    <a:pt x="582" y="206"/>
                  </a:cubicBezTo>
                  <a:cubicBezTo>
                    <a:pt x="579" y="207"/>
                    <a:pt x="579" y="207"/>
                    <a:pt x="579" y="207"/>
                  </a:cubicBezTo>
                  <a:cubicBezTo>
                    <a:pt x="579" y="207"/>
                    <a:pt x="579" y="207"/>
                    <a:pt x="579" y="207"/>
                  </a:cubicBezTo>
                  <a:cubicBezTo>
                    <a:pt x="576" y="207"/>
                    <a:pt x="576" y="207"/>
                    <a:pt x="576" y="207"/>
                  </a:cubicBezTo>
                  <a:close/>
                  <a:moveTo>
                    <a:pt x="1844" y="194"/>
                  </a:moveTo>
                  <a:cubicBezTo>
                    <a:pt x="1845" y="193"/>
                    <a:pt x="1845" y="193"/>
                    <a:pt x="1845" y="193"/>
                  </a:cubicBezTo>
                  <a:cubicBezTo>
                    <a:pt x="1845" y="193"/>
                    <a:pt x="1845" y="193"/>
                    <a:pt x="1845" y="193"/>
                  </a:cubicBezTo>
                  <a:cubicBezTo>
                    <a:pt x="1847" y="192"/>
                    <a:pt x="1847" y="192"/>
                    <a:pt x="1847" y="192"/>
                  </a:cubicBezTo>
                  <a:cubicBezTo>
                    <a:pt x="1847" y="192"/>
                    <a:pt x="1847" y="192"/>
                    <a:pt x="1847" y="192"/>
                  </a:cubicBezTo>
                  <a:cubicBezTo>
                    <a:pt x="1849" y="191"/>
                    <a:pt x="1849" y="191"/>
                    <a:pt x="1849" y="191"/>
                  </a:cubicBezTo>
                  <a:cubicBezTo>
                    <a:pt x="1849" y="191"/>
                    <a:pt x="1849" y="191"/>
                    <a:pt x="1849" y="191"/>
                  </a:cubicBezTo>
                  <a:cubicBezTo>
                    <a:pt x="1851" y="189"/>
                    <a:pt x="1851" y="189"/>
                    <a:pt x="1851" y="189"/>
                  </a:cubicBezTo>
                  <a:cubicBezTo>
                    <a:pt x="1851" y="189"/>
                    <a:pt x="1851" y="189"/>
                    <a:pt x="1851" y="189"/>
                  </a:cubicBezTo>
                  <a:cubicBezTo>
                    <a:pt x="1852" y="188"/>
                    <a:pt x="1852" y="188"/>
                    <a:pt x="1852" y="188"/>
                  </a:cubicBezTo>
                  <a:cubicBezTo>
                    <a:pt x="1852" y="188"/>
                    <a:pt x="1852" y="188"/>
                    <a:pt x="1852" y="188"/>
                  </a:cubicBezTo>
                  <a:cubicBezTo>
                    <a:pt x="1853" y="186"/>
                    <a:pt x="1853" y="186"/>
                    <a:pt x="1853" y="186"/>
                  </a:cubicBezTo>
                  <a:cubicBezTo>
                    <a:pt x="1853" y="186"/>
                    <a:pt x="1853" y="186"/>
                    <a:pt x="1853" y="186"/>
                  </a:cubicBezTo>
                  <a:cubicBezTo>
                    <a:pt x="1854" y="185"/>
                    <a:pt x="1854" y="185"/>
                    <a:pt x="1854" y="185"/>
                  </a:cubicBezTo>
                  <a:cubicBezTo>
                    <a:pt x="1854" y="185"/>
                    <a:pt x="1854" y="185"/>
                    <a:pt x="1854" y="185"/>
                  </a:cubicBezTo>
                  <a:cubicBezTo>
                    <a:pt x="1855" y="183"/>
                    <a:pt x="1855" y="183"/>
                    <a:pt x="1855" y="183"/>
                  </a:cubicBezTo>
                  <a:cubicBezTo>
                    <a:pt x="1855" y="183"/>
                    <a:pt x="1855" y="183"/>
                    <a:pt x="1855" y="183"/>
                  </a:cubicBezTo>
                  <a:cubicBezTo>
                    <a:pt x="1853" y="182"/>
                    <a:pt x="1853" y="182"/>
                    <a:pt x="1853" y="182"/>
                  </a:cubicBezTo>
                  <a:cubicBezTo>
                    <a:pt x="1853" y="182"/>
                    <a:pt x="1853" y="182"/>
                    <a:pt x="1853" y="182"/>
                  </a:cubicBezTo>
                  <a:cubicBezTo>
                    <a:pt x="1852" y="180"/>
                    <a:pt x="1852" y="180"/>
                    <a:pt x="1852" y="180"/>
                  </a:cubicBezTo>
                  <a:cubicBezTo>
                    <a:pt x="1852" y="180"/>
                    <a:pt x="1852" y="180"/>
                    <a:pt x="1852" y="180"/>
                  </a:cubicBezTo>
                  <a:cubicBezTo>
                    <a:pt x="1850" y="179"/>
                    <a:pt x="1850" y="179"/>
                    <a:pt x="1850" y="179"/>
                  </a:cubicBezTo>
                  <a:cubicBezTo>
                    <a:pt x="1850" y="179"/>
                    <a:pt x="1850" y="179"/>
                    <a:pt x="1850" y="179"/>
                  </a:cubicBezTo>
                  <a:cubicBezTo>
                    <a:pt x="1850" y="177"/>
                    <a:pt x="1850" y="177"/>
                    <a:pt x="1850" y="177"/>
                  </a:cubicBezTo>
                  <a:cubicBezTo>
                    <a:pt x="1850" y="177"/>
                    <a:pt x="1850" y="177"/>
                    <a:pt x="1850" y="177"/>
                  </a:cubicBezTo>
                  <a:cubicBezTo>
                    <a:pt x="1848" y="176"/>
                    <a:pt x="1848" y="176"/>
                    <a:pt x="1848" y="176"/>
                  </a:cubicBezTo>
                  <a:cubicBezTo>
                    <a:pt x="1848" y="176"/>
                    <a:pt x="1848" y="176"/>
                    <a:pt x="1848" y="176"/>
                  </a:cubicBezTo>
                  <a:cubicBezTo>
                    <a:pt x="1847" y="174"/>
                    <a:pt x="1847" y="174"/>
                    <a:pt x="1847" y="174"/>
                  </a:cubicBezTo>
                  <a:cubicBezTo>
                    <a:pt x="1847" y="174"/>
                    <a:pt x="1847" y="174"/>
                    <a:pt x="1847" y="174"/>
                  </a:cubicBezTo>
                  <a:cubicBezTo>
                    <a:pt x="1847" y="173"/>
                    <a:pt x="1847" y="173"/>
                    <a:pt x="1847" y="173"/>
                  </a:cubicBezTo>
                  <a:cubicBezTo>
                    <a:pt x="1847" y="173"/>
                    <a:pt x="1847" y="173"/>
                    <a:pt x="1847" y="173"/>
                  </a:cubicBezTo>
                  <a:cubicBezTo>
                    <a:pt x="1847" y="171"/>
                    <a:pt x="1847" y="171"/>
                    <a:pt x="1847" y="171"/>
                  </a:cubicBezTo>
                  <a:cubicBezTo>
                    <a:pt x="1847" y="171"/>
                    <a:pt x="1847" y="171"/>
                    <a:pt x="1847" y="171"/>
                  </a:cubicBezTo>
                  <a:cubicBezTo>
                    <a:pt x="1845" y="171"/>
                    <a:pt x="1845" y="171"/>
                    <a:pt x="1845" y="171"/>
                  </a:cubicBezTo>
                  <a:cubicBezTo>
                    <a:pt x="1845" y="171"/>
                    <a:pt x="1845" y="171"/>
                    <a:pt x="1845" y="171"/>
                  </a:cubicBezTo>
                  <a:cubicBezTo>
                    <a:pt x="1844" y="171"/>
                    <a:pt x="1844" y="171"/>
                    <a:pt x="1844" y="171"/>
                  </a:cubicBezTo>
                  <a:cubicBezTo>
                    <a:pt x="1844" y="171"/>
                    <a:pt x="1844" y="171"/>
                    <a:pt x="1844" y="171"/>
                  </a:cubicBezTo>
                  <a:cubicBezTo>
                    <a:pt x="1842" y="171"/>
                    <a:pt x="1842" y="171"/>
                    <a:pt x="1842" y="171"/>
                  </a:cubicBezTo>
                  <a:cubicBezTo>
                    <a:pt x="1842" y="171"/>
                    <a:pt x="1842" y="171"/>
                    <a:pt x="1842" y="171"/>
                  </a:cubicBezTo>
                  <a:cubicBezTo>
                    <a:pt x="1842" y="171"/>
                    <a:pt x="1842" y="171"/>
                    <a:pt x="1842" y="171"/>
                  </a:cubicBezTo>
                  <a:cubicBezTo>
                    <a:pt x="1842" y="171"/>
                    <a:pt x="1842" y="171"/>
                    <a:pt x="1842" y="171"/>
                  </a:cubicBezTo>
                  <a:cubicBezTo>
                    <a:pt x="1840" y="172"/>
                    <a:pt x="1840" y="172"/>
                    <a:pt x="1840" y="172"/>
                  </a:cubicBezTo>
                  <a:cubicBezTo>
                    <a:pt x="1840" y="172"/>
                    <a:pt x="1840" y="172"/>
                    <a:pt x="1840" y="172"/>
                  </a:cubicBezTo>
                  <a:cubicBezTo>
                    <a:pt x="1838" y="173"/>
                    <a:pt x="1838" y="173"/>
                    <a:pt x="1838" y="173"/>
                  </a:cubicBezTo>
                  <a:cubicBezTo>
                    <a:pt x="1838" y="173"/>
                    <a:pt x="1838" y="173"/>
                    <a:pt x="1838" y="173"/>
                  </a:cubicBezTo>
                  <a:cubicBezTo>
                    <a:pt x="1838" y="173"/>
                    <a:pt x="1838" y="173"/>
                    <a:pt x="1838" y="173"/>
                  </a:cubicBezTo>
                  <a:cubicBezTo>
                    <a:pt x="1838" y="173"/>
                    <a:pt x="1838" y="173"/>
                    <a:pt x="1838" y="173"/>
                  </a:cubicBezTo>
                  <a:cubicBezTo>
                    <a:pt x="1838" y="176"/>
                    <a:pt x="1838" y="176"/>
                    <a:pt x="1838" y="176"/>
                  </a:cubicBezTo>
                  <a:cubicBezTo>
                    <a:pt x="1838" y="176"/>
                    <a:pt x="1838" y="176"/>
                    <a:pt x="1838" y="176"/>
                  </a:cubicBezTo>
                  <a:cubicBezTo>
                    <a:pt x="1838" y="179"/>
                    <a:pt x="1838" y="179"/>
                    <a:pt x="1838" y="179"/>
                  </a:cubicBezTo>
                  <a:cubicBezTo>
                    <a:pt x="1838" y="179"/>
                    <a:pt x="1838" y="179"/>
                    <a:pt x="1838" y="179"/>
                  </a:cubicBezTo>
                  <a:cubicBezTo>
                    <a:pt x="1838" y="182"/>
                    <a:pt x="1838" y="182"/>
                    <a:pt x="1838" y="182"/>
                  </a:cubicBezTo>
                  <a:cubicBezTo>
                    <a:pt x="1838" y="182"/>
                    <a:pt x="1838" y="182"/>
                    <a:pt x="1838" y="182"/>
                  </a:cubicBezTo>
                  <a:cubicBezTo>
                    <a:pt x="1840" y="185"/>
                    <a:pt x="1840" y="185"/>
                    <a:pt x="1840" y="185"/>
                  </a:cubicBezTo>
                  <a:cubicBezTo>
                    <a:pt x="1840" y="185"/>
                    <a:pt x="1840" y="185"/>
                    <a:pt x="1840" y="185"/>
                  </a:cubicBezTo>
                  <a:cubicBezTo>
                    <a:pt x="1840" y="187"/>
                    <a:pt x="1840" y="187"/>
                    <a:pt x="1840" y="187"/>
                  </a:cubicBezTo>
                  <a:cubicBezTo>
                    <a:pt x="1840" y="187"/>
                    <a:pt x="1840" y="187"/>
                    <a:pt x="1840" y="187"/>
                  </a:cubicBezTo>
                  <a:cubicBezTo>
                    <a:pt x="1841" y="189"/>
                    <a:pt x="1841" y="189"/>
                    <a:pt x="1841" y="189"/>
                  </a:cubicBezTo>
                  <a:cubicBezTo>
                    <a:pt x="1841" y="189"/>
                    <a:pt x="1841" y="189"/>
                    <a:pt x="1841" y="189"/>
                  </a:cubicBezTo>
                  <a:cubicBezTo>
                    <a:pt x="1841" y="192"/>
                    <a:pt x="1841" y="192"/>
                    <a:pt x="1841" y="192"/>
                  </a:cubicBezTo>
                  <a:cubicBezTo>
                    <a:pt x="1841" y="192"/>
                    <a:pt x="1841" y="192"/>
                    <a:pt x="1841" y="192"/>
                  </a:cubicBezTo>
                  <a:cubicBezTo>
                    <a:pt x="1842" y="194"/>
                    <a:pt x="1842" y="194"/>
                    <a:pt x="1842" y="194"/>
                  </a:cubicBezTo>
                  <a:lnTo>
                    <a:pt x="1844" y="194"/>
                  </a:lnTo>
                  <a:close/>
                  <a:moveTo>
                    <a:pt x="1916" y="194"/>
                  </a:moveTo>
                  <a:cubicBezTo>
                    <a:pt x="1918" y="191"/>
                    <a:pt x="1918" y="191"/>
                    <a:pt x="1918" y="191"/>
                  </a:cubicBezTo>
                  <a:cubicBezTo>
                    <a:pt x="1918" y="191"/>
                    <a:pt x="1918" y="191"/>
                    <a:pt x="1918" y="191"/>
                  </a:cubicBezTo>
                  <a:cubicBezTo>
                    <a:pt x="1921" y="186"/>
                    <a:pt x="1921" y="186"/>
                    <a:pt x="1921" y="186"/>
                  </a:cubicBezTo>
                  <a:cubicBezTo>
                    <a:pt x="1921" y="186"/>
                    <a:pt x="1921" y="186"/>
                    <a:pt x="1921" y="186"/>
                  </a:cubicBezTo>
                  <a:cubicBezTo>
                    <a:pt x="1923" y="183"/>
                    <a:pt x="1923" y="183"/>
                    <a:pt x="1923" y="183"/>
                  </a:cubicBezTo>
                  <a:cubicBezTo>
                    <a:pt x="1923" y="183"/>
                    <a:pt x="1923" y="183"/>
                    <a:pt x="1923" y="183"/>
                  </a:cubicBezTo>
                  <a:cubicBezTo>
                    <a:pt x="1924" y="177"/>
                    <a:pt x="1924" y="177"/>
                    <a:pt x="1924" y="177"/>
                  </a:cubicBezTo>
                  <a:cubicBezTo>
                    <a:pt x="1924" y="177"/>
                    <a:pt x="1924" y="177"/>
                    <a:pt x="1924" y="177"/>
                  </a:cubicBezTo>
                  <a:cubicBezTo>
                    <a:pt x="1924" y="173"/>
                    <a:pt x="1924" y="173"/>
                    <a:pt x="1924" y="173"/>
                  </a:cubicBezTo>
                  <a:cubicBezTo>
                    <a:pt x="1924" y="173"/>
                    <a:pt x="1924" y="173"/>
                    <a:pt x="1924" y="173"/>
                  </a:cubicBezTo>
                  <a:cubicBezTo>
                    <a:pt x="1924" y="169"/>
                    <a:pt x="1924" y="169"/>
                    <a:pt x="1924" y="169"/>
                  </a:cubicBezTo>
                  <a:cubicBezTo>
                    <a:pt x="1924" y="169"/>
                    <a:pt x="1924" y="169"/>
                    <a:pt x="1924" y="169"/>
                  </a:cubicBezTo>
                  <a:cubicBezTo>
                    <a:pt x="1921" y="165"/>
                    <a:pt x="1921" y="165"/>
                    <a:pt x="1921" y="165"/>
                  </a:cubicBezTo>
                  <a:cubicBezTo>
                    <a:pt x="1921" y="165"/>
                    <a:pt x="1921" y="165"/>
                    <a:pt x="1921" y="165"/>
                  </a:cubicBezTo>
                  <a:cubicBezTo>
                    <a:pt x="1920" y="160"/>
                    <a:pt x="1920" y="160"/>
                    <a:pt x="1920" y="160"/>
                  </a:cubicBezTo>
                  <a:cubicBezTo>
                    <a:pt x="1920" y="160"/>
                    <a:pt x="1920" y="160"/>
                    <a:pt x="1920" y="160"/>
                  </a:cubicBezTo>
                  <a:cubicBezTo>
                    <a:pt x="1914" y="158"/>
                    <a:pt x="1914" y="158"/>
                    <a:pt x="1914" y="158"/>
                  </a:cubicBezTo>
                  <a:cubicBezTo>
                    <a:pt x="1914" y="158"/>
                    <a:pt x="1914" y="158"/>
                    <a:pt x="1914" y="158"/>
                  </a:cubicBezTo>
                  <a:cubicBezTo>
                    <a:pt x="1908" y="159"/>
                    <a:pt x="1908" y="159"/>
                    <a:pt x="1908" y="159"/>
                  </a:cubicBezTo>
                  <a:cubicBezTo>
                    <a:pt x="1908" y="159"/>
                    <a:pt x="1908" y="159"/>
                    <a:pt x="1908" y="159"/>
                  </a:cubicBezTo>
                  <a:cubicBezTo>
                    <a:pt x="1907" y="163"/>
                    <a:pt x="1907" y="163"/>
                    <a:pt x="1907" y="163"/>
                  </a:cubicBezTo>
                  <a:cubicBezTo>
                    <a:pt x="1907" y="163"/>
                    <a:pt x="1907" y="163"/>
                    <a:pt x="1907" y="163"/>
                  </a:cubicBezTo>
                  <a:cubicBezTo>
                    <a:pt x="1907" y="166"/>
                    <a:pt x="1907" y="166"/>
                    <a:pt x="1907" y="166"/>
                  </a:cubicBezTo>
                  <a:cubicBezTo>
                    <a:pt x="1907" y="166"/>
                    <a:pt x="1907" y="166"/>
                    <a:pt x="1907" y="166"/>
                  </a:cubicBezTo>
                  <a:cubicBezTo>
                    <a:pt x="1907" y="169"/>
                    <a:pt x="1907" y="169"/>
                    <a:pt x="1907" y="169"/>
                  </a:cubicBezTo>
                  <a:cubicBezTo>
                    <a:pt x="1907" y="169"/>
                    <a:pt x="1907" y="169"/>
                    <a:pt x="1907" y="169"/>
                  </a:cubicBezTo>
                  <a:cubicBezTo>
                    <a:pt x="1908" y="171"/>
                    <a:pt x="1908" y="171"/>
                    <a:pt x="1908" y="171"/>
                  </a:cubicBezTo>
                  <a:cubicBezTo>
                    <a:pt x="1908" y="171"/>
                    <a:pt x="1908" y="171"/>
                    <a:pt x="1908" y="171"/>
                  </a:cubicBezTo>
                  <a:cubicBezTo>
                    <a:pt x="1907" y="174"/>
                    <a:pt x="1907" y="174"/>
                    <a:pt x="1907" y="174"/>
                  </a:cubicBezTo>
                  <a:cubicBezTo>
                    <a:pt x="1907" y="174"/>
                    <a:pt x="1907" y="174"/>
                    <a:pt x="1907" y="174"/>
                  </a:cubicBezTo>
                  <a:cubicBezTo>
                    <a:pt x="1907" y="177"/>
                    <a:pt x="1907" y="177"/>
                    <a:pt x="1907" y="177"/>
                  </a:cubicBezTo>
                  <a:cubicBezTo>
                    <a:pt x="1907" y="177"/>
                    <a:pt x="1907" y="177"/>
                    <a:pt x="1907" y="177"/>
                  </a:cubicBezTo>
                  <a:cubicBezTo>
                    <a:pt x="1906" y="180"/>
                    <a:pt x="1906" y="180"/>
                    <a:pt x="1906" y="180"/>
                  </a:cubicBezTo>
                  <a:cubicBezTo>
                    <a:pt x="1906" y="180"/>
                    <a:pt x="1906" y="180"/>
                    <a:pt x="1906" y="180"/>
                  </a:cubicBezTo>
                  <a:cubicBezTo>
                    <a:pt x="1905" y="183"/>
                    <a:pt x="1905" y="183"/>
                    <a:pt x="1905" y="183"/>
                  </a:cubicBezTo>
                  <a:cubicBezTo>
                    <a:pt x="1905" y="183"/>
                    <a:pt x="1905" y="183"/>
                    <a:pt x="1905" y="183"/>
                  </a:cubicBezTo>
                  <a:cubicBezTo>
                    <a:pt x="1905" y="185"/>
                    <a:pt x="1905" y="185"/>
                    <a:pt x="1905" y="185"/>
                  </a:cubicBezTo>
                  <a:cubicBezTo>
                    <a:pt x="1905" y="185"/>
                    <a:pt x="1905" y="185"/>
                    <a:pt x="1905" y="185"/>
                  </a:cubicBezTo>
                  <a:cubicBezTo>
                    <a:pt x="1906" y="187"/>
                    <a:pt x="1906" y="187"/>
                    <a:pt x="1906" y="187"/>
                  </a:cubicBezTo>
                  <a:cubicBezTo>
                    <a:pt x="1906" y="187"/>
                    <a:pt x="1906" y="187"/>
                    <a:pt x="1906" y="187"/>
                  </a:cubicBezTo>
                  <a:cubicBezTo>
                    <a:pt x="1907" y="189"/>
                    <a:pt x="1907" y="189"/>
                    <a:pt x="1907" y="189"/>
                  </a:cubicBezTo>
                  <a:cubicBezTo>
                    <a:pt x="1907" y="189"/>
                    <a:pt x="1907" y="189"/>
                    <a:pt x="1907" y="189"/>
                  </a:cubicBezTo>
                  <a:cubicBezTo>
                    <a:pt x="1908" y="190"/>
                    <a:pt x="1908" y="190"/>
                    <a:pt x="1908" y="190"/>
                  </a:cubicBezTo>
                  <a:cubicBezTo>
                    <a:pt x="1908" y="190"/>
                    <a:pt x="1908" y="190"/>
                    <a:pt x="1908" y="190"/>
                  </a:cubicBezTo>
                  <a:cubicBezTo>
                    <a:pt x="1909" y="192"/>
                    <a:pt x="1909" y="192"/>
                    <a:pt x="1909" y="192"/>
                  </a:cubicBezTo>
                  <a:cubicBezTo>
                    <a:pt x="1909" y="192"/>
                    <a:pt x="1909" y="192"/>
                    <a:pt x="1909" y="192"/>
                  </a:cubicBezTo>
                  <a:cubicBezTo>
                    <a:pt x="1910" y="193"/>
                    <a:pt x="1910" y="193"/>
                    <a:pt x="1910" y="193"/>
                  </a:cubicBezTo>
                  <a:cubicBezTo>
                    <a:pt x="1910" y="193"/>
                    <a:pt x="1910" y="193"/>
                    <a:pt x="1910" y="193"/>
                  </a:cubicBezTo>
                  <a:cubicBezTo>
                    <a:pt x="1911" y="194"/>
                    <a:pt x="1911" y="194"/>
                    <a:pt x="1911" y="194"/>
                  </a:cubicBezTo>
                  <a:cubicBezTo>
                    <a:pt x="1911" y="194"/>
                    <a:pt x="1911" y="194"/>
                    <a:pt x="1911" y="194"/>
                  </a:cubicBezTo>
                  <a:cubicBezTo>
                    <a:pt x="1914" y="194"/>
                    <a:pt x="1914" y="194"/>
                    <a:pt x="1914" y="194"/>
                  </a:cubicBezTo>
                  <a:lnTo>
                    <a:pt x="1916" y="194"/>
                  </a:lnTo>
                  <a:close/>
                  <a:moveTo>
                    <a:pt x="1879" y="168"/>
                  </a:moveTo>
                  <a:cubicBezTo>
                    <a:pt x="1881" y="168"/>
                    <a:pt x="1881" y="168"/>
                    <a:pt x="1881" y="168"/>
                  </a:cubicBezTo>
                  <a:cubicBezTo>
                    <a:pt x="1881" y="168"/>
                    <a:pt x="1881" y="168"/>
                    <a:pt x="1881" y="168"/>
                  </a:cubicBezTo>
                  <a:cubicBezTo>
                    <a:pt x="1882" y="168"/>
                    <a:pt x="1882" y="168"/>
                    <a:pt x="1882" y="168"/>
                  </a:cubicBezTo>
                  <a:cubicBezTo>
                    <a:pt x="1882" y="168"/>
                    <a:pt x="1882" y="168"/>
                    <a:pt x="1882" y="168"/>
                  </a:cubicBezTo>
                  <a:cubicBezTo>
                    <a:pt x="1883" y="167"/>
                    <a:pt x="1883" y="167"/>
                    <a:pt x="1883" y="167"/>
                  </a:cubicBezTo>
                  <a:cubicBezTo>
                    <a:pt x="1883" y="167"/>
                    <a:pt x="1883" y="167"/>
                    <a:pt x="1883" y="167"/>
                  </a:cubicBezTo>
                  <a:cubicBezTo>
                    <a:pt x="1885" y="165"/>
                    <a:pt x="1885" y="165"/>
                    <a:pt x="1885" y="165"/>
                  </a:cubicBezTo>
                  <a:cubicBezTo>
                    <a:pt x="1885" y="165"/>
                    <a:pt x="1885" y="165"/>
                    <a:pt x="1885" y="165"/>
                  </a:cubicBezTo>
                  <a:cubicBezTo>
                    <a:pt x="1886" y="165"/>
                    <a:pt x="1886" y="165"/>
                    <a:pt x="1886" y="165"/>
                  </a:cubicBezTo>
                  <a:cubicBezTo>
                    <a:pt x="1886" y="165"/>
                    <a:pt x="1886" y="165"/>
                    <a:pt x="1886" y="165"/>
                  </a:cubicBezTo>
                  <a:cubicBezTo>
                    <a:pt x="1887" y="164"/>
                    <a:pt x="1887" y="164"/>
                    <a:pt x="1887" y="164"/>
                  </a:cubicBezTo>
                  <a:cubicBezTo>
                    <a:pt x="1887" y="164"/>
                    <a:pt x="1887" y="164"/>
                    <a:pt x="1887" y="164"/>
                  </a:cubicBezTo>
                  <a:cubicBezTo>
                    <a:pt x="1888" y="163"/>
                    <a:pt x="1888" y="163"/>
                    <a:pt x="1888" y="163"/>
                  </a:cubicBezTo>
                  <a:cubicBezTo>
                    <a:pt x="1888" y="163"/>
                    <a:pt x="1888" y="163"/>
                    <a:pt x="1888" y="163"/>
                  </a:cubicBezTo>
                  <a:cubicBezTo>
                    <a:pt x="1891" y="162"/>
                    <a:pt x="1891" y="162"/>
                    <a:pt x="1891" y="162"/>
                  </a:cubicBezTo>
                  <a:cubicBezTo>
                    <a:pt x="1891" y="162"/>
                    <a:pt x="1891" y="162"/>
                    <a:pt x="1891" y="162"/>
                  </a:cubicBezTo>
                  <a:cubicBezTo>
                    <a:pt x="1890" y="159"/>
                    <a:pt x="1890" y="159"/>
                    <a:pt x="1890" y="159"/>
                  </a:cubicBezTo>
                  <a:cubicBezTo>
                    <a:pt x="1890" y="159"/>
                    <a:pt x="1890" y="159"/>
                    <a:pt x="1890" y="159"/>
                  </a:cubicBezTo>
                  <a:cubicBezTo>
                    <a:pt x="1890" y="157"/>
                    <a:pt x="1890" y="157"/>
                    <a:pt x="1890" y="157"/>
                  </a:cubicBezTo>
                  <a:cubicBezTo>
                    <a:pt x="1890" y="157"/>
                    <a:pt x="1890" y="157"/>
                    <a:pt x="1890" y="157"/>
                  </a:cubicBezTo>
                  <a:cubicBezTo>
                    <a:pt x="1888" y="154"/>
                    <a:pt x="1888" y="154"/>
                    <a:pt x="1888" y="154"/>
                  </a:cubicBezTo>
                  <a:cubicBezTo>
                    <a:pt x="1888" y="154"/>
                    <a:pt x="1888" y="154"/>
                    <a:pt x="1888" y="154"/>
                  </a:cubicBezTo>
                  <a:cubicBezTo>
                    <a:pt x="1886" y="150"/>
                    <a:pt x="1886" y="150"/>
                    <a:pt x="1886" y="150"/>
                  </a:cubicBezTo>
                  <a:cubicBezTo>
                    <a:pt x="1886" y="150"/>
                    <a:pt x="1886" y="150"/>
                    <a:pt x="1886" y="150"/>
                  </a:cubicBezTo>
                  <a:cubicBezTo>
                    <a:pt x="1882" y="148"/>
                    <a:pt x="1882" y="148"/>
                    <a:pt x="1882" y="148"/>
                  </a:cubicBezTo>
                  <a:cubicBezTo>
                    <a:pt x="1882" y="148"/>
                    <a:pt x="1882" y="148"/>
                    <a:pt x="1882" y="148"/>
                  </a:cubicBezTo>
                  <a:cubicBezTo>
                    <a:pt x="1878" y="145"/>
                    <a:pt x="1878" y="145"/>
                    <a:pt x="1878" y="145"/>
                  </a:cubicBezTo>
                  <a:cubicBezTo>
                    <a:pt x="1878" y="145"/>
                    <a:pt x="1878" y="145"/>
                    <a:pt x="1878" y="145"/>
                  </a:cubicBezTo>
                  <a:cubicBezTo>
                    <a:pt x="1875" y="144"/>
                    <a:pt x="1875" y="144"/>
                    <a:pt x="1875" y="144"/>
                  </a:cubicBezTo>
                  <a:cubicBezTo>
                    <a:pt x="1875" y="144"/>
                    <a:pt x="1875" y="144"/>
                    <a:pt x="1875" y="144"/>
                  </a:cubicBezTo>
                  <a:cubicBezTo>
                    <a:pt x="1872" y="143"/>
                    <a:pt x="1872" y="143"/>
                    <a:pt x="1872" y="143"/>
                  </a:cubicBezTo>
                  <a:cubicBezTo>
                    <a:pt x="1872" y="143"/>
                    <a:pt x="1872" y="143"/>
                    <a:pt x="1872" y="143"/>
                  </a:cubicBezTo>
                  <a:cubicBezTo>
                    <a:pt x="1870" y="145"/>
                    <a:pt x="1870" y="145"/>
                    <a:pt x="1870" y="145"/>
                  </a:cubicBezTo>
                  <a:cubicBezTo>
                    <a:pt x="1870" y="145"/>
                    <a:pt x="1870" y="145"/>
                    <a:pt x="1870" y="145"/>
                  </a:cubicBezTo>
                  <a:cubicBezTo>
                    <a:pt x="1869" y="147"/>
                    <a:pt x="1869" y="147"/>
                    <a:pt x="1869" y="147"/>
                  </a:cubicBezTo>
                  <a:cubicBezTo>
                    <a:pt x="1869" y="147"/>
                    <a:pt x="1869" y="147"/>
                    <a:pt x="1869" y="147"/>
                  </a:cubicBezTo>
                  <a:cubicBezTo>
                    <a:pt x="1867" y="149"/>
                    <a:pt x="1867" y="149"/>
                    <a:pt x="1867" y="149"/>
                  </a:cubicBezTo>
                  <a:cubicBezTo>
                    <a:pt x="1867" y="149"/>
                    <a:pt x="1867" y="149"/>
                    <a:pt x="1867" y="149"/>
                  </a:cubicBezTo>
                  <a:cubicBezTo>
                    <a:pt x="1866" y="150"/>
                    <a:pt x="1866" y="150"/>
                    <a:pt x="1866" y="150"/>
                  </a:cubicBezTo>
                  <a:cubicBezTo>
                    <a:pt x="1866" y="150"/>
                    <a:pt x="1866" y="150"/>
                    <a:pt x="1866" y="150"/>
                  </a:cubicBezTo>
                  <a:cubicBezTo>
                    <a:pt x="1864" y="152"/>
                    <a:pt x="1864" y="152"/>
                    <a:pt x="1864" y="152"/>
                  </a:cubicBezTo>
                  <a:cubicBezTo>
                    <a:pt x="1864" y="152"/>
                    <a:pt x="1864" y="152"/>
                    <a:pt x="1864" y="152"/>
                  </a:cubicBezTo>
                  <a:cubicBezTo>
                    <a:pt x="1863" y="153"/>
                    <a:pt x="1863" y="153"/>
                    <a:pt x="1863" y="153"/>
                  </a:cubicBezTo>
                  <a:cubicBezTo>
                    <a:pt x="1863" y="153"/>
                    <a:pt x="1863" y="153"/>
                    <a:pt x="1863" y="153"/>
                  </a:cubicBezTo>
                  <a:cubicBezTo>
                    <a:pt x="1860" y="155"/>
                    <a:pt x="1860" y="155"/>
                    <a:pt x="1860" y="155"/>
                  </a:cubicBezTo>
                  <a:cubicBezTo>
                    <a:pt x="1860" y="155"/>
                    <a:pt x="1860" y="155"/>
                    <a:pt x="1860" y="155"/>
                  </a:cubicBezTo>
                  <a:cubicBezTo>
                    <a:pt x="1859" y="155"/>
                    <a:pt x="1859" y="155"/>
                    <a:pt x="1859" y="155"/>
                  </a:cubicBezTo>
                  <a:cubicBezTo>
                    <a:pt x="1859" y="155"/>
                    <a:pt x="1859" y="155"/>
                    <a:pt x="1859" y="155"/>
                  </a:cubicBezTo>
                  <a:cubicBezTo>
                    <a:pt x="1859" y="159"/>
                    <a:pt x="1859" y="159"/>
                    <a:pt x="1859" y="159"/>
                  </a:cubicBezTo>
                  <a:cubicBezTo>
                    <a:pt x="1859" y="159"/>
                    <a:pt x="1859" y="159"/>
                    <a:pt x="1859" y="159"/>
                  </a:cubicBezTo>
                  <a:cubicBezTo>
                    <a:pt x="1860" y="162"/>
                    <a:pt x="1860" y="162"/>
                    <a:pt x="1860" y="162"/>
                  </a:cubicBezTo>
                  <a:cubicBezTo>
                    <a:pt x="1860" y="162"/>
                    <a:pt x="1860" y="162"/>
                    <a:pt x="1860" y="162"/>
                  </a:cubicBezTo>
                  <a:cubicBezTo>
                    <a:pt x="1863" y="163"/>
                    <a:pt x="1863" y="163"/>
                    <a:pt x="1863" y="163"/>
                  </a:cubicBezTo>
                  <a:cubicBezTo>
                    <a:pt x="1863" y="163"/>
                    <a:pt x="1863" y="163"/>
                    <a:pt x="1863" y="163"/>
                  </a:cubicBezTo>
                  <a:cubicBezTo>
                    <a:pt x="1865" y="164"/>
                    <a:pt x="1865" y="164"/>
                    <a:pt x="1865" y="164"/>
                  </a:cubicBezTo>
                  <a:cubicBezTo>
                    <a:pt x="1865" y="164"/>
                    <a:pt x="1865" y="164"/>
                    <a:pt x="1865" y="164"/>
                  </a:cubicBezTo>
                  <a:cubicBezTo>
                    <a:pt x="1868" y="165"/>
                    <a:pt x="1868" y="165"/>
                    <a:pt x="1868" y="165"/>
                  </a:cubicBezTo>
                  <a:cubicBezTo>
                    <a:pt x="1868" y="165"/>
                    <a:pt x="1868" y="165"/>
                    <a:pt x="1868" y="165"/>
                  </a:cubicBezTo>
                  <a:cubicBezTo>
                    <a:pt x="1870" y="166"/>
                    <a:pt x="1870" y="166"/>
                    <a:pt x="1870" y="166"/>
                  </a:cubicBezTo>
                  <a:cubicBezTo>
                    <a:pt x="1870" y="166"/>
                    <a:pt x="1870" y="166"/>
                    <a:pt x="1870" y="166"/>
                  </a:cubicBezTo>
                  <a:cubicBezTo>
                    <a:pt x="1872" y="167"/>
                    <a:pt x="1872" y="167"/>
                    <a:pt x="1872" y="167"/>
                  </a:cubicBezTo>
                  <a:cubicBezTo>
                    <a:pt x="1872" y="167"/>
                    <a:pt x="1872" y="167"/>
                    <a:pt x="1872" y="167"/>
                  </a:cubicBezTo>
                  <a:cubicBezTo>
                    <a:pt x="1874" y="168"/>
                    <a:pt x="1874" y="168"/>
                    <a:pt x="1874" y="168"/>
                  </a:cubicBezTo>
                  <a:cubicBezTo>
                    <a:pt x="1874" y="168"/>
                    <a:pt x="1874" y="168"/>
                    <a:pt x="1874" y="168"/>
                  </a:cubicBezTo>
                  <a:cubicBezTo>
                    <a:pt x="1877" y="168"/>
                    <a:pt x="1877" y="168"/>
                    <a:pt x="1877" y="168"/>
                  </a:cubicBezTo>
                  <a:lnTo>
                    <a:pt x="1879" y="168"/>
                  </a:lnTo>
                  <a:close/>
                  <a:moveTo>
                    <a:pt x="583" y="131"/>
                  </a:moveTo>
                  <a:cubicBezTo>
                    <a:pt x="583" y="130"/>
                    <a:pt x="583" y="130"/>
                    <a:pt x="583" y="130"/>
                  </a:cubicBezTo>
                  <a:cubicBezTo>
                    <a:pt x="583" y="130"/>
                    <a:pt x="583" y="130"/>
                    <a:pt x="583" y="130"/>
                  </a:cubicBezTo>
                  <a:cubicBezTo>
                    <a:pt x="583" y="128"/>
                    <a:pt x="583" y="128"/>
                    <a:pt x="583" y="128"/>
                  </a:cubicBezTo>
                  <a:cubicBezTo>
                    <a:pt x="583" y="128"/>
                    <a:pt x="583" y="128"/>
                    <a:pt x="583" y="128"/>
                  </a:cubicBezTo>
                  <a:cubicBezTo>
                    <a:pt x="583" y="128"/>
                    <a:pt x="583" y="128"/>
                    <a:pt x="583" y="128"/>
                  </a:cubicBezTo>
                  <a:cubicBezTo>
                    <a:pt x="583" y="128"/>
                    <a:pt x="583" y="128"/>
                    <a:pt x="583" y="128"/>
                  </a:cubicBezTo>
                  <a:cubicBezTo>
                    <a:pt x="583" y="126"/>
                    <a:pt x="583" y="126"/>
                    <a:pt x="583" y="126"/>
                  </a:cubicBezTo>
                  <a:cubicBezTo>
                    <a:pt x="583" y="126"/>
                    <a:pt x="583" y="126"/>
                    <a:pt x="583" y="126"/>
                  </a:cubicBezTo>
                  <a:cubicBezTo>
                    <a:pt x="583" y="125"/>
                    <a:pt x="583" y="125"/>
                    <a:pt x="583" y="125"/>
                  </a:cubicBezTo>
                  <a:cubicBezTo>
                    <a:pt x="583" y="125"/>
                    <a:pt x="583" y="125"/>
                    <a:pt x="583" y="125"/>
                  </a:cubicBezTo>
                  <a:cubicBezTo>
                    <a:pt x="583" y="123"/>
                    <a:pt x="583" y="123"/>
                    <a:pt x="583" y="123"/>
                  </a:cubicBezTo>
                  <a:cubicBezTo>
                    <a:pt x="583" y="123"/>
                    <a:pt x="583" y="123"/>
                    <a:pt x="583" y="123"/>
                  </a:cubicBezTo>
                  <a:cubicBezTo>
                    <a:pt x="583" y="122"/>
                    <a:pt x="583" y="122"/>
                    <a:pt x="583" y="122"/>
                  </a:cubicBezTo>
                  <a:cubicBezTo>
                    <a:pt x="583" y="122"/>
                    <a:pt x="583" y="122"/>
                    <a:pt x="583" y="122"/>
                  </a:cubicBezTo>
                  <a:cubicBezTo>
                    <a:pt x="583" y="119"/>
                    <a:pt x="583" y="119"/>
                    <a:pt x="583" y="119"/>
                  </a:cubicBezTo>
                  <a:cubicBezTo>
                    <a:pt x="583" y="119"/>
                    <a:pt x="583" y="119"/>
                    <a:pt x="583" y="119"/>
                  </a:cubicBezTo>
                  <a:cubicBezTo>
                    <a:pt x="607" y="111"/>
                    <a:pt x="607" y="111"/>
                    <a:pt x="607" y="111"/>
                  </a:cubicBezTo>
                  <a:cubicBezTo>
                    <a:pt x="607" y="111"/>
                    <a:pt x="607" y="111"/>
                    <a:pt x="607" y="111"/>
                  </a:cubicBezTo>
                  <a:cubicBezTo>
                    <a:pt x="604" y="114"/>
                    <a:pt x="604" y="114"/>
                    <a:pt x="604" y="114"/>
                  </a:cubicBezTo>
                  <a:cubicBezTo>
                    <a:pt x="604" y="114"/>
                    <a:pt x="604" y="114"/>
                    <a:pt x="604" y="114"/>
                  </a:cubicBezTo>
                  <a:cubicBezTo>
                    <a:pt x="602" y="117"/>
                    <a:pt x="602" y="117"/>
                    <a:pt x="602" y="117"/>
                  </a:cubicBezTo>
                  <a:cubicBezTo>
                    <a:pt x="602" y="117"/>
                    <a:pt x="602" y="117"/>
                    <a:pt x="602" y="117"/>
                  </a:cubicBezTo>
                  <a:cubicBezTo>
                    <a:pt x="599" y="120"/>
                    <a:pt x="599" y="120"/>
                    <a:pt x="599" y="120"/>
                  </a:cubicBezTo>
                  <a:cubicBezTo>
                    <a:pt x="599" y="120"/>
                    <a:pt x="599" y="120"/>
                    <a:pt x="599" y="120"/>
                  </a:cubicBezTo>
                  <a:cubicBezTo>
                    <a:pt x="597" y="123"/>
                    <a:pt x="597" y="123"/>
                    <a:pt x="597" y="123"/>
                  </a:cubicBezTo>
                  <a:cubicBezTo>
                    <a:pt x="597" y="123"/>
                    <a:pt x="597" y="123"/>
                    <a:pt x="597" y="123"/>
                  </a:cubicBezTo>
                  <a:cubicBezTo>
                    <a:pt x="593" y="126"/>
                    <a:pt x="593" y="126"/>
                    <a:pt x="593" y="126"/>
                  </a:cubicBezTo>
                  <a:cubicBezTo>
                    <a:pt x="593" y="126"/>
                    <a:pt x="593" y="126"/>
                    <a:pt x="593" y="126"/>
                  </a:cubicBezTo>
                  <a:cubicBezTo>
                    <a:pt x="591" y="128"/>
                    <a:pt x="591" y="128"/>
                    <a:pt x="591" y="128"/>
                  </a:cubicBezTo>
                  <a:cubicBezTo>
                    <a:pt x="591" y="128"/>
                    <a:pt x="591" y="128"/>
                    <a:pt x="591" y="128"/>
                  </a:cubicBezTo>
                  <a:cubicBezTo>
                    <a:pt x="587" y="130"/>
                    <a:pt x="587" y="130"/>
                    <a:pt x="587" y="130"/>
                  </a:cubicBezTo>
                  <a:cubicBezTo>
                    <a:pt x="587" y="130"/>
                    <a:pt x="587" y="130"/>
                    <a:pt x="587" y="130"/>
                  </a:cubicBezTo>
                  <a:cubicBezTo>
                    <a:pt x="584" y="131"/>
                    <a:pt x="584" y="131"/>
                    <a:pt x="584" y="131"/>
                  </a:cubicBezTo>
                  <a:lnTo>
                    <a:pt x="583" y="131"/>
                  </a:lnTo>
                  <a:close/>
                  <a:moveTo>
                    <a:pt x="1853" y="121"/>
                  </a:moveTo>
                  <a:cubicBezTo>
                    <a:pt x="1854" y="121"/>
                    <a:pt x="1854" y="121"/>
                    <a:pt x="1854" y="121"/>
                  </a:cubicBezTo>
                  <a:lnTo>
                    <a:pt x="1853" y="121"/>
                  </a:lnTo>
                  <a:close/>
                  <a:moveTo>
                    <a:pt x="196" y="69"/>
                  </a:moveTo>
                  <a:cubicBezTo>
                    <a:pt x="202" y="68"/>
                    <a:pt x="202" y="68"/>
                    <a:pt x="202" y="68"/>
                  </a:cubicBezTo>
                  <a:cubicBezTo>
                    <a:pt x="202" y="68"/>
                    <a:pt x="202" y="68"/>
                    <a:pt x="202" y="68"/>
                  </a:cubicBezTo>
                  <a:cubicBezTo>
                    <a:pt x="211" y="67"/>
                    <a:pt x="211" y="67"/>
                    <a:pt x="211" y="67"/>
                  </a:cubicBezTo>
                  <a:cubicBezTo>
                    <a:pt x="211" y="67"/>
                    <a:pt x="211" y="67"/>
                    <a:pt x="211" y="67"/>
                  </a:cubicBezTo>
                  <a:cubicBezTo>
                    <a:pt x="219" y="67"/>
                    <a:pt x="219" y="67"/>
                    <a:pt x="219" y="67"/>
                  </a:cubicBezTo>
                  <a:cubicBezTo>
                    <a:pt x="219" y="67"/>
                    <a:pt x="219" y="67"/>
                    <a:pt x="219" y="67"/>
                  </a:cubicBezTo>
                  <a:cubicBezTo>
                    <a:pt x="228" y="67"/>
                    <a:pt x="228" y="67"/>
                    <a:pt x="228" y="67"/>
                  </a:cubicBezTo>
                  <a:cubicBezTo>
                    <a:pt x="228" y="67"/>
                    <a:pt x="228" y="67"/>
                    <a:pt x="228" y="67"/>
                  </a:cubicBezTo>
                  <a:cubicBezTo>
                    <a:pt x="234" y="67"/>
                    <a:pt x="234" y="67"/>
                    <a:pt x="234" y="67"/>
                  </a:cubicBezTo>
                  <a:cubicBezTo>
                    <a:pt x="234" y="67"/>
                    <a:pt x="234" y="67"/>
                    <a:pt x="234" y="67"/>
                  </a:cubicBezTo>
                  <a:cubicBezTo>
                    <a:pt x="241" y="66"/>
                    <a:pt x="241" y="66"/>
                    <a:pt x="241" y="66"/>
                  </a:cubicBezTo>
                  <a:cubicBezTo>
                    <a:pt x="241" y="66"/>
                    <a:pt x="241" y="66"/>
                    <a:pt x="241" y="66"/>
                  </a:cubicBezTo>
                  <a:cubicBezTo>
                    <a:pt x="248" y="64"/>
                    <a:pt x="248" y="64"/>
                    <a:pt x="248" y="64"/>
                  </a:cubicBezTo>
                  <a:cubicBezTo>
                    <a:pt x="248" y="64"/>
                    <a:pt x="248" y="64"/>
                    <a:pt x="248" y="64"/>
                  </a:cubicBezTo>
                  <a:cubicBezTo>
                    <a:pt x="253" y="59"/>
                    <a:pt x="253" y="59"/>
                    <a:pt x="253" y="59"/>
                  </a:cubicBezTo>
                  <a:cubicBezTo>
                    <a:pt x="253" y="59"/>
                    <a:pt x="253" y="59"/>
                    <a:pt x="253" y="59"/>
                  </a:cubicBezTo>
                  <a:cubicBezTo>
                    <a:pt x="252" y="57"/>
                    <a:pt x="252" y="57"/>
                    <a:pt x="252" y="57"/>
                  </a:cubicBezTo>
                  <a:cubicBezTo>
                    <a:pt x="252" y="57"/>
                    <a:pt x="252" y="57"/>
                    <a:pt x="252" y="57"/>
                  </a:cubicBezTo>
                  <a:cubicBezTo>
                    <a:pt x="252" y="54"/>
                    <a:pt x="252" y="54"/>
                    <a:pt x="252" y="54"/>
                  </a:cubicBezTo>
                  <a:cubicBezTo>
                    <a:pt x="252" y="54"/>
                    <a:pt x="252" y="54"/>
                    <a:pt x="252" y="54"/>
                  </a:cubicBezTo>
                  <a:cubicBezTo>
                    <a:pt x="251" y="52"/>
                    <a:pt x="251" y="52"/>
                    <a:pt x="251" y="52"/>
                  </a:cubicBezTo>
                  <a:cubicBezTo>
                    <a:pt x="251" y="52"/>
                    <a:pt x="251" y="52"/>
                    <a:pt x="251" y="52"/>
                  </a:cubicBezTo>
                  <a:cubicBezTo>
                    <a:pt x="250" y="49"/>
                    <a:pt x="250" y="49"/>
                    <a:pt x="250" y="49"/>
                  </a:cubicBezTo>
                  <a:cubicBezTo>
                    <a:pt x="250" y="49"/>
                    <a:pt x="250" y="49"/>
                    <a:pt x="250" y="49"/>
                  </a:cubicBezTo>
                  <a:cubicBezTo>
                    <a:pt x="248" y="47"/>
                    <a:pt x="248" y="47"/>
                    <a:pt x="248" y="47"/>
                  </a:cubicBezTo>
                  <a:cubicBezTo>
                    <a:pt x="248" y="47"/>
                    <a:pt x="248" y="47"/>
                    <a:pt x="248" y="47"/>
                  </a:cubicBezTo>
                  <a:cubicBezTo>
                    <a:pt x="247" y="46"/>
                    <a:pt x="247" y="46"/>
                    <a:pt x="247" y="46"/>
                  </a:cubicBezTo>
                  <a:cubicBezTo>
                    <a:pt x="247" y="46"/>
                    <a:pt x="247" y="46"/>
                    <a:pt x="247" y="46"/>
                  </a:cubicBezTo>
                  <a:cubicBezTo>
                    <a:pt x="244" y="44"/>
                    <a:pt x="244" y="44"/>
                    <a:pt x="244" y="44"/>
                  </a:cubicBezTo>
                  <a:cubicBezTo>
                    <a:pt x="244" y="44"/>
                    <a:pt x="244" y="44"/>
                    <a:pt x="244" y="44"/>
                  </a:cubicBezTo>
                  <a:cubicBezTo>
                    <a:pt x="244" y="41"/>
                    <a:pt x="244" y="41"/>
                    <a:pt x="244" y="41"/>
                  </a:cubicBezTo>
                  <a:cubicBezTo>
                    <a:pt x="244" y="41"/>
                    <a:pt x="244" y="41"/>
                    <a:pt x="244" y="41"/>
                  </a:cubicBezTo>
                  <a:cubicBezTo>
                    <a:pt x="235" y="35"/>
                    <a:pt x="235" y="35"/>
                    <a:pt x="235" y="35"/>
                  </a:cubicBezTo>
                  <a:cubicBezTo>
                    <a:pt x="235" y="35"/>
                    <a:pt x="235" y="35"/>
                    <a:pt x="235" y="35"/>
                  </a:cubicBezTo>
                  <a:cubicBezTo>
                    <a:pt x="227" y="29"/>
                    <a:pt x="227" y="29"/>
                    <a:pt x="227" y="29"/>
                  </a:cubicBezTo>
                  <a:cubicBezTo>
                    <a:pt x="227" y="29"/>
                    <a:pt x="227" y="29"/>
                    <a:pt x="227" y="29"/>
                  </a:cubicBezTo>
                  <a:cubicBezTo>
                    <a:pt x="217" y="24"/>
                    <a:pt x="217" y="24"/>
                    <a:pt x="217" y="24"/>
                  </a:cubicBezTo>
                  <a:cubicBezTo>
                    <a:pt x="217" y="24"/>
                    <a:pt x="217" y="24"/>
                    <a:pt x="217" y="24"/>
                  </a:cubicBezTo>
                  <a:cubicBezTo>
                    <a:pt x="209" y="19"/>
                    <a:pt x="209" y="19"/>
                    <a:pt x="209" y="19"/>
                  </a:cubicBezTo>
                  <a:cubicBezTo>
                    <a:pt x="209" y="19"/>
                    <a:pt x="209" y="19"/>
                    <a:pt x="209" y="19"/>
                  </a:cubicBezTo>
                  <a:cubicBezTo>
                    <a:pt x="198" y="18"/>
                    <a:pt x="198" y="18"/>
                    <a:pt x="198" y="18"/>
                  </a:cubicBezTo>
                  <a:cubicBezTo>
                    <a:pt x="198" y="18"/>
                    <a:pt x="198" y="18"/>
                    <a:pt x="198" y="18"/>
                  </a:cubicBezTo>
                  <a:cubicBezTo>
                    <a:pt x="189" y="15"/>
                    <a:pt x="189" y="15"/>
                    <a:pt x="189" y="15"/>
                  </a:cubicBezTo>
                  <a:cubicBezTo>
                    <a:pt x="189" y="15"/>
                    <a:pt x="189" y="15"/>
                    <a:pt x="189" y="15"/>
                  </a:cubicBezTo>
                  <a:cubicBezTo>
                    <a:pt x="178" y="14"/>
                    <a:pt x="178" y="14"/>
                    <a:pt x="178" y="14"/>
                  </a:cubicBezTo>
                  <a:cubicBezTo>
                    <a:pt x="178" y="14"/>
                    <a:pt x="178" y="14"/>
                    <a:pt x="178" y="14"/>
                  </a:cubicBezTo>
                  <a:cubicBezTo>
                    <a:pt x="168" y="14"/>
                    <a:pt x="168" y="14"/>
                    <a:pt x="168" y="14"/>
                  </a:cubicBezTo>
                  <a:cubicBezTo>
                    <a:pt x="168" y="14"/>
                    <a:pt x="168" y="14"/>
                    <a:pt x="168" y="14"/>
                  </a:cubicBezTo>
                  <a:cubicBezTo>
                    <a:pt x="167" y="16"/>
                    <a:pt x="167" y="16"/>
                    <a:pt x="167" y="16"/>
                  </a:cubicBezTo>
                  <a:cubicBezTo>
                    <a:pt x="167" y="16"/>
                    <a:pt x="167" y="16"/>
                    <a:pt x="167" y="16"/>
                  </a:cubicBezTo>
                  <a:cubicBezTo>
                    <a:pt x="166" y="17"/>
                    <a:pt x="166" y="17"/>
                    <a:pt x="166" y="17"/>
                  </a:cubicBezTo>
                  <a:cubicBezTo>
                    <a:pt x="166" y="17"/>
                    <a:pt x="166" y="17"/>
                    <a:pt x="166" y="17"/>
                  </a:cubicBezTo>
                  <a:cubicBezTo>
                    <a:pt x="166" y="18"/>
                    <a:pt x="166" y="18"/>
                    <a:pt x="166" y="18"/>
                  </a:cubicBezTo>
                  <a:cubicBezTo>
                    <a:pt x="166" y="18"/>
                    <a:pt x="166" y="18"/>
                    <a:pt x="166" y="18"/>
                  </a:cubicBezTo>
                  <a:cubicBezTo>
                    <a:pt x="167" y="19"/>
                    <a:pt x="167" y="19"/>
                    <a:pt x="167" y="19"/>
                  </a:cubicBezTo>
                  <a:cubicBezTo>
                    <a:pt x="167" y="19"/>
                    <a:pt x="167" y="19"/>
                    <a:pt x="167" y="19"/>
                  </a:cubicBezTo>
                  <a:cubicBezTo>
                    <a:pt x="167" y="21"/>
                    <a:pt x="167" y="21"/>
                    <a:pt x="167" y="21"/>
                  </a:cubicBezTo>
                  <a:cubicBezTo>
                    <a:pt x="167" y="21"/>
                    <a:pt x="167" y="21"/>
                    <a:pt x="167" y="21"/>
                  </a:cubicBezTo>
                  <a:cubicBezTo>
                    <a:pt x="167" y="22"/>
                    <a:pt x="167" y="22"/>
                    <a:pt x="167" y="22"/>
                  </a:cubicBezTo>
                  <a:cubicBezTo>
                    <a:pt x="167" y="22"/>
                    <a:pt x="167" y="22"/>
                    <a:pt x="167" y="22"/>
                  </a:cubicBezTo>
                  <a:cubicBezTo>
                    <a:pt x="168" y="22"/>
                    <a:pt x="168" y="22"/>
                    <a:pt x="168" y="22"/>
                  </a:cubicBezTo>
                  <a:cubicBezTo>
                    <a:pt x="168" y="22"/>
                    <a:pt x="168" y="22"/>
                    <a:pt x="168" y="22"/>
                  </a:cubicBezTo>
                  <a:cubicBezTo>
                    <a:pt x="169" y="22"/>
                    <a:pt x="169" y="22"/>
                    <a:pt x="169" y="22"/>
                  </a:cubicBezTo>
                  <a:cubicBezTo>
                    <a:pt x="169" y="22"/>
                    <a:pt x="169" y="22"/>
                    <a:pt x="169" y="22"/>
                  </a:cubicBezTo>
                  <a:cubicBezTo>
                    <a:pt x="191" y="38"/>
                    <a:pt x="191" y="38"/>
                    <a:pt x="191" y="38"/>
                  </a:cubicBezTo>
                  <a:cubicBezTo>
                    <a:pt x="191" y="38"/>
                    <a:pt x="191" y="38"/>
                    <a:pt x="191" y="38"/>
                  </a:cubicBezTo>
                  <a:cubicBezTo>
                    <a:pt x="191" y="41"/>
                    <a:pt x="191" y="41"/>
                    <a:pt x="191" y="41"/>
                  </a:cubicBezTo>
                  <a:cubicBezTo>
                    <a:pt x="191" y="41"/>
                    <a:pt x="191" y="41"/>
                    <a:pt x="191" y="41"/>
                  </a:cubicBezTo>
                  <a:cubicBezTo>
                    <a:pt x="192" y="43"/>
                    <a:pt x="192" y="43"/>
                    <a:pt x="192" y="43"/>
                  </a:cubicBezTo>
                  <a:cubicBezTo>
                    <a:pt x="192" y="43"/>
                    <a:pt x="192" y="43"/>
                    <a:pt x="192" y="43"/>
                  </a:cubicBezTo>
                  <a:cubicBezTo>
                    <a:pt x="193" y="46"/>
                    <a:pt x="193" y="46"/>
                    <a:pt x="193" y="46"/>
                  </a:cubicBezTo>
                  <a:cubicBezTo>
                    <a:pt x="193" y="46"/>
                    <a:pt x="193" y="46"/>
                    <a:pt x="193" y="46"/>
                  </a:cubicBezTo>
                  <a:cubicBezTo>
                    <a:pt x="195" y="47"/>
                    <a:pt x="195" y="47"/>
                    <a:pt x="195" y="47"/>
                  </a:cubicBezTo>
                  <a:cubicBezTo>
                    <a:pt x="195" y="47"/>
                    <a:pt x="195" y="47"/>
                    <a:pt x="195" y="47"/>
                  </a:cubicBezTo>
                  <a:cubicBezTo>
                    <a:pt x="196" y="48"/>
                    <a:pt x="196" y="48"/>
                    <a:pt x="196" y="48"/>
                  </a:cubicBezTo>
                  <a:cubicBezTo>
                    <a:pt x="196" y="48"/>
                    <a:pt x="196" y="48"/>
                    <a:pt x="196" y="48"/>
                  </a:cubicBezTo>
                  <a:cubicBezTo>
                    <a:pt x="197" y="49"/>
                    <a:pt x="197" y="49"/>
                    <a:pt x="197" y="49"/>
                  </a:cubicBezTo>
                  <a:cubicBezTo>
                    <a:pt x="197" y="49"/>
                    <a:pt x="197" y="49"/>
                    <a:pt x="197" y="49"/>
                  </a:cubicBezTo>
                  <a:cubicBezTo>
                    <a:pt x="198" y="50"/>
                    <a:pt x="198" y="50"/>
                    <a:pt x="198" y="50"/>
                  </a:cubicBezTo>
                  <a:cubicBezTo>
                    <a:pt x="198" y="50"/>
                    <a:pt x="198" y="50"/>
                    <a:pt x="198" y="50"/>
                  </a:cubicBezTo>
                  <a:cubicBezTo>
                    <a:pt x="200" y="51"/>
                    <a:pt x="200" y="51"/>
                    <a:pt x="200" y="51"/>
                  </a:cubicBezTo>
                  <a:cubicBezTo>
                    <a:pt x="200" y="51"/>
                    <a:pt x="200" y="51"/>
                    <a:pt x="200" y="51"/>
                  </a:cubicBezTo>
                  <a:cubicBezTo>
                    <a:pt x="200" y="54"/>
                    <a:pt x="200" y="54"/>
                    <a:pt x="200" y="54"/>
                  </a:cubicBezTo>
                  <a:cubicBezTo>
                    <a:pt x="200" y="54"/>
                    <a:pt x="200" y="54"/>
                    <a:pt x="200" y="54"/>
                  </a:cubicBezTo>
                  <a:cubicBezTo>
                    <a:pt x="200" y="57"/>
                    <a:pt x="200" y="57"/>
                    <a:pt x="200" y="57"/>
                  </a:cubicBezTo>
                  <a:cubicBezTo>
                    <a:pt x="200" y="57"/>
                    <a:pt x="200" y="57"/>
                    <a:pt x="200" y="57"/>
                  </a:cubicBezTo>
                  <a:cubicBezTo>
                    <a:pt x="199" y="60"/>
                    <a:pt x="199" y="60"/>
                    <a:pt x="199" y="60"/>
                  </a:cubicBezTo>
                  <a:cubicBezTo>
                    <a:pt x="199" y="60"/>
                    <a:pt x="199" y="60"/>
                    <a:pt x="199" y="60"/>
                  </a:cubicBezTo>
                  <a:cubicBezTo>
                    <a:pt x="198" y="61"/>
                    <a:pt x="198" y="61"/>
                    <a:pt x="198" y="61"/>
                  </a:cubicBezTo>
                  <a:cubicBezTo>
                    <a:pt x="198" y="61"/>
                    <a:pt x="198" y="61"/>
                    <a:pt x="198" y="61"/>
                  </a:cubicBezTo>
                  <a:cubicBezTo>
                    <a:pt x="197" y="64"/>
                    <a:pt x="197" y="64"/>
                    <a:pt x="197" y="64"/>
                  </a:cubicBezTo>
                  <a:cubicBezTo>
                    <a:pt x="197" y="64"/>
                    <a:pt x="197" y="64"/>
                    <a:pt x="197" y="64"/>
                  </a:cubicBezTo>
                  <a:cubicBezTo>
                    <a:pt x="196" y="65"/>
                    <a:pt x="196" y="65"/>
                    <a:pt x="196" y="65"/>
                  </a:cubicBezTo>
                  <a:cubicBezTo>
                    <a:pt x="196" y="65"/>
                    <a:pt x="196" y="65"/>
                    <a:pt x="196" y="65"/>
                  </a:cubicBezTo>
                  <a:cubicBezTo>
                    <a:pt x="196" y="68"/>
                    <a:pt x="196" y="68"/>
                    <a:pt x="196" y="68"/>
                  </a:cubicBezTo>
                  <a:cubicBezTo>
                    <a:pt x="196" y="68"/>
                    <a:pt x="196" y="68"/>
                    <a:pt x="196" y="68"/>
                  </a:cubicBezTo>
                  <a:lnTo>
                    <a:pt x="196" y="69"/>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 name="íṧlíḓê"/>
            <p:cNvSpPr/>
            <p:nvPr userDrawn="1"/>
          </p:nvSpPr>
          <p:spPr bwMode="auto">
            <a:xfrm>
              <a:off x="4816081" y="4076932"/>
              <a:ext cx="4728471" cy="131499"/>
            </a:xfrm>
            <a:custGeom>
              <a:avLst/>
              <a:gdLst>
                <a:gd name="T0" fmla="*/ 28 w 2078"/>
                <a:gd name="T1" fmla="*/ 9 h 58"/>
                <a:gd name="T2" fmla="*/ 38 w 2078"/>
                <a:gd name="T3" fmla="*/ 57 h 58"/>
                <a:gd name="T4" fmla="*/ 111 w 2078"/>
                <a:gd name="T5" fmla="*/ 2 h 58"/>
                <a:gd name="T6" fmla="*/ 87 w 2078"/>
                <a:gd name="T7" fmla="*/ 2 h 58"/>
                <a:gd name="T8" fmla="*/ 111 w 2078"/>
                <a:gd name="T9" fmla="*/ 2 h 58"/>
                <a:gd name="T10" fmla="*/ 176 w 2078"/>
                <a:gd name="T11" fmla="*/ 2 h 58"/>
                <a:gd name="T12" fmla="*/ 169 w 2078"/>
                <a:gd name="T13" fmla="*/ 12 h 58"/>
                <a:gd name="T14" fmla="*/ 253 w 2078"/>
                <a:gd name="T15" fmla="*/ 45 h 58"/>
                <a:gd name="T16" fmla="*/ 226 w 2078"/>
                <a:gd name="T17" fmla="*/ 11 h 58"/>
                <a:gd name="T18" fmla="*/ 324 w 2078"/>
                <a:gd name="T19" fmla="*/ 48 h 58"/>
                <a:gd name="T20" fmla="*/ 311 w 2078"/>
                <a:gd name="T21" fmla="*/ 0 h 58"/>
                <a:gd name="T22" fmla="*/ 314 w 2078"/>
                <a:gd name="T23" fmla="*/ 27 h 58"/>
                <a:gd name="T24" fmla="*/ 395 w 2078"/>
                <a:gd name="T25" fmla="*/ 48 h 58"/>
                <a:gd name="T26" fmla="*/ 396 w 2078"/>
                <a:gd name="T27" fmla="*/ 2 h 58"/>
                <a:gd name="T28" fmla="*/ 443 w 2078"/>
                <a:gd name="T29" fmla="*/ 30 h 58"/>
                <a:gd name="T30" fmla="*/ 470 w 2078"/>
                <a:gd name="T31" fmla="*/ 9 h 58"/>
                <a:gd name="T32" fmla="*/ 535 w 2078"/>
                <a:gd name="T33" fmla="*/ 2 h 58"/>
                <a:gd name="T34" fmla="*/ 550 w 2078"/>
                <a:gd name="T35" fmla="*/ 57 h 58"/>
                <a:gd name="T36" fmla="*/ 600 w 2078"/>
                <a:gd name="T37" fmla="*/ 30 h 58"/>
                <a:gd name="T38" fmla="*/ 614 w 2078"/>
                <a:gd name="T39" fmla="*/ 58 h 58"/>
                <a:gd name="T40" fmla="*/ 627 w 2078"/>
                <a:gd name="T41" fmla="*/ 37 h 58"/>
                <a:gd name="T42" fmla="*/ 692 w 2078"/>
                <a:gd name="T43" fmla="*/ 32 h 58"/>
                <a:gd name="T44" fmla="*/ 728 w 2078"/>
                <a:gd name="T45" fmla="*/ 2 h 58"/>
                <a:gd name="T46" fmla="*/ 790 w 2078"/>
                <a:gd name="T47" fmla="*/ 45 h 58"/>
                <a:gd name="T48" fmla="*/ 763 w 2078"/>
                <a:gd name="T49" fmla="*/ 11 h 58"/>
                <a:gd name="T50" fmla="*/ 836 w 2078"/>
                <a:gd name="T51" fmla="*/ 57 h 58"/>
                <a:gd name="T52" fmla="*/ 882 w 2078"/>
                <a:gd name="T53" fmla="*/ 45 h 58"/>
                <a:gd name="T54" fmla="*/ 964 w 2078"/>
                <a:gd name="T55" fmla="*/ 57 h 58"/>
                <a:gd name="T56" fmla="*/ 939 w 2078"/>
                <a:gd name="T57" fmla="*/ 24 h 58"/>
                <a:gd name="T58" fmla="*/ 998 w 2078"/>
                <a:gd name="T59" fmla="*/ 11 h 58"/>
                <a:gd name="T60" fmla="*/ 998 w 2078"/>
                <a:gd name="T61" fmla="*/ 35 h 58"/>
                <a:gd name="T62" fmla="*/ 1027 w 2078"/>
                <a:gd name="T63" fmla="*/ 42 h 58"/>
                <a:gd name="T64" fmla="*/ 987 w 2078"/>
                <a:gd name="T65" fmla="*/ 57 h 58"/>
                <a:gd name="T66" fmla="*/ 1068 w 2078"/>
                <a:gd name="T67" fmla="*/ 34 h 58"/>
                <a:gd name="T68" fmla="*/ 1070 w 2078"/>
                <a:gd name="T69" fmla="*/ 58 h 58"/>
                <a:gd name="T70" fmla="*/ 1080 w 2078"/>
                <a:gd name="T71" fmla="*/ 18 h 58"/>
                <a:gd name="T72" fmla="*/ 1127 w 2078"/>
                <a:gd name="T73" fmla="*/ 2 h 58"/>
                <a:gd name="T74" fmla="*/ 1190 w 2078"/>
                <a:gd name="T75" fmla="*/ 11 h 58"/>
                <a:gd name="T76" fmla="*/ 1236 w 2078"/>
                <a:gd name="T77" fmla="*/ 39 h 58"/>
                <a:gd name="T78" fmla="*/ 1224 w 2078"/>
                <a:gd name="T79" fmla="*/ 39 h 58"/>
                <a:gd name="T80" fmla="*/ 1315 w 2078"/>
                <a:gd name="T81" fmla="*/ 58 h 58"/>
                <a:gd name="T82" fmla="*/ 1375 w 2078"/>
                <a:gd name="T83" fmla="*/ 57 h 58"/>
                <a:gd name="T84" fmla="*/ 1399 w 2078"/>
                <a:gd name="T85" fmla="*/ 11 h 58"/>
                <a:gd name="T86" fmla="*/ 1448 w 2078"/>
                <a:gd name="T87" fmla="*/ 11 h 58"/>
                <a:gd name="T88" fmla="*/ 1431 w 2078"/>
                <a:gd name="T89" fmla="*/ 2 h 58"/>
                <a:gd name="T90" fmla="*/ 1507 w 2078"/>
                <a:gd name="T91" fmla="*/ 33 h 58"/>
                <a:gd name="T92" fmla="*/ 1531 w 2078"/>
                <a:gd name="T93" fmla="*/ 2 h 58"/>
                <a:gd name="T94" fmla="*/ 1576 w 2078"/>
                <a:gd name="T95" fmla="*/ 58 h 58"/>
                <a:gd name="T96" fmla="*/ 1586 w 2078"/>
                <a:gd name="T97" fmla="*/ 20 h 58"/>
                <a:gd name="T98" fmla="*/ 1664 w 2078"/>
                <a:gd name="T99" fmla="*/ 57 h 58"/>
                <a:gd name="T100" fmla="*/ 1620 w 2078"/>
                <a:gd name="T101" fmla="*/ 2 h 58"/>
                <a:gd name="T102" fmla="*/ 1726 w 2078"/>
                <a:gd name="T103" fmla="*/ 45 h 58"/>
                <a:gd name="T104" fmla="*/ 1698 w 2078"/>
                <a:gd name="T105" fmla="*/ 11 h 58"/>
                <a:gd name="T106" fmla="*/ 1784 w 2078"/>
                <a:gd name="T107" fmla="*/ 0 h 58"/>
                <a:gd name="T108" fmla="*/ 1771 w 2078"/>
                <a:gd name="T109" fmla="*/ 30 h 58"/>
                <a:gd name="T110" fmla="*/ 1833 w 2078"/>
                <a:gd name="T111" fmla="*/ 2 h 58"/>
                <a:gd name="T112" fmla="*/ 1886 w 2078"/>
                <a:gd name="T113" fmla="*/ 30 h 58"/>
                <a:gd name="T114" fmla="*/ 1913 w 2078"/>
                <a:gd name="T115" fmla="*/ 9 h 58"/>
                <a:gd name="T116" fmla="*/ 1986 w 2078"/>
                <a:gd name="T117" fmla="*/ 9 h 58"/>
                <a:gd name="T118" fmla="*/ 1997 w 2078"/>
                <a:gd name="T119" fmla="*/ 57 h 58"/>
                <a:gd name="T120" fmla="*/ 2048 w 2078"/>
                <a:gd name="T121" fmla="*/ 57 h 58"/>
                <a:gd name="T122" fmla="*/ 2043 w 2078"/>
                <a:gd name="T12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078" h="58">
                  <a:moveTo>
                    <a:pt x="38" y="37"/>
                  </a:moveTo>
                  <a:cubicBezTo>
                    <a:pt x="38" y="48"/>
                    <a:pt x="38" y="48"/>
                    <a:pt x="38" y="48"/>
                  </a:cubicBezTo>
                  <a:cubicBezTo>
                    <a:pt x="38" y="49"/>
                    <a:pt x="38" y="49"/>
                    <a:pt x="38" y="48"/>
                  </a:cubicBezTo>
                  <a:cubicBezTo>
                    <a:pt x="34" y="49"/>
                    <a:pt x="30" y="50"/>
                    <a:pt x="28" y="50"/>
                  </a:cubicBezTo>
                  <a:cubicBezTo>
                    <a:pt x="18" y="49"/>
                    <a:pt x="12" y="43"/>
                    <a:pt x="12" y="30"/>
                  </a:cubicBezTo>
                  <a:cubicBezTo>
                    <a:pt x="12" y="16"/>
                    <a:pt x="18" y="9"/>
                    <a:pt x="28" y="9"/>
                  </a:cubicBezTo>
                  <a:cubicBezTo>
                    <a:pt x="35" y="9"/>
                    <a:pt x="38" y="12"/>
                    <a:pt x="38" y="18"/>
                  </a:cubicBezTo>
                  <a:cubicBezTo>
                    <a:pt x="51" y="18"/>
                    <a:pt x="51" y="18"/>
                    <a:pt x="51" y="18"/>
                  </a:cubicBezTo>
                  <a:cubicBezTo>
                    <a:pt x="51" y="6"/>
                    <a:pt x="43" y="0"/>
                    <a:pt x="25" y="0"/>
                  </a:cubicBezTo>
                  <a:cubicBezTo>
                    <a:pt x="9" y="2"/>
                    <a:pt x="0" y="11"/>
                    <a:pt x="0" y="30"/>
                  </a:cubicBezTo>
                  <a:cubicBezTo>
                    <a:pt x="0" y="47"/>
                    <a:pt x="9" y="57"/>
                    <a:pt x="25" y="58"/>
                  </a:cubicBezTo>
                  <a:cubicBezTo>
                    <a:pt x="31" y="58"/>
                    <a:pt x="35" y="58"/>
                    <a:pt x="38" y="57"/>
                  </a:cubicBezTo>
                  <a:cubicBezTo>
                    <a:pt x="42" y="57"/>
                    <a:pt x="46" y="57"/>
                    <a:pt x="50" y="55"/>
                  </a:cubicBezTo>
                  <a:cubicBezTo>
                    <a:pt x="50" y="27"/>
                    <a:pt x="50" y="27"/>
                    <a:pt x="50" y="27"/>
                  </a:cubicBezTo>
                  <a:cubicBezTo>
                    <a:pt x="28" y="27"/>
                    <a:pt x="28" y="27"/>
                    <a:pt x="28" y="27"/>
                  </a:cubicBezTo>
                  <a:cubicBezTo>
                    <a:pt x="28" y="37"/>
                    <a:pt x="28" y="37"/>
                    <a:pt x="28" y="37"/>
                  </a:cubicBezTo>
                  <a:cubicBezTo>
                    <a:pt x="38" y="37"/>
                    <a:pt x="38" y="37"/>
                    <a:pt x="38" y="37"/>
                  </a:cubicBezTo>
                  <a:close/>
                  <a:moveTo>
                    <a:pt x="111" y="2"/>
                  </a:moveTo>
                  <a:cubicBezTo>
                    <a:pt x="111" y="32"/>
                    <a:pt x="111" y="32"/>
                    <a:pt x="111" y="32"/>
                  </a:cubicBezTo>
                  <a:cubicBezTo>
                    <a:pt x="111" y="39"/>
                    <a:pt x="110" y="43"/>
                    <a:pt x="108" y="45"/>
                  </a:cubicBezTo>
                  <a:cubicBezTo>
                    <a:pt x="107" y="48"/>
                    <a:pt x="103" y="50"/>
                    <a:pt x="99" y="50"/>
                  </a:cubicBezTo>
                  <a:cubicBezTo>
                    <a:pt x="94" y="50"/>
                    <a:pt x="91" y="48"/>
                    <a:pt x="89" y="45"/>
                  </a:cubicBezTo>
                  <a:cubicBezTo>
                    <a:pt x="87" y="43"/>
                    <a:pt x="87" y="39"/>
                    <a:pt x="87" y="32"/>
                  </a:cubicBezTo>
                  <a:cubicBezTo>
                    <a:pt x="87" y="2"/>
                    <a:pt x="87" y="2"/>
                    <a:pt x="87" y="2"/>
                  </a:cubicBezTo>
                  <a:cubicBezTo>
                    <a:pt x="75" y="2"/>
                    <a:pt x="75" y="2"/>
                    <a:pt x="75" y="2"/>
                  </a:cubicBezTo>
                  <a:cubicBezTo>
                    <a:pt x="75" y="36"/>
                    <a:pt x="75" y="36"/>
                    <a:pt x="75" y="36"/>
                  </a:cubicBezTo>
                  <a:cubicBezTo>
                    <a:pt x="75" y="50"/>
                    <a:pt x="83" y="57"/>
                    <a:pt x="99" y="58"/>
                  </a:cubicBezTo>
                  <a:cubicBezTo>
                    <a:pt x="114" y="57"/>
                    <a:pt x="122" y="50"/>
                    <a:pt x="123" y="36"/>
                  </a:cubicBezTo>
                  <a:cubicBezTo>
                    <a:pt x="123" y="2"/>
                    <a:pt x="123" y="2"/>
                    <a:pt x="123" y="2"/>
                  </a:cubicBezTo>
                  <a:cubicBezTo>
                    <a:pt x="111" y="2"/>
                    <a:pt x="111" y="2"/>
                    <a:pt x="111" y="2"/>
                  </a:cubicBezTo>
                  <a:close/>
                  <a:moveTo>
                    <a:pt x="154" y="57"/>
                  </a:moveTo>
                  <a:cubicBezTo>
                    <a:pt x="158" y="45"/>
                    <a:pt x="158" y="45"/>
                    <a:pt x="158" y="45"/>
                  </a:cubicBezTo>
                  <a:cubicBezTo>
                    <a:pt x="180" y="45"/>
                    <a:pt x="180" y="45"/>
                    <a:pt x="180" y="45"/>
                  </a:cubicBezTo>
                  <a:cubicBezTo>
                    <a:pt x="184" y="57"/>
                    <a:pt x="184" y="57"/>
                    <a:pt x="184" y="57"/>
                  </a:cubicBezTo>
                  <a:cubicBezTo>
                    <a:pt x="196" y="57"/>
                    <a:pt x="196" y="57"/>
                    <a:pt x="196" y="57"/>
                  </a:cubicBezTo>
                  <a:cubicBezTo>
                    <a:pt x="176" y="2"/>
                    <a:pt x="176" y="2"/>
                    <a:pt x="176" y="2"/>
                  </a:cubicBezTo>
                  <a:cubicBezTo>
                    <a:pt x="163" y="2"/>
                    <a:pt x="163" y="2"/>
                    <a:pt x="163" y="2"/>
                  </a:cubicBezTo>
                  <a:cubicBezTo>
                    <a:pt x="143" y="57"/>
                    <a:pt x="143" y="57"/>
                    <a:pt x="143" y="57"/>
                  </a:cubicBezTo>
                  <a:cubicBezTo>
                    <a:pt x="154" y="57"/>
                    <a:pt x="154" y="57"/>
                    <a:pt x="154" y="57"/>
                  </a:cubicBezTo>
                  <a:close/>
                  <a:moveTo>
                    <a:pt x="161" y="36"/>
                  </a:moveTo>
                  <a:cubicBezTo>
                    <a:pt x="169" y="12"/>
                    <a:pt x="169" y="12"/>
                    <a:pt x="169" y="12"/>
                  </a:cubicBezTo>
                  <a:cubicBezTo>
                    <a:pt x="169" y="12"/>
                    <a:pt x="169" y="12"/>
                    <a:pt x="169" y="12"/>
                  </a:cubicBezTo>
                  <a:cubicBezTo>
                    <a:pt x="177" y="36"/>
                    <a:pt x="177" y="36"/>
                    <a:pt x="177" y="36"/>
                  </a:cubicBezTo>
                  <a:cubicBezTo>
                    <a:pt x="161" y="36"/>
                    <a:pt x="161" y="36"/>
                    <a:pt x="161" y="36"/>
                  </a:cubicBezTo>
                  <a:close/>
                  <a:moveTo>
                    <a:pt x="264" y="57"/>
                  </a:moveTo>
                  <a:cubicBezTo>
                    <a:pt x="264" y="2"/>
                    <a:pt x="264" y="2"/>
                    <a:pt x="264" y="2"/>
                  </a:cubicBezTo>
                  <a:cubicBezTo>
                    <a:pt x="253" y="2"/>
                    <a:pt x="253" y="2"/>
                    <a:pt x="253" y="2"/>
                  </a:cubicBezTo>
                  <a:cubicBezTo>
                    <a:pt x="253" y="45"/>
                    <a:pt x="253" y="45"/>
                    <a:pt x="253" y="45"/>
                  </a:cubicBezTo>
                  <a:cubicBezTo>
                    <a:pt x="253" y="45"/>
                    <a:pt x="253" y="45"/>
                    <a:pt x="253" y="45"/>
                  </a:cubicBezTo>
                  <a:cubicBezTo>
                    <a:pt x="232" y="2"/>
                    <a:pt x="232" y="2"/>
                    <a:pt x="232" y="2"/>
                  </a:cubicBezTo>
                  <a:cubicBezTo>
                    <a:pt x="215" y="2"/>
                    <a:pt x="215" y="2"/>
                    <a:pt x="215" y="2"/>
                  </a:cubicBezTo>
                  <a:cubicBezTo>
                    <a:pt x="215" y="57"/>
                    <a:pt x="215" y="57"/>
                    <a:pt x="215" y="57"/>
                  </a:cubicBezTo>
                  <a:cubicBezTo>
                    <a:pt x="226" y="57"/>
                    <a:pt x="226" y="57"/>
                    <a:pt x="226" y="57"/>
                  </a:cubicBezTo>
                  <a:cubicBezTo>
                    <a:pt x="226" y="11"/>
                    <a:pt x="226" y="11"/>
                    <a:pt x="226" y="11"/>
                  </a:cubicBezTo>
                  <a:cubicBezTo>
                    <a:pt x="226" y="11"/>
                    <a:pt x="226" y="11"/>
                    <a:pt x="226" y="11"/>
                  </a:cubicBezTo>
                  <a:cubicBezTo>
                    <a:pt x="248" y="57"/>
                    <a:pt x="248" y="57"/>
                    <a:pt x="248" y="57"/>
                  </a:cubicBezTo>
                  <a:cubicBezTo>
                    <a:pt x="264" y="57"/>
                    <a:pt x="264" y="57"/>
                    <a:pt x="264" y="57"/>
                  </a:cubicBezTo>
                  <a:close/>
                  <a:moveTo>
                    <a:pt x="324" y="37"/>
                  </a:moveTo>
                  <a:cubicBezTo>
                    <a:pt x="324" y="48"/>
                    <a:pt x="324" y="48"/>
                    <a:pt x="324" y="48"/>
                  </a:cubicBezTo>
                  <a:cubicBezTo>
                    <a:pt x="324" y="49"/>
                    <a:pt x="323" y="49"/>
                    <a:pt x="324" y="48"/>
                  </a:cubicBezTo>
                  <a:cubicBezTo>
                    <a:pt x="320" y="49"/>
                    <a:pt x="316" y="50"/>
                    <a:pt x="313" y="50"/>
                  </a:cubicBezTo>
                  <a:cubicBezTo>
                    <a:pt x="303" y="49"/>
                    <a:pt x="298" y="43"/>
                    <a:pt x="298" y="30"/>
                  </a:cubicBezTo>
                  <a:cubicBezTo>
                    <a:pt x="298" y="16"/>
                    <a:pt x="303" y="9"/>
                    <a:pt x="313" y="9"/>
                  </a:cubicBezTo>
                  <a:cubicBezTo>
                    <a:pt x="321" y="9"/>
                    <a:pt x="324" y="12"/>
                    <a:pt x="324" y="18"/>
                  </a:cubicBezTo>
                  <a:cubicBezTo>
                    <a:pt x="337" y="18"/>
                    <a:pt x="337" y="18"/>
                    <a:pt x="337" y="18"/>
                  </a:cubicBezTo>
                  <a:cubicBezTo>
                    <a:pt x="337" y="6"/>
                    <a:pt x="328" y="0"/>
                    <a:pt x="311" y="0"/>
                  </a:cubicBezTo>
                  <a:cubicBezTo>
                    <a:pt x="294" y="2"/>
                    <a:pt x="286" y="11"/>
                    <a:pt x="286" y="30"/>
                  </a:cubicBezTo>
                  <a:cubicBezTo>
                    <a:pt x="286" y="47"/>
                    <a:pt x="294" y="57"/>
                    <a:pt x="311" y="58"/>
                  </a:cubicBezTo>
                  <a:cubicBezTo>
                    <a:pt x="316" y="58"/>
                    <a:pt x="320" y="58"/>
                    <a:pt x="324" y="57"/>
                  </a:cubicBezTo>
                  <a:cubicBezTo>
                    <a:pt x="328" y="57"/>
                    <a:pt x="332" y="57"/>
                    <a:pt x="336" y="55"/>
                  </a:cubicBezTo>
                  <a:cubicBezTo>
                    <a:pt x="336" y="27"/>
                    <a:pt x="336" y="27"/>
                    <a:pt x="336" y="27"/>
                  </a:cubicBezTo>
                  <a:cubicBezTo>
                    <a:pt x="314" y="27"/>
                    <a:pt x="314" y="27"/>
                    <a:pt x="314" y="27"/>
                  </a:cubicBezTo>
                  <a:cubicBezTo>
                    <a:pt x="314" y="37"/>
                    <a:pt x="314" y="37"/>
                    <a:pt x="314" y="37"/>
                  </a:cubicBezTo>
                  <a:cubicBezTo>
                    <a:pt x="324" y="37"/>
                    <a:pt x="324" y="37"/>
                    <a:pt x="324" y="37"/>
                  </a:cubicBezTo>
                  <a:close/>
                  <a:moveTo>
                    <a:pt x="388" y="11"/>
                  </a:moveTo>
                  <a:cubicBezTo>
                    <a:pt x="395" y="11"/>
                    <a:pt x="395" y="11"/>
                    <a:pt x="395" y="11"/>
                  </a:cubicBezTo>
                  <a:cubicBezTo>
                    <a:pt x="405" y="11"/>
                    <a:pt x="411" y="17"/>
                    <a:pt x="411" y="30"/>
                  </a:cubicBezTo>
                  <a:cubicBezTo>
                    <a:pt x="411" y="42"/>
                    <a:pt x="405" y="48"/>
                    <a:pt x="395" y="48"/>
                  </a:cubicBezTo>
                  <a:cubicBezTo>
                    <a:pt x="388" y="48"/>
                    <a:pt x="388" y="48"/>
                    <a:pt x="388" y="48"/>
                  </a:cubicBezTo>
                  <a:cubicBezTo>
                    <a:pt x="388" y="11"/>
                    <a:pt x="388" y="11"/>
                    <a:pt x="388" y="11"/>
                  </a:cubicBezTo>
                  <a:close/>
                  <a:moveTo>
                    <a:pt x="377" y="57"/>
                  </a:moveTo>
                  <a:cubicBezTo>
                    <a:pt x="396" y="57"/>
                    <a:pt x="396" y="57"/>
                    <a:pt x="396" y="57"/>
                  </a:cubicBezTo>
                  <a:cubicBezTo>
                    <a:pt x="414" y="57"/>
                    <a:pt x="423" y="48"/>
                    <a:pt x="423" y="30"/>
                  </a:cubicBezTo>
                  <a:cubicBezTo>
                    <a:pt x="423" y="11"/>
                    <a:pt x="414" y="2"/>
                    <a:pt x="396" y="2"/>
                  </a:cubicBezTo>
                  <a:cubicBezTo>
                    <a:pt x="377" y="2"/>
                    <a:pt x="377" y="2"/>
                    <a:pt x="377" y="2"/>
                  </a:cubicBezTo>
                  <a:cubicBezTo>
                    <a:pt x="377" y="57"/>
                    <a:pt x="377" y="57"/>
                    <a:pt x="377" y="57"/>
                  </a:cubicBezTo>
                  <a:close/>
                  <a:moveTo>
                    <a:pt x="470" y="58"/>
                  </a:moveTo>
                  <a:cubicBezTo>
                    <a:pt x="486" y="57"/>
                    <a:pt x="495" y="48"/>
                    <a:pt x="495" y="30"/>
                  </a:cubicBezTo>
                  <a:cubicBezTo>
                    <a:pt x="495" y="11"/>
                    <a:pt x="486" y="1"/>
                    <a:pt x="470" y="0"/>
                  </a:cubicBezTo>
                  <a:cubicBezTo>
                    <a:pt x="453" y="1"/>
                    <a:pt x="444" y="11"/>
                    <a:pt x="443" y="30"/>
                  </a:cubicBezTo>
                  <a:cubicBezTo>
                    <a:pt x="444" y="48"/>
                    <a:pt x="452" y="57"/>
                    <a:pt x="470" y="58"/>
                  </a:cubicBezTo>
                  <a:close/>
                  <a:moveTo>
                    <a:pt x="470" y="9"/>
                  </a:moveTo>
                  <a:cubicBezTo>
                    <a:pt x="479" y="9"/>
                    <a:pt x="483" y="16"/>
                    <a:pt x="483" y="30"/>
                  </a:cubicBezTo>
                  <a:cubicBezTo>
                    <a:pt x="483" y="43"/>
                    <a:pt x="479" y="50"/>
                    <a:pt x="470" y="50"/>
                  </a:cubicBezTo>
                  <a:cubicBezTo>
                    <a:pt x="460" y="50"/>
                    <a:pt x="456" y="43"/>
                    <a:pt x="456" y="30"/>
                  </a:cubicBezTo>
                  <a:cubicBezTo>
                    <a:pt x="456" y="16"/>
                    <a:pt x="460" y="9"/>
                    <a:pt x="470" y="9"/>
                  </a:cubicBezTo>
                  <a:close/>
                  <a:moveTo>
                    <a:pt x="567" y="57"/>
                  </a:moveTo>
                  <a:cubicBezTo>
                    <a:pt x="567" y="2"/>
                    <a:pt x="567" y="2"/>
                    <a:pt x="567" y="2"/>
                  </a:cubicBezTo>
                  <a:cubicBezTo>
                    <a:pt x="556" y="2"/>
                    <a:pt x="556" y="2"/>
                    <a:pt x="556" y="2"/>
                  </a:cubicBezTo>
                  <a:cubicBezTo>
                    <a:pt x="556" y="45"/>
                    <a:pt x="556" y="45"/>
                    <a:pt x="556" y="45"/>
                  </a:cubicBezTo>
                  <a:cubicBezTo>
                    <a:pt x="556" y="45"/>
                    <a:pt x="556" y="45"/>
                    <a:pt x="556" y="45"/>
                  </a:cubicBezTo>
                  <a:cubicBezTo>
                    <a:pt x="535" y="2"/>
                    <a:pt x="535" y="2"/>
                    <a:pt x="535" y="2"/>
                  </a:cubicBezTo>
                  <a:cubicBezTo>
                    <a:pt x="518" y="2"/>
                    <a:pt x="518" y="2"/>
                    <a:pt x="518" y="2"/>
                  </a:cubicBezTo>
                  <a:cubicBezTo>
                    <a:pt x="518" y="57"/>
                    <a:pt x="518" y="57"/>
                    <a:pt x="518" y="57"/>
                  </a:cubicBezTo>
                  <a:cubicBezTo>
                    <a:pt x="528" y="57"/>
                    <a:pt x="528" y="57"/>
                    <a:pt x="528" y="57"/>
                  </a:cubicBezTo>
                  <a:cubicBezTo>
                    <a:pt x="528" y="11"/>
                    <a:pt x="528" y="11"/>
                    <a:pt x="528" y="11"/>
                  </a:cubicBezTo>
                  <a:cubicBezTo>
                    <a:pt x="529" y="11"/>
                    <a:pt x="529" y="11"/>
                    <a:pt x="529" y="11"/>
                  </a:cubicBezTo>
                  <a:cubicBezTo>
                    <a:pt x="550" y="57"/>
                    <a:pt x="550" y="57"/>
                    <a:pt x="550" y="57"/>
                  </a:cubicBezTo>
                  <a:cubicBezTo>
                    <a:pt x="567" y="57"/>
                    <a:pt x="567" y="57"/>
                    <a:pt x="567" y="57"/>
                  </a:cubicBezTo>
                  <a:close/>
                  <a:moveTo>
                    <a:pt x="627" y="37"/>
                  </a:moveTo>
                  <a:cubicBezTo>
                    <a:pt x="627" y="48"/>
                    <a:pt x="627" y="48"/>
                    <a:pt x="627" y="48"/>
                  </a:cubicBezTo>
                  <a:cubicBezTo>
                    <a:pt x="626" y="49"/>
                    <a:pt x="626" y="49"/>
                    <a:pt x="626" y="48"/>
                  </a:cubicBezTo>
                  <a:cubicBezTo>
                    <a:pt x="622" y="49"/>
                    <a:pt x="619" y="50"/>
                    <a:pt x="616" y="50"/>
                  </a:cubicBezTo>
                  <a:cubicBezTo>
                    <a:pt x="606" y="49"/>
                    <a:pt x="601" y="43"/>
                    <a:pt x="600" y="30"/>
                  </a:cubicBezTo>
                  <a:cubicBezTo>
                    <a:pt x="601" y="16"/>
                    <a:pt x="606" y="9"/>
                    <a:pt x="616" y="9"/>
                  </a:cubicBezTo>
                  <a:cubicBezTo>
                    <a:pt x="623" y="9"/>
                    <a:pt x="627" y="12"/>
                    <a:pt x="627" y="18"/>
                  </a:cubicBezTo>
                  <a:cubicBezTo>
                    <a:pt x="639" y="18"/>
                    <a:pt x="639" y="18"/>
                    <a:pt x="639" y="18"/>
                  </a:cubicBezTo>
                  <a:cubicBezTo>
                    <a:pt x="639" y="6"/>
                    <a:pt x="631" y="0"/>
                    <a:pt x="614" y="0"/>
                  </a:cubicBezTo>
                  <a:cubicBezTo>
                    <a:pt x="597" y="2"/>
                    <a:pt x="588" y="11"/>
                    <a:pt x="588" y="30"/>
                  </a:cubicBezTo>
                  <a:cubicBezTo>
                    <a:pt x="588" y="47"/>
                    <a:pt x="597" y="57"/>
                    <a:pt x="614" y="58"/>
                  </a:cubicBezTo>
                  <a:cubicBezTo>
                    <a:pt x="619" y="58"/>
                    <a:pt x="623" y="58"/>
                    <a:pt x="626" y="57"/>
                  </a:cubicBezTo>
                  <a:cubicBezTo>
                    <a:pt x="630" y="57"/>
                    <a:pt x="634" y="57"/>
                    <a:pt x="638" y="55"/>
                  </a:cubicBezTo>
                  <a:cubicBezTo>
                    <a:pt x="638" y="27"/>
                    <a:pt x="638" y="27"/>
                    <a:pt x="638" y="27"/>
                  </a:cubicBezTo>
                  <a:cubicBezTo>
                    <a:pt x="616" y="27"/>
                    <a:pt x="616" y="27"/>
                    <a:pt x="616" y="27"/>
                  </a:cubicBezTo>
                  <a:cubicBezTo>
                    <a:pt x="616" y="37"/>
                    <a:pt x="616" y="37"/>
                    <a:pt x="616" y="37"/>
                  </a:cubicBezTo>
                  <a:cubicBezTo>
                    <a:pt x="627" y="37"/>
                    <a:pt x="627" y="37"/>
                    <a:pt x="627" y="37"/>
                  </a:cubicBezTo>
                  <a:close/>
                  <a:moveTo>
                    <a:pt x="716" y="2"/>
                  </a:moveTo>
                  <a:cubicBezTo>
                    <a:pt x="716" y="32"/>
                    <a:pt x="716" y="32"/>
                    <a:pt x="716" y="32"/>
                  </a:cubicBezTo>
                  <a:cubicBezTo>
                    <a:pt x="716" y="39"/>
                    <a:pt x="715" y="43"/>
                    <a:pt x="713" y="45"/>
                  </a:cubicBezTo>
                  <a:cubicBezTo>
                    <a:pt x="712" y="48"/>
                    <a:pt x="708" y="50"/>
                    <a:pt x="704" y="50"/>
                  </a:cubicBezTo>
                  <a:cubicBezTo>
                    <a:pt x="699" y="50"/>
                    <a:pt x="696" y="48"/>
                    <a:pt x="694" y="45"/>
                  </a:cubicBezTo>
                  <a:cubicBezTo>
                    <a:pt x="692" y="43"/>
                    <a:pt x="692" y="39"/>
                    <a:pt x="692" y="32"/>
                  </a:cubicBezTo>
                  <a:cubicBezTo>
                    <a:pt x="692" y="2"/>
                    <a:pt x="692" y="2"/>
                    <a:pt x="692" y="2"/>
                  </a:cubicBezTo>
                  <a:cubicBezTo>
                    <a:pt x="680" y="2"/>
                    <a:pt x="680" y="2"/>
                    <a:pt x="680" y="2"/>
                  </a:cubicBezTo>
                  <a:cubicBezTo>
                    <a:pt x="680" y="36"/>
                    <a:pt x="680" y="36"/>
                    <a:pt x="680" y="36"/>
                  </a:cubicBezTo>
                  <a:cubicBezTo>
                    <a:pt x="680" y="50"/>
                    <a:pt x="688" y="57"/>
                    <a:pt x="704" y="58"/>
                  </a:cubicBezTo>
                  <a:cubicBezTo>
                    <a:pt x="719" y="57"/>
                    <a:pt x="727" y="50"/>
                    <a:pt x="728" y="36"/>
                  </a:cubicBezTo>
                  <a:cubicBezTo>
                    <a:pt x="728" y="2"/>
                    <a:pt x="728" y="2"/>
                    <a:pt x="728" y="2"/>
                  </a:cubicBezTo>
                  <a:cubicBezTo>
                    <a:pt x="716" y="2"/>
                    <a:pt x="716" y="2"/>
                    <a:pt x="716" y="2"/>
                  </a:cubicBezTo>
                  <a:close/>
                  <a:moveTo>
                    <a:pt x="801" y="57"/>
                  </a:moveTo>
                  <a:cubicBezTo>
                    <a:pt x="801" y="2"/>
                    <a:pt x="801" y="2"/>
                    <a:pt x="801" y="2"/>
                  </a:cubicBezTo>
                  <a:cubicBezTo>
                    <a:pt x="790" y="2"/>
                    <a:pt x="790" y="2"/>
                    <a:pt x="790" y="2"/>
                  </a:cubicBezTo>
                  <a:cubicBezTo>
                    <a:pt x="790" y="45"/>
                    <a:pt x="790" y="45"/>
                    <a:pt x="790" y="45"/>
                  </a:cubicBezTo>
                  <a:cubicBezTo>
                    <a:pt x="790" y="45"/>
                    <a:pt x="790" y="45"/>
                    <a:pt x="790" y="45"/>
                  </a:cubicBezTo>
                  <a:cubicBezTo>
                    <a:pt x="769" y="2"/>
                    <a:pt x="769" y="2"/>
                    <a:pt x="769" y="2"/>
                  </a:cubicBezTo>
                  <a:cubicBezTo>
                    <a:pt x="752" y="2"/>
                    <a:pt x="752" y="2"/>
                    <a:pt x="752" y="2"/>
                  </a:cubicBezTo>
                  <a:cubicBezTo>
                    <a:pt x="752" y="57"/>
                    <a:pt x="752" y="57"/>
                    <a:pt x="752" y="57"/>
                  </a:cubicBezTo>
                  <a:cubicBezTo>
                    <a:pt x="763" y="57"/>
                    <a:pt x="763" y="57"/>
                    <a:pt x="763" y="57"/>
                  </a:cubicBezTo>
                  <a:cubicBezTo>
                    <a:pt x="763" y="11"/>
                    <a:pt x="763" y="11"/>
                    <a:pt x="763" y="11"/>
                  </a:cubicBezTo>
                  <a:cubicBezTo>
                    <a:pt x="763" y="11"/>
                    <a:pt x="763" y="11"/>
                    <a:pt x="763" y="11"/>
                  </a:cubicBezTo>
                  <a:cubicBezTo>
                    <a:pt x="784" y="57"/>
                    <a:pt x="784" y="57"/>
                    <a:pt x="784" y="57"/>
                  </a:cubicBezTo>
                  <a:cubicBezTo>
                    <a:pt x="801" y="57"/>
                    <a:pt x="801" y="57"/>
                    <a:pt x="801" y="57"/>
                  </a:cubicBezTo>
                  <a:close/>
                  <a:moveTo>
                    <a:pt x="836" y="2"/>
                  </a:moveTo>
                  <a:cubicBezTo>
                    <a:pt x="824" y="2"/>
                    <a:pt x="824" y="2"/>
                    <a:pt x="824" y="2"/>
                  </a:cubicBezTo>
                  <a:cubicBezTo>
                    <a:pt x="824" y="57"/>
                    <a:pt x="824" y="57"/>
                    <a:pt x="824" y="57"/>
                  </a:cubicBezTo>
                  <a:cubicBezTo>
                    <a:pt x="836" y="57"/>
                    <a:pt x="836" y="57"/>
                    <a:pt x="836" y="57"/>
                  </a:cubicBezTo>
                  <a:cubicBezTo>
                    <a:pt x="836" y="2"/>
                    <a:pt x="836" y="2"/>
                    <a:pt x="836" y="2"/>
                  </a:cubicBezTo>
                  <a:close/>
                  <a:moveTo>
                    <a:pt x="875" y="57"/>
                  </a:moveTo>
                  <a:cubicBezTo>
                    <a:pt x="888" y="57"/>
                    <a:pt x="888" y="57"/>
                    <a:pt x="888" y="57"/>
                  </a:cubicBezTo>
                  <a:cubicBezTo>
                    <a:pt x="908" y="2"/>
                    <a:pt x="908" y="2"/>
                    <a:pt x="908" y="2"/>
                  </a:cubicBezTo>
                  <a:cubicBezTo>
                    <a:pt x="896" y="2"/>
                    <a:pt x="896" y="2"/>
                    <a:pt x="896" y="2"/>
                  </a:cubicBezTo>
                  <a:cubicBezTo>
                    <a:pt x="882" y="45"/>
                    <a:pt x="882" y="45"/>
                    <a:pt x="882" y="45"/>
                  </a:cubicBezTo>
                  <a:cubicBezTo>
                    <a:pt x="882" y="45"/>
                    <a:pt x="882" y="45"/>
                    <a:pt x="882" y="45"/>
                  </a:cubicBezTo>
                  <a:cubicBezTo>
                    <a:pt x="868" y="2"/>
                    <a:pt x="868" y="2"/>
                    <a:pt x="868" y="2"/>
                  </a:cubicBezTo>
                  <a:cubicBezTo>
                    <a:pt x="855" y="2"/>
                    <a:pt x="855" y="2"/>
                    <a:pt x="855" y="2"/>
                  </a:cubicBezTo>
                  <a:cubicBezTo>
                    <a:pt x="875" y="57"/>
                    <a:pt x="875" y="57"/>
                    <a:pt x="875" y="57"/>
                  </a:cubicBezTo>
                  <a:close/>
                  <a:moveTo>
                    <a:pt x="927" y="57"/>
                  </a:moveTo>
                  <a:cubicBezTo>
                    <a:pt x="964" y="57"/>
                    <a:pt x="964" y="57"/>
                    <a:pt x="964" y="57"/>
                  </a:cubicBezTo>
                  <a:cubicBezTo>
                    <a:pt x="964" y="48"/>
                    <a:pt x="964" y="48"/>
                    <a:pt x="964" y="48"/>
                  </a:cubicBezTo>
                  <a:cubicBezTo>
                    <a:pt x="939" y="48"/>
                    <a:pt x="939" y="48"/>
                    <a:pt x="939" y="48"/>
                  </a:cubicBezTo>
                  <a:cubicBezTo>
                    <a:pt x="939" y="33"/>
                    <a:pt x="939" y="33"/>
                    <a:pt x="939" y="33"/>
                  </a:cubicBezTo>
                  <a:cubicBezTo>
                    <a:pt x="962" y="33"/>
                    <a:pt x="962" y="33"/>
                    <a:pt x="962" y="33"/>
                  </a:cubicBezTo>
                  <a:cubicBezTo>
                    <a:pt x="962" y="24"/>
                    <a:pt x="962" y="24"/>
                    <a:pt x="962" y="24"/>
                  </a:cubicBezTo>
                  <a:cubicBezTo>
                    <a:pt x="939" y="24"/>
                    <a:pt x="939" y="24"/>
                    <a:pt x="939" y="24"/>
                  </a:cubicBezTo>
                  <a:cubicBezTo>
                    <a:pt x="939" y="11"/>
                    <a:pt x="939" y="11"/>
                    <a:pt x="939" y="11"/>
                  </a:cubicBezTo>
                  <a:cubicBezTo>
                    <a:pt x="963" y="11"/>
                    <a:pt x="963" y="11"/>
                    <a:pt x="963" y="11"/>
                  </a:cubicBezTo>
                  <a:cubicBezTo>
                    <a:pt x="963" y="2"/>
                    <a:pt x="963" y="2"/>
                    <a:pt x="963" y="2"/>
                  </a:cubicBezTo>
                  <a:cubicBezTo>
                    <a:pt x="927" y="2"/>
                    <a:pt x="927" y="2"/>
                    <a:pt x="927" y="2"/>
                  </a:cubicBezTo>
                  <a:cubicBezTo>
                    <a:pt x="927" y="57"/>
                    <a:pt x="927" y="57"/>
                    <a:pt x="927" y="57"/>
                  </a:cubicBezTo>
                  <a:close/>
                  <a:moveTo>
                    <a:pt x="998" y="11"/>
                  </a:moveTo>
                  <a:cubicBezTo>
                    <a:pt x="1008" y="11"/>
                    <a:pt x="1008" y="11"/>
                    <a:pt x="1008" y="11"/>
                  </a:cubicBezTo>
                  <a:cubicBezTo>
                    <a:pt x="1014" y="11"/>
                    <a:pt x="1016" y="13"/>
                    <a:pt x="1016" y="18"/>
                  </a:cubicBezTo>
                  <a:cubicBezTo>
                    <a:pt x="1016" y="23"/>
                    <a:pt x="1014" y="26"/>
                    <a:pt x="1008" y="26"/>
                  </a:cubicBezTo>
                  <a:cubicBezTo>
                    <a:pt x="998" y="26"/>
                    <a:pt x="998" y="26"/>
                    <a:pt x="998" y="26"/>
                  </a:cubicBezTo>
                  <a:cubicBezTo>
                    <a:pt x="998" y="11"/>
                    <a:pt x="998" y="11"/>
                    <a:pt x="998" y="11"/>
                  </a:cubicBezTo>
                  <a:close/>
                  <a:moveTo>
                    <a:pt x="998" y="35"/>
                  </a:moveTo>
                  <a:cubicBezTo>
                    <a:pt x="1011" y="35"/>
                    <a:pt x="1011" y="35"/>
                    <a:pt x="1011" y="35"/>
                  </a:cubicBezTo>
                  <a:cubicBezTo>
                    <a:pt x="1014" y="35"/>
                    <a:pt x="1015" y="37"/>
                    <a:pt x="1016" y="42"/>
                  </a:cubicBezTo>
                  <a:cubicBezTo>
                    <a:pt x="1016" y="47"/>
                    <a:pt x="1017" y="52"/>
                    <a:pt x="1018" y="57"/>
                  </a:cubicBezTo>
                  <a:cubicBezTo>
                    <a:pt x="1031" y="57"/>
                    <a:pt x="1031" y="57"/>
                    <a:pt x="1031" y="57"/>
                  </a:cubicBezTo>
                  <a:cubicBezTo>
                    <a:pt x="1029" y="55"/>
                    <a:pt x="1028" y="51"/>
                    <a:pt x="1028" y="44"/>
                  </a:cubicBezTo>
                  <a:cubicBezTo>
                    <a:pt x="1028" y="44"/>
                    <a:pt x="1028" y="43"/>
                    <a:pt x="1027" y="42"/>
                  </a:cubicBezTo>
                  <a:cubicBezTo>
                    <a:pt x="1027" y="34"/>
                    <a:pt x="1024" y="30"/>
                    <a:pt x="1018" y="30"/>
                  </a:cubicBezTo>
                  <a:cubicBezTo>
                    <a:pt x="1018" y="30"/>
                    <a:pt x="1018" y="30"/>
                    <a:pt x="1018" y="30"/>
                  </a:cubicBezTo>
                  <a:cubicBezTo>
                    <a:pt x="1025" y="28"/>
                    <a:pt x="1029" y="23"/>
                    <a:pt x="1029" y="16"/>
                  </a:cubicBezTo>
                  <a:cubicBezTo>
                    <a:pt x="1029" y="7"/>
                    <a:pt x="1022" y="2"/>
                    <a:pt x="1010" y="2"/>
                  </a:cubicBezTo>
                  <a:cubicBezTo>
                    <a:pt x="987" y="2"/>
                    <a:pt x="987" y="2"/>
                    <a:pt x="987" y="2"/>
                  </a:cubicBezTo>
                  <a:cubicBezTo>
                    <a:pt x="987" y="57"/>
                    <a:pt x="987" y="57"/>
                    <a:pt x="987" y="57"/>
                  </a:cubicBezTo>
                  <a:cubicBezTo>
                    <a:pt x="998" y="57"/>
                    <a:pt x="998" y="57"/>
                    <a:pt x="998" y="57"/>
                  </a:cubicBezTo>
                  <a:cubicBezTo>
                    <a:pt x="998" y="35"/>
                    <a:pt x="998" y="35"/>
                    <a:pt x="998" y="35"/>
                  </a:cubicBezTo>
                  <a:close/>
                  <a:moveTo>
                    <a:pt x="1092" y="18"/>
                  </a:moveTo>
                  <a:cubicBezTo>
                    <a:pt x="1091" y="7"/>
                    <a:pt x="1085" y="1"/>
                    <a:pt x="1073" y="0"/>
                  </a:cubicBezTo>
                  <a:cubicBezTo>
                    <a:pt x="1059" y="1"/>
                    <a:pt x="1051" y="7"/>
                    <a:pt x="1050" y="19"/>
                  </a:cubicBezTo>
                  <a:cubicBezTo>
                    <a:pt x="1050" y="26"/>
                    <a:pt x="1056" y="31"/>
                    <a:pt x="1068" y="34"/>
                  </a:cubicBezTo>
                  <a:cubicBezTo>
                    <a:pt x="1069" y="34"/>
                    <a:pt x="1069" y="34"/>
                    <a:pt x="1070" y="35"/>
                  </a:cubicBezTo>
                  <a:cubicBezTo>
                    <a:pt x="1077" y="36"/>
                    <a:pt x="1081" y="39"/>
                    <a:pt x="1081" y="42"/>
                  </a:cubicBezTo>
                  <a:cubicBezTo>
                    <a:pt x="1081" y="47"/>
                    <a:pt x="1077" y="49"/>
                    <a:pt x="1070" y="50"/>
                  </a:cubicBezTo>
                  <a:cubicBezTo>
                    <a:pt x="1064" y="49"/>
                    <a:pt x="1061" y="46"/>
                    <a:pt x="1061" y="39"/>
                  </a:cubicBezTo>
                  <a:cubicBezTo>
                    <a:pt x="1049" y="39"/>
                    <a:pt x="1049" y="39"/>
                    <a:pt x="1049" y="39"/>
                  </a:cubicBezTo>
                  <a:cubicBezTo>
                    <a:pt x="1049" y="52"/>
                    <a:pt x="1056" y="58"/>
                    <a:pt x="1070" y="58"/>
                  </a:cubicBezTo>
                  <a:cubicBezTo>
                    <a:pt x="1085" y="57"/>
                    <a:pt x="1093" y="51"/>
                    <a:pt x="1093" y="40"/>
                  </a:cubicBezTo>
                  <a:cubicBezTo>
                    <a:pt x="1093" y="32"/>
                    <a:pt x="1087" y="27"/>
                    <a:pt x="1074" y="24"/>
                  </a:cubicBezTo>
                  <a:cubicBezTo>
                    <a:pt x="1073" y="24"/>
                    <a:pt x="1073" y="24"/>
                    <a:pt x="1073" y="24"/>
                  </a:cubicBezTo>
                  <a:cubicBezTo>
                    <a:pt x="1066" y="23"/>
                    <a:pt x="1062" y="21"/>
                    <a:pt x="1063" y="16"/>
                  </a:cubicBezTo>
                  <a:cubicBezTo>
                    <a:pt x="1063" y="12"/>
                    <a:pt x="1066" y="10"/>
                    <a:pt x="1072" y="9"/>
                  </a:cubicBezTo>
                  <a:cubicBezTo>
                    <a:pt x="1077" y="9"/>
                    <a:pt x="1080" y="12"/>
                    <a:pt x="1080" y="18"/>
                  </a:cubicBezTo>
                  <a:cubicBezTo>
                    <a:pt x="1092" y="18"/>
                    <a:pt x="1092" y="18"/>
                    <a:pt x="1092" y="18"/>
                  </a:cubicBezTo>
                  <a:close/>
                  <a:moveTo>
                    <a:pt x="1127" y="2"/>
                  </a:moveTo>
                  <a:cubicBezTo>
                    <a:pt x="1115" y="2"/>
                    <a:pt x="1115" y="2"/>
                    <a:pt x="1115" y="2"/>
                  </a:cubicBezTo>
                  <a:cubicBezTo>
                    <a:pt x="1115" y="57"/>
                    <a:pt x="1115" y="57"/>
                    <a:pt x="1115" y="57"/>
                  </a:cubicBezTo>
                  <a:cubicBezTo>
                    <a:pt x="1127" y="57"/>
                    <a:pt x="1127" y="57"/>
                    <a:pt x="1127" y="57"/>
                  </a:cubicBezTo>
                  <a:cubicBezTo>
                    <a:pt x="1127" y="2"/>
                    <a:pt x="1127" y="2"/>
                    <a:pt x="1127" y="2"/>
                  </a:cubicBezTo>
                  <a:close/>
                  <a:moveTo>
                    <a:pt x="1146" y="11"/>
                  </a:moveTo>
                  <a:cubicBezTo>
                    <a:pt x="1162" y="11"/>
                    <a:pt x="1162" y="11"/>
                    <a:pt x="1162" y="11"/>
                  </a:cubicBezTo>
                  <a:cubicBezTo>
                    <a:pt x="1162" y="57"/>
                    <a:pt x="1162" y="57"/>
                    <a:pt x="1162" y="57"/>
                  </a:cubicBezTo>
                  <a:cubicBezTo>
                    <a:pt x="1174" y="57"/>
                    <a:pt x="1174" y="57"/>
                    <a:pt x="1174" y="57"/>
                  </a:cubicBezTo>
                  <a:cubicBezTo>
                    <a:pt x="1174" y="11"/>
                    <a:pt x="1174" y="11"/>
                    <a:pt x="1174" y="11"/>
                  </a:cubicBezTo>
                  <a:cubicBezTo>
                    <a:pt x="1190" y="11"/>
                    <a:pt x="1190" y="11"/>
                    <a:pt x="1190" y="11"/>
                  </a:cubicBezTo>
                  <a:cubicBezTo>
                    <a:pt x="1190" y="2"/>
                    <a:pt x="1190" y="2"/>
                    <a:pt x="1190" y="2"/>
                  </a:cubicBezTo>
                  <a:cubicBezTo>
                    <a:pt x="1146" y="2"/>
                    <a:pt x="1146" y="2"/>
                    <a:pt x="1146" y="2"/>
                  </a:cubicBezTo>
                  <a:cubicBezTo>
                    <a:pt x="1146" y="11"/>
                    <a:pt x="1146" y="11"/>
                    <a:pt x="1146" y="11"/>
                  </a:cubicBezTo>
                  <a:close/>
                  <a:moveTo>
                    <a:pt x="1224" y="57"/>
                  </a:moveTo>
                  <a:cubicBezTo>
                    <a:pt x="1236" y="57"/>
                    <a:pt x="1236" y="57"/>
                    <a:pt x="1236" y="57"/>
                  </a:cubicBezTo>
                  <a:cubicBezTo>
                    <a:pt x="1236" y="39"/>
                    <a:pt x="1236" y="39"/>
                    <a:pt x="1236" y="39"/>
                  </a:cubicBezTo>
                  <a:cubicBezTo>
                    <a:pt x="1254" y="2"/>
                    <a:pt x="1254" y="2"/>
                    <a:pt x="1254" y="2"/>
                  </a:cubicBezTo>
                  <a:cubicBezTo>
                    <a:pt x="1242" y="2"/>
                    <a:pt x="1242" y="2"/>
                    <a:pt x="1242" y="2"/>
                  </a:cubicBezTo>
                  <a:cubicBezTo>
                    <a:pt x="1231" y="27"/>
                    <a:pt x="1231" y="27"/>
                    <a:pt x="1231" y="27"/>
                  </a:cubicBezTo>
                  <a:cubicBezTo>
                    <a:pt x="1220" y="2"/>
                    <a:pt x="1220" y="2"/>
                    <a:pt x="1220" y="2"/>
                  </a:cubicBezTo>
                  <a:cubicBezTo>
                    <a:pt x="1206" y="2"/>
                    <a:pt x="1206" y="2"/>
                    <a:pt x="1206" y="2"/>
                  </a:cubicBezTo>
                  <a:cubicBezTo>
                    <a:pt x="1224" y="39"/>
                    <a:pt x="1224" y="39"/>
                    <a:pt x="1224" y="39"/>
                  </a:cubicBezTo>
                  <a:cubicBezTo>
                    <a:pt x="1224" y="57"/>
                    <a:pt x="1224" y="57"/>
                    <a:pt x="1224" y="57"/>
                  </a:cubicBezTo>
                  <a:close/>
                  <a:moveTo>
                    <a:pt x="1315" y="58"/>
                  </a:moveTo>
                  <a:cubicBezTo>
                    <a:pt x="1332" y="57"/>
                    <a:pt x="1340" y="48"/>
                    <a:pt x="1341" y="30"/>
                  </a:cubicBezTo>
                  <a:cubicBezTo>
                    <a:pt x="1340" y="11"/>
                    <a:pt x="1332" y="1"/>
                    <a:pt x="1315" y="0"/>
                  </a:cubicBezTo>
                  <a:cubicBezTo>
                    <a:pt x="1298" y="1"/>
                    <a:pt x="1289" y="11"/>
                    <a:pt x="1289" y="30"/>
                  </a:cubicBezTo>
                  <a:cubicBezTo>
                    <a:pt x="1289" y="48"/>
                    <a:pt x="1298" y="57"/>
                    <a:pt x="1315" y="58"/>
                  </a:cubicBezTo>
                  <a:close/>
                  <a:moveTo>
                    <a:pt x="1315" y="9"/>
                  </a:moveTo>
                  <a:cubicBezTo>
                    <a:pt x="1324" y="9"/>
                    <a:pt x="1329" y="16"/>
                    <a:pt x="1329" y="30"/>
                  </a:cubicBezTo>
                  <a:cubicBezTo>
                    <a:pt x="1329" y="43"/>
                    <a:pt x="1324" y="50"/>
                    <a:pt x="1315" y="50"/>
                  </a:cubicBezTo>
                  <a:cubicBezTo>
                    <a:pt x="1306" y="50"/>
                    <a:pt x="1301" y="43"/>
                    <a:pt x="1301" y="30"/>
                  </a:cubicBezTo>
                  <a:cubicBezTo>
                    <a:pt x="1301" y="16"/>
                    <a:pt x="1306" y="9"/>
                    <a:pt x="1315" y="9"/>
                  </a:cubicBezTo>
                  <a:close/>
                  <a:moveTo>
                    <a:pt x="1375" y="57"/>
                  </a:moveTo>
                  <a:cubicBezTo>
                    <a:pt x="1375" y="33"/>
                    <a:pt x="1375" y="33"/>
                    <a:pt x="1375" y="33"/>
                  </a:cubicBezTo>
                  <a:cubicBezTo>
                    <a:pt x="1397" y="33"/>
                    <a:pt x="1397" y="33"/>
                    <a:pt x="1397" y="33"/>
                  </a:cubicBezTo>
                  <a:cubicBezTo>
                    <a:pt x="1397" y="24"/>
                    <a:pt x="1397" y="24"/>
                    <a:pt x="1397" y="24"/>
                  </a:cubicBezTo>
                  <a:cubicBezTo>
                    <a:pt x="1375" y="24"/>
                    <a:pt x="1375" y="24"/>
                    <a:pt x="1375" y="24"/>
                  </a:cubicBezTo>
                  <a:cubicBezTo>
                    <a:pt x="1375" y="11"/>
                    <a:pt x="1375" y="11"/>
                    <a:pt x="1375" y="11"/>
                  </a:cubicBezTo>
                  <a:cubicBezTo>
                    <a:pt x="1399" y="11"/>
                    <a:pt x="1399" y="11"/>
                    <a:pt x="1399" y="11"/>
                  </a:cubicBezTo>
                  <a:cubicBezTo>
                    <a:pt x="1399" y="2"/>
                    <a:pt x="1399" y="2"/>
                    <a:pt x="1399" y="2"/>
                  </a:cubicBezTo>
                  <a:cubicBezTo>
                    <a:pt x="1363" y="2"/>
                    <a:pt x="1363" y="2"/>
                    <a:pt x="1363" y="2"/>
                  </a:cubicBezTo>
                  <a:cubicBezTo>
                    <a:pt x="1363" y="57"/>
                    <a:pt x="1363" y="57"/>
                    <a:pt x="1363" y="57"/>
                  </a:cubicBezTo>
                  <a:cubicBezTo>
                    <a:pt x="1375" y="57"/>
                    <a:pt x="1375" y="57"/>
                    <a:pt x="1375" y="57"/>
                  </a:cubicBezTo>
                  <a:close/>
                  <a:moveTo>
                    <a:pt x="1431" y="11"/>
                  </a:moveTo>
                  <a:cubicBezTo>
                    <a:pt x="1448" y="11"/>
                    <a:pt x="1448" y="11"/>
                    <a:pt x="1448" y="11"/>
                  </a:cubicBezTo>
                  <a:cubicBezTo>
                    <a:pt x="1448" y="57"/>
                    <a:pt x="1448" y="57"/>
                    <a:pt x="1448" y="57"/>
                  </a:cubicBezTo>
                  <a:cubicBezTo>
                    <a:pt x="1459" y="57"/>
                    <a:pt x="1459" y="57"/>
                    <a:pt x="1459" y="57"/>
                  </a:cubicBezTo>
                  <a:cubicBezTo>
                    <a:pt x="1459" y="11"/>
                    <a:pt x="1459" y="11"/>
                    <a:pt x="1459" y="11"/>
                  </a:cubicBezTo>
                  <a:cubicBezTo>
                    <a:pt x="1476" y="11"/>
                    <a:pt x="1476" y="11"/>
                    <a:pt x="1476" y="11"/>
                  </a:cubicBezTo>
                  <a:cubicBezTo>
                    <a:pt x="1476" y="2"/>
                    <a:pt x="1476" y="2"/>
                    <a:pt x="1476" y="2"/>
                  </a:cubicBezTo>
                  <a:cubicBezTo>
                    <a:pt x="1431" y="2"/>
                    <a:pt x="1431" y="2"/>
                    <a:pt x="1431" y="2"/>
                  </a:cubicBezTo>
                  <a:cubicBezTo>
                    <a:pt x="1431" y="11"/>
                    <a:pt x="1431" y="11"/>
                    <a:pt x="1431" y="11"/>
                  </a:cubicBezTo>
                  <a:close/>
                  <a:moveTo>
                    <a:pt x="1495" y="57"/>
                  </a:moveTo>
                  <a:cubicBezTo>
                    <a:pt x="1532" y="57"/>
                    <a:pt x="1532" y="57"/>
                    <a:pt x="1532" y="57"/>
                  </a:cubicBezTo>
                  <a:cubicBezTo>
                    <a:pt x="1532" y="48"/>
                    <a:pt x="1532" y="48"/>
                    <a:pt x="1532" y="48"/>
                  </a:cubicBezTo>
                  <a:cubicBezTo>
                    <a:pt x="1507" y="48"/>
                    <a:pt x="1507" y="48"/>
                    <a:pt x="1507" y="48"/>
                  </a:cubicBezTo>
                  <a:cubicBezTo>
                    <a:pt x="1507" y="33"/>
                    <a:pt x="1507" y="33"/>
                    <a:pt x="1507" y="33"/>
                  </a:cubicBezTo>
                  <a:cubicBezTo>
                    <a:pt x="1530" y="33"/>
                    <a:pt x="1530" y="33"/>
                    <a:pt x="1530" y="33"/>
                  </a:cubicBezTo>
                  <a:cubicBezTo>
                    <a:pt x="1530" y="24"/>
                    <a:pt x="1530" y="24"/>
                    <a:pt x="1530" y="24"/>
                  </a:cubicBezTo>
                  <a:cubicBezTo>
                    <a:pt x="1507" y="24"/>
                    <a:pt x="1507" y="24"/>
                    <a:pt x="1507" y="24"/>
                  </a:cubicBezTo>
                  <a:cubicBezTo>
                    <a:pt x="1507" y="11"/>
                    <a:pt x="1507" y="11"/>
                    <a:pt x="1507" y="11"/>
                  </a:cubicBezTo>
                  <a:cubicBezTo>
                    <a:pt x="1531" y="11"/>
                    <a:pt x="1531" y="11"/>
                    <a:pt x="1531" y="11"/>
                  </a:cubicBezTo>
                  <a:cubicBezTo>
                    <a:pt x="1531" y="2"/>
                    <a:pt x="1531" y="2"/>
                    <a:pt x="1531" y="2"/>
                  </a:cubicBezTo>
                  <a:cubicBezTo>
                    <a:pt x="1495" y="2"/>
                    <a:pt x="1495" y="2"/>
                    <a:pt x="1495" y="2"/>
                  </a:cubicBezTo>
                  <a:cubicBezTo>
                    <a:pt x="1495" y="57"/>
                    <a:pt x="1495" y="57"/>
                    <a:pt x="1495" y="57"/>
                  </a:cubicBezTo>
                  <a:close/>
                  <a:moveTo>
                    <a:pt x="1599" y="20"/>
                  </a:moveTo>
                  <a:cubicBezTo>
                    <a:pt x="1598" y="7"/>
                    <a:pt x="1590" y="1"/>
                    <a:pt x="1576" y="0"/>
                  </a:cubicBezTo>
                  <a:cubicBezTo>
                    <a:pt x="1561" y="1"/>
                    <a:pt x="1553" y="11"/>
                    <a:pt x="1553" y="30"/>
                  </a:cubicBezTo>
                  <a:cubicBezTo>
                    <a:pt x="1553" y="48"/>
                    <a:pt x="1561" y="57"/>
                    <a:pt x="1576" y="58"/>
                  </a:cubicBezTo>
                  <a:cubicBezTo>
                    <a:pt x="1590" y="58"/>
                    <a:pt x="1598" y="51"/>
                    <a:pt x="1599" y="39"/>
                  </a:cubicBezTo>
                  <a:cubicBezTo>
                    <a:pt x="1586" y="39"/>
                    <a:pt x="1586" y="39"/>
                    <a:pt x="1586" y="39"/>
                  </a:cubicBezTo>
                  <a:cubicBezTo>
                    <a:pt x="1586" y="46"/>
                    <a:pt x="1583" y="49"/>
                    <a:pt x="1576" y="50"/>
                  </a:cubicBezTo>
                  <a:cubicBezTo>
                    <a:pt x="1569" y="49"/>
                    <a:pt x="1566" y="43"/>
                    <a:pt x="1565" y="30"/>
                  </a:cubicBezTo>
                  <a:cubicBezTo>
                    <a:pt x="1566" y="16"/>
                    <a:pt x="1569" y="10"/>
                    <a:pt x="1576" y="9"/>
                  </a:cubicBezTo>
                  <a:cubicBezTo>
                    <a:pt x="1582" y="9"/>
                    <a:pt x="1586" y="13"/>
                    <a:pt x="1586" y="20"/>
                  </a:cubicBezTo>
                  <a:cubicBezTo>
                    <a:pt x="1599" y="20"/>
                    <a:pt x="1599" y="20"/>
                    <a:pt x="1599" y="20"/>
                  </a:cubicBezTo>
                  <a:close/>
                  <a:moveTo>
                    <a:pt x="1631" y="57"/>
                  </a:moveTo>
                  <a:cubicBezTo>
                    <a:pt x="1631" y="33"/>
                    <a:pt x="1631" y="33"/>
                    <a:pt x="1631" y="33"/>
                  </a:cubicBezTo>
                  <a:cubicBezTo>
                    <a:pt x="1652" y="33"/>
                    <a:pt x="1652" y="33"/>
                    <a:pt x="1652" y="33"/>
                  </a:cubicBezTo>
                  <a:cubicBezTo>
                    <a:pt x="1652" y="57"/>
                    <a:pt x="1652" y="57"/>
                    <a:pt x="1652" y="57"/>
                  </a:cubicBezTo>
                  <a:cubicBezTo>
                    <a:pt x="1664" y="57"/>
                    <a:pt x="1664" y="57"/>
                    <a:pt x="1664" y="57"/>
                  </a:cubicBezTo>
                  <a:cubicBezTo>
                    <a:pt x="1664" y="2"/>
                    <a:pt x="1664" y="2"/>
                    <a:pt x="1664" y="2"/>
                  </a:cubicBezTo>
                  <a:cubicBezTo>
                    <a:pt x="1652" y="2"/>
                    <a:pt x="1652" y="2"/>
                    <a:pt x="1652" y="2"/>
                  </a:cubicBezTo>
                  <a:cubicBezTo>
                    <a:pt x="1652" y="24"/>
                    <a:pt x="1652" y="24"/>
                    <a:pt x="1652" y="24"/>
                  </a:cubicBezTo>
                  <a:cubicBezTo>
                    <a:pt x="1631" y="24"/>
                    <a:pt x="1631" y="24"/>
                    <a:pt x="1631" y="24"/>
                  </a:cubicBezTo>
                  <a:cubicBezTo>
                    <a:pt x="1631" y="2"/>
                    <a:pt x="1631" y="2"/>
                    <a:pt x="1631" y="2"/>
                  </a:cubicBezTo>
                  <a:cubicBezTo>
                    <a:pt x="1620" y="2"/>
                    <a:pt x="1620" y="2"/>
                    <a:pt x="1620" y="2"/>
                  </a:cubicBezTo>
                  <a:cubicBezTo>
                    <a:pt x="1620" y="57"/>
                    <a:pt x="1620" y="57"/>
                    <a:pt x="1620" y="57"/>
                  </a:cubicBezTo>
                  <a:cubicBezTo>
                    <a:pt x="1631" y="57"/>
                    <a:pt x="1631" y="57"/>
                    <a:pt x="1631" y="57"/>
                  </a:cubicBezTo>
                  <a:close/>
                  <a:moveTo>
                    <a:pt x="1737" y="57"/>
                  </a:moveTo>
                  <a:cubicBezTo>
                    <a:pt x="1737" y="2"/>
                    <a:pt x="1737" y="2"/>
                    <a:pt x="1737" y="2"/>
                  </a:cubicBezTo>
                  <a:cubicBezTo>
                    <a:pt x="1726" y="2"/>
                    <a:pt x="1726" y="2"/>
                    <a:pt x="1726" y="2"/>
                  </a:cubicBezTo>
                  <a:cubicBezTo>
                    <a:pt x="1726" y="45"/>
                    <a:pt x="1726" y="45"/>
                    <a:pt x="1726" y="45"/>
                  </a:cubicBezTo>
                  <a:cubicBezTo>
                    <a:pt x="1725" y="45"/>
                    <a:pt x="1725" y="45"/>
                    <a:pt x="1725" y="45"/>
                  </a:cubicBezTo>
                  <a:cubicBezTo>
                    <a:pt x="1705" y="2"/>
                    <a:pt x="1705" y="2"/>
                    <a:pt x="1705" y="2"/>
                  </a:cubicBezTo>
                  <a:cubicBezTo>
                    <a:pt x="1687" y="2"/>
                    <a:pt x="1687" y="2"/>
                    <a:pt x="1687" y="2"/>
                  </a:cubicBezTo>
                  <a:cubicBezTo>
                    <a:pt x="1687" y="57"/>
                    <a:pt x="1687" y="57"/>
                    <a:pt x="1687" y="57"/>
                  </a:cubicBezTo>
                  <a:cubicBezTo>
                    <a:pt x="1698" y="57"/>
                    <a:pt x="1698" y="57"/>
                    <a:pt x="1698" y="57"/>
                  </a:cubicBezTo>
                  <a:cubicBezTo>
                    <a:pt x="1698" y="11"/>
                    <a:pt x="1698" y="11"/>
                    <a:pt x="1698" y="11"/>
                  </a:cubicBezTo>
                  <a:cubicBezTo>
                    <a:pt x="1699" y="11"/>
                    <a:pt x="1699" y="11"/>
                    <a:pt x="1699" y="11"/>
                  </a:cubicBezTo>
                  <a:cubicBezTo>
                    <a:pt x="1720" y="57"/>
                    <a:pt x="1720" y="57"/>
                    <a:pt x="1720" y="57"/>
                  </a:cubicBezTo>
                  <a:cubicBezTo>
                    <a:pt x="1737" y="57"/>
                    <a:pt x="1737" y="57"/>
                    <a:pt x="1737" y="57"/>
                  </a:cubicBezTo>
                  <a:close/>
                  <a:moveTo>
                    <a:pt x="1784" y="58"/>
                  </a:moveTo>
                  <a:cubicBezTo>
                    <a:pt x="1801" y="57"/>
                    <a:pt x="1810" y="48"/>
                    <a:pt x="1810" y="30"/>
                  </a:cubicBezTo>
                  <a:cubicBezTo>
                    <a:pt x="1810" y="11"/>
                    <a:pt x="1801" y="1"/>
                    <a:pt x="1784" y="0"/>
                  </a:cubicBezTo>
                  <a:cubicBezTo>
                    <a:pt x="1767" y="1"/>
                    <a:pt x="1759" y="11"/>
                    <a:pt x="1758" y="30"/>
                  </a:cubicBezTo>
                  <a:cubicBezTo>
                    <a:pt x="1759" y="48"/>
                    <a:pt x="1767" y="57"/>
                    <a:pt x="1784" y="58"/>
                  </a:cubicBezTo>
                  <a:close/>
                  <a:moveTo>
                    <a:pt x="1784" y="9"/>
                  </a:moveTo>
                  <a:cubicBezTo>
                    <a:pt x="1793" y="9"/>
                    <a:pt x="1798" y="16"/>
                    <a:pt x="1798" y="30"/>
                  </a:cubicBezTo>
                  <a:cubicBezTo>
                    <a:pt x="1798" y="43"/>
                    <a:pt x="1793" y="50"/>
                    <a:pt x="1784" y="50"/>
                  </a:cubicBezTo>
                  <a:cubicBezTo>
                    <a:pt x="1775" y="50"/>
                    <a:pt x="1771" y="43"/>
                    <a:pt x="1771" y="30"/>
                  </a:cubicBezTo>
                  <a:cubicBezTo>
                    <a:pt x="1771" y="16"/>
                    <a:pt x="1775" y="9"/>
                    <a:pt x="1784" y="9"/>
                  </a:cubicBezTo>
                  <a:close/>
                  <a:moveTo>
                    <a:pt x="1868" y="57"/>
                  </a:moveTo>
                  <a:cubicBezTo>
                    <a:pt x="1868" y="48"/>
                    <a:pt x="1868" y="48"/>
                    <a:pt x="1868" y="48"/>
                  </a:cubicBezTo>
                  <a:cubicBezTo>
                    <a:pt x="1844" y="48"/>
                    <a:pt x="1844" y="48"/>
                    <a:pt x="1844" y="48"/>
                  </a:cubicBezTo>
                  <a:cubicBezTo>
                    <a:pt x="1844" y="2"/>
                    <a:pt x="1844" y="2"/>
                    <a:pt x="1844" y="2"/>
                  </a:cubicBezTo>
                  <a:cubicBezTo>
                    <a:pt x="1833" y="2"/>
                    <a:pt x="1833" y="2"/>
                    <a:pt x="1833" y="2"/>
                  </a:cubicBezTo>
                  <a:cubicBezTo>
                    <a:pt x="1833" y="57"/>
                    <a:pt x="1833" y="57"/>
                    <a:pt x="1833" y="57"/>
                  </a:cubicBezTo>
                  <a:cubicBezTo>
                    <a:pt x="1868" y="57"/>
                    <a:pt x="1868" y="57"/>
                    <a:pt x="1868" y="57"/>
                  </a:cubicBezTo>
                  <a:close/>
                  <a:moveTo>
                    <a:pt x="1913" y="58"/>
                  </a:moveTo>
                  <a:cubicBezTo>
                    <a:pt x="1929" y="57"/>
                    <a:pt x="1938" y="48"/>
                    <a:pt x="1939" y="30"/>
                  </a:cubicBezTo>
                  <a:cubicBezTo>
                    <a:pt x="1938" y="11"/>
                    <a:pt x="1929" y="1"/>
                    <a:pt x="1913" y="0"/>
                  </a:cubicBezTo>
                  <a:cubicBezTo>
                    <a:pt x="1896" y="1"/>
                    <a:pt x="1887" y="11"/>
                    <a:pt x="1886" y="30"/>
                  </a:cubicBezTo>
                  <a:cubicBezTo>
                    <a:pt x="1887" y="48"/>
                    <a:pt x="1896" y="57"/>
                    <a:pt x="1913" y="58"/>
                  </a:cubicBezTo>
                  <a:close/>
                  <a:moveTo>
                    <a:pt x="1913" y="9"/>
                  </a:moveTo>
                  <a:cubicBezTo>
                    <a:pt x="1922" y="9"/>
                    <a:pt x="1926" y="16"/>
                    <a:pt x="1926" y="30"/>
                  </a:cubicBezTo>
                  <a:cubicBezTo>
                    <a:pt x="1926" y="43"/>
                    <a:pt x="1922" y="50"/>
                    <a:pt x="1913" y="50"/>
                  </a:cubicBezTo>
                  <a:cubicBezTo>
                    <a:pt x="1903" y="50"/>
                    <a:pt x="1899" y="43"/>
                    <a:pt x="1899" y="30"/>
                  </a:cubicBezTo>
                  <a:cubicBezTo>
                    <a:pt x="1899" y="16"/>
                    <a:pt x="1903" y="9"/>
                    <a:pt x="1913" y="9"/>
                  </a:cubicBezTo>
                  <a:close/>
                  <a:moveTo>
                    <a:pt x="1997" y="37"/>
                  </a:moveTo>
                  <a:cubicBezTo>
                    <a:pt x="1997" y="48"/>
                    <a:pt x="1997" y="48"/>
                    <a:pt x="1997" y="48"/>
                  </a:cubicBezTo>
                  <a:cubicBezTo>
                    <a:pt x="1997" y="49"/>
                    <a:pt x="1997" y="49"/>
                    <a:pt x="1997" y="48"/>
                  </a:cubicBezTo>
                  <a:cubicBezTo>
                    <a:pt x="1993" y="49"/>
                    <a:pt x="1989" y="50"/>
                    <a:pt x="1986" y="50"/>
                  </a:cubicBezTo>
                  <a:cubicBezTo>
                    <a:pt x="1976" y="49"/>
                    <a:pt x="1971" y="43"/>
                    <a:pt x="1971" y="30"/>
                  </a:cubicBezTo>
                  <a:cubicBezTo>
                    <a:pt x="1971" y="16"/>
                    <a:pt x="1976" y="9"/>
                    <a:pt x="1986" y="9"/>
                  </a:cubicBezTo>
                  <a:cubicBezTo>
                    <a:pt x="1994" y="9"/>
                    <a:pt x="1997" y="12"/>
                    <a:pt x="1997" y="18"/>
                  </a:cubicBezTo>
                  <a:cubicBezTo>
                    <a:pt x="2010" y="18"/>
                    <a:pt x="2010" y="18"/>
                    <a:pt x="2010" y="18"/>
                  </a:cubicBezTo>
                  <a:cubicBezTo>
                    <a:pt x="2010" y="6"/>
                    <a:pt x="2001" y="0"/>
                    <a:pt x="1984" y="0"/>
                  </a:cubicBezTo>
                  <a:cubicBezTo>
                    <a:pt x="1968" y="2"/>
                    <a:pt x="1959" y="11"/>
                    <a:pt x="1959" y="30"/>
                  </a:cubicBezTo>
                  <a:cubicBezTo>
                    <a:pt x="1959" y="47"/>
                    <a:pt x="1968" y="57"/>
                    <a:pt x="1984" y="58"/>
                  </a:cubicBezTo>
                  <a:cubicBezTo>
                    <a:pt x="1989" y="58"/>
                    <a:pt x="1994" y="58"/>
                    <a:pt x="1997" y="57"/>
                  </a:cubicBezTo>
                  <a:cubicBezTo>
                    <a:pt x="2001" y="57"/>
                    <a:pt x="2005" y="57"/>
                    <a:pt x="2009" y="55"/>
                  </a:cubicBezTo>
                  <a:cubicBezTo>
                    <a:pt x="2009" y="27"/>
                    <a:pt x="2009" y="27"/>
                    <a:pt x="2009" y="27"/>
                  </a:cubicBezTo>
                  <a:cubicBezTo>
                    <a:pt x="1987" y="27"/>
                    <a:pt x="1987" y="27"/>
                    <a:pt x="1987" y="27"/>
                  </a:cubicBezTo>
                  <a:cubicBezTo>
                    <a:pt x="1987" y="37"/>
                    <a:pt x="1987" y="37"/>
                    <a:pt x="1987" y="37"/>
                  </a:cubicBezTo>
                  <a:cubicBezTo>
                    <a:pt x="1997" y="37"/>
                    <a:pt x="1997" y="37"/>
                    <a:pt x="1997" y="37"/>
                  </a:cubicBezTo>
                  <a:close/>
                  <a:moveTo>
                    <a:pt x="2048" y="57"/>
                  </a:moveTo>
                  <a:cubicBezTo>
                    <a:pt x="2059" y="57"/>
                    <a:pt x="2059" y="57"/>
                    <a:pt x="2059" y="57"/>
                  </a:cubicBezTo>
                  <a:cubicBezTo>
                    <a:pt x="2059" y="39"/>
                    <a:pt x="2059" y="39"/>
                    <a:pt x="2059" y="39"/>
                  </a:cubicBezTo>
                  <a:cubicBezTo>
                    <a:pt x="2078" y="2"/>
                    <a:pt x="2078" y="2"/>
                    <a:pt x="2078" y="2"/>
                  </a:cubicBezTo>
                  <a:cubicBezTo>
                    <a:pt x="2066" y="2"/>
                    <a:pt x="2066" y="2"/>
                    <a:pt x="2066" y="2"/>
                  </a:cubicBezTo>
                  <a:cubicBezTo>
                    <a:pt x="2054" y="27"/>
                    <a:pt x="2054" y="27"/>
                    <a:pt x="2054" y="27"/>
                  </a:cubicBezTo>
                  <a:cubicBezTo>
                    <a:pt x="2043" y="2"/>
                    <a:pt x="2043" y="2"/>
                    <a:pt x="2043" y="2"/>
                  </a:cubicBezTo>
                  <a:cubicBezTo>
                    <a:pt x="2029" y="2"/>
                    <a:pt x="2029" y="2"/>
                    <a:pt x="2029" y="2"/>
                  </a:cubicBezTo>
                  <a:cubicBezTo>
                    <a:pt x="2048" y="39"/>
                    <a:pt x="2048" y="39"/>
                    <a:pt x="2048" y="39"/>
                  </a:cubicBezTo>
                  <a:lnTo>
                    <a:pt x="2048" y="57"/>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 name="îṩḻïḓé"/>
            <p:cNvSpPr/>
            <p:nvPr userDrawn="1"/>
          </p:nvSpPr>
          <p:spPr bwMode="auto">
            <a:xfrm>
              <a:off x="2647449" y="2492374"/>
              <a:ext cx="1838789" cy="1871663"/>
            </a:xfrm>
            <a:custGeom>
              <a:avLst/>
              <a:gdLst>
                <a:gd name="T0" fmla="*/ 606 w 808"/>
                <a:gd name="T1" fmla="*/ 701 h 821"/>
                <a:gd name="T2" fmla="*/ 597 w 808"/>
                <a:gd name="T3" fmla="*/ 703 h 821"/>
                <a:gd name="T4" fmla="*/ 597 w 808"/>
                <a:gd name="T5" fmla="*/ 684 h 821"/>
                <a:gd name="T6" fmla="*/ 620 w 808"/>
                <a:gd name="T7" fmla="*/ 651 h 821"/>
                <a:gd name="T8" fmla="*/ 606 w 808"/>
                <a:gd name="T9" fmla="*/ 661 h 821"/>
                <a:gd name="T10" fmla="*/ 584 w 808"/>
                <a:gd name="T11" fmla="*/ 659 h 821"/>
                <a:gd name="T12" fmla="*/ 591 w 808"/>
                <a:gd name="T13" fmla="*/ 642 h 821"/>
                <a:gd name="T14" fmla="*/ 597 w 808"/>
                <a:gd name="T15" fmla="*/ 649 h 821"/>
                <a:gd name="T16" fmla="*/ 620 w 808"/>
                <a:gd name="T17" fmla="*/ 619 h 821"/>
                <a:gd name="T18" fmla="*/ 636 w 808"/>
                <a:gd name="T19" fmla="*/ 634 h 821"/>
                <a:gd name="T20" fmla="*/ 623 w 808"/>
                <a:gd name="T21" fmla="*/ 679 h 821"/>
                <a:gd name="T22" fmla="*/ 620 w 808"/>
                <a:gd name="T23" fmla="*/ 692 h 821"/>
                <a:gd name="T24" fmla="*/ 177 w 808"/>
                <a:gd name="T25" fmla="*/ 710 h 821"/>
                <a:gd name="T26" fmla="*/ 216 w 808"/>
                <a:gd name="T27" fmla="*/ 643 h 821"/>
                <a:gd name="T28" fmla="*/ 233 w 808"/>
                <a:gd name="T29" fmla="*/ 632 h 821"/>
                <a:gd name="T30" fmla="*/ 209 w 808"/>
                <a:gd name="T31" fmla="*/ 667 h 821"/>
                <a:gd name="T32" fmla="*/ 245 w 808"/>
                <a:gd name="T33" fmla="*/ 647 h 821"/>
                <a:gd name="T34" fmla="*/ 246 w 808"/>
                <a:gd name="T35" fmla="*/ 676 h 821"/>
                <a:gd name="T36" fmla="*/ 228 w 808"/>
                <a:gd name="T37" fmla="*/ 694 h 821"/>
                <a:gd name="T38" fmla="*/ 203 w 808"/>
                <a:gd name="T39" fmla="*/ 719 h 821"/>
                <a:gd name="T40" fmla="*/ 207 w 808"/>
                <a:gd name="T41" fmla="*/ 683 h 821"/>
                <a:gd name="T42" fmla="*/ 446 w 808"/>
                <a:gd name="T43" fmla="*/ 698 h 821"/>
                <a:gd name="T44" fmla="*/ 444 w 808"/>
                <a:gd name="T45" fmla="*/ 686 h 821"/>
                <a:gd name="T46" fmla="*/ 445 w 808"/>
                <a:gd name="T47" fmla="*/ 674 h 821"/>
                <a:gd name="T48" fmla="*/ 434 w 808"/>
                <a:gd name="T49" fmla="*/ 668 h 821"/>
                <a:gd name="T50" fmla="*/ 438 w 808"/>
                <a:gd name="T51" fmla="*/ 651 h 821"/>
                <a:gd name="T52" fmla="*/ 456 w 808"/>
                <a:gd name="T53" fmla="*/ 644 h 821"/>
                <a:gd name="T54" fmla="*/ 465 w 808"/>
                <a:gd name="T55" fmla="*/ 643 h 821"/>
                <a:gd name="T56" fmla="*/ 457 w 808"/>
                <a:gd name="T57" fmla="*/ 675 h 821"/>
                <a:gd name="T58" fmla="*/ 455 w 808"/>
                <a:gd name="T59" fmla="*/ 690 h 821"/>
                <a:gd name="T60" fmla="*/ 265 w 808"/>
                <a:gd name="T61" fmla="*/ 713 h 821"/>
                <a:gd name="T62" fmla="*/ 562 w 808"/>
                <a:gd name="T63" fmla="*/ 715 h 821"/>
                <a:gd name="T64" fmla="*/ 292 w 808"/>
                <a:gd name="T65" fmla="*/ 705 h 821"/>
                <a:gd name="T66" fmla="*/ 300 w 808"/>
                <a:gd name="T67" fmla="*/ 666 h 821"/>
                <a:gd name="T68" fmla="*/ 285 w 808"/>
                <a:gd name="T69" fmla="*/ 672 h 821"/>
                <a:gd name="T70" fmla="*/ 302 w 808"/>
                <a:gd name="T71" fmla="*/ 650 h 821"/>
                <a:gd name="T72" fmla="*/ 307 w 808"/>
                <a:gd name="T73" fmla="*/ 637 h 821"/>
                <a:gd name="T74" fmla="*/ 319 w 808"/>
                <a:gd name="T75" fmla="*/ 648 h 821"/>
                <a:gd name="T76" fmla="*/ 305 w 808"/>
                <a:gd name="T77" fmla="*/ 696 h 821"/>
                <a:gd name="T78" fmla="*/ 511 w 808"/>
                <a:gd name="T79" fmla="*/ 689 h 821"/>
                <a:gd name="T80" fmla="*/ 538 w 808"/>
                <a:gd name="T81" fmla="*/ 638 h 821"/>
                <a:gd name="T82" fmla="*/ 529 w 808"/>
                <a:gd name="T83" fmla="*/ 700 h 821"/>
                <a:gd name="T84" fmla="*/ 241 w 808"/>
                <a:gd name="T85" fmla="*/ 701 h 821"/>
                <a:gd name="T86" fmla="*/ 469 w 808"/>
                <a:gd name="T87" fmla="*/ 701 h 821"/>
                <a:gd name="T88" fmla="*/ 447 w 808"/>
                <a:gd name="T89" fmla="*/ 705 h 821"/>
                <a:gd name="T90" fmla="*/ 349 w 808"/>
                <a:gd name="T91" fmla="*/ 697 h 821"/>
                <a:gd name="T92" fmla="*/ 371 w 808"/>
                <a:gd name="T93" fmla="*/ 665 h 821"/>
                <a:gd name="T94" fmla="*/ 400 w 808"/>
                <a:gd name="T95" fmla="*/ 667 h 821"/>
                <a:gd name="T96" fmla="*/ 375 w 808"/>
                <a:gd name="T97" fmla="*/ 697 h 821"/>
                <a:gd name="T98" fmla="*/ 220 w 808"/>
                <a:gd name="T99" fmla="*/ 683 h 821"/>
                <a:gd name="T100" fmla="*/ 223 w 808"/>
                <a:gd name="T101" fmla="*/ 690 h 821"/>
                <a:gd name="T102" fmla="*/ 318 w 808"/>
                <a:gd name="T103" fmla="*/ 697 h 821"/>
                <a:gd name="T104" fmla="*/ 206 w 808"/>
                <a:gd name="T105" fmla="*/ 674 h 821"/>
                <a:gd name="T106" fmla="*/ 311 w 808"/>
                <a:gd name="T107" fmla="*/ 660 h 821"/>
                <a:gd name="T108" fmla="*/ 614 w 808"/>
                <a:gd name="T109" fmla="*/ 661 h 821"/>
                <a:gd name="T110" fmla="*/ 607 w 808"/>
                <a:gd name="T111" fmla="*/ 650 h 821"/>
                <a:gd name="T112" fmla="*/ 217 w 808"/>
                <a:gd name="T113" fmla="*/ 627 h 821"/>
                <a:gd name="T114" fmla="*/ 161 w 808"/>
                <a:gd name="T115" fmla="*/ 585 h 821"/>
                <a:gd name="T116" fmla="*/ 114 w 808"/>
                <a:gd name="T117" fmla="*/ 372 h 821"/>
                <a:gd name="T118" fmla="*/ 243 w 808"/>
                <a:gd name="T119" fmla="*/ 205 h 821"/>
                <a:gd name="T120" fmla="*/ 433 w 808"/>
                <a:gd name="T121" fmla="*/ 152 h 821"/>
                <a:gd name="T122" fmla="*/ 653 w 808"/>
                <a:gd name="T123" fmla="*/ 325 h 821"/>
                <a:gd name="T124" fmla="*/ 664 w 808"/>
                <a:gd name="T125" fmla="*/ 501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8" h="821">
                  <a:moveTo>
                    <a:pt x="404" y="821"/>
                  </a:moveTo>
                  <a:cubicBezTo>
                    <a:pt x="626" y="821"/>
                    <a:pt x="808" y="637"/>
                    <a:pt x="808" y="411"/>
                  </a:cubicBezTo>
                  <a:cubicBezTo>
                    <a:pt x="808" y="185"/>
                    <a:pt x="626" y="0"/>
                    <a:pt x="404" y="0"/>
                  </a:cubicBezTo>
                  <a:cubicBezTo>
                    <a:pt x="181" y="0"/>
                    <a:pt x="0" y="185"/>
                    <a:pt x="0" y="411"/>
                  </a:cubicBezTo>
                  <a:cubicBezTo>
                    <a:pt x="0" y="637"/>
                    <a:pt x="181" y="821"/>
                    <a:pt x="404" y="821"/>
                  </a:cubicBezTo>
                  <a:close/>
                  <a:moveTo>
                    <a:pt x="404" y="3"/>
                  </a:moveTo>
                  <a:cubicBezTo>
                    <a:pt x="474" y="48"/>
                    <a:pt x="616" y="90"/>
                    <a:pt x="583" y="158"/>
                  </a:cubicBezTo>
                  <a:cubicBezTo>
                    <a:pt x="638" y="106"/>
                    <a:pt x="721" y="230"/>
                    <a:pt x="785" y="285"/>
                  </a:cubicBezTo>
                  <a:cubicBezTo>
                    <a:pt x="765" y="362"/>
                    <a:pt x="769" y="520"/>
                    <a:pt x="693" y="507"/>
                  </a:cubicBezTo>
                  <a:cubicBezTo>
                    <a:pt x="761" y="544"/>
                    <a:pt x="669" y="666"/>
                    <a:pt x="644" y="734"/>
                  </a:cubicBezTo>
                  <a:cubicBezTo>
                    <a:pt x="567" y="740"/>
                    <a:pt x="412" y="799"/>
                    <a:pt x="405" y="723"/>
                  </a:cubicBezTo>
                  <a:cubicBezTo>
                    <a:pt x="392" y="797"/>
                    <a:pt x="241" y="737"/>
                    <a:pt x="161" y="732"/>
                  </a:cubicBezTo>
                  <a:cubicBezTo>
                    <a:pt x="134" y="658"/>
                    <a:pt x="46" y="545"/>
                    <a:pt x="113" y="509"/>
                  </a:cubicBezTo>
                  <a:cubicBezTo>
                    <a:pt x="35" y="520"/>
                    <a:pt x="47" y="364"/>
                    <a:pt x="23" y="284"/>
                  </a:cubicBezTo>
                  <a:cubicBezTo>
                    <a:pt x="90" y="245"/>
                    <a:pt x="172" y="105"/>
                    <a:pt x="229" y="159"/>
                  </a:cubicBezTo>
                  <a:cubicBezTo>
                    <a:pt x="197" y="85"/>
                    <a:pt x="340" y="46"/>
                    <a:pt x="404" y="3"/>
                  </a:cubicBezTo>
                  <a:close/>
                  <a:moveTo>
                    <a:pt x="609" y="729"/>
                  </a:moveTo>
                  <a:cubicBezTo>
                    <a:pt x="601" y="725"/>
                    <a:pt x="601" y="725"/>
                    <a:pt x="601" y="725"/>
                  </a:cubicBezTo>
                  <a:cubicBezTo>
                    <a:pt x="601" y="725"/>
                    <a:pt x="601" y="725"/>
                    <a:pt x="601" y="725"/>
                  </a:cubicBezTo>
                  <a:cubicBezTo>
                    <a:pt x="601" y="725"/>
                    <a:pt x="601" y="725"/>
                    <a:pt x="601" y="725"/>
                  </a:cubicBezTo>
                  <a:cubicBezTo>
                    <a:pt x="601" y="725"/>
                    <a:pt x="601" y="725"/>
                    <a:pt x="601" y="725"/>
                  </a:cubicBezTo>
                  <a:cubicBezTo>
                    <a:pt x="600" y="725"/>
                    <a:pt x="600" y="725"/>
                    <a:pt x="600" y="725"/>
                  </a:cubicBezTo>
                  <a:cubicBezTo>
                    <a:pt x="600" y="725"/>
                    <a:pt x="600" y="725"/>
                    <a:pt x="600" y="725"/>
                  </a:cubicBezTo>
                  <a:cubicBezTo>
                    <a:pt x="599" y="725"/>
                    <a:pt x="599" y="725"/>
                    <a:pt x="599" y="725"/>
                  </a:cubicBezTo>
                  <a:cubicBezTo>
                    <a:pt x="599" y="725"/>
                    <a:pt x="599" y="725"/>
                    <a:pt x="599" y="725"/>
                  </a:cubicBezTo>
                  <a:cubicBezTo>
                    <a:pt x="599" y="725"/>
                    <a:pt x="599" y="725"/>
                    <a:pt x="599" y="725"/>
                  </a:cubicBezTo>
                  <a:cubicBezTo>
                    <a:pt x="599" y="725"/>
                    <a:pt x="599" y="725"/>
                    <a:pt x="599" y="725"/>
                  </a:cubicBezTo>
                  <a:cubicBezTo>
                    <a:pt x="598" y="725"/>
                    <a:pt x="598" y="725"/>
                    <a:pt x="598" y="725"/>
                  </a:cubicBezTo>
                  <a:cubicBezTo>
                    <a:pt x="598" y="725"/>
                    <a:pt x="598" y="725"/>
                    <a:pt x="598" y="725"/>
                  </a:cubicBezTo>
                  <a:cubicBezTo>
                    <a:pt x="598" y="725"/>
                    <a:pt x="598" y="725"/>
                    <a:pt x="598" y="725"/>
                  </a:cubicBezTo>
                  <a:cubicBezTo>
                    <a:pt x="598" y="725"/>
                    <a:pt x="598" y="725"/>
                    <a:pt x="598" y="725"/>
                  </a:cubicBezTo>
                  <a:cubicBezTo>
                    <a:pt x="597" y="725"/>
                    <a:pt x="597" y="725"/>
                    <a:pt x="597" y="725"/>
                  </a:cubicBezTo>
                  <a:cubicBezTo>
                    <a:pt x="597" y="725"/>
                    <a:pt x="597" y="725"/>
                    <a:pt x="597" y="725"/>
                  </a:cubicBezTo>
                  <a:cubicBezTo>
                    <a:pt x="596" y="725"/>
                    <a:pt x="596" y="725"/>
                    <a:pt x="596" y="725"/>
                  </a:cubicBezTo>
                  <a:cubicBezTo>
                    <a:pt x="596" y="725"/>
                    <a:pt x="596" y="725"/>
                    <a:pt x="596" y="725"/>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2"/>
                    <a:pt x="595" y="722"/>
                    <a:pt x="595" y="722"/>
                  </a:cubicBezTo>
                  <a:cubicBezTo>
                    <a:pt x="595" y="722"/>
                    <a:pt x="595" y="722"/>
                    <a:pt x="595" y="722"/>
                  </a:cubicBezTo>
                  <a:cubicBezTo>
                    <a:pt x="596" y="722"/>
                    <a:pt x="596" y="722"/>
                    <a:pt x="596" y="722"/>
                  </a:cubicBezTo>
                  <a:cubicBezTo>
                    <a:pt x="596" y="722"/>
                    <a:pt x="596" y="722"/>
                    <a:pt x="596" y="722"/>
                  </a:cubicBezTo>
                  <a:cubicBezTo>
                    <a:pt x="598" y="722"/>
                    <a:pt x="598" y="722"/>
                    <a:pt x="598" y="722"/>
                  </a:cubicBezTo>
                  <a:cubicBezTo>
                    <a:pt x="598" y="722"/>
                    <a:pt x="598" y="722"/>
                    <a:pt x="598" y="722"/>
                  </a:cubicBezTo>
                  <a:cubicBezTo>
                    <a:pt x="600" y="722"/>
                    <a:pt x="600" y="722"/>
                    <a:pt x="600" y="722"/>
                  </a:cubicBezTo>
                  <a:cubicBezTo>
                    <a:pt x="600" y="722"/>
                    <a:pt x="600" y="722"/>
                    <a:pt x="600" y="722"/>
                  </a:cubicBezTo>
                  <a:cubicBezTo>
                    <a:pt x="602" y="722"/>
                    <a:pt x="602" y="722"/>
                    <a:pt x="602" y="722"/>
                  </a:cubicBezTo>
                  <a:cubicBezTo>
                    <a:pt x="602" y="722"/>
                    <a:pt x="602" y="722"/>
                    <a:pt x="602" y="722"/>
                  </a:cubicBezTo>
                  <a:cubicBezTo>
                    <a:pt x="603" y="722"/>
                    <a:pt x="603" y="722"/>
                    <a:pt x="603" y="722"/>
                  </a:cubicBezTo>
                  <a:cubicBezTo>
                    <a:pt x="603" y="722"/>
                    <a:pt x="603" y="722"/>
                    <a:pt x="603" y="722"/>
                  </a:cubicBezTo>
                  <a:cubicBezTo>
                    <a:pt x="605" y="722"/>
                    <a:pt x="605" y="722"/>
                    <a:pt x="605" y="722"/>
                  </a:cubicBezTo>
                  <a:cubicBezTo>
                    <a:pt x="605" y="722"/>
                    <a:pt x="605" y="722"/>
                    <a:pt x="605" y="722"/>
                  </a:cubicBezTo>
                  <a:cubicBezTo>
                    <a:pt x="606" y="721"/>
                    <a:pt x="606" y="721"/>
                    <a:pt x="606" y="721"/>
                  </a:cubicBezTo>
                  <a:cubicBezTo>
                    <a:pt x="606" y="721"/>
                    <a:pt x="606" y="721"/>
                    <a:pt x="606" y="721"/>
                  </a:cubicBezTo>
                  <a:cubicBezTo>
                    <a:pt x="608" y="719"/>
                    <a:pt x="608" y="719"/>
                    <a:pt x="608" y="719"/>
                  </a:cubicBezTo>
                  <a:cubicBezTo>
                    <a:pt x="608" y="719"/>
                    <a:pt x="608" y="719"/>
                    <a:pt x="608" y="719"/>
                  </a:cubicBezTo>
                  <a:cubicBezTo>
                    <a:pt x="608" y="717"/>
                    <a:pt x="608" y="717"/>
                    <a:pt x="608" y="717"/>
                  </a:cubicBezTo>
                  <a:cubicBezTo>
                    <a:pt x="608" y="717"/>
                    <a:pt x="608" y="717"/>
                    <a:pt x="608" y="717"/>
                  </a:cubicBezTo>
                  <a:cubicBezTo>
                    <a:pt x="608" y="715"/>
                    <a:pt x="608" y="715"/>
                    <a:pt x="608" y="715"/>
                  </a:cubicBezTo>
                  <a:cubicBezTo>
                    <a:pt x="608" y="715"/>
                    <a:pt x="608" y="715"/>
                    <a:pt x="608" y="715"/>
                  </a:cubicBezTo>
                  <a:cubicBezTo>
                    <a:pt x="608" y="712"/>
                    <a:pt x="608" y="712"/>
                    <a:pt x="608" y="712"/>
                  </a:cubicBezTo>
                  <a:cubicBezTo>
                    <a:pt x="608" y="712"/>
                    <a:pt x="608" y="712"/>
                    <a:pt x="608" y="712"/>
                  </a:cubicBezTo>
                  <a:cubicBezTo>
                    <a:pt x="608" y="710"/>
                    <a:pt x="608" y="710"/>
                    <a:pt x="608" y="710"/>
                  </a:cubicBezTo>
                  <a:cubicBezTo>
                    <a:pt x="608" y="710"/>
                    <a:pt x="608" y="710"/>
                    <a:pt x="608" y="710"/>
                  </a:cubicBezTo>
                  <a:cubicBezTo>
                    <a:pt x="608" y="707"/>
                    <a:pt x="608" y="707"/>
                    <a:pt x="608" y="707"/>
                  </a:cubicBezTo>
                  <a:cubicBezTo>
                    <a:pt x="608" y="707"/>
                    <a:pt x="608" y="707"/>
                    <a:pt x="608" y="707"/>
                  </a:cubicBezTo>
                  <a:cubicBezTo>
                    <a:pt x="608" y="705"/>
                    <a:pt x="608" y="705"/>
                    <a:pt x="608" y="705"/>
                  </a:cubicBezTo>
                  <a:cubicBezTo>
                    <a:pt x="608" y="705"/>
                    <a:pt x="608" y="705"/>
                    <a:pt x="608" y="705"/>
                  </a:cubicBezTo>
                  <a:cubicBezTo>
                    <a:pt x="608" y="702"/>
                    <a:pt x="608" y="702"/>
                    <a:pt x="608" y="702"/>
                  </a:cubicBezTo>
                  <a:cubicBezTo>
                    <a:pt x="608" y="702"/>
                    <a:pt x="608" y="702"/>
                    <a:pt x="608" y="702"/>
                  </a:cubicBezTo>
                  <a:cubicBezTo>
                    <a:pt x="608" y="700"/>
                    <a:pt x="608" y="700"/>
                    <a:pt x="608" y="700"/>
                  </a:cubicBezTo>
                  <a:cubicBezTo>
                    <a:pt x="608" y="700"/>
                    <a:pt x="608" y="700"/>
                    <a:pt x="608" y="700"/>
                  </a:cubicBezTo>
                  <a:cubicBezTo>
                    <a:pt x="606" y="701"/>
                    <a:pt x="606" y="701"/>
                    <a:pt x="606" y="701"/>
                  </a:cubicBezTo>
                  <a:cubicBezTo>
                    <a:pt x="606" y="701"/>
                    <a:pt x="606" y="701"/>
                    <a:pt x="606" y="701"/>
                  </a:cubicBezTo>
                  <a:cubicBezTo>
                    <a:pt x="604" y="702"/>
                    <a:pt x="604" y="702"/>
                    <a:pt x="604" y="702"/>
                  </a:cubicBezTo>
                  <a:cubicBezTo>
                    <a:pt x="604" y="702"/>
                    <a:pt x="604" y="702"/>
                    <a:pt x="604" y="702"/>
                  </a:cubicBezTo>
                  <a:cubicBezTo>
                    <a:pt x="603" y="703"/>
                    <a:pt x="603" y="703"/>
                    <a:pt x="603" y="703"/>
                  </a:cubicBezTo>
                  <a:cubicBezTo>
                    <a:pt x="603" y="703"/>
                    <a:pt x="603" y="703"/>
                    <a:pt x="603" y="703"/>
                  </a:cubicBezTo>
                  <a:cubicBezTo>
                    <a:pt x="601" y="704"/>
                    <a:pt x="601" y="704"/>
                    <a:pt x="601" y="704"/>
                  </a:cubicBezTo>
                  <a:cubicBezTo>
                    <a:pt x="601" y="704"/>
                    <a:pt x="601" y="704"/>
                    <a:pt x="601" y="704"/>
                  </a:cubicBezTo>
                  <a:cubicBezTo>
                    <a:pt x="599" y="705"/>
                    <a:pt x="599" y="705"/>
                    <a:pt x="599" y="705"/>
                  </a:cubicBezTo>
                  <a:cubicBezTo>
                    <a:pt x="599" y="705"/>
                    <a:pt x="599" y="705"/>
                    <a:pt x="599" y="705"/>
                  </a:cubicBezTo>
                  <a:cubicBezTo>
                    <a:pt x="598" y="706"/>
                    <a:pt x="598" y="706"/>
                    <a:pt x="598" y="706"/>
                  </a:cubicBezTo>
                  <a:cubicBezTo>
                    <a:pt x="598" y="706"/>
                    <a:pt x="598" y="706"/>
                    <a:pt x="598" y="706"/>
                  </a:cubicBezTo>
                  <a:cubicBezTo>
                    <a:pt x="596" y="708"/>
                    <a:pt x="596" y="708"/>
                    <a:pt x="596" y="708"/>
                  </a:cubicBezTo>
                  <a:cubicBezTo>
                    <a:pt x="596" y="708"/>
                    <a:pt x="596" y="708"/>
                    <a:pt x="596" y="708"/>
                  </a:cubicBezTo>
                  <a:cubicBezTo>
                    <a:pt x="594" y="708"/>
                    <a:pt x="594" y="708"/>
                    <a:pt x="594" y="708"/>
                  </a:cubicBezTo>
                  <a:cubicBezTo>
                    <a:pt x="594" y="708"/>
                    <a:pt x="594" y="708"/>
                    <a:pt x="594" y="708"/>
                  </a:cubicBezTo>
                  <a:cubicBezTo>
                    <a:pt x="593" y="709"/>
                    <a:pt x="593" y="709"/>
                    <a:pt x="593" y="709"/>
                  </a:cubicBezTo>
                  <a:cubicBezTo>
                    <a:pt x="593" y="709"/>
                    <a:pt x="593" y="709"/>
                    <a:pt x="593" y="709"/>
                  </a:cubicBezTo>
                  <a:cubicBezTo>
                    <a:pt x="592" y="710"/>
                    <a:pt x="592" y="710"/>
                    <a:pt x="592" y="710"/>
                  </a:cubicBezTo>
                  <a:cubicBezTo>
                    <a:pt x="592" y="710"/>
                    <a:pt x="592" y="710"/>
                    <a:pt x="592" y="710"/>
                  </a:cubicBezTo>
                  <a:cubicBezTo>
                    <a:pt x="590" y="710"/>
                    <a:pt x="590" y="710"/>
                    <a:pt x="590" y="710"/>
                  </a:cubicBezTo>
                  <a:cubicBezTo>
                    <a:pt x="590" y="710"/>
                    <a:pt x="590" y="710"/>
                    <a:pt x="590" y="710"/>
                  </a:cubicBezTo>
                  <a:cubicBezTo>
                    <a:pt x="589" y="711"/>
                    <a:pt x="589" y="711"/>
                    <a:pt x="589" y="711"/>
                  </a:cubicBezTo>
                  <a:cubicBezTo>
                    <a:pt x="589" y="711"/>
                    <a:pt x="589" y="711"/>
                    <a:pt x="589" y="711"/>
                  </a:cubicBezTo>
                  <a:cubicBezTo>
                    <a:pt x="588" y="712"/>
                    <a:pt x="588" y="712"/>
                    <a:pt x="588" y="712"/>
                  </a:cubicBezTo>
                  <a:cubicBezTo>
                    <a:pt x="588" y="712"/>
                    <a:pt x="588" y="712"/>
                    <a:pt x="588" y="712"/>
                  </a:cubicBezTo>
                  <a:cubicBezTo>
                    <a:pt x="587" y="712"/>
                    <a:pt x="587" y="712"/>
                    <a:pt x="587" y="712"/>
                  </a:cubicBezTo>
                  <a:cubicBezTo>
                    <a:pt x="587" y="712"/>
                    <a:pt x="587" y="712"/>
                    <a:pt x="587" y="712"/>
                  </a:cubicBezTo>
                  <a:cubicBezTo>
                    <a:pt x="585" y="712"/>
                    <a:pt x="585" y="712"/>
                    <a:pt x="585" y="712"/>
                  </a:cubicBezTo>
                  <a:cubicBezTo>
                    <a:pt x="585" y="712"/>
                    <a:pt x="585" y="712"/>
                    <a:pt x="585" y="712"/>
                  </a:cubicBezTo>
                  <a:cubicBezTo>
                    <a:pt x="584" y="711"/>
                    <a:pt x="584" y="711"/>
                    <a:pt x="584" y="711"/>
                  </a:cubicBezTo>
                  <a:cubicBezTo>
                    <a:pt x="584" y="711"/>
                    <a:pt x="584" y="711"/>
                    <a:pt x="584" y="711"/>
                  </a:cubicBezTo>
                  <a:cubicBezTo>
                    <a:pt x="584" y="712"/>
                    <a:pt x="584" y="712"/>
                    <a:pt x="584" y="712"/>
                  </a:cubicBezTo>
                  <a:cubicBezTo>
                    <a:pt x="584" y="712"/>
                    <a:pt x="584" y="712"/>
                    <a:pt x="584" y="712"/>
                  </a:cubicBezTo>
                  <a:cubicBezTo>
                    <a:pt x="583" y="712"/>
                    <a:pt x="583" y="712"/>
                    <a:pt x="583" y="712"/>
                  </a:cubicBezTo>
                  <a:cubicBezTo>
                    <a:pt x="583" y="712"/>
                    <a:pt x="583" y="712"/>
                    <a:pt x="583" y="712"/>
                  </a:cubicBezTo>
                  <a:cubicBezTo>
                    <a:pt x="582" y="712"/>
                    <a:pt x="582" y="712"/>
                    <a:pt x="582" y="712"/>
                  </a:cubicBezTo>
                  <a:cubicBezTo>
                    <a:pt x="582" y="712"/>
                    <a:pt x="582" y="712"/>
                    <a:pt x="582" y="712"/>
                  </a:cubicBezTo>
                  <a:cubicBezTo>
                    <a:pt x="582" y="711"/>
                    <a:pt x="582" y="711"/>
                    <a:pt x="582" y="711"/>
                  </a:cubicBezTo>
                  <a:cubicBezTo>
                    <a:pt x="582" y="711"/>
                    <a:pt x="582" y="711"/>
                    <a:pt x="582" y="711"/>
                  </a:cubicBezTo>
                  <a:cubicBezTo>
                    <a:pt x="581" y="711"/>
                    <a:pt x="581" y="711"/>
                    <a:pt x="581" y="711"/>
                  </a:cubicBezTo>
                  <a:cubicBezTo>
                    <a:pt x="581" y="711"/>
                    <a:pt x="581" y="711"/>
                    <a:pt x="581" y="711"/>
                  </a:cubicBezTo>
                  <a:cubicBezTo>
                    <a:pt x="581" y="711"/>
                    <a:pt x="581" y="711"/>
                    <a:pt x="581" y="711"/>
                  </a:cubicBezTo>
                  <a:cubicBezTo>
                    <a:pt x="581" y="711"/>
                    <a:pt x="581" y="711"/>
                    <a:pt x="581" y="711"/>
                  </a:cubicBezTo>
                  <a:cubicBezTo>
                    <a:pt x="580" y="711"/>
                    <a:pt x="580" y="711"/>
                    <a:pt x="580" y="711"/>
                  </a:cubicBezTo>
                  <a:cubicBezTo>
                    <a:pt x="580" y="711"/>
                    <a:pt x="580" y="711"/>
                    <a:pt x="580" y="711"/>
                  </a:cubicBezTo>
                  <a:cubicBezTo>
                    <a:pt x="580" y="710"/>
                    <a:pt x="580" y="710"/>
                    <a:pt x="580" y="710"/>
                  </a:cubicBezTo>
                  <a:cubicBezTo>
                    <a:pt x="580" y="710"/>
                    <a:pt x="580" y="710"/>
                    <a:pt x="580" y="710"/>
                  </a:cubicBezTo>
                  <a:cubicBezTo>
                    <a:pt x="579" y="709"/>
                    <a:pt x="579" y="709"/>
                    <a:pt x="579" y="709"/>
                  </a:cubicBezTo>
                  <a:cubicBezTo>
                    <a:pt x="579" y="709"/>
                    <a:pt x="579" y="709"/>
                    <a:pt x="579" y="709"/>
                  </a:cubicBezTo>
                  <a:cubicBezTo>
                    <a:pt x="580" y="709"/>
                    <a:pt x="580" y="709"/>
                    <a:pt x="580" y="709"/>
                  </a:cubicBezTo>
                  <a:cubicBezTo>
                    <a:pt x="580" y="709"/>
                    <a:pt x="580" y="709"/>
                    <a:pt x="580" y="709"/>
                  </a:cubicBezTo>
                  <a:cubicBezTo>
                    <a:pt x="592" y="704"/>
                    <a:pt x="592" y="704"/>
                    <a:pt x="592" y="704"/>
                  </a:cubicBezTo>
                  <a:cubicBezTo>
                    <a:pt x="592" y="704"/>
                    <a:pt x="592" y="704"/>
                    <a:pt x="592" y="704"/>
                  </a:cubicBezTo>
                  <a:cubicBezTo>
                    <a:pt x="592" y="705"/>
                    <a:pt x="592" y="705"/>
                    <a:pt x="592" y="705"/>
                  </a:cubicBezTo>
                  <a:cubicBezTo>
                    <a:pt x="592" y="705"/>
                    <a:pt x="592" y="705"/>
                    <a:pt x="592"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6" y="703"/>
                    <a:pt x="596" y="703"/>
                    <a:pt x="596" y="703"/>
                  </a:cubicBezTo>
                  <a:cubicBezTo>
                    <a:pt x="596" y="703"/>
                    <a:pt x="596" y="703"/>
                    <a:pt x="596" y="703"/>
                  </a:cubicBezTo>
                  <a:cubicBezTo>
                    <a:pt x="596" y="703"/>
                    <a:pt x="596" y="703"/>
                    <a:pt x="596" y="703"/>
                  </a:cubicBezTo>
                  <a:cubicBezTo>
                    <a:pt x="596" y="703"/>
                    <a:pt x="596" y="703"/>
                    <a:pt x="596" y="703"/>
                  </a:cubicBezTo>
                  <a:cubicBezTo>
                    <a:pt x="597" y="703"/>
                    <a:pt x="597" y="703"/>
                    <a:pt x="597" y="703"/>
                  </a:cubicBezTo>
                  <a:cubicBezTo>
                    <a:pt x="597" y="703"/>
                    <a:pt x="597" y="703"/>
                    <a:pt x="597" y="703"/>
                  </a:cubicBezTo>
                  <a:cubicBezTo>
                    <a:pt x="597" y="703"/>
                    <a:pt x="597" y="703"/>
                    <a:pt x="597" y="703"/>
                  </a:cubicBezTo>
                  <a:cubicBezTo>
                    <a:pt x="597" y="703"/>
                    <a:pt x="597" y="703"/>
                    <a:pt x="597" y="703"/>
                  </a:cubicBezTo>
                  <a:cubicBezTo>
                    <a:pt x="598" y="702"/>
                    <a:pt x="598" y="702"/>
                    <a:pt x="598" y="702"/>
                  </a:cubicBezTo>
                  <a:cubicBezTo>
                    <a:pt x="598" y="702"/>
                    <a:pt x="598" y="702"/>
                    <a:pt x="598" y="702"/>
                  </a:cubicBezTo>
                  <a:cubicBezTo>
                    <a:pt x="599" y="702"/>
                    <a:pt x="599" y="702"/>
                    <a:pt x="599" y="702"/>
                  </a:cubicBezTo>
                  <a:cubicBezTo>
                    <a:pt x="599" y="702"/>
                    <a:pt x="599" y="702"/>
                    <a:pt x="599" y="702"/>
                  </a:cubicBezTo>
                  <a:cubicBezTo>
                    <a:pt x="599" y="701"/>
                    <a:pt x="599" y="701"/>
                    <a:pt x="599" y="701"/>
                  </a:cubicBezTo>
                  <a:cubicBezTo>
                    <a:pt x="599" y="701"/>
                    <a:pt x="599" y="701"/>
                    <a:pt x="599" y="701"/>
                  </a:cubicBezTo>
                  <a:cubicBezTo>
                    <a:pt x="600" y="701"/>
                    <a:pt x="600" y="701"/>
                    <a:pt x="600" y="701"/>
                  </a:cubicBezTo>
                  <a:cubicBezTo>
                    <a:pt x="600" y="701"/>
                    <a:pt x="600" y="701"/>
                    <a:pt x="600" y="701"/>
                  </a:cubicBezTo>
                  <a:cubicBezTo>
                    <a:pt x="601" y="701"/>
                    <a:pt x="601" y="701"/>
                    <a:pt x="601" y="701"/>
                  </a:cubicBezTo>
                  <a:cubicBezTo>
                    <a:pt x="601" y="701"/>
                    <a:pt x="601" y="701"/>
                    <a:pt x="601" y="701"/>
                  </a:cubicBezTo>
                  <a:cubicBezTo>
                    <a:pt x="601" y="700"/>
                    <a:pt x="601" y="700"/>
                    <a:pt x="601" y="700"/>
                  </a:cubicBezTo>
                  <a:cubicBezTo>
                    <a:pt x="601" y="700"/>
                    <a:pt x="601" y="700"/>
                    <a:pt x="601" y="700"/>
                  </a:cubicBezTo>
                  <a:cubicBezTo>
                    <a:pt x="602" y="699"/>
                    <a:pt x="602" y="699"/>
                    <a:pt x="602" y="699"/>
                  </a:cubicBezTo>
                  <a:cubicBezTo>
                    <a:pt x="602" y="699"/>
                    <a:pt x="602" y="699"/>
                    <a:pt x="602" y="699"/>
                  </a:cubicBezTo>
                  <a:cubicBezTo>
                    <a:pt x="602" y="699"/>
                    <a:pt x="602" y="699"/>
                    <a:pt x="602" y="699"/>
                  </a:cubicBezTo>
                  <a:cubicBezTo>
                    <a:pt x="602" y="699"/>
                    <a:pt x="602" y="699"/>
                    <a:pt x="602" y="699"/>
                  </a:cubicBezTo>
                  <a:cubicBezTo>
                    <a:pt x="603" y="698"/>
                    <a:pt x="603" y="698"/>
                    <a:pt x="603" y="698"/>
                  </a:cubicBezTo>
                  <a:cubicBezTo>
                    <a:pt x="603" y="698"/>
                    <a:pt x="603" y="698"/>
                    <a:pt x="603" y="698"/>
                  </a:cubicBezTo>
                  <a:cubicBezTo>
                    <a:pt x="603" y="697"/>
                    <a:pt x="603" y="697"/>
                    <a:pt x="603" y="697"/>
                  </a:cubicBezTo>
                  <a:cubicBezTo>
                    <a:pt x="603" y="697"/>
                    <a:pt x="603" y="697"/>
                    <a:pt x="603" y="697"/>
                  </a:cubicBezTo>
                  <a:cubicBezTo>
                    <a:pt x="604" y="697"/>
                    <a:pt x="604" y="697"/>
                    <a:pt x="604" y="697"/>
                  </a:cubicBezTo>
                  <a:cubicBezTo>
                    <a:pt x="604" y="697"/>
                    <a:pt x="604" y="697"/>
                    <a:pt x="604" y="697"/>
                  </a:cubicBezTo>
                  <a:cubicBezTo>
                    <a:pt x="604" y="696"/>
                    <a:pt x="604" y="696"/>
                    <a:pt x="604" y="696"/>
                  </a:cubicBezTo>
                  <a:cubicBezTo>
                    <a:pt x="604" y="696"/>
                    <a:pt x="604" y="696"/>
                    <a:pt x="604" y="696"/>
                  </a:cubicBezTo>
                  <a:cubicBezTo>
                    <a:pt x="605" y="696"/>
                    <a:pt x="605" y="696"/>
                    <a:pt x="605" y="696"/>
                  </a:cubicBezTo>
                  <a:cubicBezTo>
                    <a:pt x="605" y="696"/>
                    <a:pt x="605" y="696"/>
                    <a:pt x="605" y="696"/>
                  </a:cubicBezTo>
                  <a:cubicBezTo>
                    <a:pt x="606" y="695"/>
                    <a:pt x="606" y="695"/>
                    <a:pt x="606" y="695"/>
                  </a:cubicBezTo>
                  <a:cubicBezTo>
                    <a:pt x="606" y="695"/>
                    <a:pt x="606" y="695"/>
                    <a:pt x="606" y="695"/>
                  </a:cubicBezTo>
                  <a:cubicBezTo>
                    <a:pt x="607" y="695"/>
                    <a:pt x="607" y="695"/>
                    <a:pt x="607" y="695"/>
                  </a:cubicBezTo>
                  <a:cubicBezTo>
                    <a:pt x="607" y="695"/>
                    <a:pt x="607" y="695"/>
                    <a:pt x="607" y="695"/>
                  </a:cubicBezTo>
                  <a:cubicBezTo>
                    <a:pt x="607" y="695"/>
                    <a:pt x="607" y="695"/>
                    <a:pt x="607" y="695"/>
                  </a:cubicBezTo>
                  <a:cubicBezTo>
                    <a:pt x="607" y="695"/>
                    <a:pt x="607" y="695"/>
                    <a:pt x="607" y="695"/>
                  </a:cubicBezTo>
                  <a:cubicBezTo>
                    <a:pt x="607" y="694"/>
                    <a:pt x="607" y="694"/>
                    <a:pt x="607" y="694"/>
                  </a:cubicBezTo>
                  <a:cubicBezTo>
                    <a:pt x="607" y="694"/>
                    <a:pt x="607" y="694"/>
                    <a:pt x="607" y="694"/>
                  </a:cubicBezTo>
                  <a:cubicBezTo>
                    <a:pt x="607" y="694"/>
                    <a:pt x="607" y="694"/>
                    <a:pt x="607" y="694"/>
                  </a:cubicBezTo>
                  <a:cubicBezTo>
                    <a:pt x="607" y="694"/>
                    <a:pt x="607" y="694"/>
                    <a:pt x="607" y="694"/>
                  </a:cubicBezTo>
                  <a:cubicBezTo>
                    <a:pt x="607" y="693"/>
                    <a:pt x="607" y="693"/>
                    <a:pt x="607" y="693"/>
                  </a:cubicBezTo>
                  <a:cubicBezTo>
                    <a:pt x="607" y="693"/>
                    <a:pt x="607" y="693"/>
                    <a:pt x="607" y="693"/>
                  </a:cubicBezTo>
                  <a:cubicBezTo>
                    <a:pt x="606" y="693"/>
                    <a:pt x="606" y="693"/>
                    <a:pt x="606" y="693"/>
                  </a:cubicBezTo>
                  <a:cubicBezTo>
                    <a:pt x="606" y="693"/>
                    <a:pt x="606" y="693"/>
                    <a:pt x="606" y="693"/>
                  </a:cubicBezTo>
                  <a:cubicBezTo>
                    <a:pt x="606" y="692"/>
                    <a:pt x="606" y="692"/>
                    <a:pt x="606" y="692"/>
                  </a:cubicBezTo>
                  <a:cubicBezTo>
                    <a:pt x="606" y="692"/>
                    <a:pt x="606" y="692"/>
                    <a:pt x="606" y="692"/>
                  </a:cubicBezTo>
                  <a:cubicBezTo>
                    <a:pt x="606" y="692"/>
                    <a:pt x="606" y="692"/>
                    <a:pt x="606" y="692"/>
                  </a:cubicBezTo>
                  <a:cubicBezTo>
                    <a:pt x="606" y="692"/>
                    <a:pt x="606" y="692"/>
                    <a:pt x="606" y="692"/>
                  </a:cubicBezTo>
                  <a:cubicBezTo>
                    <a:pt x="607" y="691"/>
                    <a:pt x="607" y="691"/>
                    <a:pt x="607" y="691"/>
                  </a:cubicBezTo>
                  <a:cubicBezTo>
                    <a:pt x="607" y="691"/>
                    <a:pt x="607" y="691"/>
                    <a:pt x="607" y="691"/>
                  </a:cubicBezTo>
                  <a:cubicBezTo>
                    <a:pt x="611" y="685"/>
                    <a:pt x="611" y="685"/>
                    <a:pt x="611" y="685"/>
                  </a:cubicBezTo>
                  <a:cubicBezTo>
                    <a:pt x="611" y="685"/>
                    <a:pt x="611" y="685"/>
                    <a:pt x="611" y="685"/>
                  </a:cubicBezTo>
                  <a:cubicBezTo>
                    <a:pt x="611" y="685"/>
                    <a:pt x="611" y="685"/>
                    <a:pt x="611" y="685"/>
                  </a:cubicBezTo>
                  <a:cubicBezTo>
                    <a:pt x="611" y="685"/>
                    <a:pt x="611" y="685"/>
                    <a:pt x="611"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3" y="685"/>
                    <a:pt x="613" y="685"/>
                    <a:pt x="613" y="685"/>
                  </a:cubicBezTo>
                  <a:cubicBezTo>
                    <a:pt x="613" y="685"/>
                    <a:pt x="613" y="685"/>
                    <a:pt x="613" y="685"/>
                  </a:cubicBezTo>
                  <a:cubicBezTo>
                    <a:pt x="613" y="685"/>
                    <a:pt x="613" y="685"/>
                    <a:pt x="613" y="685"/>
                  </a:cubicBezTo>
                  <a:cubicBezTo>
                    <a:pt x="613" y="685"/>
                    <a:pt x="613" y="685"/>
                    <a:pt x="613" y="685"/>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5"/>
                    <a:pt x="619" y="675"/>
                    <a:pt x="619" y="675"/>
                  </a:cubicBezTo>
                  <a:cubicBezTo>
                    <a:pt x="619" y="675"/>
                    <a:pt x="619" y="675"/>
                    <a:pt x="619" y="675"/>
                  </a:cubicBezTo>
                  <a:cubicBezTo>
                    <a:pt x="619" y="675"/>
                    <a:pt x="619" y="675"/>
                    <a:pt x="619" y="675"/>
                  </a:cubicBezTo>
                  <a:cubicBezTo>
                    <a:pt x="619" y="675"/>
                    <a:pt x="619" y="675"/>
                    <a:pt x="619" y="675"/>
                  </a:cubicBezTo>
                  <a:cubicBezTo>
                    <a:pt x="598" y="684"/>
                    <a:pt x="598" y="684"/>
                    <a:pt x="598" y="684"/>
                  </a:cubicBezTo>
                  <a:cubicBezTo>
                    <a:pt x="598" y="684"/>
                    <a:pt x="598" y="684"/>
                    <a:pt x="598"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6" y="684"/>
                    <a:pt x="596" y="684"/>
                    <a:pt x="596" y="684"/>
                  </a:cubicBezTo>
                  <a:cubicBezTo>
                    <a:pt x="596" y="684"/>
                    <a:pt x="596" y="684"/>
                    <a:pt x="596" y="684"/>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7" y="681"/>
                    <a:pt x="597" y="681"/>
                    <a:pt x="597" y="681"/>
                  </a:cubicBezTo>
                  <a:cubicBezTo>
                    <a:pt x="597" y="681"/>
                    <a:pt x="597" y="681"/>
                    <a:pt x="597" y="681"/>
                  </a:cubicBezTo>
                  <a:cubicBezTo>
                    <a:pt x="620" y="670"/>
                    <a:pt x="620" y="670"/>
                    <a:pt x="620" y="670"/>
                  </a:cubicBezTo>
                  <a:cubicBezTo>
                    <a:pt x="620" y="670"/>
                    <a:pt x="620" y="670"/>
                    <a:pt x="620" y="670"/>
                  </a:cubicBezTo>
                  <a:cubicBezTo>
                    <a:pt x="621" y="668"/>
                    <a:pt x="621" y="668"/>
                    <a:pt x="621" y="668"/>
                  </a:cubicBezTo>
                  <a:cubicBezTo>
                    <a:pt x="621" y="668"/>
                    <a:pt x="621" y="668"/>
                    <a:pt x="621" y="668"/>
                  </a:cubicBezTo>
                  <a:cubicBezTo>
                    <a:pt x="622" y="665"/>
                    <a:pt x="622" y="665"/>
                    <a:pt x="622" y="665"/>
                  </a:cubicBezTo>
                  <a:cubicBezTo>
                    <a:pt x="622" y="665"/>
                    <a:pt x="622" y="665"/>
                    <a:pt x="622" y="665"/>
                  </a:cubicBezTo>
                  <a:cubicBezTo>
                    <a:pt x="624" y="663"/>
                    <a:pt x="624" y="663"/>
                    <a:pt x="624" y="663"/>
                  </a:cubicBezTo>
                  <a:cubicBezTo>
                    <a:pt x="624" y="663"/>
                    <a:pt x="624" y="663"/>
                    <a:pt x="624" y="663"/>
                  </a:cubicBezTo>
                  <a:cubicBezTo>
                    <a:pt x="626" y="660"/>
                    <a:pt x="626" y="660"/>
                    <a:pt x="626" y="660"/>
                  </a:cubicBezTo>
                  <a:cubicBezTo>
                    <a:pt x="626" y="660"/>
                    <a:pt x="626" y="660"/>
                    <a:pt x="626" y="660"/>
                  </a:cubicBezTo>
                  <a:cubicBezTo>
                    <a:pt x="627" y="658"/>
                    <a:pt x="627" y="658"/>
                    <a:pt x="627" y="658"/>
                  </a:cubicBezTo>
                  <a:cubicBezTo>
                    <a:pt x="627" y="658"/>
                    <a:pt x="627" y="658"/>
                    <a:pt x="627" y="658"/>
                  </a:cubicBezTo>
                  <a:cubicBezTo>
                    <a:pt x="628" y="655"/>
                    <a:pt x="628" y="655"/>
                    <a:pt x="628" y="655"/>
                  </a:cubicBezTo>
                  <a:cubicBezTo>
                    <a:pt x="628" y="655"/>
                    <a:pt x="628" y="655"/>
                    <a:pt x="628" y="655"/>
                  </a:cubicBezTo>
                  <a:cubicBezTo>
                    <a:pt x="630" y="653"/>
                    <a:pt x="630" y="653"/>
                    <a:pt x="630" y="653"/>
                  </a:cubicBezTo>
                  <a:cubicBezTo>
                    <a:pt x="630" y="653"/>
                    <a:pt x="630" y="653"/>
                    <a:pt x="630" y="653"/>
                  </a:cubicBezTo>
                  <a:cubicBezTo>
                    <a:pt x="631" y="650"/>
                    <a:pt x="631" y="650"/>
                    <a:pt x="631" y="650"/>
                  </a:cubicBezTo>
                  <a:cubicBezTo>
                    <a:pt x="631" y="650"/>
                    <a:pt x="631" y="650"/>
                    <a:pt x="631" y="650"/>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2"/>
                    <a:pt x="633" y="642"/>
                    <a:pt x="633" y="642"/>
                  </a:cubicBezTo>
                  <a:cubicBezTo>
                    <a:pt x="633" y="642"/>
                    <a:pt x="633" y="642"/>
                    <a:pt x="633" y="642"/>
                  </a:cubicBezTo>
                  <a:cubicBezTo>
                    <a:pt x="632" y="642"/>
                    <a:pt x="632" y="642"/>
                    <a:pt x="632" y="642"/>
                  </a:cubicBezTo>
                  <a:cubicBezTo>
                    <a:pt x="632" y="642"/>
                    <a:pt x="632" y="642"/>
                    <a:pt x="632" y="642"/>
                  </a:cubicBezTo>
                  <a:cubicBezTo>
                    <a:pt x="631" y="642"/>
                    <a:pt x="631" y="642"/>
                    <a:pt x="631" y="642"/>
                  </a:cubicBezTo>
                  <a:cubicBezTo>
                    <a:pt x="631" y="642"/>
                    <a:pt x="631" y="642"/>
                    <a:pt x="631" y="642"/>
                  </a:cubicBezTo>
                  <a:cubicBezTo>
                    <a:pt x="629" y="643"/>
                    <a:pt x="629" y="643"/>
                    <a:pt x="629" y="643"/>
                  </a:cubicBezTo>
                  <a:cubicBezTo>
                    <a:pt x="629" y="643"/>
                    <a:pt x="629" y="643"/>
                    <a:pt x="629" y="643"/>
                  </a:cubicBezTo>
                  <a:cubicBezTo>
                    <a:pt x="628" y="643"/>
                    <a:pt x="628" y="643"/>
                    <a:pt x="628" y="643"/>
                  </a:cubicBezTo>
                  <a:cubicBezTo>
                    <a:pt x="628" y="643"/>
                    <a:pt x="628" y="643"/>
                    <a:pt x="628" y="643"/>
                  </a:cubicBezTo>
                  <a:cubicBezTo>
                    <a:pt x="627" y="644"/>
                    <a:pt x="627" y="644"/>
                    <a:pt x="627" y="644"/>
                  </a:cubicBezTo>
                  <a:cubicBezTo>
                    <a:pt x="627" y="644"/>
                    <a:pt x="627" y="644"/>
                    <a:pt x="627" y="644"/>
                  </a:cubicBezTo>
                  <a:cubicBezTo>
                    <a:pt x="626" y="645"/>
                    <a:pt x="626" y="645"/>
                    <a:pt x="626" y="645"/>
                  </a:cubicBezTo>
                  <a:cubicBezTo>
                    <a:pt x="626" y="645"/>
                    <a:pt x="626" y="645"/>
                    <a:pt x="626" y="645"/>
                  </a:cubicBezTo>
                  <a:cubicBezTo>
                    <a:pt x="625" y="645"/>
                    <a:pt x="625" y="645"/>
                    <a:pt x="625" y="645"/>
                  </a:cubicBezTo>
                  <a:cubicBezTo>
                    <a:pt x="625" y="645"/>
                    <a:pt x="625" y="645"/>
                    <a:pt x="625" y="645"/>
                  </a:cubicBezTo>
                  <a:cubicBezTo>
                    <a:pt x="624" y="646"/>
                    <a:pt x="624" y="646"/>
                    <a:pt x="624" y="646"/>
                  </a:cubicBezTo>
                  <a:cubicBezTo>
                    <a:pt x="624" y="646"/>
                    <a:pt x="624" y="646"/>
                    <a:pt x="624" y="646"/>
                  </a:cubicBezTo>
                  <a:cubicBezTo>
                    <a:pt x="620" y="649"/>
                    <a:pt x="620" y="649"/>
                    <a:pt x="620" y="649"/>
                  </a:cubicBezTo>
                  <a:cubicBezTo>
                    <a:pt x="620" y="649"/>
                    <a:pt x="620" y="649"/>
                    <a:pt x="620" y="649"/>
                  </a:cubicBezTo>
                  <a:cubicBezTo>
                    <a:pt x="620" y="650"/>
                    <a:pt x="620" y="650"/>
                    <a:pt x="620" y="650"/>
                  </a:cubicBezTo>
                  <a:cubicBezTo>
                    <a:pt x="620" y="650"/>
                    <a:pt x="620" y="650"/>
                    <a:pt x="620" y="650"/>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1" y="651"/>
                    <a:pt x="621" y="651"/>
                    <a:pt x="621" y="651"/>
                  </a:cubicBezTo>
                  <a:cubicBezTo>
                    <a:pt x="621" y="651"/>
                    <a:pt x="621" y="651"/>
                    <a:pt x="621" y="651"/>
                  </a:cubicBezTo>
                  <a:cubicBezTo>
                    <a:pt x="621" y="652"/>
                    <a:pt x="621" y="652"/>
                    <a:pt x="621" y="652"/>
                  </a:cubicBezTo>
                  <a:cubicBezTo>
                    <a:pt x="621" y="652"/>
                    <a:pt x="621" y="652"/>
                    <a:pt x="621" y="652"/>
                  </a:cubicBezTo>
                  <a:cubicBezTo>
                    <a:pt x="622" y="654"/>
                    <a:pt x="622" y="654"/>
                    <a:pt x="622" y="654"/>
                  </a:cubicBezTo>
                  <a:cubicBezTo>
                    <a:pt x="622" y="654"/>
                    <a:pt x="622" y="654"/>
                    <a:pt x="622" y="654"/>
                  </a:cubicBezTo>
                  <a:cubicBezTo>
                    <a:pt x="622" y="655"/>
                    <a:pt x="622" y="655"/>
                    <a:pt x="622" y="655"/>
                  </a:cubicBezTo>
                  <a:cubicBezTo>
                    <a:pt x="622" y="655"/>
                    <a:pt x="622" y="655"/>
                    <a:pt x="622" y="655"/>
                  </a:cubicBezTo>
                  <a:cubicBezTo>
                    <a:pt x="622" y="656"/>
                    <a:pt x="622" y="656"/>
                    <a:pt x="622" y="656"/>
                  </a:cubicBezTo>
                  <a:cubicBezTo>
                    <a:pt x="622" y="656"/>
                    <a:pt x="622" y="656"/>
                    <a:pt x="622" y="656"/>
                  </a:cubicBezTo>
                  <a:cubicBezTo>
                    <a:pt x="622" y="657"/>
                    <a:pt x="622" y="657"/>
                    <a:pt x="622" y="657"/>
                  </a:cubicBezTo>
                  <a:cubicBezTo>
                    <a:pt x="622" y="657"/>
                    <a:pt x="622" y="657"/>
                    <a:pt x="622" y="657"/>
                  </a:cubicBezTo>
                  <a:cubicBezTo>
                    <a:pt x="622" y="658"/>
                    <a:pt x="622" y="658"/>
                    <a:pt x="622" y="658"/>
                  </a:cubicBezTo>
                  <a:cubicBezTo>
                    <a:pt x="622" y="658"/>
                    <a:pt x="622" y="658"/>
                    <a:pt x="622" y="658"/>
                  </a:cubicBezTo>
                  <a:cubicBezTo>
                    <a:pt x="621" y="659"/>
                    <a:pt x="621" y="659"/>
                    <a:pt x="621" y="659"/>
                  </a:cubicBezTo>
                  <a:cubicBezTo>
                    <a:pt x="621" y="659"/>
                    <a:pt x="621" y="659"/>
                    <a:pt x="621" y="659"/>
                  </a:cubicBezTo>
                  <a:cubicBezTo>
                    <a:pt x="621" y="660"/>
                    <a:pt x="621" y="660"/>
                    <a:pt x="621" y="660"/>
                  </a:cubicBezTo>
                  <a:cubicBezTo>
                    <a:pt x="621" y="660"/>
                    <a:pt x="621" y="660"/>
                    <a:pt x="621" y="660"/>
                  </a:cubicBezTo>
                  <a:cubicBezTo>
                    <a:pt x="613" y="668"/>
                    <a:pt x="613" y="668"/>
                    <a:pt x="613" y="668"/>
                  </a:cubicBezTo>
                  <a:cubicBezTo>
                    <a:pt x="613" y="668"/>
                    <a:pt x="613" y="668"/>
                    <a:pt x="613" y="668"/>
                  </a:cubicBezTo>
                  <a:cubicBezTo>
                    <a:pt x="613" y="669"/>
                    <a:pt x="613" y="669"/>
                    <a:pt x="613" y="669"/>
                  </a:cubicBezTo>
                  <a:cubicBezTo>
                    <a:pt x="613" y="669"/>
                    <a:pt x="613" y="669"/>
                    <a:pt x="613" y="669"/>
                  </a:cubicBezTo>
                  <a:cubicBezTo>
                    <a:pt x="612" y="668"/>
                    <a:pt x="612" y="668"/>
                    <a:pt x="612" y="668"/>
                  </a:cubicBezTo>
                  <a:cubicBezTo>
                    <a:pt x="612" y="668"/>
                    <a:pt x="612" y="668"/>
                    <a:pt x="612" y="668"/>
                  </a:cubicBezTo>
                  <a:cubicBezTo>
                    <a:pt x="615" y="662"/>
                    <a:pt x="615" y="662"/>
                    <a:pt x="615" y="662"/>
                  </a:cubicBezTo>
                  <a:cubicBezTo>
                    <a:pt x="615" y="662"/>
                    <a:pt x="615" y="662"/>
                    <a:pt x="615" y="662"/>
                  </a:cubicBezTo>
                  <a:cubicBezTo>
                    <a:pt x="614" y="662"/>
                    <a:pt x="614" y="662"/>
                    <a:pt x="614" y="662"/>
                  </a:cubicBezTo>
                  <a:cubicBezTo>
                    <a:pt x="614" y="662"/>
                    <a:pt x="614" y="662"/>
                    <a:pt x="614" y="662"/>
                  </a:cubicBezTo>
                  <a:cubicBezTo>
                    <a:pt x="614" y="662"/>
                    <a:pt x="614" y="662"/>
                    <a:pt x="614" y="662"/>
                  </a:cubicBezTo>
                  <a:cubicBezTo>
                    <a:pt x="614" y="662"/>
                    <a:pt x="614" y="662"/>
                    <a:pt x="614" y="662"/>
                  </a:cubicBezTo>
                  <a:cubicBezTo>
                    <a:pt x="613" y="662"/>
                    <a:pt x="613" y="662"/>
                    <a:pt x="613" y="662"/>
                  </a:cubicBezTo>
                  <a:cubicBezTo>
                    <a:pt x="613" y="662"/>
                    <a:pt x="613" y="662"/>
                    <a:pt x="613" y="662"/>
                  </a:cubicBezTo>
                  <a:cubicBezTo>
                    <a:pt x="613" y="662"/>
                    <a:pt x="613" y="662"/>
                    <a:pt x="613" y="662"/>
                  </a:cubicBezTo>
                  <a:cubicBezTo>
                    <a:pt x="613" y="662"/>
                    <a:pt x="613" y="662"/>
                    <a:pt x="613" y="662"/>
                  </a:cubicBezTo>
                  <a:cubicBezTo>
                    <a:pt x="612" y="662"/>
                    <a:pt x="612" y="662"/>
                    <a:pt x="612" y="662"/>
                  </a:cubicBezTo>
                  <a:cubicBezTo>
                    <a:pt x="612" y="662"/>
                    <a:pt x="612" y="662"/>
                    <a:pt x="612" y="662"/>
                  </a:cubicBezTo>
                  <a:cubicBezTo>
                    <a:pt x="612" y="662"/>
                    <a:pt x="612" y="662"/>
                    <a:pt x="612" y="662"/>
                  </a:cubicBezTo>
                  <a:cubicBezTo>
                    <a:pt x="612" y="662"/>
                    <a:pt x="612" y="662"/>
                    <a:pt x="612" y="662"/>
                  </a:cubicBezTo>
                  <a:cubicBezTo>
                    <a:pt x="611" y="662"/>
                    <a:pt x="611" y="662"/>
                    <a:pt x="611" y="662"/>
                  </a:cubicBezTo>
                  <a:cubicBezTo>
                    <a:pt x="611" y="662"/>
                    <a:pt x="611" y="662"/>
                    <a:pt x="611" y="662"/>
                  </a:cubicBezTo>
                  <a:cubicBezTo>
                    <a:pt x="611" y="662"/>
                    <a:pt x="611" y="662"/>
                    <a:pt x="611" y="662"/>
                  </a:cubicBezTo>
                  <a:cubicBezTo>
                    <a:pt x="611" y="662"/>
                    <a:pt x="611" y="662"/>
                    <a:pt x="611" y="662"/>
                  </a:cubicBezTo>
                  <a:cubicBezTo>
                    <a:pt x="605" y="670"/>
                    <a:pt x="605" y="670"/>
                    <a:pt x="605" y="670"/>
                  </a:cubicBezTo>
                  <a:cubicBezTo>
                    <a:pt x="605" y="670"/>
                    <a:pt x="605" y="670"/>
                    <a:pt x="605" y="670"/>
                  </a:cubicBezTo>
                  <a:cubicBezTo>
                    <a:pt x="604" y="670"/>
                    <a:pt x="604" y="670"/>
                    <a:pt x="604" y="670"/>
                  </a:cubicBezTo>
                  <a:cubicBezTo>
                    <a:pt x="604" y="670"/>
                    <a:pt x="604" y="670"/>
                    <a:pt x="604" y="670"/>
                  </a:cubicBezTo>
                  <a:cubicBezTo>
                    <a:pt x="603" y="670"/>
                    <a:pt x="603" y="670"/>
                    <a:pt x="603" y="670"/>
                  </a:cubicBezTo>
                  <a:cubicBezTo>
                    <a:pt x="603" y="670"/>
                    <a:pt x="603" y="670"/>
                    <a:pt x="603" y="670"/>
                  </a:cubicBezTo>
                  <a:cubicBezTo>
                    <a:pt x="603" y="669"/>
                    <a:pt x="603" y="669"/>
                    <a:pt x="603" y="669"/>
                  </a:cubicBezTo>
                  <a:cubicBezTo>
                    <a:pt x="603" y="669"/>
                    <a:pt x="603" y="669"/>
                    <a:pt x="603" y="669"/>
                  </a:cubicBezTo>
                  <a:cubicBezTo>
                    <a:pt x="603" y="668"/>
                    <a:pt x="603" y="668"/>
                    <a:pt x="603" y="668"/>
                  </a:cubicBezTo>
                  <a:cubicBezTo>
                    <a:pt x="603" y="668"/>
                    <a:pt x="603" y="668"/>
                    <a:pt x="603" y="668"/>
                  </a:cubicBezTo>
                  <a:cubicBezTo>
                    <a:pt x="604" y="668"/>
                    <a:pt x="604" y="668"/>
                    <a:pt x="604" y="668"/>
                  </a:cubicBezTo>
                  <a:cubicBezTo>
                    <a:pt x="604" y="668"/>
                    <a:pt x="604" y="668"/>
                    <a:pt x="604" y="668"/>
                  </a:cubicBezTo>
                  <a:cubicBezTo>
                    <a:pt x="604" y="667"/>
                    <a:pt x="604" y="667"/>
                    <a:pt x="604" y="667"/>
                  </a:cubicBezTo>
                  <a:cubicBezTo>
                    <a:pt x="604" y="667"/>
                    <a:pt x="604" y="667"/>
                    <a:pt x="604" y="667"/>
                  </a:cubicBezTo>
                  <a:cubicBezTo>
                    <a:pt x="604" y="667"/>
                    <a:pt x="604" y="667"/>
                    <a:pt x="604" y="667"/>
                  </a:cubicBezTo>
                  <a:cubicBezTo>
                    <a:pt x="604" y="667"/>
                    <a:pt x="604" y="667"/>
                    <a:pt x="604" y="667"/>
                  </a:cubicBezTo>
                  <a:cubicBezTo>
                    <a:pt x="605" y="666"/>
                    <a:pt x="605" y="666"/>
                    <a:pt x="605" y="666"/>
                  </a:cubicBezTo>
                  <a:cubicBezTo>
                    <a:pt x="605" y="666"/>
                    <a:pt x="605" y="666"/>
                    <a:pt x="605" y="666"/>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7" y="663"/>
                    <a:pt x="607" y="663"/>
                    <a:pt x="607" y="663"/>
                  </a:cubicBezTo>
                  <a:cubicBezTo>
                    <a:pt x="607" y="663"/>
                    <a:pt x="607" y="663"/>
                    <a:pt x="607" y="663"/>
                  </a:cubicBezTo>
                  <a:cubicBezTo>
                    <a:pt x="607" y="663"/>
                    <a:pt x="607" y="663"/>
                    <a:pt x="607" y="663"/>
                  </a:cubicBezTo>
                  <a:cubicBezTo>
                    <a:pt x="607" y="663"/>
                    <a:pt x="607" y="663"/>
                    <a:pt x="607" y="663"/>
                  </a:cubicBezTo>
                  <a:cubicBezTo>
                    <a:pt x="607" y="662"/>
                    <a:pt x="607" y="662"/>
                    <a:pt x="607" y="662"/>
                  </a:cubicBezTo>
                  <a:cubicBezTo>
                    <a:pt x="607" y="662"/>
                    <a:pt x="607" y="662"/>
                    <a:pt x="607" y="662"/>
                  </a:cubicBezTo>
                  <a:cubicBezTo>
                    <a:pt x="607" y="662"/>
                    <a:pt x="607" y="662"/>
                    <a:pt x="607" y="662"/>
                  </a:cubicBezTo>
                  <a:cubicBezTo>
                    <a:pt x="607" y="662"/>
                    <a:pt x="607" y="662"/>
                    <a:pt x="607" y="662"/>
                  </a:cubicBezTo>
                  <a:cubicBezTo>
                    <a:pt x="607" y="661"/>
                    <a:pt x="607" y="661"/>
                    <a:pt x="607" y="661"/>
                  </a:cubicBezTo>
                  <a:cubicBezTo>
                    <a:pt x="607" y="661"/>
                    <a:pt x="607" y="661"/>
                    <a:pt x="607"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0"/>
                    <a:pt x="606" y="660"/>
                    <a:pt x="606" y="660"/>
                  </a:cubicBezTo>
                  <a:cubicBezTo>
                    <a:pt x="606" y="660"/>
                    <a:pt x="606" y="660"/>
                    <a:pt x="606" y="660"/>
                  </a:cubicBezTo>
                  <a:cubicBezTo>
                    <a:pt x="604" y="661"/>
                    <a:pt x="604" y="661"/>
                    <a:pt x="604" y="661"/>
                  </a:cubicBezTo>
                  <a:cubicBezTo>
                    <a:pt x="604" y="661"/>
                    <a:pt x="604" y="661"/>
                    <a:pt x="604" y="661"/>
                  </a:cubicBezTo>
                  <a:cubicBezTo>
                    <a:pt x="602" y="662"/>
                    <a:pt x="602" y="662"/>
                    <a:pt x="602" y="662"/>
                  </a:cubicBezTo>
                  <a:cubicBezTo>
                    <a:pt x="602" y="662"/>
                    <a:pt x="602" y="662"/>
                    <a:pt x="602" y="662"/>
                  </a:cubicBezTo>
                  <a:cubicBezTo>
                    <a:pt x="601" y="663"/>
                    <a:pt x="601" y="663"/>
                    <a:pt x="601" y="663"/>
                  </a:cubicBezTo>
                  <a:cubicBezTo>
                    <a:pt x="601" y="663"/>
                    <a:pt x="601" y="663"/>
                    <a:pt x="601" y="663"/>
                  </a:cubicBezTo>
                  <a:cubicBezTo>
                    <a:pt x="600" y="663"/>
                    <a:pt x="600" y="663"/>
                    <a:pt x="600" y="663"/>
                  </a:cubicBezTo>
                  <a:cubicBezTo>
                    <a:pt x="600" y="663"/>
                    <a:pt x="600" y="663"/>
                    <a:pt x="600" y="663"/>
                  </a:cubicBezTo>
                  <a:cubicBezTo>
                    <a:pt x="598" y="665"/>
                    <a:pt x="598" y="665"/>
                    <a:pt x="598" y="665"/>
                  </a:cubicBezTo>
                  <a:cubicBezTo>
                    <a:pt x="598" y="665"/>
                    <a:pt x="598" y="665"/>
                    <a:pt x="598" y="665"/>
                  </a:cubicBezTo>
                  <a:cubicBezTo>
                    <a:pt x="597" y="666"/>
                    <a:pt x="597" y="666"/>
                    <a:pt x="597" y="666"/>
                  </a:cubicBezTo>
                  <a:cubicBezTo>
                    <a:pt x="597" y="666"/>
                    <a:pt x="597" y="666"/>
                    <a:pt x="597" y="666"/>
                  </a:cubicBezTo>
                  <a:cubicBezTo>
                    <a:pt x="595" y="667"/>
                    <a:pt x="595" y="667"/>
                    <a:pt x="595" y="667"/>
                  </a:cubicBezTo>
                  <a:cubicBezTo>
                    <a:pt x="595" y="667"/>
                    <a:pt x="595" y="667"/>
                    <a:pt x="595" y="667"/>
                  </a:cubicBezTo>
                  <a:cubicBezTo>
                    <a:pt x="595" y="668"/>
                    <a:pt x="595" y="668"/>
                    <a:pt x="595" y="668"/>
                  </a:cubicBezTo>
                  <a:cubicBezTo>
                    <a:pt x="595" y="668"/>
                    <a:pt x="595" y="668"/>
                    <a:pt x="595" y="668"/>
                  </a:cubicBezTo>
                  <a:cubicBezTo>
                    <a:pt x="594" y="669"/>
                    <a:pt x="594" y="669"/>
                    <a:pt x="594" y="669"/>
                  </a:cubicBezTo>
                  <a:cubicBezTo>
                    <a:pt x="594" y="669"/>
                    <a:pt x="594" y="669"/>
                    <a:pt x="594" y="669"/>
                  </a:cubicBezTo>
                  <a:cubicBezTo>
                    <a:pt x="594" y="669"/>
                    <a:pt x="594" y="669"/>
                    <a:pt x="594" y="669"/>
                  </a:cubicBezTo>
                  <a:cubicBezTo>
                    <a:pt x="594" y="669"/>
                    <a:pt x="594" y="669"/>
                    <a:pt x="594" y="669"/>
                  </a:cubicBezTo>
                  <a:cubicBezTo>
                    <a:pt x="594" y="670"/>
                    <a:pt x="594" y="670"/>
                    <a:pt x="594" y="670"/>
                  </a:cubicBezTo>
                  <a:cubicBezTo>
                    <a:pt x="594" y="670"/>
                    <a:pt x="594" y="670"/>
                    <a:pt x="594" y="670"/>
                  </a:cubicBezTo>
                  <a:cubicBezTo>
                    <a:pt x="594" y="670"/>
                    <a:pt x="594" y="670"/>
                    <a:pt x="594" y="670"/>
                  </a:cubicBezTo>
                  <a:cubicBezTo>
                    <a:pt x="594" y="670"/>
                    <a:pt x="594" y="670"/>
                    <a:pt x="594" y="670"/>
                  </a:cubicBezTo>
                  <a:cubicBezTo>
                    <a:pt x="594" y="671"/>
                    <a:pt x="594" y="671"/>
                    <a:pt x="594" y="671"/>
                  </a:cubicBezTo>
                  <a:cubicBezTo>
                    <a:pt x="594" y="671"/>
                    <a:pt x="594" y="671"/>
                    <a:pt x="594" y="671"/>
                  </a:cubicBezTo>
                  <a:cubicBezTo>
                    <a:pt x="594" y="671"/>
                    <a:pt x="594" y="671"/>
                    <a:pt x="594" y="671"/>
                  </a:cubicBezTo>
                  <a:cubicBezTo>
                    <a:pt x="594" y="671"/>
                    <a:pt x="594" y="671"/>
                    <a:pt x="594" y="671"/>
                  </a:cubicBezTo>
                  <a:cubicBezTo>
                    <a:pt x="594" y="672"/>
                    <a:pt x="594" y="672"/>
                    <a:pt x="594" y="672"/>
                  </a:cubicBezTo>
                  <a:cubicBezTo>
                    <a:pt x="594" y="672"/>
                    <a:pt x="594" y="672"/>
                    <a:pt x="594" y="672"/>
                  </a:cubicBezTo>
                  <a:cubicBezTo>
                    <a:pt x="594" y="672"/>
                    <a:pt x="594" y="672"/>
                    <a:pt x="594" y="672"/>
                  </a:cubicBezTo>
                  <a:cubicBezTo>
                    <a:pt x="594" y="672"/>
                    <a:pt x="594" y="672"/>
                    <a:pt x="594" y="672"/>
                  </a:cubicBezTo>
                  <a:cubicBezTo>
                    <a:pt x="593" y="672"/>
                    <a:pt x="593" y="672"/>
                    <a:pt x="593" y="672"/>
                  </a:cubicBezTo>
                  <a:cubicBezTo>
                    <a:pt x="593" y="672"/>
                    <a:pt x="593" y="672"/>
                    <a:pt x="593" y="672"/>
                  </a:cubicBezTo>
                  <a:cubicBezTo>
                    <a:pt x="593" y="672"/>
                    <a:pt x="593" y="672"/>
                    <a:pt x="593" y="672"/>
                  </a:cubicBezTo>
                  <a:cubicBezTo>
                    <a:pt x="593" y="672"/>
                    <a:pt x="593" y="672"/>
                    <a:pt x="593" y="672"/>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1" y="673"/>
                    <a:pt x="591" y="673"/>
                    <a:pt x="591" y="673"/>
                  </a:cubicBezTo>
                  <a:cubicBezTo>
                    <a:pt x="591" y="673"/>
                    <a:pt x="591" y="673"/>
                    <a:pt x="591" y="673"/>
                  </a:cubicBezTo>
                  <a:cubicBezTo>
                    <a:pt x="591" y="673"/>
                    <a:pt x="591" y="673"/>
                    <a:pt x="591" y="673"/>
                  </a:cubicBezTo>
                  <a:cubicBezTo>
                    <a:pt x="591" y="673"/>
                    <a:pt x="591" y="673"/>
                    <a:pt x="591" y="673"/>
                  </a:cubicBezTo>
                  <a:cubicBezTo>
                    <a:pt x="590" y="673"/>
                    <a:pt x="590" y="673"/>
                    <a:pt x="590" y="673"/>
                  </a:cubicBezTo>
                  <a:cubicBezTo>
                    <a:pt x="590" y="673"/>
                    <a:pt x="590" y="673"/>
                    <a:pt x="590" y="673"/>
                  </a:cubicBezTo>
                  <a:cubicBezTo>
                    <a:pt x="590" y="671"/>
                    <a:pt x="590" y="671"/>
                    <a:pt x="590" y="671"/>
                  </a:cubicBezTo>
                  <a:cubicBezTo>
                    <a:pt x="590" y="671"/>
                    <a:pt x="590" y="671"/>
                    <a:pt x="590" y="671"/>
                  </a:cubicBezTo>
                  <a:cubicBezTo>
                    <a:pt x="589" y="669"/>
                    <a:pt x="589" y="669"/>
                    <a:pt x="589" y="669"/>
                  </a:cubicBezTo>
                  <a:cubicBezTo>
                    <a:pt x="589" y="669"/>
                    <a:pt x="589" y="669"/>
                    <a:pt x="589" y="669"/>
                  </a:cubicBezTo>
                  <a:cubicBezTo>
                    <a:pt x="588" y="668"/>
                    <a:pt x="588" y="668"/>
                    <a:pt x="588" y="668"/>
                  </a:cubicBezTo>
                  <a:cubicBezTo>
                    <a:pt x="588" y="668"/>
                    <a:pt x="588" y="668"/>
                    <a:pt x="588" y="668"/>
                  </a:cubicBezTo>
                  <a:cubicBezTo>
                    <a:pt x="587" y="666"/>
                    <a:pt x="587" y="666"/>
                    <a:pt x="587" y="666"/>
                  </a:cubicBezTo>
                  <a:cubicBezTo>
                    <a:pt x="587" y="666"/>
                    <a:pt x="587" y="666"/>
                    <a:pt x="587" y="666"/>
                  </a:cubicBezTo>
                  <a:cubicBezTo>
                    <a:pt x="586" y="664"/>
                    <a:pt x="586" y="664"/>
                    <a:pt x="586" y="664"/>
                  </a:cubicBezTo>
                  <a:cubicBezTo>
                    <a:pt x="586" y="664"/>
                    <a:pt x="586" y="664"/>
                    <a:pt x="586" y="664"/>
                  </a:cubicBezTo>
                  <a:cubicBezTo>
                    <a:pt x="585" y="662"/>
                    <a:pt x="585" y="662"/>
                    <a:pt x="585" y="662"/>
                  </a:cubicBezTo>
                  <a:cubicBezTo>
                    <a:pt x="585" y="662"/>
                    <a:pt x="585" y="662"/>
                    <a:pt x="585" y="662"/>
                  </a:cubicBezTo>
                  <a:cubicBezTo>
                    <a:pt x="584" y="661"/>
                    <a:pt x="584" y="661"/>
                    <a:pt x="584" y="661"/>
                  </a:cubicBezTo>
                  <a:cubicBezTo>
                    <a:pt x="584" y="661"/>
                    <a:pt x="584" y="661"/>
                    <a:pt x="584" y="661"/>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4" y="659"/>
                    <a:pt x="584" y="659"/>
                    <a:pt x="584" y="659"/>
                  </a:cubicBezTo>
                  <a:cubicBezTo>
                    <a:pt x="584" y="659"/>
                    <a:pt x="584" y="659"/>
                    <a:pt x="584" y="659"/>
                  </a:cubicBezTo>
                  <a:cubicBezTo>
                    <a:pt x="584" y="658"/>
                    <a:pt x="584" y="658"/>
                    <a:pt x="584" y="658"/>
                  </a:cubicBezTo>
                  <a:cubicBezTo>
                    <a:pt x="584" y="658"/>
                    <a:pt x="584" y="658"/>
                    <a:pt x="584" y="658"/>
                  </a:cubicBezTo>
                  <a:cubicBezTo>
                    <a:pt x="584" y="658"/>
                    <a:pt x="584" y="658"/>
                    <a:pt x="584" y="658"/>
                  </a:cubicBezTo>
                  <a:cubicBezTo>
                    <a:pt x="584" y="658"/>
                    <a:pt x="584" y="658"/>
                    <a:pt x="584"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6" y="658"/>
                    <a:pt x="586" y="658"/>
                    <a:pt x="586" y="658"/>
                  </a:cubicBezTo>
                  <a:cubicBezTo>
                    <a:pt x="586" y="658"/>
                    <a:pt x="586" y="658"/>
                    <a:pt x="586" y="658"/>
                  </a:cubicBezTo>
                  <a:cubicBezTo>
                    <a:pt x="586" y="658"/>
                    <a:pt x="586" y="658"/>
                    <a:pt x="586" y="658"/>
                  </a:cubicBezTo>
                  <a:cubicBezTo>
                    <a:pt x="586" y="658"/>
                    <a:pt x="586" y="658"/>
                    <a:pt x="586" y="658"/>
                  </a:cubicBezTo>
                  <a:cubicBezTo>
                    <a:pt x="587" y="658"/>
                    <a:pt x="587" y="658"/>
                    <a:pt x="587" y="658"/>
                  </a:cubicBezTo>
                  <a:cubicBezTo>
                    <a:pt x="587" y="658"/>
                    <a:pt x="587" y="658"/>
                    <a:pt x="587" y="658"/>
                  </a:cubicBezTo>
                  <a:cubicBezTo>
                    <a:pt x="588" y="658"/>
                    <a:pt x="588" y="658"/>
                    <a:pt x="588" y="658"/>
                  </a:cubicBezTo>
                  <a:cubicBezTo>
                    <a:pt x="588" y="658"/>
                    <a:pt x="588" y="658"/>
                    <a:pt x="588" y="658"/>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6" y="664"/>
                    <a:pt x="596" y="664"/>
                    <a:pt x="596" y="664"/>
                  </a:cubicBezTo>
                  <a:cubicBezTo>
                    <a:pt x="596" y="664"/>
                    <a:pt x="596" y="664"/>
                    <a:pt x="596" y="664"/>
                  </a:cubicBezTo>
                  <a:cubicBezTo>
                    <a:pt x="596" y="664"/>
                    <a:pt x="596" y="664"/>
                    <a:pt x="596" y="664"/>
                  </a:cubicBezTo>
                  <a:cubicBezTo>
                    <a:pt x="596" y="664"/>
                    <a:pt x="596" y="664"/>
                    <a:pt x="596" y="664"/>
                  </a:cubicBezTo>
                  <a:cubicBezTo>
                    <a:pt x="594" y="656"/>
                    <a:pt x="594" y="656"/>
                    <a:pt x="594" y="656"/>
                  </a:cubicBezTo>
                  <a:cubicBezTo>
                    <a:pt x="594" y="656"/>
                    <a:pt x="594" y="656"/>
                    <a:pt x="594" y="656"/>
                  </a:cubicBezTo>
                  <a:cubicBezTo>
                    <a:pt x="588" y="647"/>
                    <a:pt x="588" y="647"/>
                    <a:pt x="588" y="647"/>
                  </a:cubicBezTo>
                  <a:cubicBezTo>
                    <a:pt x="588" y="647"/>
                    <a:pt x="588" y="647"/>
                    <a:pt x="588" y="647"/>
                  </a:cubicBezTo>
                  <a:cubicBezTo>
                    <a:pt x="588" y="647"/>
                    <a:pt x="588" y="647"/>
                    <a:pt x="588" y="647"/>
                  </a:cubicBezTo>
                  <a:cubicBezTo>
                    <a:pt x="588" y="647"/>
                    <a:pt x="588" y="647"/>
                    <a:pt x="588" y="647"/>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7" y="645"/>
                    <a:pt x="587" y="645"/>
                    <a:pt x="587" y="645"/>
                  </a:cubicBezTo>
                  <a:cubicBezTo>
                    <a:pt x="587" y="645"/>
                    <a:pt x="587" y="645"/>
                    <a:pt x="587" y="645"/>
                  </a:cubicBezTo>
                  <a:cubicBezTo>
                    <a:pt x="586" y="644"/>
                    <a:pt x="586" y="644"/>
                    <a:pt x="586" y="644"/>
                  </a:cubicBezTo>
                  <a:cubicBezTo>
                    <a:pt x="586" y="644"/>
                    <a:pt x="586" y="644"/>
                    <a:pt x="586" y="644"/>
                  </a:cubicBezTo>
                  <a:cubicBezTo>
                    <a:pt x="585" y="643"/>
                    <a:pt x="585" y="643"/>
                    <a:pt x="585" y="643"/>
                  </a:cubicBezTo>
                  <a:cubicBezTo>
                    <a:pt x="585" y="643"/>
                    <a:pt x="585" y="643"/>
                    <a:pt x="585" y="643"/>
                  </a:cubicBezTo>
                  <a:cubicBezTo>
                    <a:pt x="585" y="643"/>
                    <a:pt x="585" y="643"/>
                    <a:pt x="585" y="643"/>
                  </a:cubicBezTo>
                  <a:cubicBezTo>
                    <a:pt x="585" y="643"/>
                    <a:pt x="585" y="643"/>
                    <a:pt x="585" y="643"/>
                  </a:cubicBezTo>
                  <a:cubicBezTo>
                    <a:pt x="585" y="642"/>
                    <a:pt x="585" y="642"/>
                    <a:pt x="585" y="642"/>
                  </a:cubicBezTo>
                  <a:cubicBezTo>
                    <a:pt x="585" y="642"/>
                    <a:pt x="585" y="642"/>
                    <a:pt x="585" y="642"/>
                  </a:cubicBezTo>
                  <a:cubicBezTo>
                    <a:pt x="585" y="641"/>
                    <a:pt x="585" y="641"/>
                    <a:pt x="585" y="641"/>
                  </a:cubicBezTo>
                  <a:cubicBezTo>
                    <a:pt x="585" y="641"/>
                    <a:pt x="585" y="641"/>
                    <a:pt x="585" y="641"/>
                  </a:cubicBezTo>
                  <a:cubicBezTo>
                    <a:pt x="585" y="640"/>
                    <a:pt x="585" y="640"/>
                    <a:pt x="585" y="640"/>
                  </a:cubicBezTo>
                  <a:cubicBezTo>
                    <a:pt x="585" y="640"/>
                    <a:pt x="585" y="640"/>
                    <a:pt x="585" y="640"/>
                  </a:cubicBezTo>
                  <a:cubicBezTo>
                    <a:pt x="585" y="639"/>
                    <a:pt x="585" y="639"/>
                    <a:pt x="585" y="639"/>
                  </a:cubicBezTo>
                  <a:cubicBezTo>
                    <a:pt x="585" y="639"/>
                    <a:pt x="585" y="639"/>
                    <a:pt x="585" y="639"/>
                  </a:cubicBezTo>
                  <a:cubicBezTo>
                    <a:pt x="587" y="639"/>
                    <a:pt x="587" y="639"/>
                    <a:pt x="587" y="639"/>
                  </a:cubicBezTo>
                  <a:cubicBezTo>
                    <a:pt x="587" y="639"/>
                    <a:pt x="587" y="639"/>
                    <a:pt x="587" y="639"/>
                  </a:cubicBezTo>
                  <a:cubicBezTo>
                    <a:pt x="588" y="640"/>
                    <a:pt x="588" y="640"/>
                    <a:pt x="588" y="640"/>
                  </a:cubicBezTo>
                  <a:cubicBezTo>
                    <a:pt x="588" y="640"/>
                    <a:pt x="588" y="640"/>
                    <a:pt x="588" y="640"/>
                  </a:cubicBezTo>
                  <a:cubicBezTo>
                    <a:pt x="588" y="640"/>
                    <a:pt x="588" y="640"/>
                    <a:pt x="588" y="640"/>
                  </a:cubicBezTo>
                  <a:cubicBezTo>
                    <a:pt x="588" y="640"/>
                    <a:pt x="588" y="640"/>
                    <a:pt x="588" y="640"/>
                  </a:cubicBezTo>
                  <a:cubicBezTo>
                    <a:pt x="589" y="640"/>
                    <a:pt x="589" y="640"/>
                    <a:pt x="589" y="640"/>
                  </a:cubicBezTo>
                  <a:cubicBezTo>
                    <a:pt x="589" y="640"/>
                    <a:pt x="589" y="640"/>
                    <a:pt x="589" y="640"/>
                  </a:cubicBezTo>
                  <a:cubicBezTo>
                    <a:pt x="590" y="641"/>
                    <a:pt x="590" y="641"/>
                    <a:pt x="590" y="641"/>
                  </a:cubicBezTo>
                  <a:cubicBezTo>
                    <a:pt x="590" y="641"/>
                    <a:pt x="590" y="641"/>
                    <a:pt x="590" y="641"/>
                  </a:cubicBezTo>
                  <a:cubicBezTo>
                    <a:pt x="590" y="641"/>
                    <a:pt x="590" y="641"/>
                    <a:pt x="590" y="641"/>
                  </a:cubicBezTo>
                  <a:cubicBezTo>
                    <a:pt x="590" y="641"/>
                    <a:pt x="590" y="641"/>
                    <a:pt x="590" y="641"/>
                  </a:cubicBezTo>
                  <a:cubicBezTo>
                    <a:pt x="591" y="642"/>
                    <a:pt x="591" y="642"/>
                    <a:pt x="591" y="642"/>
                  </a:cubicBezTo>
                  <a:cubicBezTo>
                    <a:pt x="591" y="642"/>
                    <a:pt x="591" y="642"/>
                    <a:pt x="591" y="642"/>
                  </a:cubicBezTo>
                  <a:cubicBezTo>
                    <a:pt x="592" y="642"/>
                    <a:pt x="592" y="642"/>
                    <a:pt x="592" y="642"/>
                  </a:cubicBezTo>
                  <a:cubicBezTo>
                    <a:pt x="592" y="642"/>
                    <a:pt x="592" y="642"/>
                    <a:pt x="592" y="642"/>
                  </a:cubicBezTo>
                  <a:cubicBezTo>
                    <a:pt x="592" y="643"/>
                    <a:pt x="592" y="643"/>
                    <a:pt x="592" y="643"/>
                  </a:cubicBezTo>
                  <a:cubicBezTo>
                    <a:pt x="592" y="643"/>
                    <a:pt x="592" y="643"/>
                    <a:pt x="592" y="643"/>
                  </a:cubicBezTo>
                  <a:cubicBezTo>
                    <a:pt x="592" y="643"/>
                    <a:pt x="592" y="643"/>
                    <a:pt x="592" y="643"/>
                  </a:cubicBezTo>
                  <a:cubicBezTo>
                    <a:pt x="592" y="643"/>
                    <a:pt x="592" y="643"/>
                    <a:pt x="592" y="643"/>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5"/>
                    <a:pt x="593" y="645"/>
                    <a:pt x="593" y="645"/>
                  </a:cubicBezTo>
                  <a:cubicBezTo>
                    <a:pt x="593" y="645"/>
                    <a:pt x="593" y="645"/>
                    <a:pt x="593" y="645"/>
                  </a:cubicBezTo>
                  <a:cubicBezTo>
                    <a:pt x="593" y="645"/>
                    <a:pt x="593" y="645"/>
                    <a:pt x="593" y="645"/>
                  </a:cubicBezTo>
                  <a:cubicBezTo>
                    <a:pt x="593" y="645"/>
                    <a:pt x="593" y="645"/>
                    <a:pt x="593" y="645"/>
                  </a:cubicBezTo>
                  <a:cubicBezTo>
                    <a:pt x="594" y="646"/>
                    <a:pt x="594" y="646"/>
                    <a:pt x="594" y="646"/>
                  </a:cubicBezTo>
                  <a:cubicBezTo>
                    <a:pt x="594" y="646"/>
                    <a:pt x="594" y="646"/>
                    <a:pt x="594" y="646"/>
                  </a:cubicBezTo>
                  <a:cubicBezTo>
                    <a:pt x="594" y="646"/>
                    <a:pt x="594" y="646"/>
                    <a:pt x="594" y="646"/>
                  </a:cubicBezTo>
                  <a:cubicBezTo>
                    <a:pt x="594" y="646"/>
                    <a:pt x="594" y="646"/>
                    <a:pt x="594" y="646"/>
                  </a:cubicBezTo>
                  <a:cubicBezTo>
                    <a:pt x="594" y="647"/>
                    <a:pt x="594" y="647"/>
                    <a:pt x="594" y="647"/>
                  </a:cubicBezTo>
                  <a:cubicBezTo>
                    <a:pt x="594" y="647"/>
                    <a:pt x="594" y="647"/>
                    <a:pt x="594" y="647"/>
                  </a:cubicBezTo>
                  <a:cubicBezTo>
                    <a:pt x="594" y="648"/>
                    <a:pt x="594" y="648"/>
                    <a:pt x="594" y="648"/>
                  </a:cubicBezTo>
                  <a:cubicBezTo>
                    <a:pt x="594" y="648"/>
                    <a:pt x="594" y="648"/>
                    <a:pt x="594" y="648"/>
                  </a:cubicBezTo>
                  <a:cubicBezTo>
                    <a:pt x="594" y="649"/>
                    <a:pt x="594" y="649"/>
                    <a:pt x="594" y="649"/>
                  </a:cubicBezTo>
                  <a:cubicBezTo>
                    <a:pt x="594" y="649"/>
                    <a:pt x="594" y="649"/>
                    <a:pt x="594" y="649"/>
                  </a:cubicBezTo>
                  <a:cubicBezTo>
                    <a:pt x="595" y="650"/>
                    <a:pt x="595" y="650"/>
                    <a:pt x="595" y="650"/>
                  </a:cubicBezTo>
                  <a:cubicBezTo>
                    <a:pt x="595" y="650"/>
                    <a:pt x="595" y="650"/>
                    <a:pt x="595" y="650"/>
                  </a:cubicBezTo>
                  <a:cubicBezTo>
                    <a:pt x="595" y="650"/>
                    <a:pt x="595" y="650"/>
                    <a:pt x="595" y="650"/>
                  </a:cubicBezTo>
                  <a:cubicBezTo>
                    <a:pt x="595" y="650"/>
                    <a:pt x="595" y="650"/>
                    <a:pt x="595" y="650"/>
                  </a:cubicBezTo>
                  <a:cubicBezTo>
                    <a:pt x="596" y="651"/>
                    <a:pt x="596" y="651"/>
                    <a:pt x="596" y="651"/>
                  </a:cubicBezTo>
                  <a:cubicBezTo>
                    <a:pt x="596" y="651"/>
                    <a:pt x="596" y="651"/>
                    <a:pt x="596" y="651"/>
                  </a:cubicBezTo>
                  <a:cubicBezTo>
                    <a:pt x="597" y="652"/>
                    <a:pt x="597" y="652"/>
                    <a:pt x="597" y="652"/>
                  </a:cubicBezTo>
                  <a:cubicBezTo>
                    <a:pt x="597" y="652"/>
                    <a:pt x="597" y="652"/>
                    <a:pt x="597" y="652"/>
                  </a:cubicBezTo>
                  <a:cubicBezTo>
                    <a:pt x="597" y="653"/>
                    <a:pt x="597" y="653"/>
                    <a:pt x="597" y="653"/>
                  </a:cubicBezTo>
                  <a:cubicBezTo>
                    <a:pt x="597" y="653"/>
                    <a:pt x="597" y="653"/>
                    <a:pt x="597" y="653"/>
                  </a:cubicBezTo>
                  <a:cubicBezTo>
                    <a:pt x="597" y="653"/>
                    <a:pt x="597" y="653"/>
                    <a:pt x="597" y="653"/>
                  </a:cubicBezTo>
                  <a:cubicBezTo>
                    <a:pt x="597" y="653"/>
                    <a:pt x="597" y="653"/>
                    <a:pt x="597"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600" y="652"/>
                    <a:pt x="600" y="652"/>
                    <a:pt x="600" y="652"/>
                  </a:cubicBezTo>
                  <a:cubicBezTo>
                    <a:pt x="600" y="652"/>
                    <a:pt x="600" y="652"/>
                    <a:pt x="600" y="652"/>
                  </a:cubicBezTo>
                  <a:cubicBezTo>
                    <a:pt x="600" y="652"/>
                    <a:pt x="600" y="652"/>
                    <a:pt x="600" y="652"/>
                  </a:cubicBezTo>
                  <a:cubicBezTo>
                    <a:pt x="600" y="652"/>
                    <a:pt x="600" y="652"/>
                    <a:pt x="600" y="652"/>
                  </a:cubicBezTo>
                  <a:cubicBezTo>
                    <a:pt x="601" y="651"/>
                    <a:pt x="601" y="651"/>
                    <a:pt x="601" y="651"/>
                  </a:cubicBezTo>
                  <a:cubicBezTo>
                    <a:pt x="601" y="651"/>
                    <a:pt x="601" y="651"/>
                    <a:pt x="601" y="651"/>
                  </a:cubicBezTo>
                  <a:cubicBezTo>
                    <a:pt x="601" y="651"/>
                    <a:pt x="601" y="651"/>
                    <a:pt x="601" y="651"/>
                  </a:cubicBezTo>
                  <a:cubicBezTo>
                    <a:pt x="601" y="651"/>
                    <a:pt x="601" y="651"/>
                    <a:pt x="601" y="651"/>
                  </a:cubicBezTo>
                  <a:cubicBezTo>
                    <a:pt x="601" y="650"/>
                    <a:pt x="601" y="650"/>
                    <a:pt x="601" y="650"/>
                  </a:cubicBezTo>
                  <a:cubicBezTo>
                    <a:pt x="601" y="650"/>
                    <a:pt x="601" y="650"/>
                    <a:pt x="601" y="650"/>
                  </a:cubicBezTo>
                  <a:cubicBezTo>
                    <a:pt x="601" y="650"/>
                    <a:pt x="601" y="650"/>
                    <a:pt x="601" y="650"/>
                  </a:cubicBezTo>
                  <a:cubicBezTo>
                    <a:pt x="601" y="650"/>
                    <a:pt x="601" y="650"/>
                    <a:pt x="601" y="650"/>
                  </a:cubicBezTo>
                  <a:cubicBezTo>
                    <a:pt x="601" y="649"/>
                    <a:pt x="601" y="649"/>
                    <a:pt x="601" y="649"/>
                  </a:cubicBezTo>
                  <a:cubicBezTo>
                    <a:pt x="601" y="649"/>
                    <a:pt x="601" y="649"/>
                    <a:pt x="601" y="649"/>
                  </a:cubicBezTo>
                  <a:cubicBezTo>
                    <a:pt x="600" y="649"/>
                    <a:pt x="600" y="649"/>
                    <a:pt x="600" y="649"/>
                  </a:cubicBezTo>
                  <a:cubicBezTo>
                    <a:pt x="600" y="649"/>
                    <a:pt x="600" y="649"/>
                    <a:pt x="600" y="649"/>
                  </a:cubicBezTo>
                  <a:cubicBezTo>
                    <a:pt x="600" y="649"/>
                    <a:pt x="600" y="649"/>
                    <a:pt x="600" y="649"/>
                  </a:cubicBezTo>
                  <a:cubicBezTo>
                    <a:pt x="600" y="649"/>
                    <a:pt x="600" y="649"/>
                    <a:pt x="600" y="649"/>
                  </a:cubicBezTo>
                  <a:cubicBezTo>
                    <a:pt x="599" y="650"/>
                    <a:pt x="599" y="650"/>
                    <a:pt x="599" y="650"/>
                  </a:cubicBezTo>
                  <a:cubicBezTo>
                    <a:pt x="599" y="650"/>
                    <a:pt x="599" y="650"/>
                    <a:pt x="599" y="650"/>
                  </a:cubicBezTo>
                  <a:cubicBezTo>
                    <a:pt x="599" y="650"/>
                    <a:pt x="599" y="650"/>
                    <a:pt x="599" y="650"/>
                  </a:cubicBezTo>
                  <a:cubicBezTo>
                    <a:pt x="599" y="650"/>
                    <a:pt x="599" y="650"/>
                    <a:pt x="599" y="650"/>
                  </a:cubicBezTo>
                  <a:cubicBezTo>
                    <a:pt x="598" y="650"/>
                    <a:pt x="598" y="650"/>
                    <a:pt x="598" y="650"/>
                  </a:cubicBezTo>
                  <a:cubicBezTo>
                    <a:pt x="598" y="650"/>
                    <a:pt x="598" y="650"/>
                    <a:pt x="598" y="650"/>
                  </a:cubicBezTo>
                  <a:cubicBezTo>
                    <a:pt x="598" y="650"/>
                    <a:pt x="598" y="650"/>
                    <a:pt x="598" y="650"/>
                  </a:cubicBezTo>
                  <a:cubicBezTo>
                    <a:pt x="598" y="650"/>
                    <a:pt x="598" y="650"/>
                    <a:pt x="598" y="650"/>
                  </a:cubicBezTo>
                  <a:cubicBezTo>
                    <a:pt x="597" y="650"/>
                    <a:pt x="597" y="650"/>
                    <a:pt x="597" y="650"/>
                  </a:cubicBezTo>
                  <a:cubicBezTo>
                    <a:pt x="597" y="650"/>
                    <a:pt x="597" y="650"/>
                    <a:pt x="597" y="650"/>
                  </a:cubicBezTo>
                  <a:cubicBezTo>
                    <a:pt x="597" y="649"/>
                    <a:pt x="597" y="649"/>
                    <a:pt x="597" y="649"/>
                  </a:cubicBezTo>
                  <a:cubicBezTo>
                    <a:pt x="597" y="649"/>
                    <a:pt x="597" y="649"/>
                    <a:pt x="597" y="649"/>
                  </a:cubicBezTo>
                  <a:cubicBezTo>
                    <a:pt x="597" y="649"/>
                    <a:pt x="597" y="649"/>
                    <a:pt x="597" y="649"/>
                  </a:cubicBezTo>
                  <a:cubicBezTo>
                    <a:pt x="597" y="649"/>
                    <a:pt x="597" y="649"/>
                    <a:pt x="597"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8"/>
                    <a:pt x="596" y="648"/>
                    <a:pt x="596" y="648"/>
                  </a:cubicBezTo>
                  <a:cubicBezTo>
                    <a:pt x="596" y="648"/>
                    <a:pt x="596" y="648"/>
                    <a:pt x="596" y="648"/>
                  </a:cubicBezTo>
                  <a:cubicBezTo>
                    <a:pt x="596" y="648"/>
                    <a:pt x="596" y="648"/>
                    <a:pt x="596" y="648"/>
                  </a:cubicBezTo>
                  <a:cubicBezTo>
                    <a:pt x="596" y="648"/>
                    <a:pt x="596" y="648"/>
                    <a:pt x="596" y="648"/>
                  </a:cubicBezTo>
                  <a:cubicBezTo>
                    <a:pt x="596" y="647"/>
                    <a:pt x="596" y="647"/>
                    <a:pt x="596" y="647"/>
                  </a:cubicBezTo>
                  <a:cubicBezTo>
                    <a:pt x="596" y="647"/>
                    <a:pt x="596" y="647"/>
                    <a:pt x="596" y="647"/>
                  </a:cubicBezTo>
                  <a:cubicBezTo>
                    <a:pt x="597" y="647"/>
                    <a:pt x="597" y="647"/>
                    <a:pt x="597" y="647"/>
                  </a:cubicBezTo>
                  <a:cubicBezTo>
                    <a:pt x="597" y="647"/>
                    <a:pt x="597" y="647"/>
                    <a:pt x="597" y="647"/>
                  </a:cubicBezTo>
                  <a:cubicBezTo>
                    <a:pt x="597" y="647"/>
                    <a:pt x="597" y="647"/>
                    <a:pt x="597" y="647"/>
                  </a:cubicBezTo>
                  <a:cubicBezTo>
                    <a:pt x="597" y="647"/>
                    <a:pt x="597" y="647"/>
                    <a:pt x="597" y="647"/>
                  </a:cubicBezTo>
                  <a:cubicBezTo>
                    <a:pt x="598" y="646"/>
                    <a:pt x="598" y="646"/>
                    <a:pt x="598" y="646"/>
                  </a:cubicBezTo>
                  <a:cubicBezTo>
                    <a:pt x="598" y="646"/>
                    <a:pt x="598" y="646"/>
                    <a:pt x="598" y="646"/>
                  </a:cubicBezTo>
                  <a:cubicBezTo>
                    <a:pt x="599" y="646"/>
                    <a:pt x="599" y="646"/>
                    <a:pt x="599" y="646"/>
                  </a:cubicBezTo>
                  <a:cubicBezTo>
                    <a:pt x="599" y="646"/>
                    <a:pt x="599" y="646"/>
                    <a:pt x="599" y="646"/>
                  </a:cubicBezTo>
                  <a:cubicBezTo>
                    <a:pt x="600" y="646"/>
                    <a:pt x="600" y="646"/>
                    <a:pt x="600" y="646"/>
                  </a:cubicBezTo>
                  <a:cubicBezTo>
                    <a:pt x="600" y="646"/>
                    <a:pt x="600" y="646"/>
                    <a:pt x="600" y="646"/>
                  </a:cubicBezTo>
                  <a:cubicBezTo>
                    <a:pt x="601" y="646"/>
                    <a:pt x="601" y="646"/>
                    <a:pt x="601" y="646"/>
                  </a:cubicBezTo>
                  <a:cubicBezTo>
                    <a:pt x="601" y="646"/>
                    <a:pt x="601" y="646"/>
                    <a:pt x="601" y="646"/>
                  </a:cubicBezTo>
                  <a:cubicBezTo>
                    <a:pt x="603" y="645"/>
                    <a:pt x="603" y="645"/>
                    <a:pt x="603" y="645"/>
                  </a:cubicBezTo>
                  <a:cubicBezTo>
                    <a:pt x="603" y="645"/>
                    <a:pt x="603" y="645"/>
                    <a:pt x="603" y="645"/>
                  </a:cubicBezTo>
                  <a:cubicBezTo>
                    <a:pt x="604" y="645"/>
                    <a:pt x="604" y="645"/>
                    <a:pt x="604" y="645"/>
                  </a:cubicBezTo>
                  <a:cubicBezTo>
                    <a:pt x="604" y="645"/>
                    <a:pt x="604" y="645"/>
                    <a:pt x="604" y="645"/>
                  </a:cubicBezTo>
                  <a:cubicBezTo>
                    <a:pt x="605" y="645"/>
                    <a:pt x="605" y="645"/>
                    <a:pt x="605" y="645"/>
                  </a:cubicBezTo>
                  <a:cubicBezTo>
                    <a:pt x="605" y="645"/>
                    <a:pt x="605" y="645"/>
                    <a:pt x="605" y="645"/>
                  </a:cubicBezTo>
                  <a:cubicBezTo>
                    <a:pt x="605" y="645"/>
                    <a:pt x="605" y="645"/>
                    <a:pt x="605" y="645"/>
                  </a:cubicBezTo>
                  <a:cubicBezTo>
                    <a:pt x="605" y="645"/>
                    <a:pt x="605" y="645"/>
                    <a:pt x="605" y="645"/>
                  </a:cubicBezTo>
                  <a:cubicBezTo>
                    <a:pt x="605" y="644"/>
                    <a:pt x="605" y="644"/>
                    <a:pt x="605" y="644"/>
                  </a:cubicBezTo>
                  <a:cubicBezTo>
                    <a:pt x="605" y="644"/>
                    <a:pt x="605" y="644"/>
                    <a:pt x="605" y="644"/>
                  </a:cubicBezTo>
                  <a:cubicBezTo>
                    <a:pt x="605" y="644"/>
                    <a:pt x="605" y="644"/>
                    <a:pt x="605" y="644"/>
                  </a:cubicBezTo>
                  <a:cubicBezTo>
                    <a:pt x="605" y="644"/>
                    <a:pt x="605" y="644"/>
                    <a:pt x="605" y="644"/>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6" y="642"/>
                    <a:pt x="606" y="642"/>
                    <a:pt x="606" y="642"/>
                  </a:cubicBezTo>
                  <a:cubicBezTo>
                    <a:pt x="606" y="642"/>
                    <a:pt x="606" y="642"/>
                    <a:pt x="606" y="642"/>
                  </a:cubicBezTo>
                  <a:cubicBezTo>
                    <a:pt x="613" y="629"/>
                    <a:pt x="613" y="629"/>
                    <a:pt x="613" y="629"/>
                  </a:cubicBezTo>
                  <a:cubicBezTo>
                    <a:pt x="613" y="629"/>
                    <a:pt x="613" y="629"/>
                    <a:pt x="613" y="629"/>
                  </a:cubicBezTo>
                  <a:cubicBezTo>
                    <a:pt x="614" y="627"/>
                    <a:pt x="614" y="627"/>
                    <a:pt x="614" y="627"/>
                  </a:cubicBezTo>
                  <a:cubicBezTo>
                    <a:pt x="614" y="627"/>
                    <a:pt x="614" y="627"/>
                    <a:pt x="614" y="627"/>
                  </a:cubicBezTo>
                  <a:cubicBezTo>
                    <a:pt x="614" y="626"/>
                    <a:pt x="614" y="626"/>
                    <a:pt x="614" y="626"/>
                  </a:cubicBezTo>
                  <a:cubicBezTo>
                    <a:pt x="614" y="626"/>
                    <a:pt x="614" y="626"/>
                    <a:pt x="614" y="626"/>
                  </a:cubicBezTo>
                  <a:cubicBezTo>
                    <a:pt x="614" y="625"/>
                    <a:pt x="614" y="625"/>
                    <a:pt x="614" y="625"/>
                  </a:cubicBezTo>
                  <a:cubicBezTo>
                    <a:pt x="614" y="625"/>
                    <a:pt x="614" y="625"/>
                    <a:pt x="614" y="625"/>
                  </a:cubicBezTo>
                  <a:cubicBezTo>
                    <a:pt x="614" y="623"/>
                    <a:pt x="614" y="623"/>
                    <a:pt x="614" y="623"/>
                  </a:cubicBezTo>
                  <a:cubicBezTo>
                    <a:pt x="614" y="623"/>
                    <a:pt x="614" y="623"/>
                    <a:pt x="614" y="623"/>
                  </a:cubicBezTo>
                  <a:cubicBezTo>
                    <a:pt x="614" y="622"/>
                    <a:pt x="614" y="622"/>
                    <a:pt x="614" y="622"/>
                  </a:cubicBezTo>
                  <a:cubicBezTo>
                    <a:pt x="614" y="622"/>
                    <a:pt x="614" y="622"/>
                    <a:pt x="614" y="622"/>
                  </a:cubicBezTo>
                  <a:cubicBezTo>
                    <a:pt x="614" y="621"/>
                    <a:pt x="614" y="621"/>
                    <a:pt x="614" y="621"/>
                  </a:cubicBezTo>
                  <a:cubicBezTo>
                    <a:pt x="614" y="621"/>
                    <a:pt x="614" y="621"/>
                    <a:pt x="614" y="621"/>
                  </a:cubicBezTo>
                  <a:cubicBezTo>
                    <a:pt x="614" y="619"/>
                    <a:pt x="614" y="619"/>
                    <a:pt x="614" y="619"/>
                  </a:cubicBezTo>
                  <a:cubicBezTo>
                    <a:pt x="614" y="619"/>
                    <a:pt x="614" y="619"/>
                    <a:pt x="614" y="619"/>
                  </a:cubicBezTo>
                  <a:cubicBezTo>
                    <a:pt x="613" y="618"/>
                    <a:pt x="613" y="618"/>
                    <a:pt x="613" y="618"/>
                  </a:cubicBezTo>
                  <a:cubicBezTo>
                    <a:pt x="613" y="618"/>
                    <a:pt x="613" y="618"/>
                    <a:pt x="613" y="618"/>
                  </a:cubicBezTo>
                  <a:cubicBezTo>
                    <a:pt x="614" y="616"/>
                    <a:pt x="614" y="616"/>
                    <a:pt x="614" y="616"/>
                  </a:cubicBezTo>
                  <a:cubicBezTo>
                    <a:pt x="614" y="616"/>
                    <a:pt x="614" y="616"/>
                    <a:pt x="614" y="616"/>
                  </a:cubicBezTo>
                  <a:cubicBezTo>
                    <a:pt x="614" y="616"/>
                    <a:pt x="614" y="616"/>
                    <a:pt x="614" y="616"/>
                  </a:cubicBezTo>
                  <a:cubicBezTo>
                    <a:pt x="614" y="616"/>
                    <a:pt x="614" y="616"/>
                    <a:pt x="614" y="616"/>
                  </a:cubicBezTo>
                  <a:cubicBezTo>
                    <a:pt x="615" y="616"/>
                    <a:pt x="615" y="616"/>
                    <a:pt x="615" y="616"/>
                  </a:cubicBezTo>
                  <a:cubicBezTo>
                    <a:pt x="615" y="616"/>
                    <a:pt x="615" y="616"/>
                    <a:pt x="615" y="616"/>
                  </a:cubicBezTo>
                  <a:cubicBezTo>
                    <a:pt x="615" y="616"/>
                    <a:pt x="615" y="616"/>
                    <a:pt x="615" y="616"/>
                  </a:cubicBezTo>
                  <a:cubicBezTo>
                    <a:pt x="615" y="616"/>
                    <a:pt x="615" y="616"/>
                    <a:pt x="615" y="616"/>
                  </a:cubicBezTo>
                  <a:cubicBezTo>
                    <a:pt x="616" y="616"/>
                    <a:pt x="616" y="616"/>
                    <a:pt x="616" y="616"/>
                  </a:cubicBezTo>
                  <a:cubicBezTo>
                    <a:pt x="616" y="616"/>
                    <a:pt x="616" y="616"/>
                    <a:pt x="616" y="616"/>
                  </a:cubicBezTo>
                  <a:cubicBezTo>
                    <a:pt x="617" y="616"/>
                    <a:pt x="617" y="616"/>
                    <a:pt x="617" y="616"/>
                  </a:cubicBezTo>
                  <a:cubicBezTo>
                    <a:pt x="617" y="616"/>
                    <a:pt x="617" y="616"/>
                    <a:pt x="617" y="616"/>
                  </a:cubicBezTo>
                  <a:cubicBezTo>
                    <a:pt x="617" y="616"/>
                    <a:pt x="617" y="616"/>
                    <a:pt x="617" y="616"/>
                  </a:cubicBezTo>
                  <a:cubicBezTo>
                    <a:pt x="617" y="616"/>
                    <a:pt x="617" y="616"/>
                    <a:pt x="617" y="616"/>
                  </a:cubicBezTo>
                  <a:cubicBezTo>
                    <a:pt x="618" y="617"/>
                    <a:pt x="618" y="617"/>
                    <a:pt x="618" y="617"/>
                  </a:cubicBezTo>
                  <a:cubicBezTo>
                    <a:pt x="618" y="617"/>
                    <a:pt x="618" y="617"/>
                    <a:pt x="618" y="617"/>
                  </a:cubicBezTo>
                  <a:cubicBezTo>
                    <a:pt x="619" y="617"/>
                    <a:pt x="619" y="617"/>
                    <a:pt x="619" y="617"/>
                  </a:cubicBezTo>
                  <a:cubicBezTo>
                    <a:pt x="619" y="617"/>
                    <a:pt x="619" y="617"/>
                    <a:pt x="619" y="617"/>
                  </a:cubicBezTo>
                  <a:cubicBezTo>
                    <a:pt x="620" y="618"/>
                    <a:pt x="620" y="618"/>
                    <a:pt x="620" y="618"/>
                  </a:cubicBezTo>
                  <a:cubicBezTo>
                    <a:pt x="620" y="618"/>
                    <a:pt x="620" y="618"/>
                    <a:pt x="620" y="618"/>
                  </a:cubicBezTo>
                  <a:cubicBezTo>
                    <a:pt x="620" y="619"/>
                    <a:pt x="620" y="619"/>
                    <a:pt x="620" y="619"/>
                  </a:cubicBezTo>
                  <a:cubicBezTo>
                    <a:pt x="620" y="619"/>
                    <a:pt x="620" y="619"/>
                    <a:pt x="620" y="619"/>
                  </a:cubicBezTo>
                  <a:cubicBezTo>
                    <a:pt x="621" y="620"/>
                    <a:pt x="621" y="620"/>
                    <a:pt x="621" y="620"/>
                  </a:cubicBezTo>
                  <a:cubicBezTo>
                    <a:pt x="621" y="620"/>
                    <a:pt x="621" y="620"/>
                    <a:pt x="621" y="620"/>
                  </a:cubicBezTo>
                  <a:cubicBezTo>
                    <a:pt x="622" y="621"/>
                    <a:pt x="622" y="621"/>
                    <a:pt x="622" y="621"/>
                  </a:cubicBezTo>
                  <a:cubicBezTo>
                    <a:pt x="622" y="621"/>
                    <a:pt x="622" y="621"/>
                    <a:pt x="622" y="621"/>
                  </a:cubicBezTo>
                  <a:cubicBezTo>
                    <a:pt x="622" y="622"/>
                    <a:pt x="622" y="622"/>
                    <a:pt x="622" y="622"/>
                  </a:cubicBezTo>
                  <a:cubicBezTo>
                    <a:pt x="622" y="622"/>
                    <a:pt x="622" y="622"/>
                    <a:pt x="622" y="622"/>
                  </a:cubicBezTo>
                  <a:cubicBezTo>
                    <a:pt x="623" y="623"/>
                    <a:pt x="623" y="623"/>
                    <a:pt x="623" y="623"/>
                  </a:cubicBezTo>
                  <a:cubicBezTo>
                    <a:pt x="623" y="623"/>
                    <a:pt x="623" y="623"/>
                    <a:pt x="623" y="623"/>
                  </a:cubicBezTo>
                  <a:cubicBezTo>
                    <a:pt x="623" y="625"/>
                    <a:pt x="623" y="625"/>
                    <a:pt x="623" y="625"/>
                  </a:cubicBezTo>
                  <a:cubicBezTo>
                    <a:pt x="623" y="625"/>
                    <a:pt x="623" y="625"/>
                    <a:pt x="623" y="625"/>
                  </a:cubicBezTo>
                  <a:cubicBezTo>
                    <a:pt x="622" y="626"/>
                    <a:pt x="622" y="626"/>
                    <a:pt x="622" y="626"/>
                  </a:cubicBezTo>
                  <a:cubicBezTo>
                    <a:pt x="622" y="626"/>
                    <a:pt x="622" y="626"/>
                    <a:pt x="622" y="626"/>
                  </a:cubicBezTo>
                  <a:cubicBezTo>
                    <a:pt x="622" y="626"/>
                    <a:pt x="622" y="626"/>
                    <a:pt x="622" y="626"/>
                  </a:cubicBezTo>
                  <a:cubicBezTo>
                    <a:pt x="622" y="626"/>
                    <a:pt x="622" y="626"/>
                    <a:pt x="622" y="626"/>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1" y="628"/>
                    <a:pt x="621" y="628"/>
                    <a:pt x="621" y="628"/>
                  </a:cubicBezTo>
                  <a:cubicBezTo>
                    <a:pt x="620" y="629"/>
                    <a:pt x="620" y="629"/>
                    <a:pt x="620" y="629"/>
                  </a:cubicBezTo>
                  <a:cubicBezTo>
                    <a:pt x="620" y="629"/>
                    <a:pt x="620" y="629"/>
                    <a:pt x="620" y="629"/>
                  </a:cubicBezTo>
                  <a:cubicBezTo>
                    <a:pt x="619" y="630"/>
                    <a:pt x="619" y="630"/>
                    <a:pt x="619" y="630"/>
                  </a:cubicBezTo>
                  <a:cubicBezTo>
                    <a:pt x="619" y="630"/>
                    <a:pt x="619" y="630"/>
                    <a:pt x="619" y="630"/>
                  </a:cubicBezTo>
                  <a:cubicBezTo>
                    <a:pt x="618" y="631"/>
                    <a:pt x="618" y="631"/>
                    <a:pt x="618" y="631"/>
                  </a:cubicBezTo>
                  <a:cubicBezTo>
                    <a:pt x="618" y="631"/>
                    <a:pt x="618" y="631"/>
                    <a:pt x="618" y="631"/>
                  </a:cubicBezTo>
                  <a:cubicBezTo>
                    <a:pt x="617" y="633"/>
                    <a:pt x="617" y="633"/>
                    <a:pt x="617" y="633"/>
                  </a:cubicBezTo>
                  <a:cubicBezTo>
                    <a:pt x="617" y="633"/>
                    <a:pt x="617" y="633"/>
                    <a:pt x="617" y="633"/>
                  </a:cubicBezTo>
                  <a:cubicBezTo>
                    <a:pt x="616" y="634"/>
                    <a:pt x="616" y="634"/>
                    <a:pt x="616" y="634"/>
                  </a:cubicBezTo>
                  <a:cubicBezTo>
                    <a:pt x="616" y="634"/>
                    <a:pt x="616" y="634"/>
                    <a:pt x="616" y="634"/>
                  </a:cubicBezTo>
                  <a:cubicBezTo>
                    <a:pt x="615" y="636"/>
                    <a:pt x="615" y="636"/>
                    <a:pt x="615" y="636"/>
                  </a:cubicBezTo>
                  <a:cubicBezTo>
                    <a:pt x="615" y="636"/>
                    <a:pt x="615" y="636"/>
                    <a:pt x="615" y="636"/>
                  </a:cubicBezTo>
                  <a:cubicBezTo>
                    <a:pt x="614" y="637"/>
                    <a:pt x="614" y="637"/>
                    <a:pt x="614" y="637"/>
                  </a:cubicBezTo>
                  <a:cubicBezTo>
                    <a:pt x="614" y="637"/>
                    <a:pt x="614" y="637"/>
                    <a:pt x="614" y="637"/>
                  </a:cubicBezTo>
                  <a:cubicBezTo>
                    <a:pt x="613" y="638"/>
                    <a:pt x="613" y="638"/>
                    <a:pt x="613" y="638"/>
                  </a:cubicBezTo>
                  <a:cubicBezTo>
                    <a:pt x="613" y="638"/>
                    <a:pt x="613" y="638"/>
                    <a:pt x="613" y="638"/>
                  </a:cubicBezTo>
                  <a:cubicBezTo>
                    <a:pt x="609" y="644"/>
                    <a:pt x="609" y="644"/>
                    <a:pt x="609" y="644"/>
                  </a:cubicBezTo>
                  <a:cubicBezTo>
                    <a:pt x="609" y="644"/>
                    <a:pt x="609" y="644"/>
                    <a:pt x="609" y="644"/>
                  </a:cubicBezTo>
                  <a:cubicBezTo>
                    <a:pt x="609" y="645"/>
                    <a:pt x="609" y="645"/>
                    <a:pt x="609" y="645"/>
                  </a:cubicBezTo>
                  <a:cubicBezTo>
                    <a:pt x="609" y="645"/>
                    <a:pt x="609" y="645"/>
                    <a:pt x="609" y="645"/>
                  </a:cubicBezTo>
                  <a:cubicBezTo>
                    <a:pt x="610" y="645"/>
                    <a:pt x="610" y="645"/>
                    <a:pt x="610" y="645"/>
                  </a:cubicBezTo>
                  <a:cubicBezTo>
                    <a:pt x="610" y="645"/>
                    <a:pt x="610" y="645"/>
                    <a:pt x="610" y="645"/>
                  </a:cubicBezTo>
                  <a:cubicBezTo>
                    <a:pt x="611" y="646"/>
                    <a:pt x="611" y="646"/>
                    <a:pt x="611" y="646"/>
                  </a:cubicBezTo>
                  <a:cubicBezTo>
                    <a:pt x="611" y="646"/>
                    <a:pt x="611" y="646"/>
                    <a:pt x="611" y="646"/>
                  </a:cubicBezTo>
                  <a:cubicBezTo>
                    <a:pt x="612" y="647"/>
                    <a:pt x="612" y="647"/>
                    <a:pt x="612" y="647"/>
                  </a:cubicBezTo>
                  <a:cubicBezTo>
                    <a:pt x="612" y="647"/>
                    <a:pt x="612" y="647"/>
                    <a:pt x="612" y="647"/>
                  </a:cubicBezTo>
                  <a:cubicBezTo>
                    <a:pt x="614" y="647"/>
                    <a:pt x="614" y="647"/>
                    <a:pt x="614" y="647"/>
                  </a:cubicBezTo>
                  <a:cubicBezTo>
                    <a:pt x="614" y="647"/>
                    <a:pt x="614" y="647"/>
                    <a:pt x="614" y="647"/>
                  </a:cubicBezTo>
                  <a:cubicBezTo>
                    <a:pt x="615" y="648"/>
                    <a:pt x="615" y="648"/>
                    <a:pt x="615" y="648"/>
                  </a:cubicBezTo>
                  <a:cubicBezTo>
                    <a:pt x="615" y="648"/>
                    <a:pt x="615" y="648"/>
                    <a:pt x="615" y="648"/>
                  </a:cubicBezTo>
                  <a:cubicBezTo>
                    <a:pt x="616" y="648"/>
                    <a:pt x="616" y="648"/>
                    <a:pt x="616" y="648"/>
                  </a:cubicBezTo>
                  <a:cubicBezTo>
                    <a:pt x="616" y="648"/>
                    <a:pt x="616" y="648"/>
                    <a:pt x="616" y="648"/>
                  </a:cubicBezTo>
                  <a:cubicBezTo>
                    <a:pt x="618" y="647"/>
                    <a:pt x="618" y="647"/>
                    <a:pt x="618" y="647"/>
                  </a:cubicBezTo>
                  <a:cubicBezTo>
                    <a:pt x="618" y="647"/>
                    <a:pt x="618" y="647"/>
                    <a:pt x="618" y="647"/>
                  </a:cubicBezTo>
                  <a:cubicBezTo>
                    <a:pt x="619" y="646"/>
                    <a:pt x="619" y="646"/>
                    <a:pt x="619" y="646"/>
                  </a:cubicBezTo>
                  <a:cubicBezTo>
                    <a:pt x="619" y="646"/>
                    <a:pt x="619" y="646"/>
                    <a:pt x="619" y="646"/>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6" y="641"/>
                    <a:pt x="626" y="641"/>
                    <a:pt x="626" y="641"/>
                  </a:cubicBezTo>
                  <a:cubicBezTo>
                    <a:pt x="626" y="641"/>
                    <a:pt x="626" y="641"/>
                    <a:pt x="626" y="641"/>
                  </a:cubicBezTo>
                  <a:cubicBezTo>
                    <a:pt x="626" y="641"/>
                    <a:pt x="626" y="641"/>
                    <a:pt x="626" y="641"/>
                  </a:cubicBezTo>
                  <a:cubicBezTo>
                    <a:pt x="626" y="641"/>
                    <a:pt x="626" y="641"/>
                    <a:pt x="626" y="641"/>
                  </a:cubicBezTo>
                  <a:cubicBezTo>
                    <a:pt x="626" y="640"/>
                    <a:pt x="626" y="640"/>
                    <a:pt x="626" y="640"/>
                  </a:cubicBezTo>
                  <a:cubicBezTo>
                    <a:pt x="626" y="640"/>
                    <a:pt x="626" y="640"/>
                    <a:pt x="626" y="640"/>
                  </a:cubicBezTo>
                  <a:cubicBezTo>
                    <a:pt x="626" y="640"/>
                    <a:pt x="626" y="640"/>
                    <a:pt x="626" y="640"/>
                  </a:cubicBezTo>
                  <a:cubicBezTo>
                    <a:pt x="626" y="640"/>
                    <a:pt x="626" y="640"/>
                    <a:pt x="626" y="640"/>
                  </a:cubicBezTo>
                  <a:cubicBezTo>
                    <a:pt x="627" y="639"/>
                    <a:pt x="627" y="639"/>
                    <a:pt x="627" y="639"/>
                  </a:cubicBezTo>
                  <a:cubicBezTo>
                    <a:pt x="627" y="639"/>
                    <a:pt x="627" y="639"/>
                    <a:pt x="627" y="639"/>
                  </a:cubicBezTo>
                  <a:cubicBezTo>
                    <a:pt x="635" y="634"/>
                    <a:pt x="635" y="634"/>
                    <a:pt x="635" y="634"/>
                  </a:cubicBezTo>
                  <a:cubicBezTo>
                    <a:pt x="635" y="634"/>
                    <a:pt x="635" y="634"/>
                    <a:pt x="635" y="634"/>
                  </a:cubicBezTo>
                  <a:cubicBezTo>
                    <a:pt x="636" y="634"/>
                    <a:pt x="636" y="634"/>
                    <a:pt x="636" y="634"/>
                  </a:cubicBezTo>
                  <a:cubicBezTo>
                    <a:pt x="636" y="634"/>
                    <a:pt x="636" y="634"/>
                    <a:pt x="636" y="634"/>
                  </a:cubicBezTo>
                  <a:cubicBezTo>
                    <a:pt x="637" y="634"/>
                    <a:pt x="637" y="634"/>
                    <a:pt x="637" y="634"/>
                  </a:cubicBezTo>
                  <a:cubicBezTo>
                    <a:pt x="637" y="634"/>
                    <a:pt x="637" y="634"/>
                    <a:pt x="637" y="634"/>
                  </a:cubicBezTo>
                  <a:cubicBezTo>
                    <a:pt x="638" y="634"/>
                    <a:pt x="638" y="634"/>
                    <a:pt x="638" y="634"/>
                  </a:cubicBezTo>
                  <a:cubicBezTo>
                    <a:pt x="638" y="634"/>
                    <a:pt x="638" y="634"/>
                    <a:pt x="638" y="634"/>
                  </a:cubicBezTo>
                  <a:cubicBezTo>
                    <a:pt x="639" y="635"/>
                    <a:pt x="639" y="635"/>
                    <a:pt x="639" y="635"/>
                  </a:cubicBezTo>
                  <a:cubicBezTo>
                    <a:pt x="639" y="635"/>
                    <a:pt x="639" y="635"/>
                    <a:pt x="639" y="635"/>
                  </a:cubicBezTo>
                  <a:cubicBezTo>
                    <a:pt x="639" y="635"/>
                    <a:pt x="639" y="635"/>
                    <a:pt x="639" y="635"/>
                  </a:cubicBezTo>
                  <a:cubicBezTo>
                    <a:pt x="639" y="635"/>
                    <a:pt x="639" y="635"/>
                    <a:pt x="639" y="635"/>
                  </a:cubicBezTo>
                  <a:cubicBezTo>
                    <a:pt x="640" y="636"/>
                    <a:pt x="640" y="636"/>
                    <a:pt x="640" y="636"/>
                  </a:cubicBezTo>
                  <a:cubicBezTo>
                    <a:pt x="640" y="636"/>
                    <a:pt x="640" y="636"/>
                    <a:pt x="640" y="636"/>
                  </a:cubicBezTo>
                  <a:cubicBezTo>
                    <a:pt x="641" y="636"/>
                    <a:pt x="641" y="636"/>
                    <a:pt x="641" y="636"/>
                  </a:cubicBezTo>
                  <a:cubicBezTo>
                    <a:pt x="641" y="636"/>
                    <a:pt x="641" y="636"/>
                    <a:pt x="641" y="636"/>
                  </a:cubicBezTo>
                  <a:cubicBezTo>
                    <a:pt x="643" y="636"/>
                    <a:pt x="643" y="636"/>
                    <a:pt x="643" y="636"/>
                  </a:cubicBezTo>
                  <a:cubicBezTo>
                    <a:pt x="643" y="636"/>
                    <a:pt x="643" y="636"/>
                    <a:pt x="643" y="636"/>
                  </a:cubicBezTo>
                  <a:cubicBezTo>
                    <a:pt x="643" y="638"/>
                    <a:pt x="643" y="638"/>
                    <a:pt x="643" y="638"/>
                  </a:cubicBezTo>
                  <a:cubicBezTo>
                    <a:pt x="643" y="638"/>
                    <a:pt x="643" y="638"/>
                    <a:pt x="643" y="638"/>
                  </a:cubicBezTo>
                  <a:cubicBezTo>
                    <a:pt x="643" y="639"/>
                    <a:pt x="643" y="639"/>
                    <a:pt x="643" y="639"/>
                  </a:cubicBezTo>
                  <a:cubicBezTo>
                    <a:pt x="643" y="639"/>
                    <a:pt x="643" y="639"/>
                    <a:pt x="643" y="639"/>
                  </a:cubicBezTo>
                  <a:cubicBezTo>
                    <a:pt x="642" y="640"/>
                    <a:pt x="642" y="640"/>
                    <a:pt x="642" y="640"/>
                  </a:cubicBezTo>
                  <a:cubicBezTo>
                    <a:pt x="642" y="640"/>
                    <a:pt x="642" y="640"/>
                    <a:pt x="642" y="640"/>
                  </a:cubicBezTo>
                  <a:cubicBezTo>
                    <a:pt x="642" y="641"/>
                    <a:pt x="642" y="641"/>
                    <a:pt x="642" y="641"/>
                  </a:cubicBezTo>
                  <a:cubicBezTo>
                    <a:pt x="642" y="641"/>
                    <a:pt x="642" y="641"/>
                    <a:pt x="642" y="641"/>
                  </a:cubicBezTo>
                  <a:cubicBezTo>
                    <a:pt x="642" y="643"/>
                    <a:pt x="642" y="643"/>
                    <a:pt x="642" y="643"/>
                  </a:cubicBezTo>
                  <a:cubicBezTo>
                    <a:pt x="642" y="643"/>
                    <a:pt x="642" y="643"/>
                    <a:pt x="642" y="643"/>
                  </a:cubicBezTo>
                  <a:cubicBezTo>
                    <a:pt x="642" y="644"/>
                    <a:pt x="642" y="644"/>
                    <a:pt x="642" y="644"/>
                  </a:cubicBezTo>
                  <a:cubicBezTo>
                    <a:pt x="642" y="644"/>
                    <a:pt x="642" y="644"/>
                    <a:pt x="642" y="644"/>
                  </a:cubicBezTo>
                  <a:cubicBezTo>
                    <a:pt x="641" y="645"/>
                    <a:pt x="641" y="645"/>
                    <a:pt x="641" y="645"/>
                  </a:cubicBezTo>
                  <a:cubicBezTo>
                    <a:pt x="641" y="645"/>
                    <a:pt x="641" y="645"/>
                    <a:pt x="641" y="645"/>
                  </a:cubicBezTo>
                  <a:cubicBezTo>
                    <a:pt x="640" y="646"/>
                    <a:pt x="640" y="646"/>
                    <a:pt x="640" y="646"/>
                  </a:cubicBezTo>
                  <a:cubicBezTo>
                    <a:pt x="640" y="646"/>
                    <a:pt x="640" y="646"/>
                    <a:pt x="640" y="646"/>
                  </a:cubicBezTo>
                  <a:cubicBezTo>
                    <a:pt x="639" y="646"/>
                    <a:pt x="639" y="646"/>
                    <a:pt x="639" y="646"/>
                  </a:cubicBezTo>
                  <a:cubicBezTo>
                    <a:pt x="639" y="646"/>
                    <a:pt x="639" y="646"/>
                    <a:pt x="639" y="646"/>
                  </a:cubicBezTo>
                  <a:cubicBezTo>
                    <a:pt x="639" y="647"/>
                    <a:pt x="639" y="647"/>
                    <a:pt x="639" y="647"/>
                  </a:cubicBezTo>
                  <a:cubicBezTo>
                    <a:pt x="639" y="647"/>
                    <a:pt x="639" y="647"/>
                    <a:pt x="639" y="647"/>
                  </a:cubicBezTo>
                  <a:cubicBezTo>
                    <a:pt x="638" y="647"/>
                    <a:pt x="638" y="647"/>
                    <a:pt x="638" y="647"/>
                  </a:cubicBezTo>
                  <a:cubicBezTo>
                    <a:pt x="638" y="647"/>
                    <a:pt x="638" y="647"/>
                    <a:pt x="638" y="647"/>
                  </a:cubicBezTo>
                  <a:cubicBezTo>
                    <a:pt x="638" y="648"/>
                    <a:pt x="638" y="648"/>
                    <a:pt x="638" y="648"/>
                  </a:cubicBezTo>
                  <a:cubicBezTo>
                    <a:pt x="638" y="648"/>
                    <a:pt x="638" y="648"/>
                    <a:pt x="638" y="648"/>
                  </a:cubicBezTo>
                  <a:cubicBezTo>
                    <a:pt x="638" y="649"/>
                    <a:pt x="638" y="649"/>
                    <a:pt x="638" y="649"/>
                  </a:cubicBezTo>
                  <a:cubicBezTo>
                    <a:pt x="638" y="649"/>
                    <a:pt x="638" y="649"/>
                    <a:pt x="638" y="649"/>
                  </a:cubicBezTo>
                  <a:cubicBezTo>
                    <a:pt x="637" y="649"/>
                    <a:pt x="637" y="649"/>
                    <a:pt x="637" y="649"/>
                  </a:cubicBezTo>
                  <a:cubicBezTo>
                    <a:pt x="637" y="649"/>
                    <a:pt x="637" y="649"/>
                    <a:pt x="637" y="649"/>
                  </a:cubicBezTo>
                  <a:cubicBezTo>
                    <a:pt x="636" y="649"/>
                    <a:pt x="636" y="649"/>
                    <a:pt x="636" y="649"/>
                  </a:cubicBezTo>
                  <a:cubicBezTo>
                    <a:pt x="636" y="649"/>
                    <a:pt x="636" y="649"/>
                    <a:pt x="636" y="649"/>
                  </a:cubicBezTo>
                  <a:cubicBezTo>
                    <a:pt x="636" y="649"/>
                    <a:pt x="636" y="649"/>
                    <a:pt x="636" y="649"/>
                  </a:cubicBezTo>
                  <a:cubicBezTo>
                    <a:pt x="636" y="649"/>
                    <a:pt x="636" y="649"/>
                    <a:pt x="636" y="649"/>
                  </a:cubicBezTo>
                  <a:cubicBezTo>
                    <a:pt x="627" y="662"/>
                    <a:pt x="627" y="662"/>
                    <a:pt x="627" y="662"/>
                  </a:cubicBezTo>
                  <a:cubicBezTo>
                    <a:pt x="627" y="662"/>
                    <a:pt x="627" y="662"/>
                    <a:pt x="627" y="662"/>
                  </a:cubicBezTo>
                  <a:cubicBezTo>
                    <a:pt x="623" y="668"/>
                    <a:pt x="623" y="668"/>
                    <a:pt x="623" y="668"/>
                  </a:cubicBezTo>
                  <a:cubicBezTo>
                    <a:pt x="623" y="668"/>
                    <a:pt x="623" y="668"/>
                    <a:pt x="623" y="668"/>
                  </a:cubicBezTo>
                  <a:cubicBezTo>
                    <a:pt x="624" y="669"/>
                    <a:pt x="624" y="669"/>
                    <a:pt x="624" y="669"/>
                  </a:cubicBezTo>
                  <a:cubicBezTo>
                    <a:pt x="624" y="669"/>
                    <a:pt x="624" y="669"/>
                    <a:pt x="624" y="669"/>
                  </a:cubicBezTo>
                  <a:cubicBezTo>
                    <a:pt x="624" y="669"/>
                    <a:pt x="624" y="669"/>
                    <a:pt x="624" y="669"/>
                  </a:cubicBezTo>
                  <a:cubicBezTo>
                    <a:pt x="624" y="669"/>
                    <a:pt x="624" y="669"/>
                    <a:pt x="624" y="669"/>
                  </a:cubicBezTo>
                  <a:cubicBezTo>
                    <a:pt x="625" y="669"/>
                    <a:pt x="625" y="669"/>
                    <a:pt x="625" y="669"/>
                  </a:cubicBezTo>
                  <a:cubicBezTo>
                    <a:pt x="625" y="669"/>
                    <a:pt x="625" y="669"/>
                    <a:pt x="625" y="669"/>
                  </a:cubicBezTo>
                  <a:cubicBezTo>
                    <a:pt x="625" y="668"/>
                    <a:pt x="625" y="668"/>
                    <a:pt x="625" y="668"/>
                  </a:cubicBezTo>
                  <a:cubicBezTo>
                    <a:pt x="625" y="668"/>
                    <a:pt x="625" y="668"/>
                    <a:pt x="625" y="668"/>
                  </a:cubicBezTo>
                  <a:cubicBezTo>
                    <a:pt x="626" y="668"/>
                    <a:pt x="626" y="668"/>
                    <a:pt x="626" y="668"/>
                  </a:cubicBezTo>
                  <a:cubicBezTo>
                    <a:pt x="626" y="668"/>
                    <a:pt x="626" y="668"/>
                    <a:pt x="626" y="668"/>
                  </a:cubicBezTo>
                  <a:cubicBezTo>
                    <a:pt x="626" y="668"/>
                    <a:pt x="626" y="668"/>
                    <a:pt x="626" y="668"/>
                  </a:cubicBezTo>
                  <a:cubicBezTo>
                    <a:pt x="626" y="668"/>
                    <a:pt x="626" y="668"/>
                    <a:pt x="626" y="668"/>
                  </a:cubicBezTo>
                  <a:cubicBezTo>
                    <a:pt x="627" y="668"/>
                    <a:pt x="627" y="668"/>
                    <a:pt x="627" y="668"/>
                  </a:cubicBezTo>
                  <a:cubicBezTo>
                    <a:pt x="627" y="668"/>
                    <a:pt x="627" y="668"/>
                    <a:pt x="627" y="668"/>
                  </a:cubicBezTo>
                  <a:cubicBezTo>
                    <a:pt x="628" y="668"/>
                    <a:pt x="628" y="668"/>
                    <a:pt x="628" y="668"/>
                  </a:cubicBezTo>
                  <a:cubicBezTo>
                    <a:pt x="628" y="668"/>
                    <a:pt x="628" y="668"/>
                    <a:pt x="628" y="668"/>
                  </a:cubicBezTo>
                  <a:cubicBezTo>
                    <a:pt x="628" y="668"/>
                    <a:pt x="628" y="668"/>
                    <a:pt x="628" y="668"/>
                  </a:cubicBezTo>
                  <a:cubicBezTo>
                    <a:pt x="628" y="668"/>
                    <a:pt x="628" y="668"/>
                    <a:pt x="628" y="668"/>
                  </a:cubicBezTo>
                  <a:cubicBezTo>
                    <a:pt x="629" y="669"/>
                    <a:pt x="629" y="669"/>
                    <a:pt x="629" y="669"/>
                  </a:cubicBezTo>
                  <a:cubicBezTo>
                    <a:pt x="629" y="669"/>
                    <a:pt x="629" y="669"/>
                    <a:pt x="629" y="669"/>
                  </a:cubicBezTo>
                  <a:cubicBezTo>
                    <a:pt x="629" y="669"/>
                    <a:pt x="629" y="669"/>
                    <a:pt x="629" y="669"/>
                  </a:cubicBezTo>
                  <a:cubicBezTo>
                    <a:pt x="629" y="669"/>
                    <a:pt x="629" y="669"/>
                    <a:pt x="629" y="669"/>
                  </a:cubicBezTo>
                  <a:cubicBezTo>
                    <a:pt x="629" y="670"/>
                    <a:pt x="629" y="670"/>
                    <a:pt x="629" y="670"/>
                  </a:cubicBezTo>
                  <a:cubicBezTo>
                    <a:pt x="629" y="670"/>
                    <a:pt x="629" y="670"/>
                    <a:pt x="629" y="670"/>
                  </a:cubicBezTo>
                  <a:cubicBezTo>
                    <a:pt x="630" y="671"/>
                    <a:pt x="630" y="671"/>
                    <a:pt x="630" y="671"/>
                  </a:cubicBezTo>
                  <a:cubicBezTo>
                    <a:pt x="630" y="671"/>
                    <a:pt x="630" y="671"/>
                    <a:pt x="630" y="671"/>
                  </a:cubicBezTo>
                  <a:cubicBezTo>
                    <a:pt x="630" y="672"/>
                    <a:pt x="630" y="672"/>
                    <a:pt x="630" y="672"/>
                  </a:cubicBezTo>
                  <a:cubicBezTo>
                    <a:pt x="630" y="672"/>
                    <a:pt x="630" y="672"/>
                    <a:pt x="630" y="672"/>
                  </a:cubicBezTo>
                  <a:cubicBezTo>
                    <a:pt x="630" y="672"/>
                    <a:pt x="630" y="672"/>
                    <a:pt x="630" y="672"/>
                  </a:cubicBezTo>
                  <a:cubicBezTo>
                    <a:pt x="630" y="672"/>
                    <a:pt x="630" y="672"/>
                    <a:pt x="630" y="672"/>
                  </a:cubicBezTo>
                  <a:cubicBezTo>
                    <a:pt x="630" y="673"/>
                    <a:pt x="630" y="673"/>
                    <a:pt x="630" y="673"/>
                  </a:cubicBezTo>
                  <a:cubicBezTo>
                    <a:pt x="630" y="673"/>
                    <a:pt x="630" y="673"/>
                    <a:pt x="630" y="673"/>
                  </a:cubicBezTo>
                  <a:cubicBezTo>
                    <a:pt x="630" y="674"/>
                    <a:pt x="630" y="674"/>
                    <a:pt x="630" y="674"/>
                  </a:cubicBezTo>
                  <a:cubicBezTo>
                    <a:pt x="630" y="674"/>
                    <a:pt x="630" y="674"/>
                    <a:pt x="630" y="674"/>
                  </a:cubicBezTo>
                  <a:cubicBezTo>
                    <a:pt x="623" y="679"/>
                    <a:pt x="623" y="679"/>
                    <a:pt x="623" y="679"/>
                  </a:cubicBezTo>
                  <a:cubicBezTo>
                    <a:pt x="623" y="679"/>
                    <a:pt x="623" y="679"/>
                    <a:pt x="623" y="679"/>
                  </a:cubicBezTo>
                  <a:cubicBezTo>
                    <a:pt x="610" y="690"/>
                    <a:pt x="610" y="690"/>
                    <a:pt x="610" y="690"/>
                  </a:cubicBezTo>
                  <a:cubicBezTo>
                    <a:pt x="610" y="690"/>
                    <a:pt x="610" y="690"/>
                    <a:pt x="610" y="690"/>
                  </a:cubicBezTo>
                  <a:cubicBezTo>
                    <a:pt x="611" y="691"/>
                    <a:pt x="611" y="691"/>
                    <a:pt x="611" y="691"/>
                  </a:cubicBezTo>
                  <a:cubicBezTo>
                    <a:pt x="611" y="691"/>
                    <a:pt x="611" y="691"/>
                    <a:pt x="611" y="691"/>
                  </a:cubicBezTo>
                  <a:cubicBezTo>
                    <a:pt x="617" y="688"/>
                    <a:pt x="617" y="688"/>
                    <a:pt x="617" y="688"/>
                  </a:cubicBezTo>
                  <a:cubicBezTo>
                    <a:pt x="617" y="688"/>
                    <a:pt x="617" y="688"/>
                    <a:pt x="617" y="688"/>
                  </a:cubicBezTo>
                  <a:cubicBezTo>
                    <a:pt x="618" y="688"/>
                    <a:pt x="618" y="688"/>
                    <a:pt x="618" y="688"/>
                  </a:cubicBezTo>
                  <a:cubicBezTo>
                    <a:pt x="618" y="688"/>
                    <a:pt x="618" y="688"/>
                    <a:pt x="618" y="688"/>
                  </a:cubicBezTo>
                  <a:cubicBezTo>
                    <a:pt x="618" y="688"/>
                    <a:pt x="618" y="688"/>
                    <a:pt x="618" y="688"/>
                  </a:cubicBezTo>
                  <a:cubicBezTo>
                    <a:pt x="618" y="688"/>
                    <a:pt x="618" y="688"/>
                    <a:pt x="618" y="688"/>
                  </a:cubicBezTo>
                  <a:cubicBezTo>
                    <a:pt x="619" y="688"/>
                    <a:pt x="619" y="688"/>
                    <a:pt x="619" y="688"/>
                  </a:cubicBezTo>
                  <a:cubicBezTo>
                    <a:pt x="619" y="688"/>
                    <a:pt x="619" y="688"/>
                    <a:pt x="619" y="688"/>
                  </a:cubicBezTo>
                  <a:cubicBezTo>
                    <a:pt x="620" y="687"/>
                    <a:pt x="620" y="687"/>
                    <a:pt x="620" y="687"/>
                  </a:cubicBezTo>
                  <a:cubicBezTo>
                    <a:pt x="620" y="687"/>
                    <a:pt x="620" y="687"/>
                    <a:pt x="620" y="687"/>
                  </a:cubicBezTo>
                  <a:cubicBezTo>
                    <a:pt x="621" y="688"/>
                    <a:pt x="621" y="688"/>
                    <a:pt x="621" y="688"/>
                  </a:cubicBezTo>
                  <a:cubicBezTo>
                    <a:pt x="621" y="688"/>
                    <a:pt x="621" y="688"/>
                    <a:pt x="621" y="688"/>
                  </a:cubicBezTo>
                  <a:cubicBezTo>
                    <a:pt x="621" y="688"/>
                    <a:pt x="621" y="688"/>
                    <a:pt x="621" y="688"/>
                  </a:cubicBezTo>
                  <a:cubicBezTo>
                    <a:pt x="621" y="688"/>
                    <a:pt x="621" y="688"/>
                    <a:pt x="621" y="688"/>
                  </a:cubicBezTo>
                  <a:cubicBezTo>
                    <a:pt x="622" y="688"/>
                    <a:pt x="622" y="688"/>
                    <a:pt x="622" y="688"/>
                  </a:cubicBezTo>
                  <a:cubicBezTo>
                    <a:pt x="622" y="688"/>
                    <a:pt x="622" y="688"/>
                    <a:pt x="622" y="688"/>
                  </a:cubicBezTo>
                  <a:cubicBezTo>
                    <a:pt x="623" y="688"/>
                    <a:pt x="623" y="688"/>
                    <a:pt x="623" y="688"/>
                  </a:cubicBezTo>
                  <a:cubicBezTo>
                    <a:pt x="623" y="688"/>
                    <a:pt x="623" y="688"/>
                    <a:pt x="623" y="688"/>
                  </a:cubicBezTo>
                  <a:cubicBezTo>
                    <a:pt x="623" y="688"/>
                    <a:pt x="623" y="688"/>
                    <a:pt x="623" y="688"/>
                  </a:cubicBezTo>
                  <a:cubicBezTo>
                    <a:pt x="623" y="688"/>
                    <a:pt x="623" y="688"/>
                    <a:pt x="623"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9"/>
                    <a:pt x="624" y="689"/>
                    <a:pt x="624" y="689"/>
                  </a:cubicBezTo>
                  <a:cubicBezTo>
                    <a:pt x="624" y="689"/>
                    <a:pt x="624" y="689"/>
                    <a:pt x="624" y="689"/>
                  </a:cubicBezTo>
                  <a:cubicBezTo>
                    <a:pt x="625" y="689"/>
                    <a:pt x="625" y="689"/>
                    <a:pt x="625" y="689"/>
                  </a:cubicBezTo>
                  <a:cubicBezTo>
                    <a:pt x="625" y="689"/>
                    <a:pt x="625" y="689"/>
                    <a:pt x="625" y="689"/>
                  </a:cubicBezTo>
                  <a:cubicBezTo>
                    <a:pt x="625" y="689"/>
                    <a:pt x="625" y="689"/>
                    <a:pt x="625" y="689"/>
                  </a:cubicBezTo>
                  <a:cubicBezTo>
                    <a:pt x="625" y="689"/>
                    <a:pt x="625" y="689"/>
                    <a:pt x="625" y="689"/>
                  </a:cubicBezTo>
                  <a:cubicBezTo>
                    <a:pt x="626" y="689"/>
                    <a:pt x="626" y="689"/>
                    <a:pt x="626" y="689"/>
                  </a:cubicBezTo>
                  <a:cubicBezTo>
                    <a:pt x="626" y="689"/>
                    <a:pt x="626" y="689"/>
                    <a:pt x="626" y="689"/>
                  </a:cubicBezTo>
                  <a:cubicBezTo>
                    <a:pt x="626" y="690"/>
                    <a:pt x="626" y="690"/>
                    <a:pt x="626" y="690"/>
                  </a:cubicBezTo>
                  <a:cubicBezTo>
                    <a:pt x="626" y="690"/>
                    <a:pt x="626" y="690"/>
                    <a:pt x="626" y="690"/>
                  </a:cubicBezTo>
                  <a:cubicBezTo>
                    <a:pt x="626" y="690"/>
                    <a:pt x="626" y="690"/>
                    <a:pt x="626" y="690"/>
                  </a:cubicBezTo>
                  <a:cubicBezTo>
                    <a:pt x="626" y="690"/>
                    <a:pt x="626" y="690"/>
                    <a:pt x="626" y="690"/>
                  </a:cubicBezTo>
                  <a:cubicBezTo>
                    <a:pt x="626" y="691"/>
                    <a:pt x="626" y="691"/>
                    <a:pt x="626" y="691"/>
                  </a:cubicBezTo>
                  <a:cubicBezTo>
                    <a:pt x="626" y="691"/>
                    <a:pt x="626" y="691"/>
                    <a:pt x="626" y="691"/>
                  </a:cubicBezTo>
                  <a:cubicBezTo>
                    <a:pt x="626" y="692"/>
                    <a:pt x="626" y="692"/>
                    <a:pt x="626" y="692"/>
                  </a:cubicBezTo>
                  <a:cubicBezTo>
                    <a:pt x="626" y="692"/>
                    <a:pt x="626" y="692"/>
                    <a:pt x="626" y="692"/>
                  </a:cubicBezTo>
                  <a:cubicBezTo>
                    <a:pt x="625" y="692"/>
                    <a:pt x="625" y="692"/>
                    <a:pt x="625" y="692"/>
                  </a:cubicBezTo>
                  <a:cubicBezTo>
                    <a:pt x="625" y="692"/>
                    <a:pt x="625" y="692"/>
                    <a:pt x="625" y="692"/>
                  </a:cubicBezTo>
                  <a:cubicBezTo>
                    <a:pt x="625" y="693"/>
                    <a:pt x="625" y="693"/>
                    <a:pt x="625" y="693"/>
                  </a:cubicBezTo>
                  <a:cubicBezTo>
                    <a:pt x="625" y="693"/>
                    <a:pt x="625" y="693"/>
                    <a:pt x="625" y="693"/>
                  </a:cubicBezTo>
                  <a:cubicBezTo>
                    <a:pt x="625" y="694"/>
                    <a:pt x="625" y="694"/>
                    <a:pt x="625" y="694"/>
                  </a:cubicBezTo>
                  <a:cubicBezTo>
                    <a:pt x="625" y="694"/>
                    <a:pt x="625" y="694"/>
                    <a:pt x="625" y="694"/>
                  </a:cubicBezTo>
                  <a:cubicBezTo>
                    <a:pt x="624" y="694"/>
                    <a:pt x="624" y="694"/>
                    <a:pt x="624" y="694"/>
                  </a:cubicBezTo>
                  <a:cubicBezTo>
                    <a:pt x="624" y="694"/>
                    <a:pt x="624" y="694"/>
                    <a:pt x="624" y="694"/>
                  </a:cubicBezTo>
                  <a:cubicBezTo>
                    <a:pt x="623" y="695"/>
                    <a:pt x="623" y="695"/>
                    <a:pt x="623" y="695"/>
                  </a:cubicBezTo>
                  <a:cubicBezTo>
                    <a:pt x="623" y="695"/>
                    <a:pt x="623" y="695"/>
                    <a:pt x="623" y="695"/>
                  </a:cubicBezTo>
                  <a:cubicBezTo>
                    <a:pt x="622" y="695"/>
                    <a:pt x="622" y="695"/>
                    <a:pt x="622" y="695"/>
                  </a:cubicBezTo>
                  <a:cubicBezTo>
                    <a:pt x="622" y="695"/>
                    <a:pt x="622" y="695"/>
                    <a:pt x="622" y="695"/>
                  </a:cubicBezTo>
                  <a:cubicBezTo>
                    <a:pt x="621" y="696"/>
                    <a:pt x="621" y="696"/>
                    <a:pt x="621" y="696"/>
                  </a:cubicBezTo>
                  <a:cubicBezTo>
                    <a:pt x="621" y="696"/>
                    <a:pt x="621" y="696"/>
                    <a:pt x="621" y="696"/>
                  </a:cubicBezTo>
                  <a:cubicBezTo>
                    <a:pt x="621" y="697"/>
                    <a:pt x="621" y="697"/>
                    <a:pt x="621" y="697"/>
                  </a:cubicBezTo>
                  <a:cubicBezTo>
                    <a:pt x="621" y="697"/>
                    <a:pt x="621" y="697"/>
                    <a:pt x="621" y="697"/>
                  </a:cubicBezTo>
                  <a:cubicBezTo>
                    <a:pt x="620" y="698"/>
                    <a:pt x="620" y="698"/>
                    <a:pt x="620" y="698"/>
                  </a:cubicBezTo>
                  <a:cubicBezTo>
                    <a:pt x="620" y="698"/>
                    <a:pt x="620" y="698"/>
                    <a:pt x="620" y="698"/>
                  </a:cubicBezTo>
                  <a:cubicBezTo>
                    <a:pt x="619" y="699"/>
                    <a:pt x="619" y="699"/>
                    <a:pt x="619" y="699"/>
                  </a:cubicBezTo>
                  <a:cubicBezTo>
                    <a:pt x="619" y="699"/>
                    <a:pt x="619" y="699"/>
                    <a:pt x="619" y="699"/>
                  </a:cubicBezTo>
                  <a:cubicBezTo>
                    <a:pt x="618" y="700"/>
                    <a:pt x="618" y="700"/>
                    <a:pt x="618" y="700"/>
                  </a:cubicBezTo>
                  <a:cubicBezTo>
                    <a:pt x="618" y="700"/>
                    <a:pt x="618" y="700"/>
                    <a:pt x="618" y="700"/>
                  </a:cubicBezTo>
                  <a:cubicBezTo>
                    <a:pt x="616" y="700"/>
                    <a:pt x="616" y="700"/>
                    <a:pt x="616" y="700"/>
                  </a:cubicBezTo>
                  <a:cubicBezTo>
                    <a:pt x="616" y="700"/>
                    <a:pt x="616" y="700"/>
                    <a:pt x="616" y="700"/>
                  </a:cubicBezTo>
                  <a:cubicBezTo>
                    <a:pt x="616" y="699"/>
                    <a:pt x="616" y="699"/>
                    <a:pt x="616" y="699"/>
                  </a:cubicBezTo>
                  <a:cubicBezTo>
                    <a:pt x="616" y="699"/>
                    <a:pt x="616" y="699"/>
                    <a:pt x="616" y="699"/>
                  </a:cubicBezTo>
                  <a:cubicBezTo>
                    <a:pt x="616" y="698"/>
                    <a:pt x="616" y="698"/>
                    <a:pt x="616" y="698"/>
                  </a:cubicBezTo>
                  <a:cubicBezTo>
                    <a:pt x="616" y="698"/>
                    <a:pt x="616" y="698"/>
                    <a:pt x="616" y="698"/>
                  </a:cubicBezTo>
                  <a:cubicBezTo>
                    <a:pt x="617" y="697"/>
                    <a:pt x="617" y="697"/>
                    <a:pt x="617" y="697"/>
                  </a:cubicBezTo>
                  <a:cubicBezTo>
                    <a:pt x="617" y="697"/>
                    <a:pt x="617" y="697"/>
                    <a:pt x="617" y="697"/>
                  </a:cubicBezTo>
                  <a:cubicBezTo>
                    <a:pt x="618" y="696"/>
                    <a:pt x="618" y="696"/>
                    <a:pt x="618" y="696"/>
                  </a:cubicBezTo>
                  <a:cubicBezTo>
                    <a:pt x="618" y="696"/>
                    <a:pt x="618" y="696"/>
                    <a:pt x="618" y="696"/>
                  </a:cubicBezTo>
                  <a:cubicBezTo>
                    <a:pt x="618" y="695"/>
                    <a:pt x="618" y="695"/>
                    <a:pt x="618" y="695"/>
                  </a:cubicBezTo>
                  <a:cubicBezTo>
                    <a:pt x="618" y="695"/>
                    <a:pt x="618" y="695"/>
                    <a:pt x="618" y="695"/>
                  </a:cubicBezTo>
                  <a:cubicBezTo>
                    <a:pt x="619" y="695"/>
                    <a:pt x="619" y="695"/>
                    <a:pt x="619" y="695"/>
                  </a:cubicBezTo>
                  <a:cubicBezTo>
                    <a:pt x="619" y="695"/>
                    <a:pt x="619" y="695"/>
                    <a:pt x="619" y="695"/>
                  </a:cubicBezTo>
                  <a:cubicBezTo>
                    <a:pt x="619" y="694"/>
                    <a:pt x="619" y="694"/>
                    <a:pt x="619" y="694"/>
                  </a:cubicBezTo>
                  <a:cubicBezTo>
                    <a:pt x="619" y="694"/>
                    <a:pt x="619" y="694"/>
                    <a:pt x="619" y="694"/>
                  </a:cubicBezTo>
                  <a:cubicBezTo>
                    <a:pt x="620" y="692"/>
                    <a:pt x="620" y="692"/>
                    <a:pt x="620" y="692"/>
                  </a:cubicBezTo>
                  <a:cubicBezTo>
                    <a:pt x="620" y="692"/>
                    <a:pt x="620" y="692"/>
                    <a:pt x="620" y="692"/>
                  </a:cubicBezTo>
                  <a:cubicBezTo>
                    <a:pt x="619" y="692"/>
                    <a:pt x="619" y="692"/>
                    <a:pt x="619" y="692"/>
                  </a:cubicBezTo>
                  <a:cubicBezTo>
                    <a:pt x="619" y="692"/>
                    <a:pt x="619" y="692"/>
                    <a:pt x="619" y="692"/>
                  </a:cubicBezTo>
                  <a:cubicBezTo>
                    <a:pt x="619" y="692"/>
                    <a:pt x="619" y="692"/>
                    <a:pt x="619" y="692"/>
                  </a:cubicBezTo>
                  <a:cubicBezTo>
                    <a:pt x="619" y="692"/>
                    <a:pt x="619" y="692"/>
                    <a:pt x="619" y="692"/>
                  </a:cubicBezTo>
                  <a:cubicBezTo>
                    <a:pt x="618" y="692"/>
                    <a:pt x="618" y="692"/>
                    <a:pt x="618" y="692"/>
                  </a:cubicBezTo>
                  <a:cubicBezTo>
                    <a:pt x="618" y="692"/>
                    <a:pt x="618" y="692"/>
                    <a:pt x="618" y="692"/>
                  </a:cubicBezTo>
                  <a:cubicBezTo>
                    <a:pt x="618" y="692"/>
                    <a:pt x="618" y="692"/>
                    <a:pt x="618" y="692"/>
                  </a:cubicBezTo>
                  <a:cubicBezTo>
                    <a:pt x="618" y="692"/>
                    <a:pt x="618" y="692"/>
                    <a:pt x="618" y="692"/>
                  </a:cubicBezTo>
                  <a:cubicBezTo>
                    <a:pt x="617" y="692"/>
                    <a:pt x="617" y="692"/>
                    <a:pt x="617" y="692"/>
                  </a:cubicBezTo>
                  <a:cubicBezTo>
                    <a:pt x="617" y="692"/>
                    <a:pt x="617" y="692"/>
                    <a:pt x="617" y="692"/>
                  </a:cubicBezTo>
                  <a:cubicBezTo>
                    <a:pt x="617" y="692"/>
                    <a:pt x="617" y="692"/>
                    <a:pt x="617" y="692"/>
                  </a:cubicBezTo>
                  <a:cubicBezTo>
                    <a:pt x="617" y="692"/>
                    <a:pt x="617" y="692"/>
                    <a:pt x="617" y="692"/>
                  </a:cubicBezTo>
                  <a:cubicBezTo>
                    <a:pt x="616" y="692"/>
                    <a:pt x="616" y="692"/>
                    <a:pt x="616" y="692"/>
                  </a:cubicBezTo>
                  <a:cubicBezTo>
                    <a:pt x="616" y="692"/>
                    <a:pt x="616" y="692"/>
                    <a:pt x="616" y="692"/>
                  </a:cubicBezTo>
                  <a:cubicBezTo>
                    <a:pt x="616" y="692"/>
                    <a:pt x="616" y="692"/>
                    <a:pt x="616" y="692"/>
                  </a:cubicBezTo>
                  <a:cubicBezTo>
                    <a:pt x="616" y="692"/>
                    <a:pt x="616" y="692"/>
                    <a:pt x="616" y="692"/>
                  </a:cubicBezTo>
                  <a:cubicBezTo>
                    <a:pt x="612" y="697"/>
                    <a:pt x="612" y="697"/>
                    <a:pt x="612" y="697"/>
                  </a:cubicBezTo>
                  <a:cubicBezTo>
                    <a:pt x="612" y="697"/>
                    <a:pt x="612" y="697"/>
                    <a:pt x="612" y="697"/>
                  </a:cubicBezTo>
                  <a:cubicBezTo>
                    <a:pt x="612" y="701"/>
                    <a:pt x="612" y="701"/>
                    <a:pt x="612" y="701"/>
                  </a:cubicBezTo>
                  <a:cubicBezTo>
                    <a:pt x="612" y="701"/>
                    <a:pt x="612" y="701"/>
                    <a:pt x="612" y="701"/>
                  </a:cubicBezTo>
                  <a:cubicBezTo>
                    <a:pt x="613" y="705"/>
                    <a:pt x="613" y="705"/>
                    <a:pt x="613" y="705"/>
                  </a:cubicBezTo>
                  <a:cubicBezTo>
                    <a:pt x="613" y="705"/>
                    <a:pt x="613" y="705"/>
                    <a:pt x="613" y="705"/>
                  </a:cubicBezTo>
                  <a:cubicBezTo>
                    <a:pt x="613" y="709"/>
                    <a:pt x="613" y="709"/>
                    <a:pt x="613" y="709"/>
                  </a:cubicBezTo>
                  <a:cubicBezTo>
                    <a:pt x="613" y="709"/>
                    <a:pt x="613" y="709"/>
                    <a:pt x="613" y="709"/>
                  </a:cubicBezTo>
                  <a:cubicBezTo>
                    <a:pt x="613" y="712"/>
                    <a:pt x="613" y="712"/>
                    <a:pt x="613" y="712"/>
                  </a:cubicBezTo>
                  <a:cubicBezTo>
                    <a:pt x="613" y="712"/>
                    <a:pt x="613" y="712"/>
                    <a:pt x="613" y="712"/>
                  </a:cubicBezTo>
                  <a:cubicBezTo>
                    <a:pt x="613" y="716"/>
                    <a:pt x="613" y="716"/>
                    <a:pt x="613" y="716"/>
                  </a:cubicBezTo>
                  <a:cubicBezTo>
                    <a:pt x="613" y="716"/>
                    <a:pt x="613" y="716"/>
                    <a:pt x="613" y="716"/>
                  </a:cubicBezTo>
                  <a:cubicBezTo>
                    <a:pt x="612" y="720"/>
                    <a:pt x="612" y="720"/>
                    <a:pt x="612" y="720"/>
                  </a:cubicBezTo>
                  <a:cubicBezTo>
                    <a:pt x="612" y="720"/>
                    <a:pt x="612" y="720"/>
                    <a:pt x="612" y="720"/>
                  </a:cubicBezTo>
                  <a:cubicBezTo>
                    <a:pt x="612" y="724"/>
                    <a:pt x="612" y="724"/>
                    <a:pt x="612" y="724"/>
                  </a:cubicBezTo>
                  <a:cubicBezTo>
                    <a:pt x="612" y="724"/>
                    <a:pt x="612" y="724"/>
                    <a:pt x="612" y="724"/>
                  </a:cubicBezTo>
                  <a:cubicBezTo>
                    <a:pt x="612" y="728"/>
                    <a:pt x="612" y="728"/>
                    <a:pt x="612" y="728"/>
                  </a:cubicBezTo>
                  <a:cubicBezTo>
                    <a:pt x="612" y="728"/>
                    <a:pt x="612" y="728"/>
                    <a:pt x="612" y="728"/>
                  </a:cubicBezTo>
                  <a:cubicBezTo>
                    <a:pt x="612" y="728"/>
                    <a:pt x="612" y="728"/>
                    <a:pt x="612" y="728"/>
                  </a:cubicBezTo>
                  <a:cubicBezTo>
                    <a:pt x="612" y="728"/>
                    <a:pt x="612" y="728"/>
                    <a:pt x="612"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0" y="728"/>
                    <a:pt x="610" y="728"/>
                    <a:pt x="610" y="728"/>
                  </a:cubicBezTo>
                  <a:cubicBezTo>
                    <a:pt x="610" y="728"/>
                    <a:pt x="610" y="728"/>
                    <a:pt x="610" y="728"/>
                  </a:cubicBezTo>
                  <a:cubicBezTo>
                    <a:pt x="610" y="728"/>
                    <a:pt x="610" y="728"/>
                    <a:pt x="610" y="728"/>
                  </a:cubicBezTo>
                  <a:cubicBezTo>
                    <a:pt x="610" y="728"/>
                    <a:pt x="610" y="728"/>
                    <a:pt x="610" y="728"/>
                  </a:cubicBezTo>
                  <a:cubicBezTo>
                    <a:pt x="610" y="729"/>
                    <a:pt x="610" y="729"/>
                    <a:pt x="610" y="729"/>
                  </a:cubicBezTo>
                  <a:cubicBezTo>
                    <a:pt x="610" y="729"/>
                    <a:pt x="610" y="729"/>
                    <a:pt x="610" y="729"/>
                  </a:cubicBezTo>
                  <a:cubicBezTo>
                    <a:pt x="609" y="729"/>
                    <a:pt x="609" y="729"/>
                    <a:pt x="609" y="729"/>
                  </a:cubicBezTo>
                  <a:close/>
                  <a:moveTo>
                    <a:pt x="176" y="724"/>
                  </a:move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3" y="724"/>
                    <a:pt x="173" y="724"/>
                    <a:pt x="173" y="724"/>
                  </a:cubicBezTo>
                  <a:cubicBezTo>
                    <a:pt x="173" y="724"/>
                    <a:pt x="173" y="724"/>
                    <a:pt x="173" y="724"/>
                  </a:cubicBezTo>
                  <a:cubicBezTo>
                    <a:pt x="173" y="723"/>
                    <a:pt x="173" y="723"/>
                    <a:pt x="173" y="723"/>
                  </a:cubicBezTo>
                  <a:cubicBezTo>
                    <a:pt x="173" y="723"/>
                    <a:pt x="173" y="723"/>
                    <a:pt x="173" y="723"/>
                  </a:cubicBezTo>
                  <a:cubicBezTo>
                    <a:pt x="173" y="723"/>
                    <a:pt x="173" y="723"/>
                    <a:pt x="173" y="723"/>
                  </a:cubicBezTo>
                  <a:cubicBezTo>
                    <a:pt x="173" y="723"/>
                    <a:pt x="173" y="723"/>
                    <a:pt x="173" y="723"/>
                  </a:cubicBezTo>
                  <a:cubicBezTo>
                    <a:pt x="172" y="722"/>
                    <a:pt x="172" y="722"/>
                    <a:pt x="172" y="722"/>
                  </a:cubicBezTo>
                  <a:cubicBezTo>
                    <a:pt x="172" y="722"/>
                    <a:pt x="172" y="722"/>
                    <a:pt x="172" y="722"/>
                  </a:cubicBezTo>
                  <a:cubicBezTo>
                    <a:pt x="172" y="722"/>
                    <a:pt x="172" y="722"/>
                    <a:pt x="172" y="722"/>
                  </a:cubicBezTo>
                  <a:cubicBezTo>
                    <a:pt x="172" y="722"/>
                    <a:pt x="172" y="722"/>
                    <a:pt x="172" y="722"/>
                  </a:cubicBezTo>
                  <a:cubicBezTo>
                    <a:pt x="172" y="721"/>
                    <a:pt x="172" y="721"/>
                    <a:pt x="172" y="721"/>
                  </a:cubicBezTo>
                  <a:cubicBezTo>
                    <a:pt x="172" y="721"/>
                    <a:pt x="172" y="721"/>
                    <a:pt x="172" y="721"/>
                  </a:cubicBezTo>
                  <a:cubicBezTo>
                    <a:pt x="171" y="720"/>
                    <a:pt x="171" y="720"/>
                    <a:pt x="171" y="720"/>
                  </a:cubicBezTo>
                  <a:cubicBezTo>
                    <a:pt x="171" y="720"/>
                    <a:pt x="171" y="720"/>
                    <a:pt x="171" y="720"/>
                  </a:cubicBezTo>
                  <a:cubicBezTo>
                    <a:pt x="171" y="719"/>
                    <a:pt x="171" y="719"/>
                    <a:pt x="171" y="719"/>
                  </a:cubicBezTo>
                  <a:cubicBezTo>
                    <a:pt x="171" y="719"/>
                    <a:pt x="171" y="719"/>
                    <a:pt x="171" y="719"/>
                  </a:cubicBezTo>
                  <a:cubicBezTo>
                    <a:pt x="171" y="719"/>
                    <a:pt x="171" y="719"/>
                    <a:pt x="171" y="719"/>
                  </a:cubicBezTo>
                  <a:cubicBezTo>
                    <a:pt x="171" y="719"/>
                    <a:pt x="171" y="719"/>
                    <a:pt x="171" y="719"/>
                  </a:cubicBezTo>
                  <a:cubicBezTo>
                    <a:pt x="172" y="718"/>
                    <a:pt x="172" y="718"/>
                    <a:pt x="172" y="718"/>
                  </a:cubicBezTo>
                  <a:cubicBezTo>
                    <a:pt x="172" y="718"/>
                    <a:pt x="172" y="718"/>
                    <a:pt x="172" y="718"/>
                  </a:cubicBezTo>
                  <a:cubicBezTo>
                    <a:pt x="175" y="714"/>
                    <a:pt x="175" y="714"/>
                    <a:pt x="175" y="714"/>
                  </a:cubicBezTo>
                  <a:cubicBezTo>
                    <a:pt x="175" y="714"/>
                    <a:pt x="175" y="714"/>
                    <a:pt x="175" y="714"/>
                  </a:cubicBezTo>
                  <a:cubicBezTo>
                    <a:pt x="177" y="710"/>
                    <a:pt x="177" y="710"/>
                    <a:pt x="177" y="710"/>
                  </a:cubicBezTo>
                  <a:cubicBezTo>
                    <a:pt x="177" y="710"/>
                    <a:pt x="177" y="710"/>
                    <a:pt x="177" y="710"/>
                  </a:cubicBezTo>
                  <a:cubicBezTo>
                    <a:pt x="180" y="706"/>
                    <a:pt x="180" y="706"/>
                    <a:pt x="180" y="706"/>
                  </a:cubicBezTo>
                  <a:cubicBezTo>
                    <a:pt x="180" y="706"/>
                    <a:pt x="180" y="706"/>
                    <a:pt x="180" y="706"/>
                  </a:cubicBezTo>
                  <a:cubicBezTo>
                    <a:pt x="183" y="701"/>
                    <a:pt x="183" y="701"/>
                    <a:pt x="183" y="701"/>
                  </a:cubicBezTo>
                  <a:cubicBezTo>
                    <a:pt x="183" y="701"/>
                    <a:pt x="183" y="701"/>
                    <a:pt x="183" y="701"/>
                  </a:cubicBezTo>
                  <a:cubicBezTo>
                    <a:pt x="185" y="697"/>
                    <a:pt x="185" y="697"/>
                    <a:pt x="185" y="697"/>
                  </a:cubicBezTo>
                  <a:cubicBezTo>
                    <a:pt x="185" y="697"/>
                    <a:pt x="185" y="697"/>
                    <a:pt x="185" y="697"/>
                  </a:cubicBezTo>
                  <a:cubicBezTo>
                    <a:pt x="188" y="693"/>
                    <a:pt x="188" y="693"/>
                    <a:pt x="188" y="693"/>
                  </a:cubicBezTo>
                  <a:cubicBezTo>
                    <a:pt x="188" y="693"/>
                    <a:pt x="188" y="693"/>
                    <a:pt x="188" y="693"/>
                  </a:cubicBezTo>
                  <a:cubicBezTo>
                    <a:pt x="191" y="688"/>
                    <a:pt x="191" y="688"/>
                    <a:pt x="191" y="688"/>
                  </a:cubicBezTo>
                  <a:cubicBezTo>
                    <a:pt x="191" y="688"/>
                    <a:pt x="191" y="688"/>
                    <a:pt x="191" y="688"/>
                  </a:cubicBezTo>
                  <a:cubicBezTo>
                    <a:pt x="193" y="684"/>
                    <a:pt x="193" y="684"/>
                    <a:pt x="193" y="684"/>
                  </a:cubicBezTo>
                  <a:cubicBezTo>
                    <a:pt x="193" y="684"/>
                    <a:pt x="193" y="684"/>
                    <a:pt x="193" y="684"/>
                  </a:cubicBezTo>
                  <a:cubicBezTo>
                    <a:pt x="193" y="684"/>
                    <a:pt x="194" y="684"/>
                    <a:pt x="194" y="684"/>
                  </a:cubicBezTo>
                  <a:cubicBezTo>
                    <a:pt x="194" y="684"/>
                    <a:pt x="194" y="684"/>
                    <a:pt x="194" y="684"/>
                  </a:cubicBezTo>
                  <a:cubicBezTo>
                    <a:pt x="194" y="684"/>
                    <a:pt x="194" y="684"/>
                    <a:pt x="194" y="684"/>
                  </a:cubicBezTo>
                  <a:cubicBezTo>
                    <a:pt x="194" y="684"/>
                    <a:pt x="194" y="684"/>
                    <a:pt x="194" y="684"/>
                  </a:cubicBezTo>
                  <a:cubicBezTo>
                    <a:pt x="194" y="683"/>
                    <a:pt x="194" y="683"/>
                    <a:pt x="195" y="683"/>
                  </a:cubicBezTo>
                  <a:cubicBezTo>
                    <a:pt x="195" y="683"/>
                    <a:pt x="195" y="683"/>
                    <a:pt x="195" y="683"/>
                  </a:cubicBezTo>
                  <a:cubicBezTo>
                    <a:pt x="195" y="683"/>
                    <a:pt x="195" y="682"/>
                    <a:pt x="196" y="682"/>
                  </a:cubicBezTo>
                  <a:cubicBezTo>
                    <a:pt x="196" y="682"/>
                    <a:pt x="196" y="682"/>
                    <a:pt x="196" y="682"/>
                  </a:cubicBezTo>
                  <a:cubicBezTo>
                    <a:pt x="196" y="682"/>
                    <a:pt x="196" y="682"/>
                    <a:pt x="196" y="681"/>
                  </a:cubicBezTo>
                  <a:cubicBezTo>
                    <a:pt x="196" y="681"/>
                    <a:pt x="196" y="681"/>
                    <a:pt x="196" y="681"/>
                  </a:cubicBezTo>
                  <a:cubicBezTo>
                    <a:pt x="196" y="681"/>
                    <a:pt x="196" y="681"/>
                    <a:pt x="197" y="681"/>
                  </a:cubicBezTo>
                  <a:cubicBezTo>
                    <a:pt x="197" y="681"/>
                    <a:pt x="197" y="681"/>
                    <a:pt x="197" y="681"/>
                  </a:cubicBezTo>
                  <a:cubicBezTo>
                    <a:pt x="198" y="679"/>
                    <a:pt x="199" y="677"/>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5"/>
                    <a:pt x="199" y="675"/>
                    <a:pt x="199" y="675"/>
                  </a:cubicBezTo>
                  <a:cubicBezTo>
                    <a:pt x="199" y="675"/>
                    <a:pt x="199" y="675"/>
                    <a:pt x="199" y="675"/>
                  </a:cubicBezTo>
                  <a:cubicBezTo>
                    <a:pt x="199" y="675"/>
                    <a:pt x="199" y="675"/>
                    <a:pt x="199" y="675"/>
                  </a:cubicBezTo>
                  <a:cubicBezTo>
                    <a:pt x="199" y="675"/>
                    <a:pt x="199" y="675"/>
                    <a:pt x="199" y="675"/>
                  </a:cubicBezTo>
                  <a:cubicBezTo>
                    <a:pt x="198" y="675"/>
                    <a:pt x="198" y="675"/>
                    <a:pt x="198" y="675"/>
                  </a:cubicBezTo>
                  <a:cubicBezTo>
                    <a:pt x="198" y="675"/>
                    <a:pt x="198" y="675"/>
                    <a:pt x="198" y="675"/>
                  </a:cubicBezTo>
                  <a:cubicBezTo>
                    <a:pt x="198" y="675"/>
                    <a:pt x="198" y="675"/>
                    <a:pt x="198" y="675"/>
                  </a:cubicBezTo>
                  <a:cubicBezTo>
                    <a:pt x="198" y="675"/>
                    <a:pt x="198" y="675"/>
                    <a:pt x="198" y="675"/>
                  </a:cubicBezTo>
                  <a:cubicBezTo>
                    <a:pt x="198" y="674"/>
                    <a:pt x="198" y="674"/>
                    <a:pt x="198" y="674"/>
                  </a:cubicBezTo>
                  <a:cubicBezTo>
                    <a:pt x="198" y="674"/>
                    <a:pt x="198" y="674"/>
                    <a:pt x="198" y="674"/>
                  </a:cubicBezTo>
                  <a:cubicBezTo>
                    <a:pt x="198" y="674"/>
                    <a:pt x="198" y="674"/>
                    <a:pt x="198" y="674"/>
                  </a:cubicBezTo>
                  <a:cubicBezTo>
                    <a:pt x="198" y="674"/>
                    <a:pt x="198" y="674"/>
                    <a:pt x="198" y="674"/>
                  </a:cubicBezTo>
                  <a:cubicBezTo>
                    <a:pt x="200" y="672"/>
                    <a:pt x="200" y="672"/>
                    <a:pt x="200" y="672"/>
                  </a:cubicBezTo>
                  <a:cubicBezTo>
                    <a:pt x="200" y="672"/>
                    <a:pt x="200" y="672"/>
                    <a:pt x="200" y="672"/>
                  </a:cubicBezTo>
                  <a:cubicBezTo>
                    <a:pt x="202" y="671"/>
                    <a:pt x="202" y="671"/>
                    <a:pt x="202" y="671"/>
                  </a:cubicBezTo>
                  <a:cubicBezTo>
                    <a:pt x="202" y="671"/>
                    <a:pt x="202" y="671"/>
                    <a:pt x="202" y="671"/>
                  </a:cubicBezTo>
                  <a:cubicBezTo>
                    <a:pt x="204" y="669"/>
                    <a:pt x="204" y="669"/>
                    <a:pt x="204" y="669"/>
                  </a:cubicBezTo>
                  <a:cubicBezTo>
                    <a:pt x="204" y="669"/>
                    <a:pt x="204" y="669"/>
                    <a:pt x="204" y="669"/>
                  </a:cubicBezTo>
                  <a:cubicBezTo>
                    <a:pt x="206" y="667"/>
                    <a:pt x="206" y="667"/>
                    <a:pt x="206" y="667"/>
                  </a:cubicBezTo>
                  <a:cubicBezTo>
                    <a:pt x="206" y="667"/>
                    <a:pt x="206" y="667"/>
                    <a:pt x="206" y="667"/>
                  </a:cubicBezTo>
                  <a:cubicBezTo>
                    <a:pt x="207" y="665"/>
                    <a:pt x="207" y="665"/>
                    <a:pt x="207" y="665"/>
                  </a:cubicBezTo>
                  <a:cubicBezTo>
                    <a:pt x="207" y="665"/>
                    <a:pt x="207" y="665"/>
                    <a:pt x="207" y="665"/>
                  </a:cubicBezTo>
                  <a:cubicBezTo>
                    <a:pt x="209" y="662"/>
                    <a:pt x="209" y="662"/>
                    <a:pt x="209" y="662"/>
                  </a:cubicBezTo>
                  <a:cubicBezTo>
                    <a:pt x="209" y="662"/>
                    <a:pt x="209" y="662"/>
                    <a:pt x="209" y="662"/>
                  </a:cubicBezTo>
                  <a:cubicBezTo>
                    <a:pt x="210" y="660"/>
                    <a:pt x="210" y="660"/>
                    <a:pt x="210" y="660"/>
                  </a:cubicBezTo>
                  <a:cubicBezTo>
                    <a:pt x="210" y="660"/>
                    <a:pt x="210" y="660"/>
                    <a:pt x="210" y="660"/>
                  </a:cubicBezTo>
                  <a:cubicBezTo>
                    <a:pt x="212" y="658"/>
                    <a:pt x="212" y="658"/>
                    <a:pt x="212" y="658"/>
                  </a:cubicBezTo>
                  <a:cubicBezTo>
                    <a:pt x="212" y="658"/>
                    <a:pt x="212" y="658"/>
                    <a:pt x="212" y="658"/>
                  </a:cubicBezTo>
                  <a:cubicBezTo>
                    <a:pt x="226" y="640"/>
                    <a:pt x="226" y="640"/>
                    <a:pt x="226" y="640"/>
                  </a:cubicBezTo>
                  <a:cubicBezTo>
                    <a:pt x="226" y="640"/>
                    <a:pt x="226" y="640"/>
                    <a:pt x="226" y="640"/>
                  </a:cubicBezTo>
                  <a:cubicBezTo>
                    <a:pt x="226" y="640"/>
                    <a:pt x="226" y="640"/>
                    <a:pt x="226" y="640"/>
                  </a:cubicBezTo>
                  <a:cubicBezTo>
                    <a:pt x="226" y="640"/>
                    <a:pt x="226" y="640"/>
                    <a:pt x="226" y="640"/>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8"/>
                    <a:pt x="226" y="638"/>
                    <a:pt x="226" y="638"/>
                  </a:cubicBezTo>
                  <a:cubicBezTo>
                    <a:pt x="226" y="638"/>
                    <a:pt x="226" y="638"/>
                    <a:pt x="226" y="638"/>
                  </a:cubicBezTo>
                  <a:cubicBezTo>
                    <a:pt x="226" y="638"/>
                    <a:pt x="226" y="638"/>
                    <a:pt x="226" y="638"/>
                  </a:cubicBezTo>
                  <a:cubicBezTo>
                    <a:pt x="226" y="638"/>
                    <a:pt x="226" y="638"/>
                    <a:pt x="226" y="638"/>
                  </a:cubicBezTo>
                  <a:cubicBezTo>
                    <a:pt x="224" y="639"/>
                    <a:pt x="224" y="639"/>
                    <a:pt x="224" y="639"/>
                  </a:cubicBezTo>
                  <a:cubicBezTo>
                    <a:pt x="224" y="639"/>
                    <a:pt x="224" y="639"/>
                    <a:pt x="224" y="639"/>
                  </a:cubicBezTo>
                  <a:cubicBezTo>
                    <a:pt x="222" y="640"/>
                    <a:pt x="222" y="640"/>
                    <a:pt x="222" y="640"/>
                  </a:cubicBezTo>
                  <a:cubicBezTo>
                    <a:pt x="222" y="640"/>
                    <a:pt x="222" y="640"/>
                    <a:pt x="222" y="640"/>
                  </a:cubicBezTo>
                  <a:cubicBezTo>
                    <a:pt x="220" y="641"/>
                    <a:pt x="220" y="641"/>
                    <a:pt x="220" y="641"/>
                  </a:cubicBezTo>
                  <a:cubicBezTo>
                    <a:pt x="220" y="641"/>
                    <a:pt x="220" y="641"/>
                    <a:pt x="220" y="641"/>
                  </a:cubicBezTo>
                  <a:cubicBezTo>
                    <a:pt x="218" y="642"/>
                    <a:pt x="218" y="642"/>
                    <a:pt x="218" y="642"/>
                  </a:cubicBezTo>
                  <a:cubicBezTo>
                    <a:pt x="218" y="642"/>
                    <a:pt x="218" y="642"/>
                    <a:pt x="218" y="642"/>
                  </a:cubicBezTo>
                  <a:cubicBezTo>
                    <a:pt x="216" y="643"/>
                    <a:pt x="216" y="643"/>
                    <a:pt x="216" y="643"/>
                  </a:cubicBezTo>
                  <a:cubicBezTo>
                    <a:pt x="216" y="643"/>
                    <a:pt x="216" y="643"/>
                    <a:pt x="216" y="643"/>
                  </a:cubicBezTo>
                  <a:cubicBezTo>
                    <a:pt x="214" y="645"/>
                    <a:pt x="214" y="645"/>
                    <a:pt x="214" y="645"/>
                  </a:cubicBezTo>
                  <a:cubicBezTo>
                    <a:pt x="214" y="645"/>
                    <a:pt x="214" y="645"/>
                    <a:pt x="214" y="645"/>
                  </a:cubicBezTo>
                  <a:cubicBezTo>
                    <a:pt x="212" y="646"/>
                    <a:pt x="212" y="646"/>
                    <a:pt x="212" y="646"/>
                  </a:cubicBezTo>
                  <a:cubicBezTo>
                    <a:pt x="212" y="646"/>
                    <a:pt x="212" y="646"/>
                    <a:pt x="212" y="646"/>
                  </a:cubicBezTo>
                  <a:cubicBezTo>
                    <a:pt x="210" y="647"/>
                    <a:pt x="210" y="647"/>
                    <a:pt x="210" y="647"/>
                  </a:cubicBezTo>
                  <a:cubicBezTo>
                    <a:pt x="210" y="647"/>
                    <a:pt x="210" y="647"/>
                    <a:pt x="210" y="647"/>
                  </a:cubicBezTo>
                  <a:cubicBezTo>
                    <a:pt x="209" y="647"/>
                    <a:pt x="209" y="647"/>
                    <a:pt x="209" y="647"/>
                  </a:cubicBezTo>
                  <a:cubicBezTo>
                    <a:pt x="209" y="647"/>
                    <a:pt x="209" y="647"/>
                    <a:pt x="209" y="647"/>
                  </a:cubicBezTo>
                  <a:cubicBezTo>
                    <a:pt x="209" y="647"/>
                    <a:pt x="209" y="647"/>
                    <a:pt x="209" y="647"/>
                  </a:cubicBezTo>
                  <a:cubicBezTo>
                    <a:pt x="209" y="647"/>
                    <a:pt x="209" y="647"/>
                    <a:pt x="209"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6" y="647"/>
                    <a:pt x="206" y="647"/>
                    <a:pt x="206" y="647"/>
                  </a:cubicBezTo>
                  <a:cubicBezTo>
                    <a:pt x="206" y="647"/>
                    <a:pt x="206" y="647"/>
                    <a:pt x="206" y="647"/>
                  </a:cubicBezTo>
                  <a:cubicBezTo>
                    <a:pt x="206" y="647"/>
                    <a:pt x="206" y="647"/>
                    <a:pt x="206" y="647"/>
                  </a:cubicBezTo>
                  <a:cubicBezTo>
                    <a:pt x="206" y="647"/>
                    <a:pt x="206" y="647"/>
                    <a:pt x="206" y="647"/>
                  </a:cubicBezTo>
                  <a:cubicBezTo>
                    <a:pt x="205" y="647"/>
                    <a:pt x="205" y="647"/>
                    <a:pt x="205" y="647"/>
                  </a:cubicBezTo>
                  <a:cubicBezTo>
                    <a:pt x="205" y="647"/>
                    <a:pt x="205" y="647"/>
                    <a:pt x="205" y="647"/>
                  </a:cubicBezTo>
                  <a:cubicBezTo>
                    <a:pt x="205" y="646"/>
                    <a:pt x="205" y="646"/>
                    <a:pt x="205" y="646"/>
                  </a:cubicBezTo>
                  <a:cubicBezTo>
                    <a:pt x="205" y="646"/>
                    <a:pt x="205" y="646"/>
                    <a:pt x="205" y="646"/>
                  </a:cubicBezTo>
                  <a:cubicBezTo>
                    <a:pt x="204" y="646"/>
                    <a:pt x="204" y="646"/>
                    <a:pt x="204" y="646"/>
                  </a:cubicBezTo>
                  <a:cubicBezTo>
                    <a:pt x="204" y="646"/>
                    <a:pt x="204" y="646"/>
                    <a:pt x="204" y="646"/>
                  </a:cubicBezTo>
                  <a:cubicBezTo>
                    <a:pt x="203" y="646"/>
                    <a:pt x="203" y="646"/>
                    <a:pt x="203" y="646"/>
                  </a:cubicBezTo>
                  <a:cubicBezTo>
                    <a:pt x="203" y="646"/>
                    <a:pt x="203" y="646"/>
                    <a:pt x="203" y="646"/>
                  </a:cubicBezTo>
                  <a:cubicBezTo>
                    <a:pt x="203" y="646"/>
                    <a:pt x="203" y="646"/>
                    <a:pt x="203" y="646"/>
                  </a:cubicBezTo>
                  <a:cubicBezTo>
                    <a:pt x="203" y="646"/>
                    <a:pt x="203" y="646"/>
                    <a:pt x="203" y="646"/>
                  </a:cubicBezTo>
                  <a:cubicBezTo>
                    <a:pt x="203" y="645"/>
                    <a:pt x="203" y="645"/>
                    <a:pt x="203" y="645"/>
                  </a:cubicBezTo>
                  <a:cubicBezTo>
                    <a:pt x="203" y="645"/>
                    <a:pt x="203" y="645"/>
                    <a:pt x="203" y="645"/>
                  </a:cubicBezTo>
                  <a:cubicBezTo>
                    <a:pt x="202" y="645"/>
                    <a:pt x="202" y="645"/>
                    <a:pt x="202" y="645"/>
                  </a:cubicBezTo>
                  <a:cubicBezTo>
                    <a:pt x="202" y="645"/>
                    <a:pt x="202" y="645"/>
                    <a:pt x="202" y="645"/>
                  </a:cubicBezTo>
                  <a:cubicBezTo>
                    <a:pt x="202" y="645"/>
                    <a:pt x="202" y="645"/>
                    <a:pt x="202" y="645"/>
                  </a:cubicBezTo>
                  <a:cubicBezTo>
                    <a:pt x="202" y="645"/>
                    <a:pt x="202" y="645"/>
                    <a:pt x="202" y="645"/>
                  </a:cubicBezTo>
                  <a:cubicBezTo>
                    <a:pt x="201" y="645"/>
                    <a:pt x="201" y="645"/>
                    <a:pt x="201" y="645"/>
                  </a:cubicBezTo>
                  <a:cubicBezTo>
                    <a:pt x="201" y="645"/>
                    <a:pt x="201" y="645"/>
                    <a:pt x="201" y="645"/>
                  </a:cubicBezTo>
                  <a:cubicBezTo>
                    <a:pt x="201" y="645"/>
                    <a:pt x="201" y="645"/>
                    <a:pt x="201" y="645"/>
                  </a:cubicBezTo>
                  <a:cubicBezTo>
                    <a:pt x="201" y="645"/>
                    <a:pt x="201" y="645"/>
                    <a:pt x="201" y="645"/>
                  </a:cubicBezTo>
                  <a:cubicBezTo>
                    <a:pt x="200" y="645"/>
                    <a:pt x="200" y="645"/>
                    <a:pt x="200" y="645"/>
                  </a:cubicBezTo>
                  <a:cubicBezTo>
                    <a:pt x="200" y="645"/>
                    <a:pt x="200" y="645"/>
                    <a:pt x="200" y="645"/>
                  </a:cubicBezTo>
                  <a:cubicBezTo>
                    <a:pt x="200" y="645"/>
                    <a:pt x="200" y="645"/>
                    <a:pt x="200" y="645"/>
                  </a:cubicBezTo>
                  <a:cubicBezTo>
                    <a:pt x="200" y="645"/>
                    <a:pt x="200" y="645"/>
                    <a:pt x="200" y="645"/>
                  </a:cubicBezTo>
                  <a:cubicBezTo>
                    <a:pt x="199" y="645"/>
                    <a:pt x="199" y="645"/>
                    <a:pt x="199" y="645"/>
                  </a:cubicBezTo>
                  <a:cubicBezTo>
                    <a:pt x="199" y="645"/>
                    <a:pt x="199" y="645"/>
                    <a:pt x="199" y="645"/>
                  </a:cubicBezTo>
                  <a:cubicBezTo>
                    <a:pt x="199" y="644"/>
                    <a:pt x="199" y="644"/>
                    <a:pt x="199" y="644"/>
                  </a:cubicBezTo>
                  <a:cubicBezTo>
                    <a:pt x="199" y="644"/>
                    <a:pt x="199" y="644"/>
                    <a:pt x="199" y="644"/>
                  </a:cubicBezTo>
                  <a:cubicBezTo>
                    <a:pt x="199" y="642"/>
                    <a:pt x="199" y="642"/>
                    <a:pt x="199" y="642"/>
                  </a:cubicBezTo>
                  <a:cubicBezTo>
                    <a:pt x="199" y="642"/>
                    <a:pt x="199" y="642"/>
                    <a:pt x="199" y="642"/>
                  </a:cubicBezTo>
                  <a:cubicBezTo>
                    <a:pt x="209" y="639"/>
                    <a:pt x="209" y="639"/>
                    <a:pt x="209" y="639"/>
                  </a:cubicBezTo>
                  <a:cubicBezTo>
                    <a:pt x="209" y="639"/>
                    <a:pt x="209" y="639"/>
                    <a:pt x="209" y="639"/>
                  </a:cubicBezTo>
                  <a:cubicBezTo>
                    <a:pt x="212" y="639"/>
                    <a:pt x="212" y="639"/>
                    <a:pt x="212" y="639"/>
                  </a:cubicBezTo>
                  <a:cubicBezTo>
                    <a:pt x="212" y="639"/>
                    <a:pt x="212" y="639"/>
                    <a:pt x="212" y="639"/>
                  </a:cubicBezTo>
                  <a:cubicBezTo>
                    <a:pt x="215" y="639"/>
                    <a:pt x="215" y="639"/>
                    <a:pt x="215" y="639"/>
                  </a:cubicBezTo>
                  <a:cubicBezTo>
                    <a:pt x="215" y="639"/>
                    <a:pt x="215" y="639"/>
                    <a:pt x="215" y="639"/>
                  </a:cubicBezTo>
                  <a:cubicBezTo>
                    <a:pt x="217" y="638"/>
                    <a:pt x="217" y="638"/>
                    <a:pt x="217" y="638"/>
                  </a:cubicBezTo>
                  <a:cubicBezTo>
                    <a:pt x="217" y="638"/>
                    <a:pt x="217" y="638"/>
                    <a:pt x="217" y="638"/>
                  </a:cubicBezTo>
                  <a:cubicBezTo>
                    <a:pt x="220" y="637"/>
                    <a:pt x="220" y="637"/>
                    <a:pt x="220" y="637"/>
                  </a:cubicBezTo>
                  <a:cubicBezTo>
                    <a:pt x="220" y="637"/>
                    <a:pt x="220" y="637"/>
                    <a:pt x="220" y="637"/>
                  </a:cubicBezTo>
                  <a:cubicBezTo>
                    <a:pt x="223" y="636"/>
                    <a:pt x="223" y="636"/>
                    <a:pt x="223" y="636"/>
                  </a:cubicBezTo>
                  <a:cubicBezTo>
                    <a:pt x="223" y="636"/>
                    <a:pt x="223" y="636"/>
                    <a:pt x="223" y="636"/>
                  </a:cubicBezTo>
                  <a:cubicBezTo>
                    <a:pt x="225" y="635"/>
                    <a:pt x="225" y="635"/>
                    <a:pt x="225" y="635"/>
                  </a:cubicBezTo>
                  <a:cubicBezTo>
                    <a:pt x="225" y="635"/>
                    <a:pt x="225" y="635"/>
                    <a:pt x="225" y="635"/>
                  </a:cubicBezTo>
                  <a:cubicBezTo>
                    <a:pt x="228" y="634"/>
                    <a:pt x="228" y="634"/>
                    <a:pt x="228" y="634"/>
                  </a:cubicBezTo>
                  <a:cubicBezTo>
                    <a:pt x="228" y="634"/>
                    <a:pt x="228" y="634"/>
                    <a:pt x="228" y="634"/>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3"/>
                    <a:pt x="233" y="633"/>
                    <a:pt x="233" y="633"/>
                  </a:cubicBezTo>
                  <a:cubicBezTo>
                    <a:pt x="233" y="633"/>
                    <a:pt x="233" y="633"/>
                    <a:pt x="233" y="633"/>
                  </a:cubicBezTo>
                  <a:cubicBezTo>
                    <a:pt x="233" y="633"/>
                    <a:pt x="233" y="633"/>
                    <a:pt x="233" y="633"/>
                  </a:cubicBezTo>
                  <a:cubicBezTo>
                    <a:pt x="233" y="633"/>
                    <a:pt x="233" y="633"/>
                    <a:pt x="233"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4"/>
                    <a:pt x="234" y="634"/>
                    <a:pt x="234" y="634"/>
                  </a:cubicBezTo>
                  <a:cubicBezTo>
                    <a:pt x="234" y="634"/>
                    <a:pt x="234" y="634"/>
                    <a:pt x="234"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7"/>
                    <a:pt x="235" y="637"/>
                    <a:pt x="235" y="637"/>
                  </a:cubicBezTo>
                  <a:cubicBezTo>
                    <a:pt x="235" y="637"/>
                    <a:pt x="235" y="637"/>
                    <a:pt x="235" y="637"/>
                  </a:cubicBezTo>
                  <a:cubicBezTo>
                    <a:pt x="235" y="637"/>
                    <a:pt x="235" y="637"/>
                    <a:pt x="235" y="637"/>
                  </a:cubicBezTo>
                  <a:cubicBezTo>
                    <a:pt x="235" y="637"/>
                    <a:pt x="235" y="637"/>
                    <a:pt x="235" y="637"/>
                  </a:cubicBezTo>
                  <a:cubicBezTo>
                    <a:pt x="236" y="637"/>
                    <a:pt x="236" y="637"/>
                    <a:pt x="236" y="637"/>
                  </a:cubicBezTo>
                  <a:cubicBezTo>
                    <a:pt x="236" y="637"/>
                    <a:pt x="236" y="637"/>
                    <a:pt x="236" y="637"/>
                  </a:cubicBezTo>
                  <a:cubicBezTo>
                    <a:pt x="236" y="637"/>
                    <a:pt x="236" y="637"/>
                    <a:pt x="236" y="637"/>
                  </a:cubicBezTo>
                  <a:cubicBezTo>
                    <a:pt x="236" y="637"/>
                    <a:pt x="236" y="637"/>
                    <a:pt x="236" y="637"/>
                  </a:cubicBezTo>
                  <a:cubicBezTo>
                    <a:pt x="236" y="638"/>
                    <a:pt x="236" y="638"/>
                    <a:pt x="236" y="638"/>
                  </a:cubicBezTo>
                  <a:cubicBezTo>
                    <a:pt x="236" y="638"/>
                    <a:pt x="236" y="638"/>
                    <a:pt x="236" y="638"/>
                  </a:cubicBezTo>
                  <a:cubicBezTo>
                    <a:pt x="235" y="638"/>
                    <a:pt x="235" y="638"/>
                    <a:pt x="235" y="638"/>
                  </a:cubicBezTo>
                  <a:cubicBezTo>
                    <a:pt x="235" y="638"/>
                    <a:pt x="235" y="638"/>
                    <a:pt x="235" y="638"/>
                  </a:cubicBezTo>
                  <a:cubicBezTo>
                    <a:pt x="235" y="639"/>
                    <a:pt x="235" y="639"/>
                    <a:pt x="235" y="639"/>
                  </a:cubicBezTo>
                  <a:cubicBezTo>
                    <a:pt x="235" y="639"/>
                    <a:pt x="235" y="639"/>
                    <a:pt x="235" y="639"/>
                  </a:cubicBezTo>
                  <a:cubicBezTo>
                    <a:pt x="235" y="639"/>
                    <a:pt x="235" y="639"/>
                    <a:pt x="235" y="639"/>
                  </a:cubicBezTo>
                  <a:cubicBezTo>
                    <a:pt x="235" y="639"/>
                    <a:pt x="235" y="639"/>
                    <a:pt x="235" y="639"/>
                  </a:cubicBezTo>
                  <a:cubicBezTo>
                    <a:pt x="234" y="639"/>
                    <a:pt x="234" y="639"/>
                    <a:pt x="234" y="639"/>
                  </a:cubicBezTo>
                  <a:cubicBezTo>
                    <a:pt x="234" y="639"/>
                    <a:pt x="234" y="639"/>
                    <a:pt x="234" y="639"/>
                  </a:cubicBezTo>
                  <a:cubicBezTo>
                    <a:pt x="234" y="639"/>
                    <a:pt x="234" y="639"/>
                    <a:pt x="234" y="639"/>
                  </a:cubicBezTo>
                  <a:cubicBezTo>
                    <a:pt x="234" y="639"/>
                    <a:pt x="234" y="639"/>
                    <a:pt x="234" y="639"/>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29" y="642"/>
                    <a:pt x="229" y="642"/>
                    <a:pt x="229" y="642"/>
                  </a:cubicBezTo>
                  <a:cubicBezTo>
                    <a:pt x="229" y="642"/>
                    <a:pt x="229" y="642"/>
                    <a:pt x="229" y="642"/>
                  </a:cubicBezTo>
                  <a:cubicBezTo>
                    <a:pt x="226" y="645"/>
                    <a:pt x="226" y="645"/>
                    <a:pt x="226" y="645"/>
                  </a:cubicBezTo>
                  <a:cubicBezTo>
                    <a:pt x="226" y="645"/>
                    <a:pt x="226" y="645"/>
                    <a:pt x="226" y="645"/>
                  </a:cubicBezTo>
                  <a:cubicBezTo>
                    <a:pt x="223" y="648"/>
                    <a:pt x="223" y="648"/>
                    <a:pt x="223" y="648"/>
                  </a:cubicBezTo>
                  <a:cubicBezTo>
                    <a:pt x="223" y="648"/>
                    <a:pt x="223" y="648"/>
                    <a:pt x="223" y="648"/>
                  </a:cubicBezTo>
                  <a:cubicBezTo>
                    <a:pt x="220" y="652"/>
                    <a:pt x="220" y="652"/>
                    <a:pt x="220" y="652"/>
                  </a:cubicBezTo>
                  <a:cubicBezTo>
                    <a:pt x="220" y="652"/>
                    <a:pt x="220" y="652"/>
                    <a:pt x="220" y="652"/>
                  </a:cubicBezTo>
                  <a:cubicBezTo>
                    <a:pt x="217" y="656"/>
                    <a:pt x="217" y="656"/>
                    <a:pt x="217" y="656"/>
                  </a:cubicBezTo>
                  <a:cubicBezTo>
                    <a:pt x="217" y="656"/>
                    <a:pt x="217" y="656"/>
                    <a:pt x="217" y="656"/>
                  </a:cubicBezTo>
                  <a:cubicBezTo>
                    <a:pt x="215" y="659"/>
                    <a:pt x="215" y="659"/>
                    <a:pt x="215" y="659"/>
                  </a:cubicBezTo>
                  <a:cubicBezTo>
                    <a:pt x="215" y="659"/>
                    <a:pt x="215" y="659"/>
                    <a:pt x="215" y="659"/>
                  </a:cubicBezTo>
                  <a:cubicBezTo>
                    <a:pt x="212" y="663"/>
                    <a:pt x="212" y="663"/>
                    <a:pt x="212" y="663"/>
                  </a:cubicBezTo>
                  <a:cubicBezTo>
                    <a:pt x="212" y="663"/>
                    <a:pt x="212" y="663"/>
                    <a:pt x="212" y="663"/>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1" y="667"/>
                    <a:pt x="211" y="667"/>
                    <a:pt x="211" y="667"/>
                  </a:cubicBezTo>
                  <a:cubicBezTo>
                    <a:pt x="211" y="667"/>
                    <a:pt x="211" y="667"/>
                    <a:pt x="211" y="667"/>
                  </a:cubicBezTo>
                  <a:cubicBezTo>
                    <a:pt x="222" y="661"/>
                    <a:pt x="222" y="661"/>
                    <a:pt x="222" y="661"/>
                  </a:cubicBezTo>
                  <a:cubicBezTo>
                    <a:pt x="222" y="661"/>
                    <a:pt x="222" y="661"/>
                    <a:pt x="222" y="661"/>
                  </a:cubicBezTo>
                  <a:cubicBezTo>
                    <a:pt x="222" y="659"/>
                    <a:pt x="222" y="659"/>
                    <a:pt x="222" y="659"/>
                  </a:cubicBezTo>
                  <a:cubicBezTo>
                    <a:pt x="222" y="659"/>
                    <a:pt x="222" y="659"/>
                    <a:pt x="222" y="659"/>
                  </a:cubicBezTo>
                  <a:cubicBezTo>
                    <a:pt x="222" y="653"/>
                    <a:pt x="222" y="653"/>
                    <a:pt x="222" y="653"/>
                  </a:cubicBezTo>
                  <a:cubicBezTo>
                    <a:pt x="222" y="653"/>
                    <a:pt x="222" y="653"/>
                    <a:pt x="222" y="653"/>
                  </a:cubicBezTo>
                  <a:cubicBezTo>
                    <a:pt x="223" y="652"/>
                    <a:pt x="223" y="652"/>
                    <a:pt x="223" y="652"/>
                  </a:cubicBezTo>
                  <a:cubicBezTo>
                    <a:pt x="223" y="652"/>
                    <a:pt x="223" y="652"/>
                    <a:pt x="223"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5" y="652"/>
                    <a:pt x="225" y="652"/>
                    <a:pt x="225" y="652"/>
                  </a:cubicBezTo>
                  <a:cubicBezTo>
                    <a:pt x="225" y="652"/>
                    <a:pt x="225" y="652"/>
                    <a:pt x="225" y="652"/>
                  </a:cubicBezTo>
                  <a:cubicBezTo>
                    <a:pt x="225" y="653"/>
                    <a:pt x="225" y="653"/>
                    <a:pt x="225" y="653"/>
                  </a:cubicBezTo>
                  <a:cubicBezTo>
                    <a:pt x="225" y="653"/>
                    <a:pt x="225" y="653"/>
                    <a:pt x="225" y="653"/>
                  </a:cubicBezTo>
                  <a:cubicBezTo>
                    <a:pt x="225" y="653"/>
                    <a:pt x="225" y="653"/>
                    <a:pt x="225" y="653"/>
                  </a:cubicBezTo>
                  <a:cubicBezTo>
                    <a:pt x="225" y="653"/>
                    <a:pt x="225" y="653"/>
                    <a:pt x="225" y="653"/>
                  </a:cubicBezTo>
                  <a:cubicBezTo>
                    <a:pt x="226" y="653"/>
                    <a:pt x="226" y="653"/>
                    <a:pt x="226" y="653"/>
                  </a:cubicBezTo>
                  <a:cubicBezTo>
                    <a:pt x="226" y="653"/>
                    <a:pt x="226" y="653"/>
                    <a:pt x="226" y="653"/>
                  </a:cubicBezTo>
                  <a:cubicBezTo>
                    <a:pt x="226" y="653"/>
                    <a:pt x="226" y="653"/>
                    <a:pt x="226" y="653"/>
                  </a:cubicBezTo>
                  <a:cubicBezTo>
                    <a:pt x="226" y="653"/>
                    <a:pt x="226" y="653"/>
                    <a:pt x="226" y="653"/>
                  </a:cubicBezTo>
                  <a:cubicBezTo>
                    <a:pt x="226" y="654"/>
                    <a:pt x="226" y="654"/>
                    <a:pt x="226" y="654"/>
                  </a:cubicBezTo>
                  <a:cubicBezTo>
                    <a:pt x="226" y="654"/>
                    <a:pt x="226" y="654"/>
                    <a:pt x="226" y="654"/>
                  </a:cubicBezTo>
                  <a:cubicBezTo>
                    <a:pt x="226" y="654"/>
                    <a:pt x="226" y="654"/>
                    <a:pt x="226" y="654"/>
                  </a:cubicBezTo>
                  <a:cubicBezTo>
                    <a:pt x="226" y="654"/>
                    <a:pt x="226" y="654"/>
                    <a:pt x="226" y="654"/>
                  </a:cubicBezTo>
                  <a:cubicBezTo>
                    <a:pt x="226" y="655"/>
                    <a:pt x="226" y="655"/>
                    <a:pt x="226" y="655"/>
                  </a:cubicBezTo>
                  <a:cubicBezTo>
                    <a:pt x="226" y="655"/>
                    <a:pt x="226" y="655"/>
                    <a:pt x="226" y="655"/>
                  </a:cubicBezTo>
                  <a:cubicBezTo>
                    <a:pt x="226" y="655"/>
                    <a:pt x="226" y="655"/>
                    <a:pt x="226" y="655"/>
                  </a:cubicBezTo>
                  <a:cubicBezTo>
                    <a:pt x="226" y="655"/>
                    <a:pt x="226" y="655"/>
                    <a:pt x="226" y="655"/>
                  </a:cubicBezTo>
                  <a:cubicBezTo>
                    <a:pt x="226" y="656"/>
                    <a:pt x="226" y="656"/>
                    <a:pt x="226" y="656"/>
                  </a:cubicBezTo>
                  <a:cubicBezTo>
                    <a:pt x="226" y="656"/>
                    <a:pt x="226" y="656"/>
                    <a:pt x="226" y="656"/>
                  </a:cubicBezTo>
                  <a:cubicBezTo>
                    <a:pt x="225" y="656"/>
                    <a:pt x="225" y="656"/>
                    <a:pt x="225" y="656"/>
                  </a:cubicBezTo>
                  <a:cubicBezTo>
                    <a:pt x="225" y="656"/>
                    <a:pt x="225" y="656"/>
                    <a:pt x="225" y="656"/>
                  </a:cubicBezTo>
                  <a:cubicBezTo>
                    <a:pt x="225" y="657"/>
                    <a:pt x="225" y="657"/>
                    <a:pt x="225" y="657"/>
                  </a:cubicBezTo>
                  <a:cubicBezTo>
                    <a:pt x="225" y="657"/>
                    <a:pt x="225" y="657"/>
                    <a:pt x="225" y="657"/>
                  </a:cubicBezTo>
                  <a:cubicBezTo>
                    <a:pt x="226" y="657"/>
                    <a:pt x="226" y="657"/>
                    <a:pt x="226" y="657"/>
                  </a:cubicBezTo>
                  <a:cubicBezTo>
                    <a:pt x="226" y="657"/>
                    <a:pt x="226" y="657"/>
                    <a:pt x="226" y="657"/>
                  </a:cubicBezTo>
                  <a:cubicBezTo>
                    <a:pt x="227" y="657"/>
                    <a:pt x="227" y="657"/>
                    <a:pt x="227" y="657"/>
                  </a:cubicBezTo>
                  <a:cubicBezTo>
                    <a:pt x="227" y="657"/>
                    <a:pt x="227" y="657"/>
                    <a:pt x="227" y="657"/>
                  </a:cubicBezTo>
                  <a:cubicBezTo>
                    <a:pt x="229" y="657"/>
                    <a:pt x="229" y="657"/>
                    <a:pt x="229" y="657"/>
                  </a:cubicBezTo>
                  <a:cubicBezTo>
                    <a:pt x="229" y="657"/>
                    <a:pt x="229" y="657"/>
                    <a:pt x="229" y="657"/>
                  </a:cubicBezTo>
                  <a:cubicBezTo>
                    <a:pt x="230" y="656"/>
                    <a:pt x="230" y="656"/>
                    <a:pt x="230" y="656"/>
                  </a:cubicBezTo>
                  <a:cubicBezTo>
                    <a:pt x="230" y="656"/>
                    <a:pt x="230" y="656"/>
                    <a:pt x="230" y="656"/>
                  </a:cubicBezTo>
                  <a:cubicBezTo>
                    <a:pt x="232" y="655"/>
                    <a:pt x="232" y="655"/>
                    <a:pt x="232" y="655"/>
                  </a:cubicBezTo>
                  <a:cubicBezTo>
                    <a:pt x="232" y="655"/>
                    <a:pt x="232" y="655"/>
                    <a:pt x="232" y="655"/>
                  </a:cubicBezTo>
                  <a:cubicBezTo>
                    <a:pt x="233" y="655"/>
                    <a:pt x="233" y="655"/>
                    <a:pt x="233" y="655"/>
                  </a:cubicBezTo>
                  <a:cubicBezTo>
                    <a:pt x="233" y="655"/>
                    <a:pt x="233" y="655"/>
                    <a:pt x="233" y="655"/>
                  </a:cubicBezTo>
                  <a:cubicBezTo>
                    <a:pt x="235" y="654"/>
                    <a:pt x="235" y="654"/>
                    <a:pt x="235" y="654"/>
                  </a:cubicBezTo>
                  <a:cubicBezTo>
                    <a:pt x="235" y="654"/>
                    <a:pt x="235" y="654"/>
                    <a:pt x="235" y="654"/>
                  </a:cubicBezTo>
                  <a:cubicBezTo>
                    <a:pt x="236" y="653"/>
                    <a:pt x="236" y="653"/>
                    <a:pt x="236" y="653"/>
                  </a:cubicBezTo>
                  <a:cubicBezTo>
                    <a:pt x="236" y="653"/>
                    <a:pt x="236" y="653"/>
                    <a:pt x="236" y="653"/>
                  </a:cubicBezTo>
                  <a:cubicBezTo>
                    <a:pt x="238" y="652"/>
                    <a:pt x="238" y="652"/>
                    <a:pt x="238" y="652"/>
                  </a:cubicBezTo>
                  <a:cubicBezTo>
                    <a:pt x="238" y="652"/>
                    <a:pt x="238" y="652"/>
                    <a:pt x="238" y="652"/>
                  </a:cubicBezTo>
                  <a:cubicBezTo>
                    <a:pt x="240" y="644"/>
                    <a:pt x="240" y="644"/>
                    <a:pt x="240" y="644"/>
                  </a:cubicBezTo>
                  <a:cubicBezTo>
                    <a:pt x="240" y="644"/>
                    <a:pt x="240" y="644"/>
                    <a:pt x="240" y="644"/>
                  </a:cubicBezTo>
                  <a:cubicBezTo>
                    <a:pt x="241" y="644"/>
                    <a:pt x="241" y="644"/>
                    <a:pt x="241" y="644"/>
                  </a:cubicBezTo>
                  <a:cubicBezTo>
                    <a:pt x="241" y="644"/>
                    <a:pt x="241" y="644"/>
                    <a:pt x="241" y="644"/>
                  </a:cubicBezTo>
                  <a:cubicBezTo>
                    <a:pt x="242" y="645"/>
                    <a:pt x="242" y="645"/>
                    <a:pt x="242" y="645"/>
                  </a:cubicBezTo>
                  <a:cubicBezTo>
                    <a:pt x="242" y="645"/>
                    <a:pt x="242" y="645"/>
                    <a:pt x="242" y="645"/>
                  </a:cubicBezTo>
                  <a:cubicBezTo>
                    <a:pt x="243" y="645"/>
                    <a:pt x="243" y="645"/>
                    <a:pt x="243" y="645"/>
                  </a:cubicBezTo>
                  <a:cubicBezTo>
                    <a:pt x="243" y="645"/>
                    <a:pt x="243" y="645"/>
                    <a:pt x="243" y="645"/>
                  </a:cubicBezTo>
                  <a:cubicBezTo>
                    <a:pt x="244" y="645"/>
                    <a:pt x="244" y="645"/>
                    <a:pt x="244" y="645"/>
                  </a:cubicBezTo>
                  <a:cubicBezTo>
                    <a:pt x="244" y="645"/>
                    <a:pt x="244" y="645"/>
                    <a:pt x="244" y="645"/>
                  </a:cubicBezTo>
                  <a:cubicBezTo>
                    <a:pt x="244" y="646"/>
                    <a:pt x="244" y="646"/>
                    <a:pt x="244" y="646"/>
                  </a:cubicBezTo>
                  <a:cubicBezTo>
                    <a:pt x="244" y="646"/>
                    <a:pt x="244" y="646"/>
                    <a:pt x="244" y="646"/>
                  </a:cubicBezTo>
                  <a:cubicBezTo>
                    <a:pt x="245" y="647"/>
                    <a:pt x="245" y="647"/>
                    <a:pt x="245" y="647"/>
                  </a:cubicBezTo>
                  <a:cubicBezTo>
                    <a:pt x="245" y="647"/>
                    <a:pt x="245" y="647"/>
                    <a:pt x="245" y="647"/>
                  </a:cubicBezTo>
                  <a:cubicBezTo>
                    <a:pt x="246" y="648"/>
                    <a:pt x="246" y="648"/>
                    <a:pt x="246" y="648"/>
                  </a:cubicBezTo>
                  <a:cubicBezTo>
                    <a:pt x="246" y="648"/>
                    <a:pt x="246" y="648"/>
                    <a:pt x="246" y="648"/>
                  </a:cubicBezTo>
                  <a:cubicBezTo>
                    <a:pt x="247" y="648"/>
                    <a:pt x="247" y="648"/>
                    <a:pt x="247" y="648"/>
                  </a:cubicBezTo>
                  <a:cubicBezTo>
                    <a:pt x="247" y="648"/>
                    <a:pt x="247" y="648"/>
                    <a:pt x="247" y="648"/>
                  </a:cubicBezTo>
                  <a:cubicBezTo>
                    <a:pt x="246" y="649"/>
                    <a:pt x="246" y="649"/>
                    <a:pt x="246" y="649"/>
                  </a:cubicBezTo>
                  <a:cubicBezTo>
                    <a:pt x="246" y="649"/>
                    <a:pt x="246" y="649"/>
                    <a:pt x="246" y="649"/>
                  </a:cubicBezTo>
                  <a:cubicBezTo>
                    <a:pt x="246" y="649"/>
                    <a:pt x="246" y="649"/>
                    <a:pt x="246" y="649"/>
                  </a:cubicBezTo>
                  <a:cubicBezTo>
                    <a:pt x="246" y="649"/>
                    <a:pt x="246" y="649"/>
                    <a:pt x="246" y="649"/>
                  </a:cubicBezTo>
                  <a:cubicBezTo>
                    <a:pt x="245" y="649"/>
                    <a:pt x="245" y="649"/>
                    <a:pt x="245" y="649"/>
                  </a:cubicBezTo>
                  <a:cubicBezTo>
                    <a:pt x="245" y="649"/>
                    <a:pt x="245" y="649"/>
                    <a:pt x="245" y="649"/>
                  </a:cubicBezTo>
                  <a:cubicBezTo>
                    <a:pt x="245" y="650"/>
                    <a:pt x="245" y="650"/>
                    <a:pt x="245" y="650"/>
                  </a:cubicBezTo>
                  <a:cubicBezTo>
                    <a:pt x="245" y="650"/>
                    <a:pt x="245" y="650"/>
                    <a:pt x="245"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3" y="650"/>
                    <a:pt x="243" y="650"/>
                    <a:pt x="243" y="650"/>
                  </a:cubicBezTo>
                  <a:cubicBezTo>
                    <a:pt x="243" y="650"/>
                    <a:pt x="243" y="650"/>
                    <a:pt x="243" y="650"/>
                  </a:cubicBezTo>
                  <a:cubicBezTo>
                    <a:pt x="238" y="657"/>
                    <a:pt x="238" y="657"/>
                    <a:pt x="238" y="657"/>
                  </a:cubicBezTo>
                  <a:cubicBezTo>
                    <a:pt x="238" y="657"/>
                    <a:pt x="238" y="657"/>
                    <a:pt x="238" y="657"/>
                  </a:cubicBezTo>
                  <a:cubicBezTo>
                    <a:pt x="235" y="664"/>
                    <a:pt x="235" y="664"/>
                    <a:pt x="235" y="664"/>
                  </a:cubicBezTo>
                  <a:cubicBezTo>
                    <a:pt x="235" y="664"/>
                    <a:pt x="235" y="664"/>
                    <a:pt x="235" y="664"/>
                  </a:cubicBezTo>
                  <a:cubicBezTo>
                    <a:pt x="240" y="663"/>
                    <a:pt x="240" y="663"/>
                    <a:pt x="240" y="663"/>
                  </a:cubicBezTo>
                  <a:cubicBezTo>
                    <a:pt x="240" y="663"/>
                    <a:pt x="240" y="663"/>
                    <a:pt x="240" y="663"/>
                  </a:cubicBezTo>
                  <a:cubicBezTo>
                    <a:pt x="250" y="659"/>
                    <a:pt x="250" y="659"/>
                    <a:pt x="250" y="659"/>
                  </a:cubicBezTo>
                  <a:cubicBezTo>
                    <a:pt x="250" y="659"/>
                    <a:pt x="250" y="659"/>
                    <a:pt x="250" y="659"/>
                  </a:cubicBezTo>
                  <a:cubicBezTo>
                    <a:pt x="250" y="659"/>
                    <a:pt x="250" y="659"/>
                    <a:pt x="250" y="659"/>
                  </a:cubicBezTo>
                  <a:cubicBezTo>
                    <a:pt x="250" y="659"/>
                    <a:pt x="250" y="659"/>
                    <a:pt x="250" y="659"/>
                  </a:cubicBezTo>
                  <a:cubicBezTo>
                    <a:pt x="251" y="659"/>
                    <a:pt x="251" y="659"/>
                    <a:pt x="251" y="659"/>
                  </a:cubicBezTo>
                  <a:cubicBezTo>
                    <a:pt x="251" y="659"/>
                    <a:pt x="251" y="659"/>
                    <a:pt x="251" y="659"/>
                  </a:cubicBezTo>
                  <a:cubicBezTo>
                    <a:pt x="251" y="659"/>
                    <a:pt x="251" y="659"/>
                    <a:pt x="251" y="659"/>
                  </a:cubicBezTo>
                  <a:cubicBezTo>
                    <a:pt x="251" y="659"/>
                    <a:pt x="251" y="659"/>
                    <a:pt x="251" y="659"/>
                  </a:cubicBezTo>
                  <a:cubicBezTo>
                    <a:pt x="252" y="660"/>
                    <a:pt x="252" y="660"/>
                    <a:pt x="252" y="660"/>
                  </a:cubicBezTo>
                  <a:cubicBezTo>
                    <a:pt x="252" y="660"/>
                    <a:pt x="252" y="660"/>
                    <a:pt x="252" y="660"/>
                  </a:cubicBezTo>
                  <a:cubicBezTo>
                    <a:pt x="252" y="660"/>
                    <a:pt x="252" y="660"/>
                    <a:pt x="252" y="660"/>
                  </a:cubicBezTo>
                  <a:cubicBezTo>
                    <a:pt x="252" y="660"/>
                    <a:pt x="252" y="660"/>
                    <a:pt x="252" y="660"/>
                  </a:cubicBezTo>
                  <a:cubicBezTo>
                    <a:pt x="252" y="661"/>
                    <a:pt x="252" y="661"/>
                    <a:pt x="252" y="661"/>
                  </a:cubicBezTo>
                  <a:cubicBezTo>
                    <a:pt x="252" y="661"/>
                    <a:pt x="252" y="661"/>
                    <a:pt x="252" y="661"/>
                  </a:cubicBezTo>
                  <a:cubicBezTo>
                    <a:pt x="253" y="661"/>
                    <a:pt x="253" y="661"/>
                    <a:pt x="253" y="661"/>
                  </a:cubicBezTo>
                  <a:cubicBezTo>
                    <a:pt x="253" y="661"/>
                    <a:pt x="253" y="661"/>
                    <a:pt x="253" y="661"/>
                  </a:cubicBezTo>
                  <a:cubicBezTo>
                    <a:pt x="253" y="661"/>
                    <a:pt x="253" y="661"/>
                    <a:pt x="253" y="661"/>
                  </a:cubicBezTo>
                  <a:cubicBezTo>
                    <a:pt x="253" y="661"/>
                    <a:pt x="253" y="661"/>
                    <a:pt x="253" y="661"/>
                  </a:cubicBezTo>
                  <a:cubicBezTo>
                    <a:pt x="241" y="667"/>
                    <a:pt x="241" y="667"/>
                    <a:pt x="241" y="667"/>
                  </a:cubicBezTo>
                  <a:cubicBezTo>
                    <a:pt x="241" y="667"/>
                    <a:pt x="241" y="667"/>
                    <a:pt x="241" y="667"/>
                  </a:cubicBezTo>
                  <a:cubicBezTo>
                    <a:pt x="241" y="667"/>
                    <a:pt x="241" y="667"/>
                    <a:pt x="241" y="667"/>
                  </a:cubicBezTo>
                  <a:cubicBezTo>
                    <a:pt x="241" y="667"/>
                    <a:pt x="241" y="667"/>
                    <a:pt x="241" y="667"/>
                  </a:cubicBezTo>
                  <a:cubicBezTo>
                    <a:pt x="240" y="667"/>
                    <a:pt x="240" y="667"/>
                    <a:pt x="240" y="667"/>
                  </a:cubicBezTo>
                  <a:cubicBezTo>
                    <a:pt x="240" y="667"/>
                    <a:pt x="240" y="667"/>
                    <a:pt x="240" y="667"/>
                  </a:cubicBezTo>
                  <a:cubicBezTo>
                    <a:pt x="239" y="667"/>
                    <a:pt x="239" y="667"/>
                    <a:pt x="239" y="667"/>
                  </a:cubicBezTo>
                  <a:cubicBezTo>
                    <a:pt x="239" y="667"/>
                    <a:pt x="239" y="667"/>
                    <a:pt x="239" y="667"/>
                  </a:cubicBezTo>
                  <a:cubicBezTo>
                    <a:pt x="239" y="667"/>
                    <a:pt x="239" y="667"/>
                    <a:pt x="239" y="667"/>
                  </a:cubicBezTo>
                  <a:cubicBezTo>
                    <a:pt x="239" y="667"/>
                    <a:pt x="239" y="667"/>
                    <a:pt x="239" y="667"/>
                  </a:cubicBezTo>
                  <a:cubicBezTo>
                    <a:pt x="238" y="668"/>
                    <a:pt x="238" y="668"/>
                    <a:pt x="238" y="668"/>
                  </a:cubicBezTo>
                  <a:cubicBezTo>
                    <a:pt x="238" y="668"/>
                    <a:pt x="238" y="668"/>
                    <a:pt x="238" y="668"/>
                  </a:cubicBezTo>
                  <a:cubicBezTo>
                    <a:pt x="237" y="668"/>
                    <a:pt x="237" y="668"/>
                    <a:pt x="237" y="668"/>
                  </a:cubicBezTo>
                  <a:cubicBezTo>
                    <a:pt x="237" y="668"/>
                    <a:pt x="237" y="668"/>
                    <a:pt x="237" y="668"/>
                  </a:cubicBezTo>
                  <a:cubicBezTo>
                    <a:pt x="237" y="668"/>
                    <a:pt x="237" y="668"/>
                    <a:pt x="237" y="668"/>
                  </a:cubicBezTo>
                  <a:cubicBezTo>
                    <a:pt x="237" y="668"/>
                    <a:pt x="237" y="668"/>
                    <a:pt x="237" y="668"/>
                  </a:cubicBezTo>
                  <a:cubicBezTo>
                    <a:pt x="236" y="668"/>
                    <a:pt x="236" y="668"/>
                    <a:pt x="236" y="668"/>
                  </a:cubicBezTo>
                  <a:cubicBezTo>
                    <a:pt x="236" y="668"/>
                    <a:pt x="236" y="668"/>
                    <a:pt x="236" y="668"/>
                  </a:cubicBezTo>
                  <a:cubicBezTo>
                    <a:pt x="231" y="670"/>
                    <a:pt x="231" y="670"/>
                    <a:pt x="231" y="670"/>
                  </a:cubicBezTo>
                  <a:cubicBezTo>
                    <a:pt x="231" y="670"/>
                    <a:pt x="231" y="670"/>
                    <a:pt x="231" y="670"/>
                  </a:cubicBezTo>
                  <a:cubicBezTo>
                    <a:pt x="230" y="671"/>
                    <a:pt x="230" y="671"/>
                    <a:pt x="230" y="671"/>
                  </a:cubicBezTo>
                  <a:cubicBezTo>
                    <a:pt x="230" y="671"/>
                    <a:pt x="230" y="671"/>
                    <a:pt x="230" y="671"/>
                  </a:cubicBezTo>
                  <a:cubicBezTo>
                    <a:pt x="231" y="672"/>
                    <a:pt x="231" y="672"/>
                    <a:pt x="231" y="672"/>
                  </a:cubicBezTo>
                  <a:cubicBezTo>
                    <a:pt x="231" y="672"/>
                    <a:pt x="231" y="672"/>
                    <a:pt x="231" y="672"/>
                  </a:cubicBezTo>
                  <a:cubicBezTo>
                    <a:pt x="231" y="673"/>
                    <a:pt x="231" y="673"/>
                    <a:pt x="231" y="673"/>
                  </a:cubicBezTo>
                  <a:cubicBezTo>
                    <a:pt x="231" y="673"/>
                    <a:pt x="231" y="673"/>
                    <a:pt x="231" y="673"/>
                  </a:cubicBezTo>
                  <a:cubicBezTo>
                    <a:pt x="232" y="674"/>
                    <a:pt x="232" y="674"/>
                    <a:pt x="232" y="674"/>
                  </a:cubicBezTo>
                  <a:cubicBezTo>
                    <a:pt x="232" y="674"/>
                    <a:pt x="232" y="674"/>
                    <a:pt x="232" y="674"/>
                  </a:cubicBezTo>
                  <a:cubicBezTo>
                    <a:pt x="232" y="674"/>
                    <a:pt x="232" y="674"/>
                    <a:pt x="232" y="674"/>
                  </a:cubicBezTo>
                  <a:cubicBezTo>
                    <a:pt x="232" y="674"/>
                    <a:pt x="232" y="674"/>
                    <a:pt x="232" y="674"/>
                  </a:cubicBezTo>
                  <a:cubicBezTo>
                    <a:pt x="232" y="675"/>
                    <a:pt x="232" y="675"/>
                    <a:pt x="232" y="675"/>
                  </a:cubicBezTo>
                  <a:cubicBezTo>
                    <a:pt x="232" y="675"/>
                    <a:pt x="232" y="675"/>
                    <a:pt x="232" y="675"/>
                  </a:cubicBezTo>
                  <a:cubicBezTo>
                    <a:pt x="232" y="676"/>
                    <a:pt x="232" y="676"/>
                    <a:pt x="232" y="676"/>
                  </a:cubicBezTo>
                  <a:cubicBezTo>
                    <a:pt x="232" y="676"/>
                    <a:pt x="232" y="676"/>
                    <a:pt x="232" y="676"/>
                  </a:cubicBezTo>
                  <a:cubicBezTo>
                    <a:pt x="232" y="677"/>
                    <a:pt x="232" y="677"/>
                    <a:pt x="232" y="677"/>
                  </a:cubicBezTo>
                  <a:cubicBezTo>
                    <a:pt x="232" y="677"/>
                    <a:pt x="232" y="677"/>
                    <a:pt x="232" y="677"/>
                  </a:cubicBezTo>
                  <a:cubicBezTo>
                    <a:pt x="233" y="678"/>
                    <a:pt x="233" y="678"/>
                    <a:pt x="233" y="678"/>
                  </a:cubicBezTo>
                  <a:cubicBezTo>
                    <a:pt x="233" y="678"/>
                    <a:pt x="233" y="678"/>
                    <a:pt x="233" y="678"/>
                  </a:cubicBezTo>
                  <a:cubicBezTo>
                    <a:pt x="245" y="675"/>
                    <a:pt x="245" y="675"/>
                    <a:pt x="245" y="675"/>
                  </a:cubicBezTo>
                  <a:cubicBezTo>
                    <a:pt x="245" y="675"/>
                    <a:pt x="245" y="675"/>
                    <a:pt x="245" y="675"/>
                  </a:cubicBezTo>
                  <a:cubicBezTo>
                    <a:pt x="246" y="676"/>
                    <a:pt x="246" y="676"/>
                    <a:pt x="246" y="676"/>
                  </a:cubicBezTo>
                  <a:cubicBezTo>
                    <a:pt x="246" y="676"/>
                    <a:pt x="246" y="676"/>
                    <a:pt x="246" y="676"/>
                  </a:cubicBezTo>
                  <a:cubicBezTo>
                    <a:pt x="246" y="677"/>
                    <a:pt x="246" y="677"/>
                    <a:pt x="246" y="677"/>
                  </a:cubicBezTo>
                  <a:cubicBezTo>
                    <a:pt x="246" y="677"/>
                    <a:pt x="246" y="677"/>
                    <a:pt x="246" y="677"/>
                  </a:cubicBezTo>
                  <a:cubicBezTo>
                    <a:pt x="247" y="677"/>
                    <a:pt x="247" y="677"/>
                    <a:pt x="247" y="677"/>
                  </a:cubicBezTo>
                  <a:cubicBezTo>
                    <a:pt x="247" y="677"/>
                    <a:pt x="247" y="677"/>
                    <a:pt x="247" y="677"/>
                  </a:cubicBezTo>
                  <a:cubicBezTo>
                    <a:pt x="247" y="678"/>
                    <a:pt x="247" y="678"/>
                    <a:pt x="247" y="678"/>
                  </a:cubicBezTo>
                  <a:cubicBezTo>
                    <a:pt x="247" y="678"/>
                    <a:pt x="247" y="678"/>
                    <a:pt x="247" y="678"/>
                  </a:cubicBezTo>
                  <a:cubicBezTo>
                    <a:pt x="247" y="679"/>
                    <a:pt x="247" y="679"/>
                    <a:pt x="247" y="679"/>
                  </a:cubicBezTo>
                  <a:cubicBezTo>
                    <a:pt x="247" y="679"/>
                    <a:pt x="247" y="679"/>
                    <a:pt x="247" y="679"/>
                  </a:cubicBezTo>
                  <a:cubicBezTo>
                    <a:pt x="247" y="679"/>
                    <a:pt x="247" y="679"/>
                    <a:pt x="247" y="679"/>
                  </a:cubicBezTo>
                  <a:cubicBezTo>
                    <a:pt x="247" y="679"/>
                    <a:pt x="247" y="679"/>
                    <a:pt x="247" y="679"/>
                  </a:cubicBezTo>
                  <a:cubicBezTo>
                    <a:pt x="247" y="680"/>
                    <a:pt x="247" y="680"/>
                    <a:pt x="247" y="680"/>
                  </a:cubicBezTo>
                  <a:cubicBezTo>
                    <a:pt x="247" y="680"/>
                    <a:pt x="247" y="680"/>
                    <a:pt x="247" y="680"/>
                  </a:cubicBezTo>
                  <a:cubicBezTo>
                    <a:pt x="247" y="681"/>
                    <a:pt x="247" y="681"/>
                    <a:pt x="247" y="681"/>
                  </a:cubicBezTo>
                  <a:cubicBezTo>
                    <a:pt x="247" y="681"/>
                    <a:pt x="247" y="681"/>
                    <a:pt x="247" y="681"/>
                  </a:cubicBezTo>
                  <a:cubicBezTo>
                    <a:pt x="246" y="681"/>
                    <a:pt x="246" y="681"/>
                    <a:pt x="246" y="681"/>
                  </a:cubicBezTo>
                  <a:cubicBezTo>
                    <a:pt x="246" y="681"/>
                    <a:pt x="246" y="681"/>
                    <a:pt x="246" y="681"/>
                  </a:cubicBezTo>
                  <a:cubicBezTo>
                    <a:pt x="245" y="682"/>
                    <a:pt x="245" y="682"/>
                    <a:pt x="245" y="682"/>
                  </a:cubicBezTo>
                  <a:cubicBezTo>
                    <a:pt x="245" y="682"/>
                    <a:pt x="245" y="682"/>
                    <a:pt x="245" y="682"/>
                  </a:cubicBezTo>
                  <a:cubicBezTo>
                    <a:pt x="244" y="683"/>
                    <a:pt x="244" y="683"/>
                    <a:pt x="244" y="683"/>
                  </a:cubicBezTo>
                  <a:cubicBezTo>
                    <a:pt x="244" y="683"/>
                    <a:pt x="244" y="683"/>
                    <a:pt x="244" y="683"/>
                  </a:cubicBezTo>
                  <a:cubicBezTo>
                    <a:pt x="244" y="684"/>
                    <a:pt x="244" y="684"/>
                    <a:pt x="244" y="684"/>
                  </a:cubicBezTo>
                  <a:cubicBezTo>
                    <a:pt x="244" y="684"/>
                    <a:pt x="244" y="684"/>
                    <a:pt x="244" y="684"/>
                  </a:cubicBezTo>
                  <a:cubicBezTo>
                    <a:pt x="243" y="685"/>
                    <a:pt x="243" y="685"/>
                    <a:pt x="243" y="685"/>
                  </a:cubicBezTo>
                  <a:cubicBezTo>
                    <a:pt x="243" y="685"/>
                    <a:pt x="243" y="685"/>
                    <a:pt x="243" y="685"/>
                  </a:cubicBezTo>
                  <a:cubicBezTo>
                    <a:pt x="242" y="686"/>
                    <a:pt x="242" y="686"/>
                    <a:pt x="242" y="686"/>
                  </a:cubicBezTo>
                  <a:cubicBezTo>
                    <a:pt x="242" y="686"/>
                    <a:pt x="242" y="686"/>
                    <a:pt x="242" y="686"/>
                  </a:cubicBezTo>
                  <a:cubicBezTo>
                    <a:pt x="242" y="688"/>
                    <a:pt x="242" y="688"/>
                    <a:pt x="242" y="688"/>
                  </a:cubicBezTo>
                  <a:cubicBezTo>
                    <a:pt x="242" y="688"/>
                    <a:pt x="242" y="688"/>
                    <a:pt x="242" y="688"/>
                  </a:cubicBezTo>
                  <a:cubicBezTo>
                    <a:pt x="241" y="688"/>
                    <a:pt x="241" y="688"/>
                    <a:pt x="241" y="688"/>
                  </a:cubicBezTo>
                  <a:cubicBezTo>
                    <a:pt x="241" y="688"/>
                    <a:pt x="241" y="688"/>
                    <a:pt x="241" y="688"/>
                  </a:cubicBezTo>
                  <a:cubicBezTo>
                    <a:pt x="232" y="699"/>
                    <a:pt x="232" y="699"/>
                    <a:pt x="232" y="699"/>
                  </a:cubicBezTo>
                  <a:cubicBezTo>
                    <a:pt x="232" y="699"/>
                    <a:pt x="232" y="699"/>
                    <a:pt x="232" y="69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33" y="681"/>
                    <a:pt x="233" y="681"/>
                    <a:pt x="233" y="681"/>
                  </a:cubicBezTo>
                  <a:cubicBezTo>
                    <a:pt x="233" y="681"/>
                    <a:pt x="233" y="681"/>
                    <a:pt x="233" y="681"/>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5" y="683"/>
                    <a:pt x="235" y="683"/>
                    <a:pt x="235" y="683"/>
                  </a:cubicBezTo>
                  <a:cubicBezTo>
                    <a:pt x="235" y="683"/>
                    <a:pt x="235" y="683"/>
                    <a:pt x="235" y="683"/>
                  </a:cubicBezTo>
                  <a:cubicBezTo>
                    <a:pt x="235" y="683"/>
                    <a:pt x="235" y="683"/>
                    <a:pt x="235" y="683"/>
                  </a:cubicBezTo>
                  <a:cubicBezTo>
                    <a:pt x="235" y="683"/>
                    <a:pt x="235" y="683"/>
                    <a:pt x="235" y="683"/>
                  </a:cubicBezTo>
                  <a:cubicBezTo>
                    <a:pt x="236" y="684"/>
                    <a:pt x="236" y="684"/>
                    <a:pt x="236" y="684"/>
                  </a:cubicBezTo>
                  <a:cubicBezTo>
                    <a:pt x="236" y="684"/>
                    <a:pt x="236" y="684"/>
                    <a:pt x="236" y="684"/>
                  </a:cubicBezTo>
                  <a:cubicBezTo>
                    <a:pt x="235" y="685"/>
                    <a:pt x="235" y="685"/>
                    <a:pt x="235" y="685"/>
                  </a:cubicBezTo>
                  <a:cubicBezTo>
                    <a:pt x="235" y="685"/>
                    <a:pt x="235" y="685"/>
                    <a:pt x="235" y="685"/>
                  </a:cubicBezTo>
                  <a:cubicBezTo>
                    <a:pt x="233" y="686"/>
                    <a:pt x="233" y="686"/>
                    <a:pt x="233" y="686"/>
                  </a:cubicBezTo>
                  <a:cubicBezTo>
                    <a:pt x="233" y="686"/>
                    <a:pt x="233" y="686"/>
                    <a:pt x="233" y="686"/>
                  </a:cubicBezTo>
                  <a:cubicBezTo>
                    <a:pt x="232" y="687"/>
                    <a:pt x="232" y="687"/>
                    <a:pt x="232" y="687"/>
                  </a:cubicBezTo>
                  <a:cubicBezTo>
                    <a:pt x="232" y="687"/>
                    <a:pt x="232" y="687"/>
                    <a:pt x="232" y="687"/>
                  </a:cubicBezTo>
                  <a:cubicBezTo>
                    <a:pt x="230" y="688"/>
                    <a:pt x="230" y="688"/>
                    <a:pt x="230" y="688"/>
                  </a:cubicBezTo>
                  <a:cubicBezTo>
                    <a:pt x="230" y="688"/>
                    <a:pt x="230" y="688"/>
                    <a:pt x="230" y="688"/>
                  </a:cubicBezTo>
                  <a:cubicBezTo>
                    <a:pt x="229" y="689"/>
                    <a:pt x="229" y="689"/>
                    <a:pt x="229" y="689"/>
                  </a:cubicBezTo>
                  <a:cubicBezTo>
                    <a:pt x="229" y="689"/>
                    <a:pt x="229" y="689"/>
                    <a:pt x="229" y="689"/>
                  </a:cubicBezTo>
                  <a:cubicBezTo>
                    <a:pt x="228" y="690"/>
                    <a:pt x="228" y="690"/>
                    <a:pt x="228" y="690"/>
                  </a:cubicBezTo>
                  <a:cubicBezTo>
                    <a:pt x="228" y="690"/>
                    <a:pt x="228" y="690"/>
                    <a:pt x="228" y="690"/>
                  </a:cubicBezTo>
                  <a:cubicBezTo>
                    <a:pt x="227" y="692"/>
                    <a:pt x="227" y="692"/>
                    <a:pt x="227" y="692"/>
                  </a:cubicBezTo>
                  <a:cubicBezTo>
                    <a:pt x="227" y="692"/>
                    <a:pt x="227" y="692"/>
                    <a:pt x="227" y="692"/>
                  </a:cubicBezTo>
                  <a:cubicBezTo>
                    <a:pt x="228" y="694"/>
                    <a:pt x="228" y="694"/>
                    <a:pt x="228" y="694"/>
                  </a:cubicBezTo>
                  <a:cubicBezTo>
                    <a:pt x="228" y="694"/>
                    <a:pt x="228" y="694"/>
                    <a:pt x="228" y="694"/>
                  </a:cubicBezTo>
                  <a:cubicBezTo>
                    <a:pt x="228" y="694"/>
                    <a:pt x="228" y="694"/>
                    <a:pt x="228" y="694"/>
                  </a:cubicBezTo>
                  <a:cubicBezTo>
                    <a:pt x="228" y="694"/>
                    <a:pt x="228" y="694"/>
                    <a:pt x="228" y="694"/>
                  </a:cubicBezTo>
                  <a:cubicBezTo>
                    <a:pt x="228" y="695"/>
                    <a:pt x="228" y="695"/>
                    <a:pt x="228" y="695"/>
                  </a:cubicBezTo>
                  <a:cubicBezTo>
                    <a:pt x="228" y="695"/>
                    <a:pt x="228" y="695"/>
                    <a:pt x="228" y="695"/>
                  </a:cubicBezTo>
                  <a:cubicBezTo>
                    <a:pt x="228" y="695"/>
                    <a:pt x="228" y="695"/>
                    <a:pt x="228" y="695"/>
                  </a:cubicBezTo>
                  <a:cubicBezTo>
                    <a:pt x="228" y="695"/>
                    <a:pt x="228" y="695"/>
                    <a:pt x="228"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30" y="695"/>
                    <a:pt x="230" y="695"/>
                    <a:pt x="230" y="695"/>
                  </a:cubicBezTo>
                  <a:cubicBezTo>
                    <a:pt x="230" y="695"/>
                    <a:pt x="230" y="695"/>
                    <a:pt x="230" y="695"/>
                  </a:cubicBezTo>
                  <a:cubicBezTo>
                    <a:pt x="230" y="695"/>
                    <a:pt x="230" y="695"/>
                    <a:pt x="230" y="695"/>
                  </a:cubicBezTo>
                  <a:cubicBezTo>
                    <a:pt x="230" y="695"/>
                    <a:pt x="230" y="695"/>
                    <a:pt x="230" y="695"/>
                  </a:cubicBezTo>
                  <a:cubicBezTo>
                    <a:pt x="220" y="703"/>
                    <a:pt x="220" y="703"/>
                    <a:pt x="220" y="703"/>
                  </a:cubicBezTo>
                  <a:cubicBezTo>
                    <a:pt x="220" y="703"/>
                    <a:pt x="220" y="703"/>
                    <a:pt x="220" y="703"/>
                  </a:cubicBezTo>
                  <a:cubicBezTo>
                    <a:pt x="215" y="706"/>
                    <a:pt x="215" y="706"/>
                    <a:pt x="215" y="706"/>
                  </a:cubicBezTo>
                  <a:cubicBezTo>
                    <a:pt x="214" y="707"/>
                    <a:pt x="214" y="707"/>
                    <a:pt x="214" y="707"/>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3"/>
                    <a:pt x="208" y="713"/>
                    <a:pt x="208" y="713"/>
                  </a:cubicBezTo>
                  <a:cubicBezTo>
                    <a:pt x="208" y="713"/>
                    <a:pt x="208" y="713"/>
                    <a:pt x="208" y="713"/>
                  </a:cubicBezTo>
                  <a:cubicBezTo>
                    <a:pt x="208" y="713"/>
                    <a:pt x="208" y="713"/>
                    <a:pt x="208" y="713"/>
                  </a:cubicBezTo>
                  <a:cubicBezTo>
                    <a:pt x="208" y="713"/>
                    <a:pt x="208" y="713"/>
                    <a:pt x="208" y="713"/>
                  </a:cubicBezTo>
                  <a:cubicBezTo>
                    <a:pt x="209" y="713"/>
                    <a:pt x="209" y="713"/>
                    <a:pt x="209" y="713"/>
                  </a:cubicBezTo>
                  <a:cubicBezTo>
                    <a:pt x="209" y="713"/>
                    <a:pt x="209" y="713"/>
                    <a:pt x="209" y="713"/>
                  </a:cubicBezTo>
                  <a:cubicBezTo>
                    <a:pt x="210" y="713"/>
                    <a:pt x="210" y="713"/>
                    <a:pt x="210" y="713"/>
                  </a:cubicBezTo>
                  <a:cubicBezTo>
                    <a:pt x="210" y="713"/>
                    <a:pt x="210" y="713"/>
                    <a:pt x="210" y="713"/>
                  </a:cubicBezTo>
                  <a:cubicBezTo>
                    <a:pt x="210" y="713"/>
                    <a:pt x="210" y="713"/>
                    <a:pt x="210" y="713"/>
                  </a:cubicBezTo>
                  <a:cubicBezTo>
                    <a:pt x="210" y="713"/>
                    <a:pt x="210" y="713"/>
                    <a:pt x="210" y="713"/>
                  </a:cubicBezTo>
                  <a:cubicBezTo>
                    <a:pt x="211" y="712"/>
                    <a:pt x="211" y="712"/>
                    <a:pt x="211" y="712"/>
                  </a:cubicBezTo>
                  <a:cubicBezTo>
                    <a:pt x="211" y="712"/>
                    <a:pt x="211" y="712"/>
                    <a:pt x="211" y="712"/>
                  </a:cubicBezTo>
                  <a:cubicBezTo>
                    <a:pt x="212" y="712"/>
                    <a:pt x="212" y="712"/>
                    <a:pt x="212" y="712"/>
                  </a:cubicBezTo>
                  <a:cubicBezTo>
                    <a:pt x="212" y="712"/>
                    <a:pt x="212" y="712"/>
                    <a:pt x="212" y="712"/>
                  </a:cubicBezTo>
                  <a:cubicBezTo>
                    <a:pt x="213" y="712"/>
                    <a:pt x="213" y="712"/>
                    <a:pt x="213" y="712"/>
                  </a:cubicBezTo>
                  <a:cubicBezTo>
                    <a:pt x="213" y="712"/>
                    <a:pt x="213" y="712"/>
                    <a:pt x="213" y="712"/>
                  </a:cubicBezTo>
                  <a:cubicBezTo>
                    <a:pt x="214" y="711"/>
                    <a:pt x="214" y="711"/>
                    <a:pt x="214" y="711"/>
                  </a:cubicBezTo>
                  <a:cubicBezTo>
                    <a:pt x="214" y="711"/>
                    <a:pt x="214" y="711"/>
                    <a:pt x="214" y="711"/>
                  </a:cubicBezTo>
                  <a:cubicBezTo>
                    <a:pt x="214" y="710"/>
                    <a:pt x="214" y="710"/>
                    <a:pt x="214" y="710"/>
                  </a:cubicBezTo>
                  <a:cubicBezTo>
                    <a:pt x="214" y="710"/>
                    <a:pt x="214" y="710"/>
                    <a:pt x="214" y="710"/>
                  </a:cubicBezTo>
                  <a:cubicBezTo>
                    <a:pt x="221" y="707"/>
                    <a:pt x="221" y="707"/>
                    <a:pt x="221" y="707"/>
                  </a:cubicBezTo>
                  <a:cubicBezTo>
                    <a:pt x="221" y="707"/>
                    <a:pt x="221" y="707"/>
                    <a:pt x="221" y="707"/>
                  </a:cubicBezTo>
                  <a:cubicBezTo>
                    <a:pt x="219" y="709"/>
                    <a:pt x="219" y="709"/>
                    <a:pt x="219" y="709"/>
                  </a:cubicBezTo>
                  <a:cubicBezTo>
                    <a:pt x="219" y="709"/>
                    <a:pt x="219" y="709"/>
                    <a:pt x="219" y="709"/>
                  </a:cubicBezTo>
                  <a:cubicBezTo>
                    <a:pt x="217" y="710"/>
                    <a:pt x="217" y="710"/>
                    <a:pt x="217" y="710"/>
                  </a:cubicBezTo>
                  <a:cubicBezTo>
                    <a:pt x="217" y="710"/>
                    <a:pt x="217" y="710"/>
                    <a:pt x="217" y="710"/>
                  </a:cubicBezTo>
                  <a:cubicBezTo>
                    <a:pt x="215" y="712"/>
                    <a:pt x="215" y="712"/>
                    <a:pt x="215" y="712"/>
                  </a:cubicBezTo>
                  <a:cubicBezTo>
                    <a:pt x="215" y="712"/>
                    <a:pt x="215" y="712"/>
                    <a:pt x="215" y="712"/>
                  </a:cubicBezTo>
                  <a:cubicBezTo>
                    <a:pt x="214" y="713"/>
                    <a:pt x="214" y="713"/>
                    <a:pt x="214" y="713"/>
                  </a:cubicBezTo>
                  <a:cubicBezTo>
                    <a:pt x="214" y="713"/>
                    <a:pt x="214" y="713"/>
                    <a:pt x="214" y="713"/>
                  </a:cubicBezTo>
                  <a:cubicBezTo>
                    <a:pt x="212" y="715"/>
                    <a:pt x="212" y="715"/>
                    <a:pt x="212" y="715"/>
                  </a:cubicBezTo>
                  <a:cubicBezTo>
                    <a:pt x="212" y="715"/>
                    <a:pt x="212" y="715"/>
                    <a:pt x="212" y="715"/>
                  </a:cubicBezTo>
                  <a:cubicBezTo>
                    <a:pt x="210" y="716"/>
                    <a:pt x="210" y="716"/>
                    <a:pt x="210" y="716"/>
                  </a:cubicBezTo>
                  <a:cubicBezTo>
                    <a:pt x="210" y="716"/>
                    <a:pt x="210" y="716"/>
                    <a:pt x="210" y="716"/>
                  </a:cubicBezTo>
                  <a:cubicBezTo>
                    <a:pt x="208" y="717"/>
                    <a:pt x="208" y="717"/>
                    <a:pt x="208" y="717"/>
                  </a:cubicBezTo>
                  <a:cubicBezTo>
                    <a:pt x="208" y="717"/>
                    <a:pt x="208" y="717"/>
                    <a:pt x="208" y="717"/>
                  </a:cubicBezTo>
                  <a:cubicBezTo>
                    <a:pt x="206" y="719"/>
                    <a:pt x="206" y="719"/>
                    <a:pt x="206" y="719"/>
                  </a:cubicBezTo>
                  <a:cubicBezTo>
                    <a:pt x="206" y="719"/>
                    <a:pt x="206" y="719"/>
                    <a:pt x="206" y="719"/>
                  </a:cubicBezTo>
                  <a:cubicBezTo>
                    <a:pt x="206" y="719"/>
                    <a:pt x="206" y="719"/>
                    <a:pt x="206" y="719"/>
                  </a:cubicBezTo>
                  <a:cubicBezTo>
                    <a:pt x="206" y="719"/>
                    <a:pt x="206" y="719"/>
                    <a:pt x="206"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4" y="719"/>
                    <a:pt x="204" y="719"/>
                    <a:pt x="204" y="719"/>
                  </a:cubicBezTo>
                  <a:cubicBezTo>
                    <a:pt x="204" y="719"/>
                    <a:pt x="204" y="719"/>
                    <a:pt x="204" y="719"/>
                  </a:cubicBezTo>
                  <a:cubicBezTo>
                    <a:pt x="204" y="719"/>
                    <a:pt x="204" y="719"/>
                    <a:pt x="204" y="719"/>
                  </a:cubicBezTo>
                  <a:cubicBezTo>
                    <a:pt x="204" y="719"/>
                    <a:pt x="204" y="719"/>
                    <a:pt x="204" y="719"/>
                  </a:cubicBezTo>
                  <a:cubicBezTo>
                    <a:pt x="203" y="719"/>
                    <a:pt x="203" y="719"/>
                    <a:pt x="203" y="719"/>
                  </a:cubicBezTo>
                  <a:cubicBezTo>
                    <a:pt x="203" y="719"/>
                    <a:pt x="203" y="719"/>
                    <a:pt x="203" y="719"/>
                  </a:cubicBezTo>
                  <a:cubicBezTo>
                    <a:pt x="203" y="718"/>
                    <a:pt x="203" y="718"/>
                    <a:pt x="203" y="718"/>
                  </a:cubicBezTo>
                  <a:cubicBezTo>
                    <a:pt x="203" y="718"/>
                    <a:pt x="203" y="718"/>
                    <a:pt x="203" y="718"/>
                  </a:cubicBezTo>
                  <a:cubicBezTo>
                    <a:pt x="203" y="718"/>
                    <a:pt x="203" y="718"/>
                    <a:pt x="203" y="718"/>
                  </a:cubicBezTo>
                  <a:cubicBezTo>
                    <a:pt x="203" y="718"/>
                    <a:pt x="203" y="718"/>
                    <a:pt x="203" y="718"/>
                  </a:cubicBezTo>
                  <a:cubicBezTo>
                    <a:pt x="203" y="717"/>
                    <a:pt x="203" y="717"/>
                    <a:pt x="203" y="717"/>
                  </a:cubicBezTo>
                  <a:cubicBezTo>
                    <a:pt x="203" y="717"/>
                    <a:pt x="203" y="717"/>
                    <a:pt x="203" y="717"/>
                  </a:cubicBezTo>
                  <a:cubicBezTo>
                    <a:pt x="202" y="717"/>
                    <a:pt x="202" y="717"/>
                    <a:pt x="202" y="717"/>
                  </a:cubicBezTo>
                  <a:cubicBezTo>
                    <a:pt x="202" y="717"/>
                    <a:pt x="202" y="717"/>
                    <a:pt x="202" y="717"/>
                  </a:cubicBezTo>
                  <a:cubicBezTo>
                    <a:pt x="202" y="716"/>
                    <a:pt x="202" y="716"/>
                    <a:pt x="202" y="716"/>
                  </a:cubicBezTo>
                  <a:cubicBezTo>
                    <a:pt x="202" y="716"/>
                    <a:pt x="202" y="716"/>
                    <a:pt x="202" y="716"/>
                  </a:cubicBezTo>
                  <a:cubicBezTo>
                    <a:pt x="201" y="715"/>
                    <a:pt x="201" y="715"/>
                    <a:pt x="201" y="715"/>
                  </a:cubicBezTo>
                  <a:cubicBezTo>
                    <a:pt x="201" y="715"/>
                    <a:pt x="201" y="715"/>
                    <a:pt x="201" y="715"/>
                  </a:cubicBezTo>
                  <a:cubicBezTo>
                    <a:pt x="201" y="715"/>
                    <a:pt x="201" y="715"/>
                    <a:pt x="201" y="715"/>
                  </a:cubicBezTo>
                  <a:cubicBezTo>
                    <a:pt x="201" y="715"/>
                    <a:pt x="201" y="715"/>
                    <a:pt x="201" y="715"/>
                  </a:cubicBezTo>
                  <a:cubicBezTo>
                    <a:pt x="201" y="714"/>
                    <a:pt x="201" y="714"/>
                    <a:pt x="201" y="714"/>
                  </a:cubicBezTo>
                  <a:cubicBezTo>
                    <a:pt x="201" y="714"/>
                    <a:pt x="201" y="714"/>
                    <a:pt x="201" y="714"/>
                  </a:cubicBezTo>
                  <a:cubicBezTo>
                    <a:pt x="202" y="713"/>
                    <a:pt x="202" y="713"/>
                    <a:pt x="202" y="713"/>
                  </a:cubicBezTo>
                  <a:cubicBezTo>
                    <a:pt x="202" y="713"/>
                    <a:pt x="202" y="713"/>
                    <a:pt x="202" y="713"/>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6" y="705"/>
                    <a:pt x="216" y="705"/>
                    <a:pt x="216" y="705"/>
                  </a:cubicBezTo>
                  <a:cubicBezTo>
                    <a:pt x="216" y="705"/>
                    <a:pt x="216" y="705"/>
                    <a:pt x="216" y="705"/>
                  </a:cubicBezTo>
                  <a:cubicBezTo>
                    <a:pt x="216" y="705"/>
                    <a:pt x="216" y="705"/>
                    <a:pt x="216" y="705"/>
                  </a:cubicBezTo>
                  <a:cubicBezTo>
                    <a:pt x="216" y="705"/>
                    <a:pt x="216" y="705"/>
                    <a:pt x="216" y="705"/>
                  </a:cubicBezTo>
                  <a:cubicBezTo>
                    <a:pt x="216" y="704"/>
                    <a:pt x="216" y="704"/>
                    <a:pt x="216" y="704"/>
                  </a:cubicBezTo>
                  <a:cubicBezTo>
                    <a:pt x="216" y="704"/>
                    <a:pt x="216" y="704"/>
                    <a:pt x="216" y="704"/>
                  </a:cubicBezTo>
                  <a:cubicBezTo>
                    <a:pt x="216" y="704"/>
                    <a:pt x="216" y="704"/>
                    <a:pt x="216" y="704"/>
                  </a:cubicBezTo>
                  <a:cubicBezTo>
                    <a:pt x="216" y="704"/>
                    <a:pt x="216" y="704"/>
                    <a:pt x="216"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2"/>
                    <a:pt x="217" y="702"/>
                    <a:pt x="217" y="702"/>
                  </a:cubicBezTo>
                  <a:cubicBezTo>
                    <a:pt x="217" y="702"/>
                    <a:pt x="217" y="702"/>
                    <a:pt x="217" y="702"/>
                  </a:cubicBezTo>
                  <a:cubicBezTo>
                    <a:pt x="217" y="702"/>
                    <a:pt x="217" y="702"/>
                    <a:pt x="217" y="702"/>
                  </a:cubicBezTo>
                  <a:cubicBezTo>
                    <a:pt x="217" y="702"/>
                    <a:pt x="217" y="702"/>
                    <a:pt x="217" y="702"/>
                  </a:cubicBezTo>
                  <a:cubicBezTo>
                    <a:pt x="216" y="702"/>
                    <a:pt x="216" y="702"/>
                    <a:pt x="216" y="702"/>
                  </a:cubicBezTo>
                  <a:cubicBezTo>
                    <a:pt x="216" y="702"/>
                    <a:pt x="216" y="702"/>
                    <a:pt x="216" y="702"/>
                  </a:cubicBezTo>
                  <a:cubicBezTo>
                    <a:pt x="215" y="701"/>
                    <a:pt x="215" y="701"/>
                    <a:pt x="215" y="701"/>
                  </a:cubicBezTo>
                  <a:cubicBezTo>
                    <a:pt x="215" y="701"/>
                    <a:pt x="215" y="701"/>
                    <a:pt x="215" y="701"/>
                  </a:cubicBezTo>
                  <a:cubicBezTo>
                    <a:pt x="215" y="701"/>
                    <a:pt x="215" y="701"/>
                    <a:pt x="215" y="701"/>
                  </a:cubicBezTo>
                  <a:cubicBezTo>
                    <a:pt x="215" y="701"/>
                    <a:pt x="215" y="701"/>
                    <a:pt x="215" y="701"/>
                  </a:cubicBezTo>
                  <a:cubicBezTo>
                    <a:pt x="214" y="700"/>
                    <a:pt x="214" y="700"/>
                    <a:pt x="214" y="700"/>
                  </a:cubicBezTo>
                  <a:cubicBezTo>
                    <a:pt x="214" y="700"/>
                    <a:pt x="214" y="700"/>
                    <a:pt x="214" y="700"/>
                  </a:cubicBezTo>
                  <a:cubicBezTo>
                    <a:pt x="214" y="700"/>
                    <a:pt x="214" y="700"/>
                    <a:pt x="214" y="700"/>
                  </a:cubicBezTo>
                  <a:cubicBezTo>
                    <a:pt x="214" y="700"/>
                    <a:pt x="214" y="700"/>
                    <a:pt x="214" y="700"/>
                  </a:cubicBezTo>
                  <a:cubicBezTo>
                    <a:pt x="214" y="699"/>
                    <a:pt x="214" y="699"/>
                    <a:pt x="214" y="699"/>
                  </a:cubicBezTo>
                  <a:cubicBezTo>
                    <a:pt x="214" y="699"/>
                    <a:pt x="214" y="699"/>
                    <a:pt x="214" y="699"/>
                  </a:cubicBezTo>
                  <a:cubicBezTo>
                    <a:pt x="214" y="699"/>
                    <a:pt x="214" y="698"/>
                    <a:pt x="214" y="698"/>
                  </a:cubicBezTo>
                  <a:cubicBezTo>
                    <a:pt x="214" y="698"/>
                    <a:pt x="214" y="698"/>
                    <a:pt x="214" y="698"/>
                  </a:cubicBezTo>
                  <a:cubicBezTo>
                    <a:pt x="213" y="698"/>
                    <a:pt x="213" y="698"/>
                    <a:pt x="213" y="697"/>
                  </a:cubicBezTo>
                  <a:cubicBezTo>
                    <a:pt x="213" y="697"/>
                    <a:pt x="213" y="697"/>
                    <a:pt x="213" y="697"/>
                  </a:cubicBezTo>
                  <a:cubicBezTo>
                    <a:pt x="213" y="696"/>
                    <a:pt x="213" y="696"/>
                    <a:pt x="213" y="695"/>
                  </a:cubicBezTo>
                  <a:cubicBezTo>
                    <a:pt x="213" y="695"/>
                    <a:pt x="213" y="695"/>
                    <a:pt x="213" y="695"/>
                  </a:cubicBezTo>
                  <a:cubicBezTo>
                    <a:pt x="213" y="693"/>
                    <a:pt x="213" y="691"/>
                    <a:pt x="213" y="689"/>
                  </a:cubicBezTo>
                  <a:cubicBezTo>
                    <a:pt x="213" y="689"/>
                    <a:pt x="213" y="689"/>
                    <a:pt x="213" y="689"/>
                  </a:cubicBezTo>
                  <a:cubicBezTo>
                    <a:pt x="213" y="688"/>
                    <a:pt x="213" y="688"/>
                    <a:pt x="214" y="687"/>
                  </a:cubicBezTo>
                  <a:cubicBezTo>
                    <a:pt x="214" y="687"/>
                    <a:pt x="214" y="687"/>
                    <a:pt x="214" y="687"/>
                  </a:cubicBezTo>
                  <a:cubicBezTo>
                    <a:pt x="214" y="686"/>
                    <a:pt x="214" y="685"/>
                    <a:pt x="215" y="684"/>
                  </a:cubicBezTo>
                  <a:cubicBezTo>
                    <a:pt x="215" y="684"/>
                    <a:pt x="215" y="684"/>
                    <a:pt x="215" y="684"/>
                  </a:cubicBezTo>
                  <a:cubicBezTo>
                    <a:pt x="215" y="684"/>
                    <a:pt x="216" y="683"/>
                    <a:pt x="216" y="682"/>
                  </a:cubicBezTo>
                  <a:cubicBezTo>
                    <a:pt x="216" y="682"/>
                    <a:pt x="216" y="682"/>
                    <a:pt x="216" y="682"/>
                  </a:cubicBezTo>
                  <a:cubicBezTo>
                    <a:pt x="217" y="681"/>
                    <a:pt x="217" y="680"/>
                    <a:pt x="218" y="679"/>
                  </a:cubicBezTo>
                  <a:cubicBezTo>
                    <a:pt x="218" y="679"/>
                    <a:pt x="218" y="679"/>
                    <a:pt x="218" y="679"/>
                  </a:cubicBezTo>
                  <a:cubicBezTo>
                    <a:pt x="219" y="677"/>
                    <a:pt x="219" y="677"/>
                    <a:pt x="219" y="677"/>
                  </a:cubicBezTo>
                  <a:cubicBezTo>
                    <a:pt x="219" y="677"/>
                    <a:pt x="219" y="677"/>
                    <a:pt x="219" y="677"/>
                  </a:cubicBezTo>
                  <a:cubicBezTo>
                    <a:pt x="216" y="679"/>
                    <a:pt x="213" y="681"/>
                    <a:pt x="210" y="683"/>
                  </a:cubicBezTo>
                  <a:cubicBezTo>
                    <a:pt x="210" y="683"/>
                    <a:pt x="210" y="683"/>
                    <a:pt x="210" y="683"/>
                  </a:cubicBezTo>
                  <a:cubicBezTo>
                    <a:pt x="209" y="684"/>
                    <a:pt x="208" y="684"/>
                    <a:pt x="207" y="683"/>
                  </a:cubicBezTo>
                  <a:cubicBezTo>
                    <a:pt x="207" y="683"/>
                    <a:pt x="207" y="683"/>
                    <a:pt x="207" y="683"/>
                  </a:cubicBezTo>
                  <a:cubicBezTo>
                    <a:pt x="207" y="683"/>
                    <a:pt x="207" y="683"/>
                    <a:pt x="207" y="683"/>
                  </a:cubicBezTo>
                  <a:cubicBezTo>
                    <a:pt x="207" y="683"/>
                    <a:pt x="207" y="683"/>
                    <a:pt x="207" y="683"/>
                  </a:cubicBezTo>
                  <a:cubicBezTo>
                    <a:pt x="206" y="683"/>
                    <a:pt x="206" y="683"/>
                    <a:pt x="206" y="683"/>
                  </a:cubicBezTo>
                  <a:cubicBezTo>
                    <a:pt x="206" y="683"/>
                    <a:pt x="206" y="683"/>
                    <a:pt x="206" y="683"/>
                  </a:cubicBezTo>
                  <a:cubicBezTo>
                    <a:pt x="206" y="683"/>
                    <a:pt x="206" y="682"/>
                    <a:pt x="205" y="682"/>
                  </a:cubicBezTo>
                  <a:cubicBezTo>
                    <a:pt x="205" y="682"/>
                    <a:pt x="205" y="682"/>
                    <a:pt x="205" y="682"/>
                  </a:cubicBezTo>
                  <a:cubicBezTo>
                    <a:pt x="205" y="682"/>
                    <a:pt x="205" y="682"/>
                    <a:pt x="205" y="682"/>
                  </a:cubicBezTo>
                  <a:cubicBezTo>
                    <a:pt x="205" y="682"/>
                    <a:pt x="205" y="682"/>
                    <a:pt x="205" y="682"/>
                  </a:cubicBezTo>
                  <a:cubicBezTo>
                    <a:pt x="204" y="681"/>
                    <a:pt x="204" y="681"/>
                    <a:pt x="204" y="681"/>
                  </a:cubicBezTo>
                  <a:cubicBezTo>
                    <a:pt x="204" y="681"/>
                    <a:pt x="204" y="681"/>
                    <a:pt x="204" y="681"/>
                  </a:cubicBezTo>
                  <a:cubicBezTo>
                    <a:pt x="203" y="680"/>
                    <a:pt x="203" y="680"/>
                    <a:pt x="203" y="680"/>
                  </a:cubicBezTo>
                  <a:cubicBezTo>
                    <a:pt x="203" y="680"/>
                    <a:pt x="203" y="680"/>
                    <a:pt x="203" y="680"/>
                  </a:cubicBezTo>
                  <a:cubicBezTo>
                    <a:pt x="203" y="680"/>
                    <a:pt x="203" y="680"/>
                    <a:pt x="203" y="680"/>
                  </a:cubicBezTo>
                  <a:cubicBezTo>
                    <a:pt x="203" y="680"/>
                    <a:pt x="203" y="680"/>
                    <a:pt x="203" y="680"/>
                  </a:cubicBezTo>
                  <a:cubicBezTo>
                    <a:pt x="202" y="680"/>
                    <a:pt x="202" y="680"/>
                    <a:pt x="202" y="680"/>
                  </a:cubicBezTo>
                  <a:cubicBezTo>
                    <a:pt x="202" y="680"/>
                    <a:pt x="202" y="680"/>
                    <a:pt x="202" y="680"/>
                  </a:cubicBezTo>
                  <a:cubicBezTo>
                    <a:pt x="202" y="680"/>
                    <a:pt x="202" y="680"/>
                    <a:pt x="202" y="679"/>
                  </a:cubicBezTo>
                  <a:cubicBezTo>
                    <a:pt x="202" y="679"/>
                    <a:pt x="202" y="679"/>
                    <a:pt x="202" y="679"/>
                  </a:cubicBezTo>
                  <a:cubicBezTo>
                    <a:pt x="202" y="680"/>
                    <a:pt x="201" y="680"/>
                    <a:pt x="201" y="680"/>
                  </a:cubicBezTo>
                  <a:cubicBezTo>
                    <a:pt x="201" y="680"/>
                    <a:pt x="201" y="680"/>
                    <a:pt x="201" y="680"/>
                  </a:cubicBezTo>
                  <a:cubicBezTo>
                    <a:pt x="201" y="680"/>
                    <a:pt x="201" y="680"/>
                    <a:pt x="201" y="680"/>
                  </a:cubicBezTo>
                  <a:cubicBezTo>
                    <a:pt x="201" y="680"/>
                    <a:pt x="201" y="680"/>
                    <a:pt x="201" y="680"/>
                  </a:cubicBezTo>
                  <a:cubicBezTo>
                    <a:pt x="201" y="680"/>
                    <a:pt x="200" y="680"/>
                    <a:pt x="200" y="680"/>
                  </a:cubicBezTo>
                  <a:cubicBezTo>
                    <a:pt x="200" y="680"/>
                    <a:pt x="200" y="680"/>
                    <a:pt x="200" y="680"/>
                  </a:cubicBezTo>
                  <a:cubicBezTo>
                    <a:pt x="200" y="680"/>
                    <a:pt x="200" y="681"/>
                    <a:pt x="200" y="681"/>
                  </a:cubicBezTo>
                  <a:cubicBezTo>
                    <a:pt x="200" y="681"/>
                    <a:pt x="200" y="681"/>
                    <a:pt x="200" y="681"/>
                  </a:cubicBezTo>
                  <a:cubicBezTo>
                    <a:pt x="200" y="681"/>
                    <a:pt x="200" y="681"/>
                    <a:pt x="200" y="681"/>
                  </a:cubicBezTo>
                  <a:cubicBezTo>
                    <a:pt x="200" y="681"/>
                    <a:pt x="200" y="681"/>
                    <a:pt x="200" y="681"/>
                  </a:cubicBezTo>
                  <a:cubicBezTo>
                    <a:pt x="200" y="682"/>
                    <a:pt x="200" y="682"/>
                    <a:pt x="200" y="682"/>
                  </a:cubicBezTo>
                  <a:cubicBezTo>
                    <a:pt x="200" y="682"/>
                    <a:pt x="200" y="682"/>
                    <a:pt x="200" y="682"/>
                  </a:cubicBezTo>
                  <a:cubicBezTo>
                    <a:pt x="200" y="682"/>
                    <a:pt x="199" y="682"/>
                    <a:pt x="199" y="682"/>
                  </a:cubicBezTo>
                  <a:cubicBezTo>
                    <a:pt x="199" y="682"/>
                    <a:pt x="199" y="682"/>
                    <a:pt x="199" y="682"/>
                  </a:cubicBezTo>
                  <a:cubicBezTo>
                    <a:pt x="199" y="682"/>
                    <a:pt x="199" y="682"/>
                    <a:pt x="199" y="682"/>
                  </a:cubicBezTo>
                  <a:cubicBezTo>
                    <a:pt x="199" y="682"/>
                    <a:pt x="199" y="682"/>
                    <a:pt x="199" y="682"/>
                  </a:cubicBezTo>
                  <a:cubicBezTo>
                    <a:pt x="193" y="692"/>
                    <a:pt x="193" y="692"/>
                    <a:pt x="193" y="692"/>
                  </a:cubicBezTo>
                  <a:cubicBezTo>
                    <a:pt x="193" y="692"/>
                    <a:pt x="193" y="692"/>
                    <a:pt x="193" y="692"/>
                  </a:cubicBezTo>
                  <a:cubicBezTo>
                    <a:pt x="186" y="705"/>
                    <a:pt x="186" y="705"/>
                    <a:pt x="186" y="705"/>
                  </a:cubicBezTo>
                  <a:cubicBezTo>
                    <a:pt x="186" y="705"/>
                    <a:pt x="186" y="705"/>
                    <a:pt x="186" y="705"/>
                  </a:cubicBezTo>
                  <a:cubicBezTo>
                    <a:pt x="176" y="724"/>
                    <a:pt x="176" y="724"/>
                    <a:pt x="176" y="724"/>
                  </a:cubicBezTo>
                  <a:close/>
                  <a:moveTo>
                    <a:pt x="425" y="723"/>
                  </a:moveTo>
                  <a:cubicBezTo>
                    <a:pt x="424" y="722"/>
                    <a:pt x="424" y="722"/>
                    <a:pt x="424" y="722"/>
                  </a:cubicBezTo>
                  <a:cubicBezTo>
                    <a:pt x="424" y="722"/>
                    <a:pt x="424" y="722"/>
                    <a:pt x="424" y="722"/>
                  </a:cubicBezTo>
                  <a:cubicBezTo>
                    <a:pt x="424" y="722"/>
                    <a:pt x="424" y="722"/>
                    <a:pt x="424" y="722"/>
                  </a:cubicBezTo>
                  <a:cubicBezTo>
                    <a:pt x="424" y="722"/>
                    <a:pt x="424" y="722"/>
                    <a:pt x="424" y="722"/>
                  </a:cubicBezTo>
                  <a:cubicBezTo>
                    <a:pt x="423" y="721"/>
                    <a:pt x="423" y="721"/>
                    <a:pt x="423" y="721"/>
                  </a:cubicBezTo>
                  <a:cubicBezTo>
                    <a:pt x="423" y="721"/>
                    <a:pt x="423" y="721"/>
                    <a:pt x="423" y="721"/>
                  </a:cubicBezTo>
                  <a:cubicBezTo>
                    <a:pt x="423" y="720"/>
                    <a:pt x="423" y="720"/>
                    <a:pt x="423" y="720"/>
                  </a:cubicBezTo>
                  <a:cubicBezTo>
                    <a:pt x="423" y="720"/>
                    <a:pt x="423" y="720"/>
                    <a:pt x="423" y="720"/>
                  </a:cubicBezTo>
                  <a:cubicBezTo>
                    <a:pt x="423" y="720"/>
                    <a:pt x="423" y="720"/>
                    <a:pt x="423" y="720"/>
                  </a:cubicBezTo>
                  <a:cubicBezTo>
                    <a:pt x="423" y="720"/>
                    <a:pt x="423" y="720"/>
                    <a:pt x="423" y="720"/>
                  </a:cubicBezTo>
                  <a:cubicBezTo>
                    <a:pt x="423" y="719"/>
                    <a:pt x="423" y="719"/>
                    <a:pt x="423" y="719"/>
                  </a:cubicBezTo>
                  <a:cubicBezTo>
                    <a:pt x="423" y="719"/>
                    <a:pt x="423" y="719"/>
                    <a:pt x="423" y="719"/>
                  </a:cubicBezTo>
                  <a:cubicBezTo>
                    <a:pt x="423" y="718"/>
                    <a:pt x="423" y="718"/>
                    <a:pt x="423" y="718"/>
                  </a:cubicBezTo>
                  <a:cubicBezTo>
                    <a:pt x="423" y="718"/>
                    <a:pt x="423" y="718"/>
                    <a:pt x="423" y="718"/>
                  </a:cubicBezTo>
                  <a:cubicBezTo>
                    <a:pt x="424" y="717"/>
                    <a:pt x="424" y="717"/>
                    <a:pt x="424" y="717"/>
                  </a:cubicBezTo>
                  <a:cubicBezTo>
                    <a:pt x="424" y="717"/>
                    <a:pt x="424" y="717"/>
                    <a:pt x="424" y="717"/>
                  </a:cubicBezTo>
                  <a:cubicBezTo>
                    <a:pt x="425" y="716"/>
                    <a:pt x="425" y="716"/>
                    <a:pt x="425" y="716"/>
                  </a:cubicBezTo>
                  <a:cubicBezTo>
                    <a:pt x="425" y="716"/>
                    <a:pt x="425" y="716"/>
                    <a:pt x="425" y="716"/>
                  </a:cubicBezTo>
                  <a:cubicBezTo>
                    <a:pt x="427" y="715"/>
                    <a:pt x="427" y="715"/>
                    <a:pt x="427" y="715"/>
                  </a:cubicBezTo>
                  <a:cubicBezTo>
                    <a:pt x="427" y="715"/>
                    <a:pt x="427" y="715"/>
                    <a:pt x="427" y="715"/>
                  </a:cubicBezTo>
                  <a:cubicBezTo>
                    <a:pt x="428" y="714"/>
                    <a:pt x="428" y="714"/>
                    <a:pt x="428" y="714"/>
                  </a:cubicBezTo>
                  <a:cubicBezTo>
                    <a:pt x="428" y="714"/>
                    <a:pt x="428" y="714"/>
                    <a:pt x="428" y="714"/>
                  </a:cubicBezTo>
                  <a:cubicBezTo>
                    <a:pt x="430" y="713"/>
                    <a:pt x="430" y="713"/>
                    <a:pt x="430" y="713"/>
                  </a:cubicBezTo>
                  <a:cubicBezTo>
                    <a:pt x="430" y="713"/>
                    <a:pt x="430" y="713"/>
                    <a:pt x="430" y="713"/>
                  </a:cubicBezTo>
                  <a:cubicBezTo>
                    <a:pt x="431" y="712"/>
                    <a:pt x="431" y="712"/>
                    <a:pt x="431" y="712"/>
                  </a:cubicBezTo>
                  <a:cubicBezTo>
                    <a:pt x="431" y="712"/>
                    <a:pt x="431" y="712"/>
                    <a:pt x="431" y="712"/>
                  </a:cubicBezTo>
                  <a:cubicBezTo>
                    <a:pt x="433" y="711"/>
                    <a:pt x="433" y="711"/>
                    <a:pt x="433" y="711"/>
                  </a:cubicBezTo>
                  <a:cubicBezTo>
                    <a:pt x="433" y="711"/>
                    <a:pt x="433" y="711"/>
                    <a:pt x="433" y="711"/>
                  </a:cubicBezTo>
                  <a:cubicBezTo>
                    <a:pt x="434" y="710"/>
                    <a:pt x="434" y="710"/>
                    <a:pt x="434" y="710"/>
                  </a:cubicBezTo>
                  <a:cubicBezTo>
                    <a:pt x="434" y="710"/>
                    <a:pt x="434" y="710"/>
                    <a:pt x="434" y="710"/>
                  </a:cubicBezTo>
                  <a:cubicBezTo>
                    <a:pt x="436" y="709"/>
                    <a:pt x="436" y="709"/>
                    <a:pt x="436" y="709"/>
                  </a:cubicBezTo>
                  <a:cubicBezTo>
                    <a:pt x="436" y="709"/>
                    <a:pt x="436" y="709"/>
                    <a:pt x="436" y="709"/>
                  </a:cubicBezTo>
                  <a:cubicBezTo>
                    <a:pt x="442" y="704"/>
                    <a:pt x="442" y="704"/>
                    <a:pt x="442" y="704"/>
                  </a:cubicBezTo>
                  <a:cubicBezTo>
                    <a:pt x="442" y="704"/>
                    <a:pt x="442" y="704"/>
                    <a:pt x="442" y="704"/>
                  </a:cubicBezTo>
                  <a:cubicBezTo>
                    <a:pt x="443" y="703"/>
                    <a:pt x="443" y="703"/>
                    <a:pt x="443" y="703"/>
                  </a:cubicBezTo>
                  <a:cubicBezTo>
                    <a:pt x="443" y="703"/>
                    <a:pt x="443" y="703"/>
                    <a:pt x="443" y="703"/>
                  </a:cubicBezTo>
                  <a:cubicBezTo>
                    <a:pt x="444" y="703"/>
                    <a:pt x="444" y="703"/>
                    <a:pt x="444" y="703"/>
                  </a:cubicBezTo>
                  <a:cubicBezTo>
                    <a:pt x="444" y="703"/>
                    <a:pt x="444" y="703"/>
                    <a:pt x="444" y="703"/>
                  </a:cubicBezTo>
                  <a:cubicBezTo>
                    <a:pt x="444" y="702"/>
                    <a:pt x="444" y="702"/>
                    <a:pt x="444" y="702"/>
                  </a:cubicBezTo>
                  <a:cubicBezTo>
                    <a:pt x="444" y="702"/>
                    <a:pt x="444" y="702"/>
                    <a:pt x="444" y="702"/>
                  </a:cubicBezTo>
                  <a:cubicBezTo>
                    <a:pt x="445" y="700"/>
                    <a:pt x="445" y="700"/>
                    <a:pt x="445" y="700"/>
                  </a:cubicBezTo>
                  <a:cubicBezTo>
                    <a:pt x="445" y="700"/>
                    <a:pt x="445" y="700"/>
                    <a:pt x="445" y="700"/>
                  </a:cubicBezTo>
                  <a:cubicBezTo>
                    <a:pt x="446" y="699"/>
                    <a:pt x="446" y="699"/>
                    <a:pt x="446" y="699"/>
                  </a:cubicBezTo>
                  <a:cubicBezTo>
                    <a:pt x="446" y="699"/>
                    <a:pt x="446" y="699"/>
                    <a:pt x="446" y="699"/>
                  </a:cubicBezTo>
                  <a:cubicBezTo>
                    <a:pt x="446" y="698"/>
                    <a:pt x="446" y="698"/>
                    <a:pt x="446" y="698"/>
                  </a:cubicBezTo>
                  <a:cubicBezTo>
                    <a:pt x="446" y="698"/>
                    <a:pt x="446" y="698"/>
                    <a:pt x="446" y="698"/>
                  </a:cubicBezTo>
                  <a:cubicBezTo>
                    <a:pt x="446" y="697"/>
                    <a:pt x="446" y="697"/>
                    <a:pt x="446" y="697"/>
                  </a:cubicBezTo>
                  <a:cubicBezTo>
                    <a:pt x="446" y="697"/>
                    <a:pt x="446" y="697"/>
                    <a:pt x="446" y="697"/>
                  </a:cubicBezTo>
                  <a:cubicBezTo>
                    <a:pt x="446" y="696"/>
                    <a:pt x="446" y="696"/>
                    <a:pt x="446" y="696"/>
                  </a:cubicBezTo>
                  <a:cubicBezTo>
                    <a:pt x="446" y="696"/>
                    <a:pt x="446" y="696"/>
                    <a:pt x="446" y="696"/>
                  </a:cubicBezTo>
                  <a:cubicBezTo>
                    <a:pt x="444" y="695"/>
                    <a:pt x="444" y="695"/>
                    <a:pt x="444" y="695"/>
                  </a:cubicBezTo>
                  <a:cubicBezTo>
                    <a:pt x="444" y="695"/>
                    <a:pt x="444" y="695"/>
                    <a:pt x="444" y="695"/>
                  </a:cubicBezTo>
                  <a:cubicBezTo>
                    <a:pt x="444" y="696"/>
                    <a:pt x="444" y="696"/>
                    <a:pt x="444" y="696"/>
                  </a:cubicBezTo>
                  <a:cubicBezTo>
                    <a:pt x="444" y="696"/>
                    <a:pt x="444" y="696"/>
                    <a:pt x="444" y="696"/>
                  </a:cubicBezTo>
                  <a:cubicBezTo>
                    <a:pt x="444" y="697"/>
                    <a:pt x="444" y="697"/>
                    <a:pt x="444" y="697"/>
                  </a:cubicBezTo>
                  <a:cubicBezTo>
                    <a:pt x="444" y="697"/>
                    <a:pt x="444" y="697"/>
                    <a:pt x="444" y="697"/>
                  </a:cubicBezTo>
                  <a:cubicBezTo>
                    <a:pt x="443" y="697"/>
                    <a:pt x="443" y="697"/>
                    <a:pt x="443" y="697"/>
                  </a:cubicBezTo>
                  <a:cubicBezTo>
                    <a:pt x="443" y="697"/>
                    <a:pt x="443" y="697"/>
                    <a:pt x="443" y="697"/>
                  </a:cubicBezTo>
                  <a:cubicBezTo>
                    <a:pt x="443" y="698"/>
                    <a:pt x="443" y="698"/>
                    <a:pt x="443" y="698"/>
                  </a:cubicBezTo>
                  <a:cubicBezTo>
                    <a:pt x="443" y="698"/>
                    <a:pt x="443" y="698"/>
                    <a:pt x="443" y="698"/>
                  </a:cubicBezTo>
                  <a:cubicBezTo>
                    <a:pt x="442" y="698"/>
                    <a:pt x="442" y="698"/>
                    <a:pt x="442" y="698"/>
                  </a:cubicBezTo>
                  <a:cubicBezTo>
                    <a:pt x="442" y="698"/>
                    <a:pt x="442" y="698"/>
                    <a:pt x="442" y="698"/>
                  </a:cubicBezTo>
                  <a:cubicBezTo>
                    <a:pt x="442" y="698"/>
                    <a:pt x="442" y="698"/>
                    <a:pt x="442" y="698"/>
                  </a:cubicBezTo>
                  <a:cubicBezTo>
                    <a:pt x="442" y="698"/>
                    <a:pt x="442" y="698"/>
                    <a:pt x="442" y="698"/>
                  </a:cubicBezTo>
                  <a:cubicBezTo>
                    <a:pt x="441" y="699"/>
                    <a:pt x="441" y="699"/>
                    <a:pt x="441" y="699"/>
                  </a:cubicBezTo>
                  <a:cubicBezTo>
                    <a:pt x="441" y="699"/>
                    <a:pt x="441" y="699"/>
                    <a:pt x="441" y="699"/>
                  </a:cubicBezTo>
                  <a:cubicBezTo>
                    <a:pt x="440" y="699"/>
                    <a:pt x="440" y="699"/>
                    <a:pt x="440" y="699"/>
                  </a:cubicBezTo>
                  <a:cubicBezTo>
                    <a:pt x="440" y="699"/>
                    <a:pt x="440" y="699"/>
                    <a:pt x="440" y="699"/>
                  </a:cubicBezTo>
                  <a:cubicBezTo>
                    <a:pt x="440" y="699"/>
                    <a:pt x="440" y="699"/>
                    <a:pt x="440" y="699"/>
                  </a:cubicBezTo>
                  <a:cubicBezTo>
                    <a:pt x="440" y="699"/>
                    <a:pt x="440" y="699"/>
                    <a:pt x="440"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8" y="699"/>
                    <a:pt x="438" y="699"/>
                    <a:pt x="438" y="699"/>
                  </a:cubicBezTo>
                  <a:cubicBezTo>
                    <a:pt x="438" y="699"/>
                    <a:pt x="438" y="699"/>
                    <a:pt x="438" y="699"/>
                  </a:cubicBezTo>
                  <a:cubicBezTo>
                    <a:pt x="438" y="699"/>
                    <a:pt x="438" y="699"/>
                    <a:pt x="438" y="699"/>
                  </a:cubicBezTo>
                  <a:cubicBezTo>
                    <a:pt x="438" y="699"/>
                    <a:pt x="438" y="699"/>
                    <a:pt x="438"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7"/>
                    <a:pt x="436" y="697"/>
                    <a:pt x="436" y="697"/>
                  </a:cubicBezTo>
                  <a:cubicBezTo>
                    <a:pt x="436" y="697"/>
                    <a:pt x="436" y="697"/>
                    <a:pt x="436" y="697"/>
                  </a:cubicBezTo>
                  <a:cubicBezTo>
                    <a:pt x="436" y="697"/>
                    <a:pt x="436" y="697"/>
                    <a:pt x="436" y="697"/>
                  </a:cubicBezTo>
                  <a:cubicBezTo>
                    <a:pt x="436" y="697"/>
                    <a:pt x="436" y="697"/>
                    <a:pt x="436" y="697"/>
                  </a:cubicBezTo>
                  <a:cubicBezTo>
                    <a:pt x="436" y="696"/>
                    <a:pt x="436" y="696"/>
                    <a:pt x="436" y="696"/>
                  </a:cubicBezTo>
                  <a:cubicBezTo>
                    <a:pt x="436" y="696"/>
                    <a:pt x="436" y="696"/>
                    <a:pt x="436" y="696"/>
                  </a:cubicBezTo>
                  <a:cubicBezTo>
                    <a:pt x="443" y="692"/>
                    <a:pt x="443" y="692"/>
                    <a:pt x="443" y="692"/>
                  </a:cubicBezTo>
                  <a:cubicBezTo>
                    <a:pt x="443" y="692"/>
                    <a:pt x="443" y="692"/>
                    <a:pt x="443" y="692"/>
                  </a:cubicBezTo>
                  <a:cubicBezTo>
                    <a:pt x="442" y="692"/>
                    <a:pt x="442" y="692"/>
                    <a:pt x="442" y="692"/>
                  </a:cubicBezTo>
                  <a:cubicBezTo>
                    <a:pt x="442" y="692"/>
                    <a:pt x="442" y="692"/>
                    <a:pt x="442" y="692"/>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3" y="689"/>
                    <a:pt x="443" y="689"/>
                    <a:pt x="443" y="689"/>
                  </a:cubicBezTo>
                  <a:cubicBezTo>
                    <a:pt x="443" y="689"/>
                    <a:pt x="443" y="689"/>
                    <a:pt x="443" y="689"/>
                  </a:cubicBezTo>
                  <a:cubicBezTo>
                    <a:pt x="443" y="689"/>
                    <a:pt x="443" y="689"/>
                    <a:pt x="443" y="689"/>
                  </a:cubicBezTo>
                  <a:cubicBezTo>
                    <a:pt x="443" y="689"/>
                    <a:pt x="443" y="689"/>
                    <a:pt x="443" y="689"/>
                  </a:cubicBezTo>
                  <a:cubicBezTo>
                    <a:pt x="443" y="688"/>
                    <a:pt x="443" y="688"/>
                    <a:pt x="443" y="688"/>
                  </a:cubicBezTo>
                  <a:cubicBezTo>
                    <a:pt x="443" y="688"/>
                    <a:pt x="443" y="688"/>
                    <a:pt x="443" y="688"/>
                  </a:cubicBezTo>
                  <a:cubicBezTo>
                    <a:pt x="443" y="688"/>
                    <a:pt x="443" y="688"/>
                    <a:pt x="443" y="688"/>
                  </a:cubicBezTo>
                  <a:cubicBezTo>
                    <a:pt x="443" y="688"/>
                    <a:pt x="443" y="688"/>
                    <a:pt x="443" y="688"/>
                  </a:cubicBezTo>
                  <a:cubicBezTo>
                    <a:pt x="444" y="687"/>
                    <a:pt x="444" y="687"/>
                    <a:pt x="444" y="687"/>
                  </a:cubicBezTo>
                  <a:cubicBezTo>
                    <a:pt x="444" y="687"/>
                    <a:pt x="444" y="687"/>
                    <a:pt x="444" y="687"/>
                  </a:cubicBezTo>
                  <a:cubicBezTo>
                    <a:pt x="444" y="687"/>
                    <a:pt x="444" y="687"/>
                    <a:pt x="444" y="687"/>
                  </a:cubicBezTo>
                  <a:cubicBezTo>
                    <a:pt x="444" y="687"/>
                    <a:pt x="444" y="687"/>
                    <a:pt x="444" y="687"/>
                  </a:cubicBezTo>
                  <a:cubicBezTo>
                    <a:pt x="444" y="686"/>
                    <a:pt x="444" y="686"/>
                    <a:pt x="444" y="686"/>
                  </a:cubicBezTo>
                  <a:cubicBezTo>
                    <a:pt x="444" y="686"/>
                    <a:pt x="444" y="686"/>
                    <a:pt x="444" y="686"/>
                  </a:cubicBezTo>
                  <a:cubicBezTo>
                    <a:pt x="444" y="686"/>
                    <a:pt x="444" y="686"/>
                    <a:pt x="444" y="686"/>
                  </a:cubicBezTo>
                  <a:cubicBezTo>
                    <a:pt x="444" y="686"/>
                    <a:pt x="444" y="686"/>
                    <a:pt x="444" y="686"/>
                  </a:cubicBezTo>
                  <a:cubicBezTo>
                    <a:pt x="444" y="685"/>
                    <a:pt x="444" y="685"/>
                    <a:pt x="444" y="685"/>
                  </a:cubicBezTo>
                  <a:cubicBezTo>
                    <a:pt x="444" y="685"/>
                    <a:pt x="444" y="685"/>
                    <a:pt x="444" y="685"/>
                  </a:cubicBezTo>
                  <a:cubicBezTo>
                    <a:pt x="443" y="685"/>
                    <a:pt x="443" y="685"/>
                    <a:pt x="443" y="685"/>
                  </a:cubicBezTo>
                  <a:cubicBezTo>
                    <a:pt x="443" y="685"/>
                    <a:pt x="443" y="685"/>
                    <a:pt x="443" y="685"/>
                  </a:cubicBezTo>
                  <a:cubicBezTo>
                    <a:pt x="443" y="685"/>
                    <a:pt x="443" y="685"/>
                    <a:pt x="443" y="685"/>
                  </a:cubicBezTo>
                  <a:cubicBezTo>
                    <a:pt x="443" y="685"/>
                    <a:pt x="443" y="685"/>
                    <a:pt x="443" y="685"/>
                  </a:cubicBezTo>
                  <a:cubicBezTo>
                    <a:pt x="442" y="685"/>
                    <a:pt x="442" y="685"/>
                    <a:pt x="442" y="685"/>
                  </a:cubicBezTo>
                  <a:cubicBezTo>
                    <a:pt x="442" y="685"/>
                    <a:pt x="442" y="685"/>
                    <a:pt x="442" y="685"/>
                  </a:cubicBezTo>
                  <a:cubicBezTo>
                    <a:pt x="442" y="685"/>
                    <a:pt x="442" y="685"/>
                    <a:pt x="442" y="685"/>
                  </a:cubicBezTo>
                  <a:cubicBezTo>
                    <a:pt x="442" y="685"/>
                    <a:pt x="442" y="685"/>
                    <a:pt x="442" y="685"/>
                  </a:cubicBezTo>
                  <a:cubicBezTo>
                    <a:pt x="441" y="685"/>
                    <a:pt x="441" y="685"/>
                    <a:pt x="441" y="685"/>
                  </a:cubicBezTo>
                  <a:cubicBezTo>
                    <a:pt x="441" y="685"/>
                    <a:pt x="441" y="685"/>
                    <a:pt x="441" y="685"/>
                  </a:cubicBezTo>
                  <a:cubicBezTo>
                    <a:pt x="441" y="685"/>
                    <a:pt x="441" y="685"/>
                    <a:pt x="441" y="685"/>
                  </a:cubicBezTo>
                  <a:cubicBezTo>
                    <a:pt x="441" y="685"/>
                    <a:pt x="441" y="685"/>
                    <a:pt x="441"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39" y="685"/>
                    <a:pt x="439" y="685"/>
                    <a:pt x="439" y="685"/>
                  </a:cubicBezTo>
                  <a:cubicBezTo>
                    <a:pt x="439" y="685"/>
                    <a:pt x="439" y="685"/>
                    <a:pt x="439" y="685"/>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9" y="685"/>
                    <a:pt x="439" y="685"/>
                    <a:pt x="439" y="685"/>
                  </a:cubicBezTo>
                  <a:cubicBezTo>
                    <a:pt x="439" y="685"/>
                    <a:pt x="439" y="685"/>
                    <a:pt x="439" y="685"/>
                  </a:cubicBezTo>
                  <a:cubicBezTo>
                    <a:pt x="440" y="684"/>
                    <a:pt x="440" y="684"/>
                    <a:pt x="440" y="684"/>
                  </a:cubicBezTo>
                  <a:cubicBezTo>
                    <a:pt x="440" y="684"/>
                    <a:pt x="440" y="684"/>
                    <a:pt x="440" y="684"/>
                  </a:cubicBezTo>
                  <a:cubicBezTo>
                    <a:pt x="441" y="683"/>
                    <a:pt x="441" y="683"/>
                    <a:pt x="441" y="683"/>
                  </a:cubicBezTo>
                  <a:cubicBezTo>
                    <a:pt x="441" y="683"/>
                    <a:pt x="441" y="683"/>
                    <a:pt x="441" y="683"/>
                  </a:cubicBezTo>
                  <a:cubicBezTo>
                    <a:pt x="443" y="682"/>
                    <a:pt x="443" y="682"/>
                    <a:pt x="443" y="682"/>
                  </a:cubicBezTo>
                  <a:cubicBezTo>
                    <a:pt x="443" y="682"/>
                    <a:pt x="443" y="682"/>
                    <a:pt x="443" y="682"/>
                  </a:cubicBezTo>
                  <a:cubicBezTo>
                    <a:pt x="445" y="681"/>
                    <a:pt x="445" y="681"/>
                    <a:pt x="445" y="681"/>
                  </a:cubicBezTo>
                  <a:cubicBezTo>
                    <a:pt x="445" y="681"/>
                    <a:pt x="445" y="681"/>
                    <a:pt x="445" y="681"/>
                  </a:cubicBezTo>
                  <a:cubicBezTo>
                    <a:pt x="446" y="680"/>
                    <a:pt x="446" y="680"/>
                    <a:pt x="446" y="680"/>
                  </a:cubicBezTo>
                  <a:cubicBezTo>
                    <a:pt x="446" y="680"/>
                    <a:pt x="446" y="680"/>
                    <a:pt x="446" y="680"/>
                  </a:cubicBezTo>
                  <a:cubicBezTo>
                    <a:pt x="448" y="679"/>
                    <a:pt x="448" y="679"/>
                    <a:pt x="448" y="679"/>
                  </a:cubicBezTo>
                  <a:cubicBezTo>
                    <a:pt x="448" y="679"/>
                    <a:pt x="448" y="679"/>
                    <a:pt x="448" y="679"/>
                  </a:cubicBezTo>
                  <a:cubicBezTo>
                    <a:pt x="449" y="678"/>
                    <a:pt x="449" y="678"/>
                    <a:pt x="449" y="678"/>
                  </a:cubicBezTo>
                  <a:cubicBezTo>
                    <a:pt x="449" y="678"/>
                    <a:pt x="449" y="678"/>
                    <a:pt x="449" y="678"/>
                  </a:cubicBezTo>
                  <a:cubicBezTo>
                    <a:pt x="450" y="677"/>
                    <a:pt x="450" y="677"/>
                    <a:pt x="450" y="677"/>
                  </a:cubicBezTo>
                  <a:cubicBezTo>
                    <a:pt x="450" y="677"/>
                    <a:pt x="450" y="677"/>
                    <a:pt x="450" y="677"/>
                  </a:cubicBezTo>
                  <a:cubicBezTo>
                    <a:pt x="451" y="676"/>
                    <a:pt x="451" y="676"/>
                    <a:pt x="451" y="676"/>
                  </a:cubicBezTo>
                  <a:cubicBezTo>
                    <a:pt x="451" y="676"/>
                    <a:pt x="451" y="676"/>
                    <a:pt x="451" y="676"/>
                  </a:cubicBezTo>
                  <a:cubicBezTo>
                    <a:pt x="452" y="676"/>
                    <a:pt x="452" y="676"/>
                    <a:pt x="452" y="676"/>
                  </a:cubicBezTo>
                  <a:cubicBezTo>
                    <a:pt x="452" y="676"/>
                    <a:pt x="452" y="676"/>
                    <a:pt x="452" y="676"/>
                  </a:cubicBezTo>
                  <a:cubicBezTo>
                    <a:pt x="454" y="675"/>
                    <a:pt x="454" y="675"/>
                    <a:pt x="454" y="675"/>
                  </a:cubicBezTo>
                  <a:cubicBezTo>
                    <a:pt x="454" y="675"/>
                    <a:pt x="454" y="675"/>
                    <a:pt x="454" y="675"/>
                  </a:cubicBezTo>
                  <a:cubicBezTo>
                    <a:pt x="454" y="674"/>
                    <a:pt x="454" y="674"/>
                    <a:pt x="454" y="674"/>
                  </a:cubicBezTo>
                  <a:cubicBezTo>
                    <a:pt x="454" y="674"/>
                    <a:pt x="454" y="674"/>
                    <a:pt x="454" y="674"/>
                  </a:cubicBezTo>
                  <a:cubicBezTo>
                    <a:pt x="455" y="672"/>
                    <a:pt x="455" y="672"/>
                    <a:pt x="455" y="672"/>
                  </a:cubicBezTo>
                  <a:cubicBezTo>
                    <a:pt x="455" y="672"/>
                    <a:pt x="455" y="672"/>
                    <a:pt x="455" y="672"/>
                  </a:cubicBezTo>
                  <a:cubicBezTo>
                    <a:pt x="455" y="671"/>
                    <a:pt x="455" y="671"/>
                    <a:pt x="455" y="671"/>
                  </a:cubicBezTo>
                  <a:cubicBezTo>
                    <a:pt x="455" y="671"/>
                    <a:pt x="455" y="671"/>
                    <a:pt x="455" y="671"/>
                  </a:cubicBezTo>
                  <a:cubicBezTo>
                    <a:pt x="456" y="670"/>
                    <a:pt x="456" y="670"/>
                    <a:pt x="456" y="670"/>
                  </a:cubicBezTo>
                  <a:cubicBezTo>
                    <a:pt x="456" y="670"/>
                    <a:pt x="456" y="670"/>
                    <a:pt x="456" y="670"/>
                  </a:cubicBezTo>
                  <a:cubicBezTo>
                    <a:pt x="456" y="670"/>
                    <a:pt x="456" y="670"/>
                    <a:pt x="456" y="670"/>
                  </a:cubicBezTo>
                  <a:cubicBezTo>
                    <a:pt x="456" y="670"/>
                    <a:pt x="456" y="670"/>
                    <a:pt x="456" y="670"/>
                  </a:cubicBezTo>
                  <a:cubicBezTo>
                    <a:pt x="455" y="669"/>
                    <a:pt x="455" y="669"/>
                    <a:pt x="455" y="669"/>
                  </a:cubicBezTo>
                  <a:cubicBezTo>
                    <a:pt x="455" y="669"/>
                    <a:pt x="455" y="669"/>
                    <a:pt x="455" y="669"/>
                  </a:cubicBezTo>
                  <a:cubicBezTo>
                    <a:pt x="455" y="669"/>
                    <a:pt x="454" y="668"/>
                    <a:pt x="454" y="668"/>
                  </a:cubicBezTo>
                  <a:cubicBezTo>
                    <a:pt x="454" y="668"/>
                    <a:pt x="454" y="668"/>
                    <a:pt x="454" y="668"/>
                  </a:cubicBezTo>
                  <a:cubicBezTo>
                    <a:pt x="454" y="667"/>
                    <a:pt x="454" y="667"/>
                    <a:pt x="454" y="667"/>
                  </a:cubicBezTo>
                  <a:cubicBezTo>
                    <a:pt x="454" y="667"/>
                    <a:pt x="454" y="667"/>
                    <a:pt x="454" y="667"/>
                  </a:cubicBezTo>
                  <a:cubicBezTo>
                    <a:pt x="453" y="667"/>
                    <a:pt x="453" y="667"/>
                    <a:pt x="453" y="667"/>
                  </a:cubicBezTo>
                  <a:cubicBezTo>
                    <a:pt x="453" y="667"/>
                    <a:pt x="453" y="667"/>
                    <a:pt x="453" y="667"/>
                  </a:cubicBezTo>
                  <a:cubicBezTo>
                    <a:pt x="451" y="669"/>
                    <a:pt x="451" y="669"/>
                    <a:pt x="451" y="669"/>
                  </a:cubicBezTo>
                  <a:cubicBezTo>
                    <a:pt x="451" y="669"/>
                    <a:pt x="451" y="669"/>
                    <a:pt x="451" y="669"/>
                  </a:cubicBezTo>
                  <a:cubicBezTo>
                    <a:pt x="450" y="670"/>
                    <a:pt x="450" y="670"/>
                    <a:pt x="450" y="670"/>
                  </a:cubicBezTo>
                  <a:cubicBezTo>
                    <a:pt x="450" y="670"/>
                    <a:pt x="450" y="670"/>
                    <a:pt x="450" y="670"/>
                  </a:cubicBezTo>
                  <a:cubicBezTo>
                    <a:pt x="448" y="672"/>
                    <a:pt x="448" y="672"/>
                    <a:pt x="448" y="672"/>
                  </a:cubicBezTo>
                  <a:cubicBezTo>
                    <a:pt x="448" y="672"/>
                    <a:pt x="448" y="672"/>
                    <a:pt x="448" y="672"/>
                  </a:cubicBezTo>
                  <a:cubicBezTo>
                    <a:pt x="447" y="673"/>
                    <a:pt x="447" y="673"/>
                    <a:pt x="447" y="673"/>
                  </a:cubicBezTo>
                  <a:cubicBezTo>
                    <a:pt x="447" y="673"/>
                    <a:pt x="447" y="673"/>
                    <a:pt x="447" y="673"/>
                  </a:cubicBezTo>
                  <a:cubicBezTo>
                    <a:pt x="445" y="674"/>
                    <a:pt x="445" y="674"/>
                    <a:pt x="445" y="674"/>
                  </a:cubicBezTo>
                  <a:cubicBezTo>
                    <a:pt x="445" y="674"/>
                    <a:pt x="445" y="674"/>
                    <a:pt x="445" y="674"/>
                  </a:cubicBezTo>
                  <a:cubicBezTo>
                    <a:pt x="444" y="675"/>
                    <a:pt x="444" y="675"/>
                    <a:pt x="444" y="675"/>
                  </a:cubicBezTo>
                  <a:cubicBezTo>
                    <a:pt x="444" y="675"/>
                    <a:pt x="444" y="675"/>
                    <a:pt x="444" y="675"/>
                  </a:cubicBezTo>
                  <a:cubicBezTo>
                    <a:pt x="442" y="676"/>
                    <a:pt x="442" y="676"/>
                    <a:pt x="442" y="676"/>
                  </a:cubicBezTo>
                  <a:cubicBezTo>
                    <a:pt x="442" y="676"/>
                    <a:pt x="442" y="676"/>
                    <a:pt x="442" y="676"/>
                  </a:cubicBezTo>
                  <a:cubicBezTo>
                    <a:pt x="440" y="675"/>
                    <a:pt x="440" y="675"/>
                    <a:pt x="440" y="675"/>
                  </a:cubicBezTo>
                  <a:cubicBezTo>
                    <a:pt x="440" y="675"/>
                    <a:pt x="440" y="675"/>
                    <a:pt x="440" y="675"/>
                  </a:cubicBezTo>
                  <a:cubicBezTo>
                    <a:pt x="440" y="674"/>
                    <a:pt x="440" y="674"/>
                    <a:pt x="440" y="674"/>
                  </a:cubicBezTo>
                  <a:cubicBezTo>
                    <a:pt x="440" y="674"/>
                    <a:pt x="440" y="674"/>
                    <a:pt x="440" y="674"/>
                  </a:cubicBezTo>
                  <a:cubicBezTo>
                    <a:pt x="440" y="674"/>
                    <a:pt x="440" y="674"/>
                    <a:pt x="440" y="674"/>
                  </a:cubicBezTo>
                  <a:cubicBezTo>
                    <a:pt x="440" y="674"/>
                    <a:pt x="440" y="674"/>
                    <a:pt x="440" y="674"/>
                  </a:cubicBezTo>
                  <a:cubicBezTo>
                    <a:pt x="440" y="673"/>
                    <a:pt x="440" y="673"/>
                    <a:pt x="440" y="673"/>
                  </a:cubicBezTo>
                  <a:cubicBezTo>
                    <a:pt x="440" y="673"/>
                    <a:pt x="440" y="673"/>
                    <a:pt x="440" y="673"/>
                  </a:cubicBezTo>
                  <a:cubicBezTo>
                    <a:pt x="441" y="672"/>
                    <a:pt x="441" y="672"/>
                    <a:pt x="441" y="672"/>
                  </a:cubicBezTo>
                  <a:cubicBezTo>
                    <a:pt x="441" y="672"/>
                    <a:pt x="441" y="672"/>
                    <a:pt x="441" y="672"/>
                  </a:cubicBezTo>
                  <a:cubicBezTo>
                    <a:pt x="441" y="671"/>
                    <a:pt x="441" y="671"/>
                    <a:pt x="441" y="671"/>
                  </a:cubicBezTo>
                  <a:cubicBezTo>
                    <a:pt x="441" y="671"/>
                    <a:pt x="441" y="671"/>
                    <a:pt x="441" y="671"/>
                  </a:cubicBezTo>
                  <a:cubicBezTo>
                    <a:pt x="441" y="670"/>
                    <a:pt x="441" y="670"/>
                    <a:pt x="441" y="670"/>
                  </a:cubicBezTo>
                  <a:cubicBezTo>
                    <a:pt x="441" y="670"/>
                    <a:pt x="441" y="670"/>
                    <a:pt x="441" y="670"/>
                  </a:cubicBezTo>
                  <a:cubicBezTo>
                    <a:pt x="441" y="669"/>
                    <a:pt x="441" y="669"/>
                    <a:pt x="441" y="669"/>
                  </a:cubicBezTo>
                  <a:cubicBezTo>
                    <a:pt x="441" y="669"/>
                    <a:pt x="441" y="669"/>
                    <a:pt x="441" y="669"/>
                  </a:cubicBezTo>
                  <a:cubicBezTo>
                    <a:pt x="441" y="668"/>
                    <a:pt x="441" y="668"/>
                    <a:pt x="441" y="668"/>
                  </a:cubicBezTo>
                  <a:cubicBezTo>
                    <a:pt x="441" y="668"/>
                    <a:pt x="441" y="668"/>
                    <a:pt x="441" y="668"/>
                  </a:cubicBezTo>
                  <a:cubicBezTo>
                    <a:pt x="435" y="671"/>
                    <a:pt x="435" y="671"/>
                    <a:pt x="435" y="671"/>
                  </a:cubicBezTo>
                  <a:cubicBezTo>
                    <a:pt x="435" y="671"/>
                    <a:pt x="435" y="671"/>
                    <a:pt x="435" y="671"/>
                  </a:cubicBezTo>
                  <a:cubicBezTo>
                    <a:pt x="428" y="676"/>
                    <a:pt x="428" y="676"/>
                    <a:pt x="428" y="676"/>
                  </a:cubicBezTo>
                  <a:cubicBezTo>
                    <a:pt x="428" y="676"/>
                    <a:pt x="428" y="676"/>
                    <a:pt x="428" y="676"/>
                  </a:cubicBezTo>
                  <a:cubicBezTo>
                    <a:pt x="426" y="676"/>
                    <a:pt x="426" y="676"/>
                    <a:pt x="426" y="676"/>
                  </a:cubicBezTo>
                  <a:cubicBezTo>
                    <a:pt x="426" y="676"/>
                    <a:pt x="426" y="676"/>
                    <a:pt x="426" y="676"/>
                  </a:cubicBezTo>
                  <a:cubicBezTo>
                    <a:pt x="425" y="676"/>
                    <a:pt x="425" y="676"/>
                    <a:pt x="425" y="676"/>
                  </a:cubicBezTo>
                  <a:cubicBezTo>
                    <a:pt x="425" y="676"/>
                    <a:pt x="425" y="676"/>
                    <a:pt x="425" y="676"/>
                  </a:cubicBezTo>
                  <a:cubicBezTo>
                    <a:pt x="424" y="676"/>
                    <a:pt x="424" y="676"/>
                    <a:pt x="424" y="676"/>
                  </a:cubicBezTo>
                  <a:cubicBezTo>
                    <a:pt x="424" y="676"/>
                    <a:pt x="424" y="676"/>
                    <a:pt x="424" y="676"/>
                  </a:cubicBezTo>
                  <a:cubicBezTo>
                    <a:pt x="422" y="676"/>
                    <a:pt x="422" y="676"/>
                    <a:pt x="422" y="676"/>
                  </a:cubicBezTo>
                  <a:cubicBezTo>
                    <a:pt x="422" y="676"/>
                    <a:pt x="422" y="676"/>
                    <a:pt x="422" y="676"/>
                  </a:cubicBezTo>
                  <a:cubicBezTo>
                    <a:pt x="421" y="675"/>
                    <a:pt x="421" y="675"/>
                    <a:pt x="421" y="675"/>
                  </a:cubicBezTo>
                  <a:cubicBezTo>
                    <a:pt x="421" y="675"/>
                    <a:pt x="421" y="675"/>
                    <a:pt x="421" y="675"/>
                  </a:cubicBezTo>
                  <a:cubicBezTo>
                    <a:pt x="420" y="674"/>
                    <a:pt x="420" y="674"/>
                    <a:pt x="420" y="674"/>
                  </a:cubicBezTo>
                  <a:cubicBezTo>
                    <a:pt x="420" y="674"/>
                    <a:pt x="420" y="674"/>
                    <a:pt x="420" y="674"/>
                  </a:cubicBezTo>
                  <a:cubicBezTo>
                    <a:pt x="418" y="674"/>
                    <a:pt x="418" y="674"/>
                    <a:pt x="418" y="674"/>
                  </a:cubicBezTo>
                  <a:cubicBezTo>
                    <a:pt x="418" y="674"/>
                    <a:pt x="418" y="674"/>
                    <a:pt x="418" y="674"/>
                  </a:cubicBezTo>
                  <a:cubicBezTo>
                    <a:pt x="417" y="673"/>
                    <a:pt x="417" y="673"/>
                    <a:pt x="417" y="673"/>
                  </a:cubicBezTo>
                  <a:cubicBezTo>
                    <a:pt x="417" y="673"/>
                    <a:pt x="417" y="673"/>
                    <a:pt x="417" y="673"/>
                  </a:cubicBezTo>
                  <a:cubicBezTo>
                    <a:pt x="417" y="673"/>
                    <a:pt x="417" y="673"/>
                    <a:pt x="417" y="673"/>
                  </a:cubicBezTo>
                  <a:cubicBezTo>
                    <a:pt x="417" y="673"/>
                    <a:pt x="417" y="673"/>
                    <a:pt x="417" y="673"/>
                  </a:cubicBezTo>
                  <a:cubicBezTo>
                    <a:pt x="417" y="672"/>
                    <a:pt x="417" y="672"/>
                    <a:pt x="417" y="672"/>
                  </a:cubicBezTo>
                  <a:cubicBezTo>
                    <a:pt x="417" y="672"/>
                    <a:pt x="417" y="672"/>
                    <a:pt x="417" y="672"/>
                  </a:cubicBezTo>
                  <a:cubicBezTo>
                    <a:pt x="416" y="672"/>
                    <a:pt x="416" y="672"/>
                    <a:pt x="416" y="672"/>
                  </a:cubicBezTo>
                  <a:cubicBezTo>
                    <a:pt x="416" y="672"/>
                    <a:pt x="416" y="672"/>
                    <a:pt x="416" y="672"/>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0"/>
                    <a:pt x="416" y="670"/>
                    <a:pt x="416" y="670"/>
                  </a:cubicBezTo>
                  <a:cubicBezTo>
                    <a:pt x="416" y="670"/>
                    <a:pt x="416" y="670"/>
                    <a:pt x="416" y="670"/>
                  </a:cubicBezTo>
                  <a:cubicBezTo>
                    <a:pt x="416" y="670"/>
                    <a:pt x="416" y="670"/>
                    <a:pt x="416" y="670"/>
                  </a:cubicBezTo>
                  <a:cubicBezTo>
                    <a:pt x="416" y="670"/>
                    <a:pt x="416" y="670"/>
                    <a:pt x="416" y="670"/>
                  </a:cubicBezTo>
                  <a:cubicBezTo>
                    <a:pt x="417" y="670"/>
                    <a:pt x="417" y="670"/>
                    <a:pt x="417" y="670"/>
                  </a:cubicBezTo>
                  <a:cubicBezTo>
                    <a:pt x="417" y="670"/>
                    <a:pt x="417" y="670"/>
                    <a:pt x="417" y="670"/>
                  </a:cubicBezTo>
                  <a:cubicBezTo>
                    <a:pt x="418" y="670"/>
                    <a:pt x="418" y="670"/>
                    <a:pt x="418" y="670"/>
                  </a:cubicBezTo>
                  <a:cubicBezTo>
                    <a:pt x="418" y="670"/>
                    <a:pt x="418" y="670"/>
                    <a:pt x="418" y="670"/>
                  </a:cubicBezTo>
                  <a:cubicBezTo>
                    <a:pt x="419" y="670"/>
                    <a:pt x="419" y="670"/>
                    <a:pt x="419" y="670"/>
                  </a:cubicBezTo>
                  <a:cubicBezTo>
                    <a:pt x="419" y="670"/>
                    <a:pt x="419" y="670"/>
                    <a:pt x="419" y="670"/>
                  </a:cubicBezTo>
                  <a:cubicBezTo>
                    <a:pt x="420" y="670"/>
                    <a:pt x="420" y="670"/>
                    <a:pt x="420" y="670"/>
                  </a:cubicBezTo>
                  <a:cubicBezTo>
                    <a:pt x="420" y="670"/>
                    <a:pt x="420" y="670"/>
                    <a:pt x="420" y="670"/>
                  </a:cubicBezTo>
                  <a:cubicBezTo>
                    <a:pt x="421" y="670"/>
                    <a:pt x="421" y="670"/>
                    <a:pt x="421" y="670"/>
                  </a:cubicBezTo>
                  <a:cubicBezTo>
                    <a:pt x="421" y="670"/>
                    <a:pt x="421" y="670"/>
                    <a:pt x="421" y="670"/>
                  </a:cubicBezTo>
                  <a:cubicBezTo>
                    <a:pt x="422" y="670"/>
                    <a:pt x="422" y="670"/>
                    <a:pt x="422" y="670"/>
                  </a:cubicBezTo>
                  <a:cubicBezTo>
                    <a:pt x="422" y="670"/>
                    <a:pt x="422" y="670"/>
                    <a:pt x="422" y="670"/>
                  </a:cubicBezTo>
                  <a:cubicBezTo>
                    <a:pt x="423" y="670"/>
                    <a:pt x="423" y="670"/>
                    <a:pt x="423" y="670"/>
                  </a:cubicBezTo>
                  <a:cubicBezTo>
                    <a:pt x="423" y="670"/>
                    <a:pt x="423" y="670"/>
                    <a:pt x="423" y="670"/>
                  </a:cubicBezTo>
                  <a:cubicBezTo>
                    <a:pt x="425" y="669"/>
                    <a:pt x="425" y="669"/>
                    <a:pt x="425" y="669"/>
                  </a:cubicBezTo>
                  <a:cubicBezTo>
                    <a:pt x="425" y="669"/>
                    <a:pt x="425" y="669"/>
                    <a:pt x="425" y="669"/>
                  </a:cubicBezTo>
                  <a:cubicBezTo>
                    <a:pt x="426" y="669"/>
                    <a:pt x="426" y="669"/>
                    <a:pt x="426" y="669"/>
                  </a:cubicBezTo>
                  <a:cubicBezTo>
                    <a:pt x="426" y="669"/>
                    <a:pt x="426" y="669"/>
                    <a:pt x="426" y="669"/>
                  </a:cubicBezTo>
                  <a:cubicBezTo>
                    <a:pt x="428" y="669"/>
                    <a:pt x="428" y="669"/>
                    <a:pt x="428" y="669"/>
                  </a:cubicBezTo>
                  <a:cubicBezTo>
                    <a:pt x="428" y="669"/>
                    <a:pt x="428" y="669"/>
                    <a:pt x="428" y="669"/>
                  </a:cubicBezTo>
                  <a:cubicBezTo>
                    <a:pt x="429" y="669"/>
                    <a:pt x="429" y="669"/>
                    <a:pt x="429" y="669"/>
                  </a:cubicBezTo>
                  <a:cubicBezTo>
                    <a:pt x="429" y="669"/>
                    <a:pt x="429" y="669"/>
                    <a:pt x="429" y="669"/>
                  </a:cubicBezTo>
                  <a:cubicBezTo>
                    <a:pt x="431" y="669"/>
                    <a:pt x="431" y="669"/>
                    <a:pt x="431" y="669"/>
                  </a:cubicBezTo>
                  <a:cubicBezTo>
                    <a:pt x="431" y="669"/>
                    <a:pt x="431" y="669"/>
                    <a:pt x="431" y="669"/>
                  </a:cubicBezTo>
                  <a:cubicBezTo>
                    <a:pt x="432" y="669"/>
                    <a:pt x="432" y="669"/>
                    <a:pt x="432" y="669"/>
                  </a:cubicBezTo>
                  <a:cubicBezTo>
                    <a:pt x="432" y="669"/>
                    <a:pt x="432" y="669"/>
                    <a:pt x="432" y="669"/>
                  </a:cubicBezTo>
                  <a:cubicBezTo>
                    <a:pt x="434" y="668"/>
                    <a:pt x="434" y="668"/>
                    <a:pt x="434" y="668"/>
                  </a:cubicBezTo>
                  <a:cubicBezTo>
                    <a:pt x="434" y="668"/>
                    <a:pt x="434" y="668"/>
                    <a:pt x="434" y="668"/>
                  </a:cubicBezTo>
                  <a:cubicBezTo>
                    <a:pt x="435" y="668"/>
                    <a:pt x="435" y="668"/>
                    <a:pt x="435" y="668"/>
                  </a:cubicBezTo>
                  <a:cubicBezTo>
                    <a:pt x="435" y="668"/>
                    <a:pt x="435" y="668"/>
                    <a:pt x="435" y="668"/>
                  </a:cubicBezTo>
                  <a:cubicBezTo>
                    <a:pt x="437" y="667"/>
                    <a:pt x="437" y="667"/>
                    <a:pt x="437" y="667"/>
                  </a:cubicBezTo>
                  <a:cubicBezTo>
                    <a:pt x="437" y="667"/>
                    <a:pt x="437" y="667"/>
                    <a:pt x="437" y="667"/>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7" y="659"/>
                    <a:pt x="447" y="659"/>
                    <a:pt x="447" y="659"/>
                  </a:cubicBezTo>
                  <a:cubicBezTo>
                    <a:pt x="447" y="659"/>
                    <a:pt x="447" y="659"/>
                    <a:pt x="447" y="659"/>
                  </a:cubicBezTo>
                  <a:cubicBezTo>
                    <a:pt x="447" y="659"/>
                    <a:pt x="447" y="659"/>
                    <a:pt x="447" y="659"/>
                  </a:cubicBezTo>
                  <a:cubicBezTo>
                    <a:pt x="447" y="659"/>
                    <a:pt x="447" y="659"/>
                    <a:pt x="447" y="659"/>
                  </a:cubicBezTo>
                  <a:cubicBezTo>
                    <a:pt x="446" y="659"/>
                    <a:pt x="446" y="659"/>
                    <a:pt x="446" y="659"/>
                  </a:cubicBezTo>
                  <a:cubicBezTo>
                    <a:pt x="446" y="659"/>
                    <a:pt x="446" y="659"/>
                    <a:pt x="446" y="659"/>
                  </a:cubicBezTo>
                  <a:cubicBezTo>
                    <a:pt x="445" y="658"/>
                    <a:pt x="445" y="658"/>
                    <a:pt x="445" y="658"/>
                  </a:cubicBezTo>
                  <a:cubicBezTo>
                    <a:pt x="445" y="658"/>
                    <a:pt x="445" y="658"/>
                    <a:pt x="445" y="658"/>
                  </a:cubicBezTo>
                  <a:cubicBezTo>
                    <a:pt x="445" y="658"/>
                    <a:pt x="445" y="658"/>
                    <a:pt x="445" y="658"/>
                  </a:cubicBezTo>
                  <a:cubicBezTo>
                    <a:pt x="445" y="658"/>
                    <a:pt x="445" y="658"/>
                    <a:pt x="445" y="658"/>
                  </a:cubicBezTo>
                  <a:cubicBezTo>
                    <a:pt x="445" y="657"/>
                    <a:pt x="445" y="657"/>
                    <a:pt x="445" y="657"/>
                  </a:cubicBezTo>
                  <a:cubicBezTo>
                    <a:pt x="445" y="657"/>
                    <a:pt x="445" y="657"/>
                    <a:pt x="445" y="657"/>
                  </a:cubicBezTo>
                  <a:cubicBezTo>
                    <a:pt x="445" y="656"/>
                    <a:pt x="445" y="656"/>
                    <a:pt x="445" y="656"/>
                  </a:cubicBezTo>
                  <a:cubicBezTo>
                    <a:pt x="445" y="656"/>
                    <a:pt x="445" y="656"/>
                    <a:pt x="445" y="656"/>
                  </a:cubicBezTo>
                  <a:cubicBezTo>
                    <a:pt x="445" y="656"/>
                    <a:pt x="445" y="656"/>
                    <a:pt x="445" y="656"/>
                  </a:cubicBezTo>
                  <a:cubicBezTo>
                    <a:pt x="445" y="656"/>
                    <a:pt x="445" y="656"/>
                    <a:pt x="445" y="656"/>
                  </a:cubicBezTo>
                  <a:cubicBezTo>
                    <a:pt x="445" y="655"/>
                    <a:pt x="445" y="655"/>
                    <a:pt x="445" y="655"/>
                  </a:cubicBezTo>
                  <a:cubicBezTo>
                    <a:pt x="445" y="655"/>
                    <a:pt x="445" y="655"/>
                    <a:pt x="445" y="655"/>
                  </a:cubicBezTo>
                  <a:cubicBezTo>
                    <a:pt x="445" y="654"/>
                    <a:pt x="445" y="654"/>
                    <a:pt x="445" y="654"/>
                  </a:cubicBezTo>
                  <a:cubicBezTo>
                    <a:pt x="445" y="654"/>
                    <a:pt x="445" y="654"/>
                    <a:pt x="445" y="654"/>
                  </a:cubicBezTo>
                  <a:cubicBezTo>
                    <a:pt x="445" y="653"/>
                    <a:pt x="445" y="653"/>
                    <a:pt x="445" y="653"/>
                  </a:cubicBezTo>
                  <a:cubicBezTo>
                    <a:pt x="445" y="653"/>
                    <a:pt x="445" y="653"/>
                    <a:pt x="445" y="653"/>
                  </a:cubicBezTo>
                  <a:cubicBezTo>
                    <a:pt x="444" y="653"/>
                    <a:pt x="444" y="653"/>
                    <a:pt x="444" y="653"/>
                  </a:cubicBezTo>
                  <a:cubicBezTo>
                    <a:pt x="444" y="653"/>
                    <a:pt x="444" y="653"/>
                    <a:pt x="444" y="653"/>
                  </a:cubicBezTo>
                  <a:cubicBezTo>
                    <a:pt x="443" y="654"/>
                    <a:pt x="443" y="654"/>
                    <a:pt x="443" y="654"/>
                  </a:cubicBezTo>
                  <a:cubicBezTo>
                    <a:pt x="443" y="654"/>
                    <a:pt x="443" y="654"/>
                    <a:pt x="443" y="654"/>
                  </a:cubicBezTo>
                  <a:cubicBezTo>
                    <a:pt x="442" y="655"/>
                    <a:pt x="442" y="655"/>
                    <a:pt x="442" y="655"/>
                  </a:cubicBezTo>
                  <a:cubicBezTo>
                    <a:pt x="442" y="655"/>
                    <a:pt x="442" y="655"/>
                    <a:pt x="442" y="655"/>
                  </a:cubicBezTo>
                  <a:cubicBezTo>
                    <a:pt x="441" y="656"/>
                    <a:pt x="441" y="656"/>
                    <a:pt x="441" y="656"/>
                  </a:cubicBezTo>
                  <a:cubicBezTo>
                    <a:pt x="441" y="656"/>
                    <a:pt x="441" y="656"/>
                    <a:pt x="441" y="656"/>
                  </a:cubicBezTo>
                  <a:cubicBezTo>
                    <a:pt x="440" y="656"/>
                    <a:pt x="440" y="656"/>
                    <a:pt x="440" y="656"/>
                  </a:cubicBezTo>
                  <a:cubicBezTo>
                    <a:pt x="440" y="656"/>
                    <a:pt x="440" y="656"/>
                    <a:pt x="440" y="656"/>
                  </a:cubicBezTo>
                  <a:cubicBezTo>
                    <a:pt x="439" y="656"/>
                    <a:pt x="439" y="656"/>
                    <a:pt x="439" y="656"/>
                  </a:cubicBezTo>
                  <a:cubicBezTo>
                    <a:pt x="439" y="656"/>
                    <a:pt x="439" y="656"/>
                    <a:pt x="439" y="656"/>
                  </a:cubicBezTo>
                  <a:cubicBezTo>
                    <a:pt x="438" y="656"/>
                    <a:pt x="438" y="656"/>
                    <a:pt x="438" y="656"/>
                  </a:cubicBezTo>
                  <a:cubicBezTo>
                    <a:pt x="438" y="656"/>
                    <a:pt x="438" y="656"/>
                    <a:pt x="438" y="656"/>
                  </a:cubicBezTo>
                  <a:cubicBezTo>
                    <a:pt x="437" y="656"/>
                    <a:pt x="437" y="656"/>
                    <a:pt x="437" y="656"/>
                  </a:cubicBezTo>
                  <a:cubicBezTo>
                    <a:pt x="437" y="656"/>
                    <a:pt x="437" y="656"/>
                    <a:pt x="437" y="656"/>
                  </a:cubicBezTo>
                  <a:cubicBezTo>
                    <a:pt x="436" y="656"/>
                    <a:pt x="436" y="656"/>
                    <a:pt x="436" y="656"/>
                  </a:cubicBezTo>
                  <a:cubicBezTo>
                    <a:pt x="436" y="656"/>
                    <a:pt x="436" y="656"/>
                    <a:pt x="436" y="656"/>
                  </a:cubicBezTo>
                  <a:cubicBezTo>
                    <a:pt x="436" y="655"/>
                    <a:pt x="436" y="655"/>
                    <a:pt x="436" y="655"/>
                  </a:cubicBezTo>
                  <a:cubicBezTo>
                    <a:pt x="436" y="655"/>
                    <a:pt x="436" y="655"/>
                    <a:pt x="436" y="655"/>
                  </a:cubicBezTo>
                  <a:cubicBezTo>
                    <a:pt x="436" y="654"/>
                    <a:pt x="436" y="654"/>
                    <a:pt x="436" y="654"/>
                  </a:cubicBezTo>
                  <a:cubicBezTo>
                    <a:pt x="436" y="654"/>
                    <a:pt x="436" y="654"/>
                    <a:pt x="436" y="654"/>
                  </a:cubicBezTo>
                  <a:cubicBezTo>
                    <a:pt x="435" y="654"/>
                    <a:pt x="435" y="654"/>
                    <a:pt x="435" y="654"/>
                  </a:cubicBezTo>
                  <a:cubicBezTo>
                    <a:pt x="435" y="654"/>
                    <a:pt x="435" y="654"/>
                    <a:pt x="435" y="654"/>
                  </a:cubicBezTo>
                  <a:cubicBezTo>
                    <a:pt x="435" y="652"/>
                    <a:pt x="435" y="652"/>
                    <a:pt x="435" y="652"/>
                  </a:cubicBezTo>
                  <a:cubicBezTo>
                    <a:pt x="435" y="652"/>
                    <a:pt x="435" y="652"/>
                    <a:pt x="435" y="652"/>
                  </a:cubicBezTo>
                  <a:cubicBezTo>
                    <a:pt x="434" y="652"/>
                    <a:pt x="434" y="652"/>
                    <a:pt x="434" y="652"/>
                  </a:cubicBezTo>
                  <a:cubicBezTo>
                    <a:pt x="434" y="652"/>
                    <a:pt x="434" y="652"/>
                    <a:pt x="434" y="652"/>
                  </a:cubicBezTo>
                  <a:cubicBezTo>
                    <a:pt x="434" y="651"/>
                    <a:pt x="434" y="651"/>
                    <a:pt x="434" y="651"/>
                  </a:cubicBezTo>
                  <a:cubicBezTo>
                    <a:pt x="434" y="651"/>
                    <a:pt x="434" y="651"/>
                    <a:pt x="434" y="651"/>
                  </a:cubicBezTo>
                  <a:cubicBezTo>
                    <a:pt x="435" y="650"/>
                    <a:pt x="435" y="650"/>
                    <a:pt x="435" y="650"/>
                  </a:cubicBezTo>
                  <a:cubicBezTo>
                    <a:pt x="435" y="650"/>
                    <a:pt x="435" y="650"/>
                    <a:pt x="435" y="650"/>
                  </a:cubicBezTo>
                  <a:cubicBezTo>
                    <a:pt x="436" y="649"/>
                    <a:pt x="436" y="649"/>
                    <a:pt x="436" y="649"/>
                  </a:cubicBezTo>
                  <a:cubicBezTo>
                    <a:pt x="436" y="649"/>
                    <a:pt x="436" y="649"/>
                    <a:pt x="436" y="649"/>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7" y="651"/>
                    <a:pt x="437" y="651"/>
                    <a:pt x="437" y="651"/>
                  </a:cubicBezTo>
                  <a:cubicBezTo>
                    <a:pt x="437" y="651"/>
                    <a:pt x="437" y="651"/>
                    <a:pt x="437" y="651"/>
                  </a:cubicBezTo>
                  <a:cubicBezTo>
                    <a:pt x="437" y="651"/>
                    <a:pt x="437" y="651"/>
                    <a:pt x="437" y="651"/>
                  </a:cubicBezTo>
                  <a:cubicBezTo>
                    <a:pt x="437" y="651"/>
                    <a:pt x="437" y="651"/>
                    <a:pt x="437" y="651"/>
                  </a:cubicBezTo>
                  <a:cubicBezTo>
                    <a:pt x="438" y="651"/>
                    <a:pt x="438" y="651"/>
                    <a:pt x="438" y="651"/>
                  </a:cubicBezTo>
                  <a:cubicBezTo>
                    <a:pt x="438" y="651"/>
                    <a:pt x="438" y="651"/>
                    <a:pt x="438" y="651"/>
                  </a:cubicBezTo>
                  <a:cubicBezTo>
                    <a:pt x="438" y="651"/>
                    <a:pt x="438" y="651"/>
                    <a:pt x="438" y="651"/>
                  </a:cubicBezTo>
                  <a:cubicBezTo>
                    <a:pt x="438" y="651"/>
                    <a:pt x="438" y="651"/>
                    <a:pt x="438" y="651"/>
                  </a:cubicBezTo>
                  <a:cubicBezTo>
                    <a:pt x="439" y="651"/>
                    <a:pt x="439" y="651"/>
                    <a:pt x="439" y="651"/>
                  </a:cubicBezTo>
                  <a:cubicBezTo>
                    <a:pt x="439" y="651"/>
                    <a:pt x="439" y="651"/>
                    <a:pt x="439" y="651"/>
                  </a:cubicBezTo>
                  <a:cubicBezTo>
                    <a:pt x="440" y="651"/>
                    <a:pt x="440" y="651"/>
                    <a:pt x="440" y="651"/>
                  </a:cubicBezTo>
                  <a:cubicBezTo>
                    <a:pt x="440" y="651"/>
                    <a:pt x="440" y="651"/>
                    <a:pt x="440" y="651"/>
                  </a:cubicBezTo>
                  <a:cubicBezTo>
                    <a:pt x="441" y="650"/>
                    <a:pt x="441" y="650"/>
                    <a:pt x="441" y="650"/>
                  </a:cubicBezTo>
                  <a:cubicBezTo>
                    <a:pt x="441" y="650"/>
                    <a:pt x="441" y="650"/>
                    <a:pt x="441" y="650"/>
                  </a:cubicBezTo>
                  <a:cubicBezTo>
                    <a:pt x="441" y="650"/>
                    <a:pt x="441" y="650"/>
                    <a:pt x="441" y="650"/>
                  </a:cubicBezTo>
                  <a:cubicBezTo>
                    <a:pt x="441" y="650"/>
                    <a:pt x="441" y="650"/>
                    <a:pt x="441" y="650"/>
                  </a:cubicBezTo>
                  <a:cubicBezTo>
                    <a:pt x="442" y="650"/>
                    <a:pt x="442" y="650"/>
                    <a:pt x="442" y="650"/>
                  </a:cubicBezTo>
                  <a:cubicBezTo>
                    <a:pt x="442" y="650"/>
                    <a:pt x="442" y="650"/>
                    <a:pt x="442" y="650"/>
                  </a:cubicBezTo>
                  <a:cubicBezTo>
                    <a:pt x="443" y="650"/>
                    <a:pt x="443" y="650"/>
                    <a:pt x="443" y="650"/>
                  </a:cubicBezTo>
                  <a:cubicBezTo>
                    <a:pt x="443" y="650"/>
                    <a:pt x="443" y="650"/>
                    <a:pt x="443" y="650"/>
                  </a:cubicBezTo>
                  <a:cubicBezTo>
                    <a:pt x="444" y="649"/>
                    <a:pt x="444" y="649"/>
                    <a:pt x="444" y="649"/>
                  </a:cubicBezTo>
                  <a:cubicBezTo>
                    <a:pt x="444" y="649"/>
                    <a:pt x="444" y="649"/>
                    <a:pt x="444" y="649"/>
                  </a:cubicBezTo>
                  <a:cubicBezTo>
                    <a:pt x="444" y="649"/>
                    <a:pt x="444" y="649"/>
                    <a:pt x="444" y="649"/>
                  </a:cubicBezTo>
                  <a:cubicBezTo>
                    <a:pt x="444" y="649"/>
                    <a:pt x="444" y="649"/>
                    <a:pt x="444" y="649"/>
                  </a:cubicBezTo>
                  <a:cubicBezTo>
                    <a:pt x="445" y="647"/>
                    <a:pt x="445" y="647"/>
                    <a:pt x="445" y="647"/>
                  </a:cubicBezTo>
                  <a:cubicBezTo>
                    <a:pt x="445" y="647"/>
                    <a:pt x="445" y="647"/>
                    <a:pt x="445" y="647"/>
                  </a:cubicBezTo>
                  <a:cubicBezTo>
                    <a:pt x="445" y="640"/>
                    <a:pt x="445" y="640"/>
                    <a:pt x="445" y="640"/>
                  </a:cubicBezTo>
                  <a:cubicBezTo>
                    <a:pt x="445" y="639"/>
                    <a:pt x="445" y="639"/>
                    <a:pt x="445" y="639"/>
                  </a:cubicBezTo>
                  <a:cubicBezTo>
                    <a:pt x="445" y="633"/>
                    <a:pt x="445" y="633"/>
                    <a:pt x="445" y="633"/>
                  </a:cubicBezTo>
                  <a:cubicBezTo>
                    <a:pt x="445" y="633"/>
                    <a:pt x="445" y="633"/>
                    <a:pt x="445" y="633"/>
                  </a:cubicBezTo>
                  <a:cubicBezTo>
                    <a:pt x="445" y="634"/>
                    <a:pt x="445" y="634"/>
                    <a:pt x="445" y="634"/>
                  </a:cubicBezTo>
                  <a:cubicBezTo>
                    <a:pt x="445" y="634"/>
                    <a:pt x="445" y="634"/>
                    <a:pt x="445" y="634"/>
                  </a:cubicBezTo>
                  <a:cubicBezTo>
                    <a:pt x="446" y="634"/>
                    <a:pt x="446" y="634"/>
                    <a:pt x="446" y="634"/>
                  </a:cubicBezTo>
                  <a:cubicBezTo>
                    <a:pt x="446" y="634"/>
                    <a:pt x="446" y="634"/>
                    <a:pt x="446" y="634"/>
                  </a:cubicBezTo>
                  <a:cubicBezTo>
                    <a:pt x="447" y="635"/>
                    <a:pt x="447" y="635"/>
                    <a:pt x="447" y="635"/>
                  </a:cubicBezTo>
                  <a:cubicBezTo>
                    <a:pt x="447" y="635"/>
                    <a:pt x="447" y="635"/>
                    <a:pt x="447" y="635"/>
                  </a:cubicBezTo>
                  <a:cubicBezTo>
                    <a:pt x="447" y="635"/>
                    <a:pt x="447" y="635"/>
                    <a:pt x="447" y="635"/>
                  </a:cubicBezTo>
                  <a:cubicBezTo>
                    <a:pt x="447" y="635"/>
                    <a:pt x="447" y="635"/>
                    <a:pt x="447" y="635"/>
                  </a:cubicBezTo>
                  <a:cubicBezTo>
                    <a:pt x="448" y="636"/>
                    <a:pt x="448" y="636"/>
                    <a:pt x="448" y="636"/>
                  </a:cubicBezTo>
                  <a:cubicBezTo>
                    <a:pt x="448" y="636"/>
                    <a:pt x="448" y="636"/>
                    <a:pt x="448" y="636"/>
                  </a:cubicBezTo>
                  <a:cubicBezTo>
                    <a:pt x="449" y="636"/>
                    <a:pt x="449" y="636"/>
                    <a:pt x="449" y="636"/>
                  </a:cubicBezTo>
                  <a:cubicBezTo>
                    <a:pt x="449" y="636"/>
                    <a:pt x="449" y="636"/>
                    <a:pt x="449" y="636"/>
                  </a:cubicBezTo>
                  <a:cubicBezTo>
                    <a:pt x="449" y="637"/>
                    <a:pt x="449" y="637"/>
                    <a:pt x="449" y="637"/>
                  </a:cubicBezTo>
                  <a:cubicBezTo>
                    <a:pt x="449" y="637"/>
                    <a:pt x="449" y="637"/>
                    <a:pt x="449" y="637"/>
                  </a:cubicBezTo>
                  <a:cubicBezTo>
                    <a:pt x="450" y="637"/>
                    <a:pt x="450" y="637"/>
                    <a:pt x="450" y="637"/>
                  </a:cubicBezTo>
                  <a:cubicBezTo>
                    <a:pt x="450" y="637"/>
                    <a:pt x="450" y="637"/>
                    <a:pt x="450" y="637"/>
                  </a:cubicBezTo>
                  <a:cubicBezTo>
                    <a:pt x="451" y="639"/>
                    <a:pt x="451" y="639"/>
                    <a:pt x="451" y="639"/>
                  </a:cubicBezTo>
                  <a:cubicBezTo>
                    <a:pt x="451" y="639"/>
                    <a:pt x="451" y="639"/>
                    <a:pt x="451" y="639"/>
                  </a:cubicBezTo>
                  <a:cubicBezTo>
                    <a:pt x="451" y="640"/>
                    <a:pt x="451" y="640"/>
                    <a:pt x="451" y="640"/>
                  </a:cubicBezTo>
                  <a:cubicBezTo>
                    <a:pt x="451" y="640"/>
                    <a:pt x="451" y="640"/>
                    <a:pt x="451" y="640"/>
                  </a:cubicBezTo>
                  <a:cubicBezTo>
                    <a:pt x="451" y="642"/>
                    <a:pt x="451" y="642"/>
                    <a:pt x="451" y="642"/>
                  </a:cubicBezTo>
                  <a:cubicBezTo>
                    <a:pt x="451" y="642"/>
                    <a:pt x="451" y="642"/>
                    <a:pt x="451" y="642"/>
                  </a:cubicBezTo>
                  <a:cubicBezTo>
                    <a:pt x="450" y="644"/>
                    <a:pt x="450" y="644"/>
                    <a:pt x="450" y="644"/>
                  </a:cubicBezTo>
                  <a:cubicBezTo>
                    <a:pt x="450" y="644"/>
                    <a:pt x="450" y="644"/>
                    <a:pt x="450" y="644"/>
                  </a:cubicBezTo>
                  <a:cubicBezTo>
                    <a:pt x="450" y="646"/>
                    <a:pt x="450" y="646"/>
                    <a:pt x="450" y="646"/>
                  </a:cubicBezTo>
                  <a:cubicBezTo>
                    <a:pt x="450" y="646"/>
                    <a:pt x="450" y="646"/>
                    <a:pt x="450" y="646"/>
                  </a:cubicBezTo>
                  <a:cubicBezTo>
                    <a:pt x="450" y="648"/>
                    <a:pt x="450" y="648"/>
                    <a:pt x="450" y="648"/>
                  </a:cubicBezTo>
                  <a:cubicBezTo>
                    <a:pt x="450" y="648"/>
                    <a:pt x="450" y="648"/>
                    <a:pt x="450" y="648"/>
                  </a:cubicBezTo>
                  <a:cubicBezTo>
                    <a:pt x="450" y="649"/>
                    <a:pt x="450" y="649"/>
                    <a:pt x="450" y="649"/>
                  </a:cubicBezTo>
                  <a:cubicBezTo>
                    <a:pt x="450" y="649"/>
                    <a:pt x="450" y="649"/>
                    <a:pt x="450" y="649"/>
                  </a:cubicBezTo>
                  <a:cubicBezTo>
                    <a:pt x="451" y="650"/>
                    <a:pt x="451" y="650"/>
                    <a:pt x="451" y="650"/>
                  </a:cubicBezTo>
                  <a:cubicBezTo>
                    <a:pt x="451" y="650"/>
                    <a:pt x="451" y="650"/>
                    <a:pt x="451" y="650"/>
                  </a:cubicBezTo>
                  <a:cubicBezTo>
                    <a:pt x="452" y="650"/>
                    <a:pt x="452" y="650"/>
                    <a:pt x="452" y="650"/>
                  </a:cubicBezTo>
                  <a:cubicBezTo>
                    <a:pt x="452" y="650"/>
                    <a:pt x="452" y="650"/>
                    <a:pt x="452" y="650"/>
                  </a:cubicBezTo>
                  <a:cubicBezTo>
                    <a:pt x="453" y="650"/>
                    <a:pt x="453" y="650"/>
                    <a:pt x="453" y="650"/>
                  </a:cubicBezTo>
                  <a:cubicBezTo>
                    <a:pt x="453" y="650"/>
                    <a:pt x="453" y="650"/>
                    <a:pt x="453" y="650"/>
                  </a:cubicBezTo>
                  <a:cubicBezTo>
                    <a:pt x="453" y="649"/>
                    <a:pt x="453" y="649"/>
                    <a:pt x="453" y="649"/>
                  </a:cubicBezTo>
                  <a:cubicBezTo>
                    <a:pt x="453" y="649"/>
                    <a:pt x="453" y="649"/>
                    <a:pt x="453" y="649"/>
                  </a:cubicBezTo>
                  <a:cubicBezTo>
                    <a:pt x="453" y="648"/>
                    <a:pt x="453" y="648"/>
                    <a:pt x="453" y="648"/>
                  </a:cubicBezTo>
                  <a:cubicBezTo>
                    <a:pt x="453" y="648"/>
                    <a:pt x="453" y="648"/>
                    <a:pt x="453" y="648"/>
                  </a:cubicBezTo>
                  <a:cubicBezTo>
                    <a:pt x="454" y="647"/>
                    <a:pt x="454" y="647"/>
                    <a:pt x="454" y="647"/>
                  </a:cubicBezTo>
                  <a:cubicBezTo>
                    <a:pt x="454" y="647"/>
                    <a:pt x="454" y="647"/>
                    <a:pt x="454" y="647"/>
                  </a:cubicBezTo>
                  <a:cubicBezTo>
                    <a:pt x="453" y="646"/>
                    <a:pt x="453" y="646"/>
                    <a:pt x="453" y="646"/>
                  </a:cubicBezTo>
                  <a:cubicBezTo>
                    <a:pt x="453" y="646"/>
                    <a:pt x="453" y="646"/>
                    <a:pt x="453" y="646"/>
                  </a:cubicBezTo>
                  <a:cubicBezTo>
                    <a:pt x="453" y="645"/>
                    <a:pt x="453" y="645"/>
                    <a:pt x="453" y="645"/>
                  </a:cubicBezTo>
                  <a:cubicBezTo>
                    <a:pt x="453" y="645"/>
                    <a:pt x="453" y="645"/>
                    <a:pt x="453" y="645"/>
                  </a:cubicBezTo>
                  <a:cubicBezTo>
                    <a:pt x="453" y="644"/>
                    <a:pt x="453" y="644"/>
                    <a:pt x="453" y="644"/>
                  </a:cubicBezTo>
                  <a:cubicBezTo>
                    <a:pt x="453" y="644"/>
                    <a:pt x="453" y="644"/>
                    <a:pt x="453" y="644"/>
                  </a:cubicBezTo>
                  <a:cubicBezTo>
                    <a:pt x="453" y="643"/>
                    <a:pt x="453" y="643"/>
                    <a:pt x="453" y="643"/>
                  </a:cubicBezTo>
                  <a:cubicBezTo>
                    <a:pt x="453" y="643"/>
                    <a:pt x="453" y="643"/>
                    <a:pt x="453"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5" y="643"/>
                    <a:pt x="455" y="643"/>
                    <a:pt x="455" y="643"/>
                  </a:cubicBezTo>
                  <a:cubicBezTo>
                    <a:pt x="455" y="643"/>
                    <a:pt x="455" y="643"/>
                    <a:pt x="455" y="643"/>
                  </a:cubicBezTo>
                  <a:cubicBezTo>
                    <a:pt x="455" y="644"/>
                    <a:pt x="455" y="644"/>
                    <a:pt x="455" y="644"/>
                  </a:cubicBezTo>
                  <a:cubicBezTo>
                    <a:pt x="455" y="644"/>
                    <a:pt x="455" y="644"/>
                    <a:pt x="455" y="644"/>
                  </a:cubicBezTo>
                  <a:cubicBezTo>
                    <a:pt x="455" y="644"/>
                    <a:pt x="455" y="644"/>
                    <a:pt x="455" y="644"/>
                  </a:cubicBezTo>
                  <a:cubicBezTo>
                    <a:pt x="455" y="644"/>
                    <a:pt x="455" y="644"/>
                    <a:pt x="455" y="644"/>
                  </a:cubicBezTo>
                  <a:cubicBezTo>
                    <a:pt x="456" y="644"/>
                    <a:pt x="456" y="644"/>
                    <a:pt x="456" y="644"/>
                  </a:cubicBezTo>
                  <a:cubicBezTo>
                    <a:pt x="456" y="644"/>
                    <a:pt x="456" y="644"/>
                    <a:pt x="456" y="644"/>
                  </a:cubicBezTo>
                  <a:cubicBezTo>
                    <a:pt x="456" y="644"/>
                    <a:pt x="456" y="644"/>
                    <a:pt x="456" y="644"/>
                  </a:cubicBezTo>
                  <a:cubicBezTo>
                    <a:pt x="456" y="644"/>
                    <a:pt x="456" y="644"/>
                    <a:pt x="456" y="644"/>
                  </a:cubicBezTo>
                  <a:cubicBezTo>
                    <a:pt x="458" y="644"/>
                    <a:pt x="458" y="644"/>
                    <a:pt x="458" y="644"/>
                  </a:cubicBezTo>
                  <a:cubicBezTo>
                    <a:pt x="458" y="644"/>
                    <a:pt x="458" y="644"/>
                    <a:pt x="458" y="644"/>
                  </a:cubicBezTo>
                  <a:cubicBezTo>
                    <a:pt x="460" y="640"/>
                    <a:pt x="460" y="640"/>
                    <a:pt x="460" y="640"/>
                  </a:cubicBezTo>
                  <a:cubicBezTo>
                    <a:pt x="460" y="640"/>
                    <a:pt x="460" y="640"/>
                    <a:pt x="460" y="640"/>
                  </a:cubicBezTo>
                  <a:cubicBezTo>
                    <a:pt x="455" y="652"/>
                    <a:pt x="455" y="652"/>
                    <a:pt x="455" y="652"/>
                  </a:cubicBezTo>
                  <a:cubicBezTo>
                    <a:pt x="455" y="652"/>
                    <a:pt x="455" y="652"/>
                    <a:pt x="455" y="652"/>
                  </a:cubicBezTo>
                  <a:cubicBezTo>
                    <a:pt x="455" y="652"/>
                    <a:pt x="455" y="652"/>
                    <a:pt x="455" y="652"/>
                  </a:cubicBezTo>
                  <a:cubicBezTo>
                    <a:pt x="455" y="652"/>
                    <a:pt x="455" y="652"/>
                    <a:pt x="455"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3" y="652"/>
                    <a:pt x="453" y="652"/>
                    <a:pt x="453" y="652"/>
                  </a:cubicBezTo>
                  <a:cubicBezTo>
                    <a:pt x="453" y="652"/>
                    <a:pt x="453" y="652"/>
                    <a:pt x="453" y="652"/>
                  </a:cubicBezTo>
                  <a:cubicBezTo>
                    <a:pt x="453" y="652"/>
                    <a:pt x="453" y="652"/>
                    <a:pt x="453" y="652"/>
                  </a:cubicBezTo>
                  <a:cubicBezTo>
                    <a:pt x="453" y="652"/>
                    <a:pt x="453" y="652"/>
                    <a:pt x="453" y="652"/>
                  </a:cubicBezTo>
                  <a:cubicBezTo>
                    <a:pt x="452" y="652"/>
                    <a:pt x="452" y="652"/>
                    <a:pt x="452" y="652"/>
                  </a:cubicBezTo>
                  <a:cubicBezTo>
                    <a:pt x="452" y="652"/>
                    <a:pt x="452" y="652"/>
                    <a:pt x="452" y="652"/>
                  </a:cubicBezTo>
                  <a:cubicBezTo>
                    <a:pt x="452" y="652"/>
                    <a:pt x="452" y="652"/>
                    <a:pt x="452" y="652"/>
                  </a:cubicBezTo>
                  <a:cubicBezTo>
                    <a:pt x="452" y="652"/>
                    <a:pt x="452" y="652"/>
                    <a:pt x="452" y="652"/>
                  </a:cubicBezTo>
                  <a:cubicBezTo>
                    <a:pt x="451" y="653"/>
                    <a:pt x="451" y="653"/>
                    <a:pt x="451" y="653"/>
                  </a:cubicBezTo>
                  <a:cubicBezTo>
                    <a:pt x="451" y="653"/>
                    <a:pt x="451" y="653"/>
                    <a:pt x="451" y="653"/>
                  </a:cubicBezTo>
                  <a:cubicBezTo>
                    <a:pt x="451" y="654"/>
                    <a:pt x="451" y="654"/>
                    <a:pt x="451" y="654"/>
                  </a:cubicBezTo>
                  <a:cubicBezTo>
                    <a:pt x="451" y="654"/>
                    <a:pt x="451" y="654"/>
                    <a:pt x="451" y="654"/>
                  </a:cubicBezTo>
                  <a:cubicBezTo>
                    <a:pt x="450" y="655"/>
                    <a:pt x="450" y="655"/>
                    <a:pt x="450" y="655"/>
                  </a:cubicBezTo>
                  <a:cubicBezTo>
                    <a:pt x="450" y="655"/>
                    <a:pt x="450" y="655"/>
                    <a:pt x="450" y="655"/>
                  </a:cubicBezTo>
                  <a:cubicBezTo>
                    <a:pt x="450" y="656"/>
                    <a:pt x="450" y="656"/>
                    <a:pt x="450" y="656"/>
                  </a:cubicBezTo>
                  <a:cubicBezTo>
                    <a:pt x="450" y="656"/>
                    <a:pt x="450" y="656"/>
                    <a:pt x="450" y="656"/>
                  </a:cubicBezTo>
                  <a:cubicBezTo>
                    <a:pt x="450" y="658"/>
                    <a:pt x="450" y="658"/>
                    <a:pt x="450" y="658"/>
                  </a:cubicBezTo>
                  <a:cubicBezTo>
                    <a:pt x="450" y="658"/>
                    <a:pt x="450" y="658"/>
                    <a:pt x="450" y="658"/>
                  </a:cubicBezTo>
                  <a:cubicBezTo>
                    <a:pt x="450" y="659"/>
                    <a:pt x="450" y="659"/>
                    <a:pt x="450" y="659"/>
                  </a:cubicBezTo>
                  <a:cubicBezTo>
                    <a:pt x="450" y="659"/>
                    <a:pt x="450" y="659"/>
                    <a:pt x="450" y="659"/>
                  </a:cubicBezTo>
                  <a:cubicBezTo>
                    <a:pt x="450" y="660"/>
                    <a:pt x="450" y="660"/>
                    <a:pt x="450" y="660"/>
                  </a:cubicBezTo>
                  <a:cubicBezTo>
                    <a:pt x="450" y="660"/>
                    <a:pt x="450" y="660"/>
                    <a:pt x="450" y="660"/>
                  </a:cubicBezTo>
                  <a:cubicBezTo>
                    <a:pt x="451" y="660"/>
                    <a:pt x="451" y="660"/>
                    <a:pt x="451" y="660"/>
                  </a:cubicBezTo>
                  <a:cubicBezTo>
                    <a:pt x="451" y="660"/>
                    <a:pt x="451" y="660"/>
                    <a:pt x="451" y="660"/>
                  </a:cubicBezTo>
                  <a:cubicBezTo>
                    <a:pt x="460" y="656"/>
                    <a:pt x="460" y="656"/>
                    <a:pt x="460" y="656"/>
                  </a:cubicBezTo>
                  <a:cubicBezTo>
                    <a:pt x="460" y="656"/>
                    <a:pt x="460" y="656"/>
                    <a:pt x="460" y="656"/>
                  </a:cubicBezTo>
                  <a:cubicBezTo>
                    <a:pt x="464" y="632"/>
                    <a:pt x="464" y="632"/>
                    <a:pt x="464" y="632"/>
                  </a:cubicBezTo>
                  <a:cubicBezTo>
                    <a:pt x="464" y="632"/>
                    <a:pt x="464" y="632"/>
                    <a:pt x="464" y="632"/>
                  </a:cubicBezTo>
                  <a:cubicBezTo>
                    <a:pt x="464" y="631"/>
                    <a:pt x="464" y="631"/>
                    <a:pt x="464" y="631"/>
                  </a:cubicBezTo>
                  <a:cubicBezTo>
                    <a:pt x="464" y="631"/>
                    <a:pt x="464" y="631"/>
                    <a:pt x="464" y="631"/>
                  </a:cubicBezTo>
                  <a:cubicBezTo>
                    <a:pt x="463" y="630"/>
                    <a:pt x="463" y="630"/>
                    <a:pt x="463" y="630"/>
                  </a:cubicBezTo>
                  <a:cubicBezTo>
                    <a:pt x="463" y="630"/>
                    <a:pt x="463" y="630"/>
                    <a:pt x="463" y="630"/>
                  </a:cubicBezTo>
                  <a:cubicBezTo>
                    <a:pt x="463" y="630"/>
                    <a:pt x="463" y="630"/>
                    <a:pt x="463" y="630"/>
                  </a:cubicBezTo>
                  <a:cubicBezTo>
                    <a:pt x="463" y="630"/>
                    <a:pt x="463" y="630"/>
                    <a:pt x="463" y="630"/>
                  </a:cubicBezTo>
                  <a:cubicBezTo>
                    <a:pt x="463" y="629"/>
                    <a:pt x="463" y="629"/>
                    <a:pt x="463" y="629"/>
                  </a:cubicBezTo>
                  <a:cubicBezTo>
                    <a:pt x="463" y="629"/>
                    <a:pt x="463" y="629"/>
                    <a:pt x="463" y="629"/>
                  </a:cubicBezTo>
                  <a:cubicBezTo>
                    <a:pt x="463" y="628"/>
                    <a:pt x="463" y="628"/>
                    <a:pt x="463" y="628"/>
                  </a:cubicBezTo>
                  <a:cubicBezTo>
                    <a:pt x="463" y="628"/>
                    <a:pt x="463" y="628"/>
                    <a:pt x="463" y="628"/>
                  </a:cubicBezTo>
                  <a:cubicBezTo>
                    <a:pt x="463" y="627"/>
                    <a:pt x="463" y="627"/>
                    <a:pt x="463" y="627"/>
                  </a:cubicBezTo>
                  <a:cubicBezTo>
                    <a:pt x="463" y="627"/>
                    <a:pt x="463" y="627"/>
                    <a:pt x="463" y="627"/>
                  </a:cubicBezTo>
                  <a:cubicBezTo>
                    <a:pt x="463" y="626"/>
                    <a:pt x="463" y="626"/>
                    <a:pt x="463" y="626"/>
                  </a:cubicBezTo>
                  <a:cubicBezTo>
                    <a:pt x="463" y="626"/>
                    <a:pt x="463" y="626"/>
                    <a:pt x="463" y="626"/>
                  </a:cubicBezTo>
                  <a:cubicBezTo>
                    <a:pt x="464" y="625"/>
                    <a:pt x="464" y="625"/>
                    <a:pt x="464" y="625"/>
                  </a:cubicBezTo>
                  <a:cubicBezTo>
                    <a:pt x="464" y="625"/>
                    <a:pt x="464" y="625"/>
                    <a:pt x="464" y="625"/>
                  </a:cubicBezTo>
                  <a:cubicBezTo>
                    <a:pt x="464" y="626"/>
                    <a:pt x="464" y="626"/>
                    <a:pt x="464" y="626"/>
                  </a:cubicBezTo>
                  <a:cubicBezTo>
                    <a:pt x="464" y="626"/>
                    <a:pt x="464" y="626"/>
                    <a:pt x="464" y="626"/>
                  </a:cubicBezTo>
                  <a:cubicBezTo>
                    <a:pt x="465" y="625"/>
                    <a:pt x="465" y="625"/>
                    <a:pt x="465" y="625"/>
                  </a:cubicBezTo>
                  <a:cubicBezTo>
                    <a:pt x="465" y="625"/>
                    <a:pt x="465" y="625"/>
                    <a:pt x="465" y="625"/>
                  </a:cubicBezTo>
                  <a:cubicBezTo>
                    <a:pt x="465" y="625"/>
                    <a:pt x="465" y="625"/>
                    <a:pt x="465" y="625"/>
                  </a:cubicBezTo>
                  <a:cubicBezTo>
                    <a:pt x="465" y="625"/>
                    <a:pt x="465" y="625"/>
                    <a:pt x="465" y="625"/>
                  </a:cubicBezTo>
                  <a:cubicBezTo>
                    <a:pt x="466" y="625"/>
                    <a:pt x="466" y="625"/>
                    <a:pt x="466" y="625"/>
                  </a:cubicBezTo>
                  <a:cubicBezTo>
                    <a:pt x="466" y="625"/>
                    <a:pt x="466" y="625"/>
                    <a:pt x="466" y="625"/>
                  </a:cubicBezTo>
                  <a:cubicBezTo>
                    <a:pt x="467" y="625"/>
                    <a:pt x="467" y="625"/>
                    <a:pt x="467" y="625"/>
                  </a:cubicBezTo>
                  <a:cubicBezTo>
                    <a:pt x="467" y="625"/>
                    <a:pt x="467" y="625"/>
                    <a:pt x="467" y="625"/>
                  </a:cubicBezTo>
                  <a:cubicBezTo>
                    <a:pt x="467" y="625"/>
                    <a:pt x="467" y="625"/>
                    <a:pt x="467" y="625"/>
                  </a:cubicBezTo>
                  <a:cubicBezTo>
                    <a:pt x="467" y="625"/>
                    <a:pt x="467" y="625"/>
                    <a:pt x="467" y="625"/>
                  </a:cubicBezTo>
                  <a:cubicBezTo>
                    <a:pt x="468" y="625"/>
                    <a:pt x="468" y="625"/>
                    <a:pt x="468" y="625"/>
                  </a:cubicBezTo>
                  <a:cubicBezTo>
                    <a:pt x="468" y="625"/>
                    <a:pt x="468" y="625"/>
                    <a:pt x="468" y="625"/>
                  </a:cubicBezTo>
                  <a:cubicBezTo>
                    <a:pt x="469" y="625"/>
                    <a:pt x="469" y="625"/>
                    <a:pt x="469" y="625"/>
                  </a:cubicBezTo>
                  <a:cubicBezTo>
                    <a:pt x="469" y="625"/>
                    <a:pt x="469" y="625"/>
                    <a:pt x="469" y="625"/>
                  </a:cubicBezTo>
                  <a:cubicBezTo>
                    <a:pt x="469" y="629"/>
                    <a:pt x="469" y="629"/>
                    <a:pt x="469" y="629"/>
                  </a:cubicBezTo>
                  <a:cubicBezTo>
                    <a:pt x="469" y="629"/>
                    <a:pt x="469" y="629"/>
                    <a:pt x="469" y="629"/>
                  </a:cubicBezTo>
                  <a:cubicBezTo>
                    <a:pt x="468" y="632"/>
                    <a:pt x="468" y="632"/>
                    <a:pt x="468" y="632"/>
                  </a:cubicBezTo>
                  <a:cubicBezTo>
                    <a:pt x="468" y="632"/>
                    <a:pt x="468" y="632"/>
                    <a:pt x="468" y="632"/>
                  </a:cubicBezTo>
                  <a:cubicBezTo>
                    <a:pt x="467" y="636"/>
                    <a:pt x="467" y="636"/>
                    <a:pt x="467" y="636"/>
                  </a:cubicBezTo>
                  <a:cubicBezTo>
                    <a:pt x="467" y="636"/>
                    <a:pt x="467" y="636"/>
                    <a:pt x="467" y="636"/>
                  </a:cubicBezTo>
                  <a:cubicBezTo>
                    <a:pt x="467" y="639"/>
                    <a:pt x="467" y="639"/>
                    <a:pt x="467" y="639"/>
                  </a:cubicBezTo>
                  <a:cubicBezTo>
                    <a:pt x="467" y="639"/>
                    <a:pt x="467" y="639"/>
                    <a:pt x="467" y="639"/>
                  </a:cubicBezTo>
                  <a:cubicBezTo>
                    <a:pt x="465" y="643"/>
                    <a:pt x="465" y="643"/>
                    <a:pt x="465" y="643"/>
                  </a:cubicBezTo>
                  <a:cubicBezTo>
                    <a:pt x="465" y="643"/>
                    <a:pt x="465" y="643"/>
                    <a:pt x="465" y="643"/>
                  </a:cubicBezTo>
                  <a:cubicBezTo>
                    <a:pt x="465" y="647"/>
                    <a:pt x="465" y="647"/>
                    <a:pt x="465" y="647"/>
                  </a:cubicBezTo>
                  <a:cubicBezTo>
                    <a:pt x="465" y="647"/>
                    <a:pt x="465" y="647"/>
                    <a:pt x="465" y="647"/>
                  </a:cubicBezTo>
                  <a:cubicBezTo>
                    <a:pt x="464" y="650"/>
                    <a:pt x="464" y="650"/>
                    <a:pt x="464" y="650"/>
                  </a:cubicBezTo>
                  <a:cubicBezTo>
                    <a:pt x="464" y="650"/>
                    <a:pt x="464" y="650"/>
                    <a:pt x="464" y="650"/>
                  </a:cubicBezTo>
                  <a:cubicBezTo>
                    <a:pt x="464" y="654"/>
                    <a:pt x="464" y="654"/>
                    <a:pt x="464" y="654"/>
                  </a:cubicBezTo>
                  <a:cubicBezTo>
                    <a:pt x="464" y="654"/>
                    <a:pt x="464" y="654"/>
                    <a:pt x="464" y="654"/>
                  </a:cubicBezTo>
                  <a:cubicBezTo>
                    <a:pt x="464" y="654"/>
                    <a:pt x="464" y="654"/>
                    <a:pt x="464" y="654"/>
                  </a:cubicBezTo>
                  <a:cubicBezTo>
                    <a:pt x="464" y="654"/>
                    <a:pt x="464" y="654"/>
                    <a:pt x="464" y="654"/>
                  </a:cubicBezTo>
                  <a:cubicBezTo>
                    <a:pt x="474" y="652"/>
                    <a:pt x="474" y="652"/>
                    <a:pt x="474" y="652"/>
                  </a:cubicBezTo>
                  <a:cubicBezTo>
                    <a:pt x="474" y="652"/>
                    <a:pt x="474" y="652"/>
                    <a:pt x="474" y="652"/>
                  </a:cubicBezTo>
                  <a:cubicBezTo>
                    <a:pt x="477" y="658"/>
                    <a:pt x="477" y="658"/>
                    <a:pt x="477" y="658"/>
                  </a:cubicBezTo>
                  <a:cubicBezTo>
                    <a:pt x="477" y="658"/>
                    <a:pt x="477" y="658"/>
                    <a:pt x="477" y="658"/>
                  </a:cubicBezTo>
                  <a:cubicBezTo>
                    <a:pt x="475" y="657"/>
                    <a:pt x="475" y="657"/>
                    <a:pt x="475" y="657"/>
                  </a:cubicBezTo>
                  <a:cubicBezTo>
                    <a:pt x="475" y="657"/>
                    <a:pt x="475" y="657"/>
                    <a:pt x="475" y="657"/>
                  </a:cubicBezTo>
                  <a:cubicBezTo>
                    <a:pt x="473" y="657"/>
                    <a:pt x="473" y="657"/>
                    <a:pt x="473" y="657"/>
                  </a:cubicBezTo>
                  <a:cubicBezTo>
                    <a:pt x="473" y="657"/>
                    <a:pt x="473" y="657"/>
                    <a:pt x="473" y="657"/>
                  </a:cubicBezTo>
                  <a:cubicBezTo>
                    <a:pt x="471" y="656"/>
                    <a:pt x="471" y="656"/>
                    <a:pt x="471" y="656"/>
                  </a:cubicBezTo>
                  <a:cubicBezTo>
                    <a:pt x="471" y="656"/>
                    <a:pt x="471" y="656"/>
                    <a:pt x="471" y="656"/>
                  </a:cubicBezTo>
                  <a:cubicBezTo>
                    <a:pt x="469" y="656"/>
                    <a:pt x="469" y="656"/>
                    <a:pt x="469" y="656"/>
                  </a:cubicBezTo>
                  <a:cubicBezTo>
                    <a:pt x="469" y="656"/>
                    <a:pt x="469" y="656"/>
                    <a:pt x="469" y="656"/>
                  </a:cubicBezTo>
                  <a:cubicBezTo>
                    <a:pt x="467" y="656"/>
                    <a:pt x="467" y="656"/>
                    <a:pt x="467" y="656"/>
                  </a:cubicBezTo>
                  <a:cubicBezTo>
                    <a:pt x="467" y="656"/>
                    <a:pt x="467" y="656"/>
                    <a:pt x="467" y="656"/>
                  </a:cubicBezTo>
                  <a:cubicBezTo>
                    <a:pt x="465" y="657"/>
                    <a:pt x="465" y="657"/>
                    <a:pt x="465" y="657"/>
                  </a:cubicBezTo>
                  <a:cubicBezTo>
                    <a:pt x="465" y="657"/>
                    <a:pt x="465" y="657"/>
                    <a:pt x="465" y="657"/>
                  </a:cubicBezTo>
                  <a:cubicBezTo>
                    <a:pt x="462" y="657"/>
                    <a:pt x="462" y="657"/>
                    <a:pt x="462" y="657"/>
                  </a:cubicBezTo>
                  <a:cubicBezTo>
                    <a:pt x="462" y="657"/>
                    <a:pt x="462" y="657"/>
                    <a:pt x="462" y="657"/>
                  </a:cubicBezTo>
                  <a:cubicBezTo>
                    <a:pt x="461" y="658"/>
                    <a:pt x="461" y="658"/>
                    <a:pt x="461" y="658"/>
                  </a:cubicBezTo>
                  <a:cubicBezTo>
                    <a:pt x="461" y="658"/>
                    <a:pt x="461" y="658"/>
                    <a:pt x="461" y="658"/>
                  </a:cubicBezTo>
                  <a:cubicBezTo>
                    <a:pt x="446" y="666"/>
                    <a:pt x="446" y="666"/>
                    <a:pt x="446" y="666"/>
                  </a:cubicBezTo>
                  <a:cubicBezTo>
                    <a:pt x="446" y="666"/>
                    <a:pt x="446" y="666"/>
                    <a:pt x="446" y="666"/>
                  </a:cubicBezTo>
                  <a:cubicBezTo>
                    <a:pt x="445" y="667"/>
                    <a:pt x="445" y="667"/>
                    <a:pt x="445" y="667"/>
                  </a:cubicBezTo>
                  <a:cubicBezTo>
                    <a:pt x="445" y="667"/>
                    <a:pt x="445" y="667"/>
                    <a:pt x="445" y="667"/>
                  </a:cubicBezTo>
                  <a:cubicBezTo>
                    <a:pt x="445" y="667"/>
                    <a:pt x="445" y="667"/>
                    <a:pt x="445" y="667"/>
                  </a:cubicBezTo>
                  <a:cubicBezTo>
                    <a:pt x="445" y="667"/>
                    <a:pt x="445" y="667"/>
                    <a:pt x="445" y="667"/>
                  </a:cubicBezTo>
                  <a:cubicBezTo>
                    <a:pt x="445" y="668"/>
                    <a:pt x="445" y="668"/>
                    <a:pt x="445" y="668"/>
                  </a:cubicBezTo>
                  <a:cubicBezTo>
                    <a:pt x="445" y="668"/>
                    <a:pt x="445" y="668"/>
                    <a:pt x="445" y="668"/>
                  </a:cubicBezTo>
                  <a:cubicBezTo>
                    <a:pt x="445" y="668"/>
                    <a:pt x="445" y="668"/>
                    <a:pt x="445" y="668"/>
                  </a:cubicBezTo>
                  <a:cubicBezTo>
                    <a:pt x="445" y="668"/>
                    <a:pt x="445" y="668"/>
                    <a:pt x="445" y="668"/>
                  </a:cubicBezTo>
                  <a:cubicBezTo>
                    <a:pt x="445" y="669"/>
                    <a:pt x="445" y="669"/>
                    <a:pt x="445" y="669"/>
                  </a:cubicBezTo>
                  <a:cubicBezTo>
                    <a:pt x="445" y="669"/>
                    <a:pt x="445" y="669"/>
                    <a:pt x="445" y="669"/>
                  </a:cubicBezTo>
                  <a:cubicBezTo>
                    <a:pt x="445" y="669"/>
                    <a:pt x="445" y="669"/>
                    <a:pt x="445" y="669"/>
                  </a:cubicBezTo>
                  <a:cubicBezTo>
                    <a:pt x="445" y="669"/>
                    <a:pt x="445" y="669"/>
                    <a:pt x="445" y="669"/>
                  </a:cubicBezTo>
                  <a:cubicBezTo>
                    <a:pt x="445" y="670"/>
                    <a:pt x="445" y="670"/>
                    <a:pt x="445" y="670"/>
                  </a:cubicBezTo>
                  <a:cubicBezTo>
                    <a:pt x="445" y="670"/>
                    <a:pt x="445" y="670"/>
                    <a:pt x="445" y="670"/>
                  </a:cubicBezTo>
                  <a:cubicBezTo>
                    <a:pt x="446" y="670"/>
                    <a:pt x="446" y="670"/>
                    <a:pt x="446" y="670"/>
                  </a:cubicBezTo>
                  <a:cubicBezTo>
                    <a:pt x="446" y="670"/>
                    <a:pt x="446" y="670"/>
                    <a:pt x="446" y="670"/>
                  </a:cubicBezTo>
                  <a:cubicBezTo>
                    <a:pt x="447" y="670"/>
                    <a:pt x="447" y="670"/>
                    <a:pt x="447" y="670"/>
                  </a:cubicBezTo>
                  <a:cubicBezTo>
                    <a:pt x="447" y="670"/>
                    <a:pt x="447" y="670"/>
                    <a:pt x="447" y="670"/>
                  </a:cubicBezTo>
                  <a:cubicBezTo>
                    <a:pt x="456" y="664"/>
                    <a:pt x="456" y="664"/>
                    <a:pt x="456" y="664"/>
                  </a:cubicBezTo>
                  <a:cubicBezTo>
                    <a:pt x="456" y="664"/>
                    <a:pt x="456" y="664"/>
                    <a:pt x="456" y="664"/>
                  </a:cubicBezTo>
                  <a:cubicBezTo>
                    <a:pt x="456" y="664"/>
                    <a:pt x="456" y="664"/>
                    <a:pt x="456" y="664"/>
                  </a:cubicBezTo>
                  <a:cubicBezTo>
                    <a:pt x="456" y="664"/>
                    <a:pt x="456" y="664"/>
                    <a:pt x="456" y="664"/>
                  </a:cubicBezTo>
                  <a:cubicBezTo>
                    <a:pt x="457" y="664"/>
                    <a:pt x="457" y="664"/>
                    <a:pt x="457" y="664"/>
                  </a:cubicBezTo>
                  <a:cubicBezTo>
                    <a:pt x="457" y="664"/>
                    <a:pt x="457" y="664"/>
                    <a:pt x="457" y="664"/>
                  </a:cubicBezTo>
                  <a:cubicBezTo>
                    <a:pt x="458" y="664"/>
                    <a:pt x="458" y="664"/>
                    <a:pt x="458" y="664"/>
                  </a:cubicBezTo>
                  <a:cubicBezTo>
                    <a:pt x="458" y="664"/>
                    <a:pt x="458" y="664"/>
                    <a:pt x="458" y="664"/>
                  </a:cubicBezTo>
                  <a:cubicBezTo>
                    <a:pt x="459" y="664"/>
                    <a:pt x="459" y="664"/>
                    <a:pt x="459" y="664"/>
                  </a:cubicBezTo>
                  <a:cubicBezTo>
                    <a:pt x="459" y="664"/>
                    <a:pt x="459" y="664"/>
                    <a:pt x="459" y="664"/>
                  </a:cubicBezTo>
                  <a:cubicBezTo>
                    <a:pt x="460" y="664"/>
                    <a:pt x="460" y="664"/>
                    <a:pt x="460" y="664"/>
                  </a:cubicBezTo>
                  <a:cubicBezTo>
                    <a:pt x="460" y="664"/>
                    <a:pt x="460" y="664"/>
                    <a:pt x="460" y="664"/>
                  </a:cubicBezTo>
                  <a:cubicBezTo>
                    <a:pt x="461" y="664"/>
                    <a:pt x="461" y="664"/>
                    <a:pt x="461" y="664"/>
                  </a:cubicBezTo>
                  <a:cubicBezTo>
                    <a:pt x="461" y="664"/>
                    <a:pt x="461" y="664"/>
                    <a:pt x="461" y="664"/>
                  </a:cubicBezTo>
                  <a:cubicBezTo>
                    <a:pt x="462" y="665"/>
                    <a:pt x="462" y="665"/>
                    <a:pt x="462" y="665"/>
                  </a:cubicBezTo>
                  <a:cubicBezTo>
                    <a:pt x="462" y="665"/>
                    <a:pt x="462" y="665"/>
                    <a:pt x="462" y="665"/>
                  </a:cubicBezTo>
                  <a:cubicBezTo>
                    <a:pt x="463" y="665"/>
                    <a:pt x="463" y="665"/>
                    <a:pt x="463" y="665"/>
                  </a:cubicBezTo>
                  <a:cubicBezTo>
                    <a:pt x="463" y="665"/>
                    <a:pt x="463" y="665"/>
                    <a:pt x="463" y="665"/>
                  </a:cubicBezTo>
                  <a:cubicBezTo>
                    <a:pt x="460" y="670"/>
                    <a:pt x="458" y="671"/>
                    <a:pt x="458" y="671"/>
                  </a:cubicBezTo>
                  <a:cubicBezTo>
                    <a:pt x="458" y="671"/>
                    <a:pt x="458" y="671"/>
                    <a:pt x="458" y="671"/>
                  </a:cubicBezTo>
                  <a:cubicBezTo>
                    <a:pt x="458" y="672"/>
                    <a:pt x="458" y="672"/>
                    <a:pt x="458" y="672"/>
                  </a:cubicBezTo>
                  <a:cubicBezTo>
                    <a:pt x="458" y="672"/>
                    <a:pt x="458" y="672"/>
                    <a:pt x="458" y="672"/>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8" y="676"/>
                    <a:pt x="458" y="676"/>
                    <a:pt x="458" y="676"/>
                  </a:cubicBezTo>
                  <a:cubicBezTo>
                    <a:pt x="458" y="676"/>
                    <a:pt x="458" y="676"/>
                    <a:pt x="458" y="676"/>
                  </a:cubicBezTo>
                  <a:cubicBezTo>
                    <a:pt x="458" y="676"/>
                    <a:pt x="458" y="676"/>
                    <a:pt x="458" y="676"/>
                  </a:cubicBezTo>
                  <a:cubicBezTo>
                    <a:pt x="458" y="676"/>
                    <a:pt x="458" y="676"/>
                    <a:pt x="458" y="676"/>
                  </a:cubicBezTo>
                  <a:cubicBezTo>
                    <a:pt x="458" y="677"/>
                    <a:pt x="458" y="677"/>
                    <a:pt x="458" y="677"/>
                  </a:cubicBezTo>
                  <a:cubicBezTo>
                    <a:pt x="458" y="677"/>
                    <a:pt x="458" y="677"/>
                    <a:pt x="458" y="677"/>
                  </a:cubicBezTo>
                  <a:cubicBezTo>
                    <a:pt x="458" y="678"/>
                    <a:pt x="458" y="678"/>
                    <a:pt x="458" y="678"/>
                  </a:cubicBezTo>
                  <a:cubicBezTo>
                    <a:pt x="458" y="678"/>
                    <a:pt x="458" y="678"/>
                    <a:pt x="458" y="678"/>
                  </a:cubicBezTo>
                  <a:cubicBezTo>
                    <a:pt x="458" y="679"/>
                    <a:pt x="458" y="679"/>
                    <a:pt x="458" y="679"/>
                  </a:cubicBezTo>
                  <a:cubicBezTo>
                    <a:pt x="458" y="679"/>
                    <a:pt x="458" y="679"/>
                    <a:pt x="458" y="679"/>
                  </a:cubicBezTo>
                  <a:cubicBezTo>
                    <a:pt x="457" y="679"/>
                    <a:pt x="457" y="679"/>
                    <a:pt x="457" y="679"/>
                  </a:cubicBezTo>
                  <a:cubicBezTo>
                    <a:pt x="457" y="679"/>
                    <a:pt x="457" y="679"/>
                    <a:pt x="457" y="679"/>
                  </a:cubicBezTo>
                  <a:cubicBezTo>
                    <a:pt x="457" y="679"/>
                    <a:pt x="457" y="679"/>
                    <a:pt x="457" y="679"/>
                  </a:cubicBezTo>
                  <a:cubicBezTo>
                    <a:pt x="457" y="679"/>
                    <a:pt x="457" y="679"/>
                    <a:pt x="457" y="679"/>
                  </a:cubicBezTo>
                  <a:cubicBezTo>
                    <a:pt x="456" y="679"/>
                    <a:pt x="456" y="679"/>
                    <a:pt x="456" y="679"/>
                  </a:cubicBezTo>
                  <a:cubicBezTo>
                    <a:pt x="456" y="679"/>
                    <a:pt x="456" y="679"/>
                    <a:pt x="456" y="679"/>
                  </a:cubicBezTo>
                  <a:cubicBezTo>
                    <a:pt x="456" y="680"/>
                    <a:pt x="456" y="680"/>
                    <a:pt x="456" y="680"/>
                  </a:cubicBezTo>
                  <a:cubicBezTo>
                    <a:pt x="456" y="680"/>
                    <a:pt x="456" y="680"/>
                    <a:pt x="456" y="680"/>
                  </a:cubicBezTo>
                  <a:cubicBezTo>
                    <a:pt x="455" y="680"/>
                    <a:pt x="455" y="680"/>
                    <a:pt x="455" y="680"/>
                  </a:cubicBezTo>
                  <a:cubicBezTo>
                    <a:pt x="455" y="680"/>
                    <a:pt x="455" y="680"/>
                    <a:pt x="455" y="680"/>
                  </a:cubicBezTo>
                  <a:cubicBezTo>
                    <a:pt x="455" y="681"/>
                    <a:pt x="455" y="681"/>
                    <a:pt x="455" y="681"/>
                  </a:cubicBezTo>
                  <a:cubicBezTo>
                    <a:pt x="455" y="681"/>
                    <a:pt x="455" y="681"/>
                    <a:pt x="455" y="681"/>
                  </a:cubicBezTo>
                  <a:cubicBezTo>
                    <a:pt x="454" y="681"/>
                    <a:pt x="454" y="681"/>
                    <a:pt x="454" y="681"/>
                  </a:cubicBezTo>
                  <a:cubicBezTo>
                    <a:pt x="454" y="681"/>
                    <a:pt x="454" y="681"/>
                    <a:pt x="454" y="681"/>
                  </a:cubicBezTo>
                  <a:cubicBezTo>
                    <a:pt x="454" y="681"/>
                    <a:pt x="454" y="681"/>
                    <a:pt x="454" y="681"/>
                  </a:cubicBezTo>
                  <a:cubicBezTo>
                    <a:pt x="454" y="681"/>
                    <a:pt x="454" y="681"/>
                    <a:pt x="454" y="681"/>
                  </a:cubicBezTo>
                  <a:cubicBezTo>
                    <a:pt x="454" y="682"/>
                    <a:pt x="454" y="682"/>
                    <a:pt x="454" y="682"/>
                  </a:cubicBezTo>
                  <a:cubicBezTo>
                    <a:pt x="454" y="682"/>
                    <a:pt x="454" y="682"/>
                    <a:pt x="454" y="682"/>
                  </a:cubicBezTo>
                  <a:cubicBezTo>
                    <a:pt x="454" y="682"/>
                    <a:pt x="454" y="682"/>
                    <a:pt x="454" y="682"/>
                  </a:cubicBezTo>
                  <a:cubicBezTo>
                    <a:pt x="454" y="682"/>
                    <a:pt x="454" y="682"/>
                    <a:pt x="454" y="682"/>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6" y="683"/>
                    <a:pt x="456" y="683"/>
                    <a:pt x="456" y="683"/>
                  </a:cubicBezTo>
                  <a:cubicBezTo>
                    <a:pt x="456" y="683"/>
                    <a:pt x="456" y="683"/>
                    <a:pt x="456" y="683"/>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6"/>
                    <a:pt x="457" y="686"/>
                    <a:pt x="457" y="686"/>
                  </a:cubicBezTo>
                  <a:cubicBezTo>
                    <a:pt x="457" y="686"/>
                    <a:pt x="457" y="686"/>
                    <a:pt x="457" y="686"/>
                  </a:cubicBezTo>
                  <a:cubicBezTo>
                    <a:pt x="457" y="686"/>
                    <a:pt x="457" y="686"/>
                    <a:pt x="457" y="686"/>
                  </a:cubicBezTo>
                  <a:cubicBezTo>
                    <a:pt x="457" y="686"/>
                    <a:pt x="457" y="686"/>
                    <a:pt x="457" y="686"/>
                  </a:cubicBezTo>
                  <a:cubicBezTo>
                    <a:pt x="455" y="686"/>
                    <a:pt x="455" y="686"/>
                    <a:pt x="455" y="686"/>
                  </a:cubicBezTo>
                  <a:cubicBezTo>
                    <a:pt x="455" y="686"/>
                    <a:pt x="455" y="686"/>
                    <a:pt x="455" y="686"/>
                  </a:cubicBezTo>
                  <a:cubicBezTo>
                    <a:pt x="455" y="687"/>
                    <a:pt x="455" y="687"/>
                    <a:pt x="455" y="687"/>
                  </a:cubicBezTo>
                  <a:cubicBezTo>
                    <a:pt x="455" y="687"/>
                    <a:pt x="455" y="687"/>
                    <a:pt x="455" y="687"/>
                  </a:cubicBezTo>
                  <a:cubicBezTo>
                    <a:pt x="455" y="687"/>
                    <a:pt x="455" y="687"/>
                    <a:pt x="455" y="687"/>
                  </a:cubicBezTo>
                  <a:cubicBezTo>
                    <a:pt x="455" y="687"/>
                    <a:pt x="455" y="687"/>
                    <a:pt x="455" y="687"/>
                  </a:cubicBezTo>
                  <a:cubicBezTo>
                    <a:pt x="455" y="688"/>
                    <a:pt x="455" y="688"/>
                    <a:pt x="455" y="688"/>
                  </a:cubicBezTo>
                  <a:cubicBezTo>
                    <a:pt x="455" y="688"/>
                    <a:pt x="455" y="688"/>
                    <a:pt x="455" y="688"/>
                  </a:cubicBezTo>
                  <a:cubicBezTo>
                    <a:pt x="456" y="688"/>
                    <a:pt x="456" y="688"/>
                    <a:pt x="456" y="688"/>
                  </a:cubicBezTo>
                  <a:cubicBezTo>
                    <a:pt x="456" y="688"/>
                    <a:pt x="456" y="688"/>
                    <a:pt x="456" y="688"/>
                  </a:cubicBezTo>
                  <a:cubicBezTo>
                    <a:pt x="456" y="689"/>
                    <a:pt x="456" y="689"/>
                    <a:pt x="456" y="689"/>
                  </a:cubicBezTo>
                  <a:cubicBezTo>
                    <a:pt x="456" y="689"/>
                    <a:pt x="456" y="689"/>
                    <a:pt x="456" y="689"/>
                  </a:cubicBezTo>
                  <a:cubicBezTo>
                    <a:pt x="456" y="689"/>
                    <a:pt x="456" y="689"/>
                    <a:pt x="456" y="689"/>
                  </a:cubicBezTo>
                  <a:cubicBezTo>
                    <a:pt x="456" y="689"/>
                    <a:pt x="456" y="689"/>
                    <a:pt x="456" y="689"/>
                  </a:cubicBezTo>
                  <a:cubicBezTo>
                    <a:pt x="456" y="690"/>
                    <a:pt x="456" y="690"/>
                    <a:pt x="456" y="690"/>
                  </a:cubicBezTo>
                  <a:cubicBezTo>
                    <a:pt x="456" y="690"/>
                    <a:pt x="456" y="690"/>
                    <a:pt x="456" y="690"/>
                  </a:cubicBezTo>
                  <a:cubicBezTo>
                    <a:pt x="456" y="690"/>
                    <a:pt x="456" y="690"/>
                    <a:pt x="456" y="690"/>
                  </a:cubicBezTo>
                  <a:cubicBezTo>
                    <a:pt x="456" y="690"/>
                    <a:pt x="456" y="690"/>
                    <a:pt x="456" y="690"/>
                  </a:cubicBezTo>
                  <a:cubicBezTo>
                    <a:pt x="455" y="690"/>
                    <a:pt x="455" y="690"/>
                    <a:pt x="455" y="690"/>
                  </a:cubicBezTo>
                  <a:cubicBezTo>
                    <a:pt x="455" y="690"/>
                    <a:pt x="455" y="690"/>
                    <a:pt x="455" y="690"/>
                  </a:cubicBezTo>
                  <a:cubicBezTo>
                    <a:pt x="455" y="691"/>
                    <a:pt x="455" y="691"/>
                    <a:pt x="455" y="691"/>
                  </a:cubicBezTo>
                  <a:cubicBezTo>
                    <a:pt x="455" y="691"/>
                    <a:pt x="455" y="691"/>
                    <a:pt x="455" y="691"/>
                  </a:cubicBezTo>
                  <a:cubicBezTo>
                    <a:pt x="454" y="691"/>
                    <a:pt x="454" y="691"/>
                    <a:pt x="454" y="691"/>
                  </a:cubicBezTo>
                  <a:cubicBezTo>
                    <a:pt x="454" y="691"/>
                    <a:pt x="454" y="691"/>
                    <a:pt x="454" y="691"/>
                  </a:cubicBezTo>
                  <a:cubicBezTo>
                    <a:pt x="454" y="691"/>
                    <a:pt x="454" y="691"/>
                    <a:pt x="454" y="691"/>
                  </a:cubicBezTo>
                  <a:cubicBezTo>
                    <a:pt x="454" y="691"/>
                    <a:pt x="454" y="691"/>
                    <a:pt x="454" y="691"/>
                  </a:cubicBezTo>
                  <a:cubicBezTo>
                    <a:pt x="453" y="691"/>
                    <a:pt x="453" y="691"/>
                    <a:pt x="453" y="691"/>
                  </a:cubicBezTo>
                  <a:cubicBezTo>
                    <a:pt x="453" y="691"/>
                    <a:pt x="453" y="691"/>
                    <a:pt x="453" y="691"/>
                  </a:cubicBezTo>
                  <a:cubicBezTo>
                    <a:pt x="453" y="691"/>
                    <a:pt x="453" y="691"/>
                    <a:pt x="453" y="691"/>
                  </a:cubicBezTo>
                  <a:cubicBezTo>
                    <a:pt x="453" y="691"/>
                    <a:pt x="453" y="691"/>
                    <a:pt x="453" y="691"/>
                  </a:cubicBezTo>
                  <a:cubicBezTo>
                    <a:pt x="452" y="692"/>
                    <a:pt x="452" y="692"/>
                    <a:pt x="452" y="692"/>
                  </a:cubicBezTo>
                  <a:cubicBezTo>
                    <a:pt x="452" y="692"/>
                    <a:pt x="452" y="692"/>
                    <a:pt x="452" y="692"/>
                  </a:cubicBezTo>
                  <a:cubicBezTo>
                    <a:pt x="452" y="692"/>
                    <a:pt x="452" y="692"/>
                    <a:pt x="452" y="692"/>
                  </a:cubicBezTo>
                  <a:cubicBezTo>
                    <a:pt x="452" y="692"/>
                    <a:pt x="452" y="692"/>
                    <a:pt x="452" y="692"/>
                  </a:cubicBezTo>
                  <a:cubicBezTo>
                    <a:pt x="451" y="712"/>
                    <a:pt x="451" y="712"/>
                    <a:pt x="451" y="712"/>
                  </a:cubicBezTo>
                  <a:cubicBezTo>
                    <a:pt x="451" y="712"/>
                    <a:pt x="451" y="712"/>
                    <a:pt x="451" y="712"/>
                  </a:cubicBezTo>
                  <a:cubicBezTo>
                    <a:pt x="449" y="712"/>
                    <a:pt x="449" y="712"/>
                    <a:pt x="449" y="712"/>
                  </a:cubicBezTo>
                  <a:cubicBezTo>
                    <a:pt x="449" y="712"/>
                    <a:pt x="449" y="712"/>
                    <a:pt x="449" y="712"/>
                  </a:cubicBezTo>
                  <a:cubicBezTo>
                    <a:pt x="449" y="711"/>
                    <a:pt x="449" y="711"/>
                    <a:pt x="449" y="711"/>
                  </a:cubicBezTo>
                  <a:cubicBezTo>
                    <a:pt x="449" y="711"/>
                    <a:pt x="449" y="711"/>
                    <a:pt x="449" y="711"/>
                  </a:cubicBezTo>
                  <a:cubicBezTo>
                    <a:pt x="448" y="710"/>
                    <a:pt x="448" y="710"/>
                    <a:pt x="448" y="710"/>
                  </a:cubicBezTo>
                  <a:cubicBezTo>
                    <a:pt x="448" y="710"/>
                    <a:pt x="448" y="710"/>
                    <a:pt x="448" y="710"/>
                  </a:cubicBezTo>
                  <a:cubicBezTo>
                    <a:pt x="447" y="710"/>
                    <a:pt x="447" y="710"/>
                    <a:pt x="447" y="710"/>
                  </a:cubicBezTo>
                  <a:cubicBezTo>
                    <a:pt x="447" y="710"/>
                    <a:pt x="447" y="710"/>
                    <a:pt x="447" y="710"/>
                  </a:cubicBezTo>
                  <a:cubicBezTo>
                    <a:pt x="446" y="709"/>
                    <a:pt x="446" y="709"/>
                    <a:pt x="446" y="709"/>
                  </a:cubicBezTo>
                  <a:cubicBezTo>
                    <a:pt x="446" y="709"/>
                    <a:pt x="446" y="709"/>
                    <a:pt x="446" y="709"/>
                  </a:cubicBezTo>
                  <a:cubicBezTo>
                    <a:pt x="444" y="709"/>
                    <a:pt x="444" y="709"/>
                    <a:pt x="444" y="709"/>
                  </a:cubicBezTo>
                  <a:cubicBezTo>
                    <a:pt x="444" y="709"/>
                    <a:pt x="444" y="709"/>
                    <a:pt x="444" y="709"/>
                  </a:cubicBezTo>
                  <a:cubicBezTo>
                    <a:pt x="443" y="709"/>
                    <a:pt x="443" y="709"/>
                    <a:pt x="443" y="709"/>
                  </a:cubicBezTo>
                  <a:cubicBezTo>
                    <a:pt x="443" y="709"/>
                    <a:pt x="443" y="709"/>
                    <a:pt x="443" y="709"/>
                  </a:cubicBezTo>
                  <a:cubicBezTo>
                    <a:pt x="442" y="708"/>
                    <a:pt x="442" y="708"/>
                    <a:pt x="442" y="708"/>
                  </a:cubicBezTo>
                  <a:cubicBezTo>
                    <a:pt x="442" y="708"/>
                    <a:pt x="442" y="708"/>
                    <a:pt x="442" y="708"/>
                  </a:cubicBezTo>
                  <a:cubicBezTo>
                    <a:pt x="441" y="708"/>
                    <a:pt x="441" y="708"/>
                    <a:pt x="441" y="708"/>
                  </a:cubicBezTo>
                  <a:cubicBezTo>
                    <a:pt x="441" y="708"/>
                    <a:pt x="441" y="708"/>
                    <a:pt x="441" y="708"/>
                  </a:cubicBezTo>
                  <a:cubicBezTo>
                    <a:pt x="439" y="708"/>
                    <a:pt x="439" y="708"/>
                    <a:pt x="439" y="708"/>
                  </a:cubicBezTo>
                  <a:cubicBezTo>
                    <a:pt x="439" y="708"/>
                    <a:pt x="439" y="708"/>
                    <a:pt x="439" y="708"/>
                  </a:cubicBezTo>
                  <a:cubicBezTo>
                    <a:pt x="434" y="712"/>
                    <a:pt x="434" y="712"/>
                    <a:pt x="434" y="712"/>
                  </a:cubicBezTo>
                  <a:cubicBezTo>
                    <a:pt x="434" y="712"/>
                    <a:pt x="434" y="712"/>
                    <a:pt x="434" y="712"/>
                  </a:cubicBezTo>
                  <a:cubicBezTo>
                    <a:pt x="432" y="713"/>
                    <a:pt x="432" y="713"/>
                    <a:pt x="432" y="713"/>
                  </a:cubicBezTo>
                  <a:cubicBezTo>
                    <a:pt x="432" y="713"/>
                    <a:pt x="432" y="713"/>
                    <a:pt x="432" y="713"/>
                  </a:cubicBezTo>
                  <a:cubicBezTo>
                    <a:pt x="431" y="715"/>
                    <a:pt x="431" y="715"/>
                    <a:pt x="431" y="715"/>
                  </a:cubicBezTo>
                  <a:cubicBezTo>
                    <a:pt x="431" y="715"/>
                    <a:pt x="431" y="715"/>
                    <a:pt x="431" y="715"/>
                  </a:cubicBezTo>
                  <a:cubicBezTo>
                    <a:pt x="430" y="716"/>
                    <a:pt x="430" y="716"/>
                    <a:pt x="430" y="716"/>
                  </a:cubicBezTo>
                  <a:cubicBezTo>
                    <a:pt x="430" y="716"/>
                    <a:pt x="430" y="716"/>
                    <a:pt x="430" y="716"/>
                  </a:cubicBezTo>
                  <a:cubicBezTo>
                    <a:pt x="430" y="718"/>
                    <a:pt x="430" y="718"/>
                    <a:pt x="430" y="718"/>
                  </a:cubicBezTo>
                  <a:cubicBezTo>
                    <a:pt x="430" y="718"/>
                    <a:pt x="430" y="718"/>
                    <a:pt x="430" y="718"/>
                  </a:cubicBezTo>
                  <a:cubicBezTo>
                    <a:pt x="429" y="719"/>
                    <a:pt x="429" y="719"/>
                    <a:pt x="429" y="719"/>
                  </a:cubicBezTo>
                  <a:cubicBezTo>
                    <a:pt x="429" y="719"/>
                    <a:pt x="429" y="719"/>
                    <a:pt x="429" y="719"/>
                  </a:cubicBezTo>
                  <a:cubicBezTo>
                    <a:pt x="428" y="721"/>
                    <a:pt x="428" y="721"/>
                    <a:pt x="428" y="721"/>
                  </a:cubicBezTo>
                  <a:cubicBezTo>
                    <a:pt x="428" y="721"/>
                    <a:pt x="428" y="721"/>
                    <a:pt x="428" y="721"/>
                  </a:cubicBezTo>
                  <a:cubicBezTo>
                    <a:pt x="427" y="722"/>
                    <a:pt x="427" y="722"/>
                    <a:pt x="427" y="722"/>
                  </a:cubicBezTo>
                  <a:cubicBezTo>
                    <a:pt x="427" y="722"/>
                    <a:pt x="427" y="722"/>
                    <a:pt x="427" y="722"/>
                  </a:cubicBezTo>
                  <a:cubicBezTo>
                    <a:pt x="426" y="723"/>
                    <a:pt x="426" y="723"/>
                    <a:pt x="426" y="723"/>
                  </a:cubicBezTo>
                  <a:lnTo>
                    <a:pt x="425" y="723"/>
                  </a:lnTo>
                  <a:close/>
                  <a:moveTo>
                    <a:pt x="270" y="716"/>
                  </a:move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7" y="715"/>
                    <a:pt x="267" y="715"/>
                    <a:pt x="267" y="715"/>
                  </a:cubicBezTo>
                  <a:cubicBezTo>
                    <a:pt x="267" y="715"/>
                    <a:pt x="267" y="715"/>
                    <a:pt x="267" y="715"/>
                  </a:cubicBezTo>
                  <a:cubicBezTo>
                    <a:pt x="267" y="714"/>
                    <a:pt x="267" y="714"/>
                    <a:pt x="267" y="714"/>
                  </a:cubicBezTo>
                  <a:cubicBezTo>
                    <a:pt x="267" y="714"/>
                    <a:pt x="267" y="714"/>
                    <a:pt x="267" y="714"/>
                  </a:cubicBezTo>
                  <a:cubicBezTo>
                    <a:pt x="267" y="714"/>
                    <a:pt x="267" y="714"/>
                    <a:pt x="267" y="714"/>
                  </a:cubicBezTo>
                  <a:cubicBezTo>
                    <a:pt x="267" y="714"/>
                    <a:pt x="267" y="714"/>
                    <a:pt x="267" y="714"/>
                  </a:cubicBezTo>
                  <a:cubicBezTo>
                    <a:pt x="266" y="714"/>
                    <a:pt x="266" y="714"/>
                    <a:pt x="266" y="714"/>
                  </a:cubicBezTo>
                  <a:cubicBezTo>
                    <a:pt x="266" y="714"/>
                    <a:pt x="266" y="714"/>
                    <a:pt x="266" y="714"/>
                  </a:cubicBezTo>
                  <a:cubicBezTo>
                    <a:pt x="266" y="714"/>
                    <a:pt x="266" y="714"/>
                    <a:pt x="266" y="714"/>
                  </a:cubicBezTo>
                  <a:cubicBezTo>
                    <a:pt x="266" y="714"/>
                    <a:pt x="266" y="714"/>
                    <a:pt x="266" y="714"/>
                  </a:cubicBezTo>
                  <a:cubicBezTo>
                    <a:pt x="266" y="713"/>
                    <a:pt x="266" y="713"/>
                    <a:pt x="266" y="713"/>
                  </a:cubicBezTo>
                  <a:cubicBezTo>
                    <a:pt x="266" y="713"/>
                    <a:pt x="266" y="713"/>
                    <a:pt x="266" y="713"/>
                  </a:cubicBezTo>
                  <a:cubicBezTo>
                    <a:pt x="266" y="713"/>
                    <a:pt x="266" y="713"/>
                    <a:pt x="266" y="713"/>
                  </a:cubicBezTo>
                  <a:cubicBezTo>
                    <a:pt x="266" y="713"/>
                    <a:pt x="266" y="713"/>
                    <a:pt x="266"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1"/>
                    <a:pt x="264" y="711"/>
                    <a:pt x="264" y="711"/>
                  </a:cubicBezTo>
                  <a:cubicBezTo>
                    <a:pt x="264" y="711"/>
                    <a:pt x="264" y="711"/>
                    <a:pt x="264" y="711"/>
                  </a:cubicBezTo>
                  <a:cubicBezTo>
                    <a:pt x="265" y="710"/>
                    <a:pt x="265" y="710"/>
                    <a:pt x="265" y="710"/>
                  </a:cubicBezTo>
                  <a:cubicBezTo>
                    <a:pt x="265" y="710"/>
                    <a:pt x="265" y="710"/>
                    <a:pt x="265" y="710"/>
                  </a:cubicBezTo>
                  <a:cubicBezTo>
                    <a:pt x="266" y="710"/>
                    <a:pt x="266" y="710"/>
                    <a:pt x="266" y="710"/>
                  </a:cubicBezTo>
                  <a:cubicBezTo>
                    <a:pt x="266" y="710"/>
                    <a:pt x="266" y="710"/>
                    <a:pt x="266" y="710"/>
                  </a:cubicBezTo>
                  <a:cubicBezTo>
                    <a:pt x="267" y="710"/>
                    <a:pt x="267" y="710"/>
                    <a:pt x="267" y="710"/>
                  </a:cubicBezTo>
                  <a:cubicBezTo>
                    <a:pt x="267" y="710"/>
                    <a:pt x="267" y="710"/>
                    <a:pt x="267" y="710"/>
                  </a:cubicBezTo>
                  <a:cubicBezTo>
                    <a:pt x="268" y="710"/>
                    <a:pt x="268" y="710"/>
                    <a:pt x="268" y="710"/>
                  </a:cubicBezTo>
                  <a:cubicBezTo>
                    <a:pt x="268" y="710"/>
                    <a:pt x="268" y="710"/>
                    <a:pt x="268" y="710"/>
                  </a:cubicBezTo>
                  <a:cubicBezTo>
                    <a:pt x="269" y="710"/>
                    <a:pt x="269" y="710"/>
                    <a:pt x="269" y="710"/>
                  </a:cubicBezTo>
                  <a:cubicBezTo>
                    <a:pt x="269" y="710"/>
                    <a:pt x="269" y="710"/>
                    <a:pt x="269" y="710"/>
                  </a:cubicBezTo>
                  <a:cubicBezTo>
                    <a:pt x="271" y="710"/>
                    <a:pt x="271" y="710"/>
                    <a:pt x="271" y="710"/>
                  </a:cubicBezTo>
                  <a:cubicBezTo>
                    <a:pt x="271" y="710"/>
                    <a:pt x="271" y="710"/>
                    <a:pt x="271" y="710"/>
                  </a:cubicBezTo>
                  <a:cubicBezTo>
                    <a:pt x="272" y="709"/>
                    <a:pt x="272" y="709"/>
                    <a:pt x="272" y="709"/>
                  </a:cubicBezTo>
                  <a:cubicBezTo>
                    <a:pt x="272" y="709"/>
                    <a:pt x="272" y="709"/>
                    <a:pt x="272" y="709"/>
                  </a:cubicBezTo>
                  <a:cubicBezTo>
                    <a:pt x="273" y="709"/>
                    <a:pt x="273" y="709"/>
                    <a:pt x="273" y="709"/>
                  </a:cubicBezTo>
                  <a:cubicBezTo>
                    <a:pt x="273" y="709"/>
                    <a:pt x="273" y="709"/>
                    <a:pt x="273" y="709"/>
                  </a:cubicBezTo>
                  <a:cubicBezTo>
                    <a:pt x="274" y="708"/>
                    <a:pt x="274" y="708"/>
                    <a:pt x="274" y="708"/>
                  </a:cubicBezTo>
                  <a:cubicBezTo>
                    <a:pt x="274" y="708"/>
                    <a:pt x="274" y="708"/>
                    <a:pt x="274" y="708"/>
                  </a:cubicBezTo>
                  <a:cubicBezTo>
                    <a:pt x="275" y="708"/>
                    <a:pt x="275" y="708"/>
                    <a:pt x="275" y="708"/>
                  </a:cubicBezTo>
                  <a:cubicBezTo>
                    <a:pt x="275" y="708"/>
                    <a:pt x="275" y="708"/>
                    <a:pt x="275" y="708"/>
                  </a:cubicBezTo>
                  <a:cubicBezTo>
                    <a:pt x="277" y="707"/>
                    <a:pt x="277" y="707"/>
                    <a:pt x="277" y="707"/>
                  </a:cubicBezTo>
                  <a:cubicBezTo>
                    <a:pt x="277" y="707"/>
                    <a:pt x="277" y="707"/>
                    <a:pt x="277" y="707"/>
                  </a:cubicBezTo>
                  <a:cubicBezTo>
                    <a:pt x="278" y="706"/>
                    <a:pt x="278" y="706"/>
                    <a:pt x="278" y="706"/>
                  </a:cubicBezTo>
                  <a:cubicBezTo>
                    <a:pt x="278" y="706"/>
                    <a:pt x="278" y="706"/>
                    <a:pt x="278" y="706"/>
                  </a:cubicBezTo>
                  <a:cubicBezTo>
                    <a:pt x="279" y="705"/>
                    <a:pt x="279" y="705"/>
                    <a:pt x="279" y="705"/>
                  </a:cubicBezTo>
                  <a:cubicBezTo>
                    <a:pt x="279" y="705"/>
                    <a:pt x="279" y="705"/>
                    <a:pt x="279" y="705"/>
                  </a:cubicBezTo>
                  <a:cubicBezTo>
                    <a:pt x="280" y="704"/>
                    <a:pt x="280" y="704"/>
                    <a:pt x="280" y="704"/>
                  </a:cubicBezTo>
                  <a:cubicBezTo>
                    <a:pt x="280" y="704"/>
                    <a:pt x="280" y="704"/>
                    <a:pt x="280" y="704"/>
                  </a:cubicBezTo>
                  <a:cubicBezTo>
                    <a:pt x="281" y="703"/>
                    <a:pt x="281" y="703"/>
                    <a:pt x="281" y="703"/>
                  </a:cubicBezTo>
                  <a:cubicBezTo>
                    <a:pt x="281" y="703"/>
                    <a:pt x="281" y="703"/>
                    <a:pt x="281" y="703"/>
                  </a:cubicBezTo>
                  <a:cubicBezTo>
                    <a:pt x="282" y="701"/>
                    <a:pt x="282" y="701"/>
                    <a:pt x="282" y="701"/>
                  </a:cubicBezTo>
                  <a:cubicBezTo>
                    <a:pt x="282" y="701"/>
                    <a:pt x="282" y="701"/>
                    <a:pt x="282" y="701"/>
                  </a:cubicBezTo>
                  <a:cubicBezTo>
                    <a:pt x="283" y="700"/>
                    <a:pt x="283" y="700"/>
                    <a:pt x="283" y="700"/>
                  </a:cubicBezTo>
                  <a:cubicBezTo>
                    <a:pt x="283" y="700"/>
                    <a:pt x="283" y="700"/>
                    <a:pt x="283" y="700"/>
                  </a:cubicBezTo>
                  <a:cubicBezTo>
                    <a:pt x="284" y="701"/>
                    <a:pt x="284" y="701"/>
                    <a:pt x="284" y="701"/>
                  </a:cubicBezTo>
                  <a:cubicBezTo>
                    <a:pt x="284" y="701"/>
                    <a:pt x="284" y="701"/>
                    <a:pt x="284" y="701"/>
                  </a:cubicBezTo>
                  <a:cubicBezTo>
                    <a:pt x="283" y="703"/>
                    <a:pt x="283" y="703"/>
                    <a:pt x="283" y="703"/>
                  </a:cubicBezTo>
                  <a:cubicBezTo>
                    <a:pt x="283" y="703"/>
                    <a:pt x="283" y="703"/>
                    <a:pt x="283" y="703"/>
                  </a:cubicBezTo>
                  <a:cubicBezTo>
                    <a:pt x="282" y="704"/>
                    <a:pt x="282" y="704"/>
                    <a:pt x="282" y="704"/>
                  </a:cubicBezTo>
                  <a:cubicBezTo>
                    <a:pt x="282" y="704"/>
                    <a:pt x="282" y="704"/>
                    <a:pt x="282" y="704"/>
                  </a:cubicBezTo>
                  <a:cubicBezTo>
                    <a:pt x="280" y="706"/>
                    <a:pt x="280" y="706"/>
                    <a:pt x="280" y="706"/>
                  </a:cubicBezTo>
                  <a:cubicBezTo>
                    <a:pt x="280" y="706"/>
                    <a:pt x="280" y="706"/>
                    <a:pt x="280" y="706"/>
                  </a:cubicBezTo>
                  <a:cubicBezTo>
                    <a:pt x="279" y="707"/>
                    <a:pt x="279" y="707"/>
                    <a:pt x="279" y="707"/>
                  </a:cubicBezTo>
                  <a:cubicBezTo>
                    <a:pt x="279" y="707"/>
                    <a:pt x="279" y="707"/>
                    <a:pt x="279" y="707"/>
                  </a:cubicBezTo>
                  <a:cubicBezTo>
                    <a:pt x="277" y="709"/>
                    <a:pt x="277" y="709"/>
                    <a:pt x="277" y="709"/>
                  </a:cubicBezTo>
                  <a:cubicBezTo>
                    <a:pt x="277" y="709"/>
                    <a:pt x="277" y="709"/>
                    <a:pt x="277" y="709"/>
                  </a:cubicBezTo>
                  <a:cubicBezTo>
                    <a:pt x="276" y="711"/>
                    <a:pt x="276" y="711"/>
                    <a:pt x="276" y="711"/>
                  </a:cubicBezTo>
                  <a:cubicBezTo>
                    <a:pt x="276" y="711"/>
                    <a:pt x="276" y="711"/>
                    <a:pt x="276" y="711"/>
                  </a:cubicBezTo>
                  <a:cubicBezTo>
                    <a:pt x="274" y="713"/>
                    <a:pt x="274" y="713"/>
                    <a:pt x="274" y="713"/>
                  </a:cubicBezTo>
                  <a:cubicBezTo>
                    <a:pt x="274" y="713"/>
                    <a:pt x="274" y="713"/>
                    <a:pt x="274" y="713"/>
                  </a:cubicBezTo>
                  <a:cubicBezTo>
                    <a:pt x="274" y="715"/>
                    <a:pt x="274" y="715"/>
                    <a:pt x="274" y="715"/>
                  </a:cubicBezTo>
                  <a:cubicBezTo>
                    <a:pt x="274" y="715"/>
                    <a:pt x="274" y="715"/>
                    <a:pt x="274" y="715"/>
                  </a:cubicBezTo>
                  <a:cubicBezTo>
                    <a:pt x="273" y="715"/>
                    <a:pt x="273" y="715"/>
                    <a:pt x="273" y="715"/>
                  </a:cubicBezTo>
                  <a:cubicBezTo>
                    <a:pt x="273" y="715"/>
                    <a:pt x="273" y="715"/>
                    <a:pt x="273" y="715"/>
                  </a:cubicBezTo>
                  <a:cubicBezTo>
                    <a:pt x="273" y="715"/>
                    <a:pt x="273" y="715"/>
                    <a:pt x="273" y="715"/>
                  </a:cubicBezTo>
                  <a:cubicBezTo>
                    <a:pt x="273" y="715"/>
                    <a:pt x="273" y="715"/>
                    <a:pt x="273" y="715"/>
                  </a:cubicBezTo>
                  <a:cubicBezTo>
                    <a:pt x="272" y="715"/>
                    <a:pt x="272" y="715"/>
                    <a:pt x="272" y="715"/>
                  </a:cubicBezTo>
                  <a:cubicBezTo>
                    <a:pt x="272" y="715"/>
                    <a:pt x="272" y="715"/>
                    <a:pt x="272" y="715"/>
                  </a:cubicBezTo>
                  <a:cubicBezTo>
                    <a:pt x="272" y="715"/>
                    <a:pt x="272" y="715"/>
                    <a:pt x="272" y="715"/>
                  </a:cubicBezTo>
                  <a:cubicBezTo>
                    <a:pt x="272" y="715"/>
                    <a:pt x="272" y="715"/>
                    <a:pt x="272" y="715"/>
                  </a:cubicBezTo>
                  <a:cubicBezTo>
                    <a:pt x="271" y="715"/>
                    <a:pt x="271" y="715"/>
                    <a:pt x="271" y="715"/>
                  </a:cubicBezTo>
                  <a:cubicBezTo>
                    <a:pt x="271" y="715"/>
                    <a:pt x="271" y="715"/>
                    <a:pt x="271" y="715"/>
                  </a:cubicBezTo>
                  <a:cubicBezTo>
                    <a:pt x="271" y="716"/>
                    <a:pt x="271" y="716"/>
                    <a:pt x="271" y="716"/>
                  </a:cubicBezTo>
                  <a:cubicBezTo>
                    <a:pt x="271" y="716"/>
                    <a:pt x="271" y="716"/>
                    <a:pt x="271" y="716"/>
                  </a:cubicBezTo>
                  <a:cubicBezTo>
                    <a:pt x="270" y="716"/>
                    <a:pt x="270" y="716"/>
                    <a:pt x="270" y="716"/>
                  </a:cubicBezTo>
                  <a:cubicBezTo>
                    <a:pt x="270" y="716"/>
                    <a:pt x="270" y="716"/>
                    <a:pt x="270" y="716"/>
                  </a:cubicBezTo>
                  <a:cubicBezTo>
                    <a:pt x="270" y="716"/>
                    <a:pt x="270" y="716"/>
                    <a:pt x="270" y="716"/>
                  </a:cubicBezTo>
                  <a:close/>
                  <a:moveTo>
                    <a:pt x="562" y="715"/>
                  </a:moveTo>
                  <a:cubicBezTo>
                    <a:pt x="562" y="715"/>
                    <a:pt x="562" y="715"/>
                    <a:pt x="562" y="715"/>
                  </a:cubicBezTo>
                  <a:cubicBezTo>
                    <a:pt x="562" y="715"/>
                    <a:pt x="562" y="715"/>
                    <a:pt x="562" y="715"/>
                  </a:cubicBezTo>
                  <a:cubicBezTo>
                    <a:pt x="561" y="714"/>
                    <a:pt x="561" y="714"/>
                    <a:pt x="561" y="714"/>
                  </a:cubicBezTo>
                  <a:cubicBezTo>
                    <a:pt x="561" y="714"/>
                    <a:pt x="561" y="714"/>
                    <a:pt x="561" y="714"/>
                  </a:cubicBezTo>
                  <a:cubicBezTo>
                    <a:pt x="560" y="714"/>
                    <a:pt x="560" y="714"/>
                    <a:pt x="560" y="714"/>
                  </a:cubicBezTo>
                  <a:cubicBezTo>
                    <a:pt x="560" y="714"/>
                    <a:pt x="560" y="714"/>
                    <a:pt x="560" y="714"/>
                  </a:cubicBezTo>
                  <a:cubicBezTo>
                    <a:pt x="560" y="714"/>
                    <a:pt x="560" y="714"/>
                    <a:pt x="560" y="714"/>
                  </a:cubicBezTo>
                  <a:cubicBezTo>
                    <a:pt x="560" y="714"/>
                    <a:pt x="560" y="714"/>
                    <a:pt x="560" y="714"/>
                  </a:cubicBezTo>
                  <a:cubicBezTo>
                    <a:pt x="559" y="713"/>
                    <a:pt x="559" y="713"/>
                    <a:pt x="559" y="713"/>
                  </a:cubicBezTo>
                  <a:cubicBezTo>
                    <a:pt x="559" y="713"/>
                    <a:pt x="559" y="713"/>
                    <a:pt x="559" y="713"/>
                  </a:cubicBezTo>
                  <a:cubicBezTo>
                    <a:pt x="559" y="713"/>
                    <a:pt x="559" y="713"/>
                    <a:pt x="559" y="713"/>
                  </a:cubicBezTo>
                  <a:cubicBezTo>
                    <a:pt x="559" y="713"/>
                    <a:pt x="559" y="713"/>
                    <a:pt x="559" y="713"/>
                  </a:cubicBezTo>
                  <a:cubicBezTo>
                    <a:pt x="558" y="713"/>
                    <a:pt x="558" y="713"/>
                    <a:pt x="558" y="713"/>
                  </a:cubicBezTo>
                  <a:cubicBezTo>
                    <a:pt x="558" y="713"/>
                    <a:pt x="558" y="713"/>
                    <a:pt x="558" y="713"/>
                  </a:cubicBezTo>
                  <a:cubicBezTo>
                    <a:pt x="557" y="713"/>
                    <a:pt x="557" y="713"/>
                    <a:pt x="557" y="713"/>
                  </a:cubicBezTo>
                  <a:cubicBezTo>
                    <a:pt x="557" y="713"/>
                    <a:pt x="557" y="713"/>
                    <a:pt x="557" y="713"/>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9" y="698"/>
                    <a:pt x="559" y="698"/>
                    <a:pt x="559" y="698"/>
                  </a:cubicBezTo>
                  <a:cubicBezTo>
                    <a:pt x="559" y="698"/>
                    <a:pt x="559" y="698"/>
                    <a:pt x="559" y="698"/>
                  </a:cubicBezTo>
                  <a:cubicBezTo>
                    <a:pt x="559" y="700"/>
                    <a:pt x="559" y="700"/>
                    <a:pt x="559" y="700"/>
                  </a:cubicBezTo>
                  <a:cubicBezTo>
                    <a:pt x="559" y="700"/>
                    <a:pt x="559" y="700"/>
                    <a:pt x="559" y="700"/>
                  </a:cubicBezTo>
                  <a:cubicBezTo>
                    <a:pt x="561" y="702"/>
                    <a:pt x="561" y="702"/>
                    <a:pt x="561" y="702"/>
                  </a:cubicBezTo>
                  <a:cubicBezTo>
                    <a:pt x="561" y="702"/>
                    <a:pt x="561" y="702"/>
                    <a:pt x="561" y="702"/>
                  </a:cubicBezTo>
                  <a:cubicBezTo>
                    <a:pt x="562" y="704"/>
                    <a:pt x="562" y="704"/>
                    <a:pt x="562" y="704"/>
                  </a:cubicBezTo>
                  <a:cubicBezTo>
                    <a:pt x="562" y="704"/>
                    <a:pt x="562" y="704"/>
                    <a:pt x="562" y="704"/>
                  </a:cubicBezTo>
                  <a:cubicBezTo>
                    <a:pt x="563" y="706"/>
                    <a:pt x="563" y="706"/>
                    <a:pt x="563" y="706"/>
                  </a:cubicBezTo>
                  <a:cubicBezTo>
                    <a:pt x="563" y="706"/>
                    <a:pt x="563" y="706"/>
                    <a:pt x="563" y="706"/>
                  </a:cubicBezTo>
                  <a:cubicBezTo>
                    <a:pt x="564" y="708"/>
                    <a:pt x="564" y="708"/>
                    <a:pt x="564" y="708"/>
                  </a:cubicBezTo>
                  <a:cubicBezTo>
                    <a:pt x="564" y="708"/>
                    <a:pt x="564" y="708"/>
                    <a:pt x="564" y="708"/>
                  </a:cubicBezTo>
                  <a:cubicBezTo>
                    <a:pt x="565" y="710"/>
                    <a:pt x="565" y="710"/>
                    <a:pt x="565" y="710"/>
                  </a:cubicBezTo>
                  <a:cubicBezTo>
                    <a:pt x="565" y="710"/>
                    <a:pt x="565" y="710"/>
                    <a:pt x="565" y="710"/>
                  </a:cubicBezTo>
                  <a:cubicBezTo>
                    <a:pt x="565" y="712"/>
                    <a:pt x="565" y="712"/>
                    <a:pt x="565" y="712"/>
                  </a:cubicBezTo>
                  <a:cubicBezTo>
                    <a:pt x="565" y="712"/>
                    <a:pt x="565" y="712"/>
                    <a:pt x="565" y="712"/>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3" y="714"/>
                    <a:pt x="563" y="714"/>
                    <a:pt x="563" y="714"/>
                  </a:cubicBezTo>
                  <a:cubicBezTo>
                    <a:pt x="563" y="714"/>
                    <a:pt x="563" y="714"/>
                    <a:pt x="563" y="714"/>
                  </a:cubicBezTo>
                  <a:cubicBezTo>
                    <a:pt x="563" y="715"/>
                    <a:pt x="563" y="715"/>
                    <a:pt x="563" y="715"/>
                  </a:cubicBezTo>
                  <a:cubicBezTo>
                    <a:pt x="563" y="715"/>
                    <a:pt x="563" y="715"/>
                    <a:pt x="563" y="715"/>
                  </a:cubicBezTo>
                  <a:cubicBezTo>
                    <a:pt x="563" y="715"/>
                    <a:pt x="563" y="715"/>
                    <a:pt x="563" y="715"/>
                  </a:cubicBezTo>
                  <a:cubicBezTo>
                    <a:pt x="563" y="715"/>
                    <a:pt x="563" y="715"/>
                    <a:pt x="563" y="715"/>
                  </a:cubicBezTo>
                  <a:cubicBezTo>
                    <a:pt x="562" y="715"/>
                    <a:pt x="562" y="715"/>
                    <a:pt x="562" y="715"/>
                  </a:cubicBezTo>
                  <a:close/>
                  <a:moveTo>
                    <a:pt x="304" y="713"/>
                  </a:moveTo>
                  <a:cubicBezTo>
                    <a:pt x="302" y="712"/>
                    <a:pt x="302" y="712"/>
                    <a:pt x="302" y="712"/>
                  </a:cubicBezTo>
                  <a:cubicBezTo>
                    <a:pt x="302" y="712"/>
                    <a:pt x="302" y="712"/>
                    <a:pt x="302" y="712"/>
                  </a:cubicBezTo>
                  <a:cubicBezTo>
                    <a:pt x="301" y="711"/>
                    <a:pt x="301" y="711"/>
                    <a:pt x="301" y="711"/>
                  </a:cubicBezTo>
                  <a:cubicBezTo>
                    <a:pt x="301" y="711"/>
                    <a:pt x="301" y="711"/>
                    <a:pt x="301" y="711"/>
                  </a:cubicBezTo>
                  <a:cubicBezTo>
                    <a:pt x="300" y="710"/>
                    <a:pt x="300" y="710"/>
                    <a:pt x="300" y="710"/>
                  </a:cubicBezTo>
                  <a:cubicBezTo>
                    <a:pt x="300" y="710"/>
                    <a:pt x="300" y="710"/>
                    <a:pt x="300" y="710"/>
                  </a:cubicBezTo>
                  <a:cubicBezTo>
                    <a:pt x="298" y="708"/>
                    <a:pt x="298" y="708"/>
                    <a:pt x="298" y="708"/>
                  </a:cubicBezTo>
                  <a:cubicBezTo>
                    <a:pt x="298" y="708"/>
                    <a:pt x="298" y="708"/>
                    <a:pt x="298" y="708"/>
                  </a:cubicBezTo>
                  <a:cubicBezTo>
                    <a:pt x="296" y="708"/>
                    <a:pt x="296" y="708"/>
                    <a:pt x="296" y="708"/>
                  </a:cubicBezTo>
                  <a:cubicBezTo>
                    <a:pt x="296" y="708"/>
                    <a:pt x="296" y="708"/>
                    <a:pt x="296" y="708"/>
                  </a:cubicBezTo>
                  <a:cubicBezTo>
                    <a:pt x="294" y="707"/>
                    <a:pt x="294" y="707"/>
                    <a:pt x="294" y="707"/>
                  </a:cubicBezTo>
                  <a:cubicBezTo>
                    <a:pt x="294" y="707"/>
                    <a:pt x="294" y="707"/>
                    <a:pt x="294" y="707"/>
                  </a:cubicBezTo>
                  <a:cubicBezTo>
                    <a:pt x="292" y="706"/>
                    <a:pt x="292" y="706"/>
                    <a:pt x="292" y="706"/>
                  </a:cubicBezTo>
                  <a:cubicBezTo>
                    <a:pt x="292" y="706"/>
                    <a:pt x="292" y="706"/>
                    <a:pt x="292" y="706"/>
                  </a:cubicBezTo>
                  <a:cubicBezTo>
                    <a:pt x="291" y="706"/>
                    <a:pt x="291" y="706"/>
                    <a:pt x="291" y="706"/>
                  </a:cubicBezTo>
                  <a:cubicBezTo>
                    <a:pt x="291" y="706"/>
                    <a:pt x="291" y="706"/>
                    <a:pt x="291" y="706"/>
                  </a:cubicBezTo>
                  <a:cubicBezTo>
                    <a:pt x="291" y="705"/>
                    <a:pt x="291" y="705"/>
                    <a:pt x="291" y="705"/>
                  </a:cubicBezTo>
                  <a:cubicBezTo>
                    <a:pt x="291" y="705"/>
                    <a:pt x="291" y="705"/>
                    <a:pt x="291" y="705"/>
                  </a:cubicBezTo>
                  <a:cubicBezTo>
                    <a:pt x="292" y="705"/>
                    <a:pt x="292" y="705"/>
                    <a:pt x="292" y="705"/>
                  </a:cubicBezTo>
                  <a:cubicBezTo>
                    <a:pt x="292" y="705"/>
                    <a:pt x="292" y="705"/>
                    <a:pt x="292" y="705"/>
                  </a:cubicBezTo>
                  <a:cubicBezTo>
                    <a:pt x="293" y="705"/>
                    <a:pt x="293" y="705"/>
                    <a:pt x="293" y="705"/>
                  </a:cubicBezTo>
                  <a:cubicBezTo>
                    <a:pt x="293" y="705"/>
                    <a:pt x="293" y="705"/>
                    <a:pt x="293" y="705"/>
                  </a:cubicBezTo>
                  <a:cubicBezTo>
                    <a:pt x="293" y="705"/>
                    <a:pt x="293" y="705"/>
                    <a:pt x="293" y="705"/>
                  </a:cubicBezTo>
                  <a:cubicBezTo>
                    <a:pt x="293" y="705"/>
                    <a:pt x="293" y="705"/>
                    <a:pt x="293" y="705"/>
                  </a:cubicBezTo>
                  <a:cubicBezTo>
                    <a:pt x="295" y="705"/>
                    <a:pt x="295" y="705"/>
                    <a:pt x="295" y="705"/>
                  </a:cubicBezTo>
                  <a:cubicBezTo>
                    <a:pt x="295" y="705"/>
                    <a:pt x="295" y="705"/>
                    <a:pt x="295" y="705"/>
                  </a:cubicBezTo>
                  <a:cubicBezTo>
                    <a:pt x="296" y="705"/>
                    <a:pt x="296" y="705"/>
                    <a:pt x="296" y="705"/>
                  </a:cubicBezTo>
                  <a:cubicBezTo>
                    <a:pt x="296" y="705"/>
                    <a:pt x="296" y="705"/>
                    <a:pt x="296" y="705"/>
                  </a:cubicBezTo>
                  <a:cubicBezTo>
                    <a:pt x="297" y="705"/>
                    <a:pt x="297" y="705"/>
                    <a:pt x="297" y="705"/>
                  </a:cubicBezTo>
                  <a:cubicBezTo>
                    <a:pt x="297" y="705"/>
                    <a:pt x="297" y="705"/>
                    <a:pt x="297" y="705"/>
                  </a:cubicBezTo>
                  <a:cubicBezTo>
                    <a:pt x="298" y="705"/>
                    <a:pt x="298" y="705"/>
                    <a:pt x="298" y="705"/>
                  </a:cubicBezTo>
                  <a:cubicBezTo>
                    <a:pt x="298" y="705"/>
                    <a:pt x="298" y="705"/>
                    <a:pt x="298" y="705"/>
                  </a:cubicBezTo>
                  <a:cubicBezTo>
                    <a:pt x="299" y="705"/>
                    <a:pt x="299" y="705"/>
                    <a:pt x="299" y="705"/>
                  </a:cubicBezTo>
                  <a:cubicBezTo>
                    <a:pt x="299" y="705"/>
                    <a:pt x="299" y="705"/>
                    <a:pt x="299" y="705"/>
                  </a:cubicBezTo>
                  <a:cubicBezTo>
                    <a:pt x="300" y="704"/>
                    <a:pt x="300" y="704"/>
                    <a:pt x="300" y="704"/>
                  </a:cubicBezTo>
                  <a:cubicBezTo>
                    <a:pt x="300" y="704"/>
                    <a:pt x="300" y="704"/>
                    <a:pt x="300" y="70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299" y="684"/>
                    <a:pt x="299" y="684"/>
                    <a:pt x="299" y="684"/>
                  </a:cubicBezTo>
                  <a:cubicBezTo>
                    <a:pt x="299" y="684"/>
                    <a:pt x="299" y="684"/>
                    <a:pt x="299" y="684"/>
                  </a:cubicBezTo>
                  <a:cubicBezTo>
                    <a:pt x="299" y="684"/>
                    <a:pt x="299" y="684"/>
                    <a:pt x="299" y="684"/>
                  </a:cubicBezTo>
                  <a:cubicBezTo>
                    <a:pt x="299" y="684"/>
                    <a:pt x="299" y="684"/>
                    <a:pt x="299" y="684"/>
                  </a:cubicBezTo>
                  <a:cubicBezTo>
                    <a:pt x="298" y="684"/>
                    <a:pt x="298" y="684"/>
                    <a:pt x="298" y="684"/>
                  </a:cubicBezTo>
                  <a:cubicBezTo>
                    <a:pt x="298" y="684"/>
                    <a:pt x="298" y="684"/>
                    <a:pt x="298" y="684"/>
                  </a:cubicBezTo>
                  <a:cubicBezTo>
                    <a:pt x="298" y="683"/>
                    <a:pt x="298" y="683"/>
                    <a:pt x="298" y="683"/>
                  </a:cubicBezTo>
                  <a:cubicBezTo>
                    <a:pt x="298" y="683"/>
                    <a:pt x="298" y="683"/>
                    <a:pt x="298"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2"/>
                    <a:pt x="297" y="682"/>
                    <a:pt x="297" y="682"/>
                  </a:cubicBezTo>
                  <a:cubicBezTo>
                    <a:pt x="297" y="682"/>
                    <a:pt x="297" y="682"/>
                    <a:pt x="297"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1"/>
                    <a:pt x="296" y="681"/>
                    <a:pt x="296" y="681"/>
                  </a:cubicBezTo>
                  <a:cubicBezTo>
                    <a:pt x="296" y="681"/>
                    <a:pt x="296" y="681"/>
                    <a:pt x="296" y="681"/>
                  </a:cubicBezTo>
                  <a:cubicBezTo>
                    <a:pt x="296" y="681"/>
                    <a:pt x="296" y="681"/>
                    <a:pt x="296" y="681"/>
                  </a:cubicBezTo>
                  <a:cubicBezTo>
                    <a:pt x="296" y="681"/>
                    <a:pt x="296" y="681"/>
                    <a:pt x="296" y="681"/>
                  </a:cubicBezTo>
                  <a:cubicBezTo>
                    <a:pt x="297" y="681"/>
                    <a:pt x="297" y="681"/>
                    <a:pt x="297" y="681"/>
                  </a:cubicBezTo>
                  <a:cubicBezTo>
                    <a:pt x="297" y="681"/>
                    <a:pt x="297" y="681"/>
                    <a:pt x="297" y="681"/>
                  </a:cubicBezTo>
                  <a:cubicBezTo>
                    <a:pt x="297" y="681"/>
                    <a:pt x="297" y="681"/>
                    <a:pt x="297" y="681"/>
                  </a:cubicBezTo>
                  <a:cubicBezTo>
                    <a:pt x="297" y="681"/>
                    <a:pt x="297" y="681"/>
                    <a:pt x="297" y="681"/>
                  </a:cubicBezTo>
                  <a:cubicBezTo>
                    <a:pt x="298" y="680"/>
                    <a:pt x="298" y="680"/>
                    <a:pt x="298" y="680"/>
                  </a:cubicBezTo>
                  <a:cubicBezTo>
                    <a:pt x="298" y="680"/>
                    <a:pt x="298" y="680"/>
                    <a:pt x="298" y="680"/>
                  </a:cubicBezTo>
                  <a:cubicBezTo>
                    <a:pt x="299" y="680"/>
                    <a:pt x="299" y="680"/>
                    <a:pt x="299" y="680"/>
                  </a:cubicBezTo>
                  <a:cubicBezTo>
                    <a:pt x="299" y="680"/>
                    <a:pt x="299" y="680"/>
                    <a:pt x="299" y="680"/>
                  </a:cubicBezTo>
                  <a:cubicBezTo>
                    <a:pt x="299" y="680"/>
                    <a:pt x="299" y="680"/>
                    <a:pt x="299" y="680"/>
                  </a:cubicBezTo>
                  <a:cubicBezTo>
                    <a:pt x="299" y="680"/>
                    <a:pt x="299" y="680"/>
                    <a:pt x="299" y="680"/>
                  </a:cubicBezTo>
                  <a:cubicBezTo>
                    <a:pt x="300" y="679"/>
                    <a:pt x="300" y="679"/>
                    <a:pt x="300" y="679"/>
                  </a:cubicBezTo>
                  <a:cubicBezTo>
                    <a:pt x="300" y="679"/>
                    <a:pt x="300" y="679"/>
                    <a:pt x="300" y="679"/>
                  </a:cubicBezTo>
                  <a:cubicBezTo>
                    <a:pt x="301" y="679"/>
                    <a:pt x="301" y="679"/>
                    <a:pt x="301" y="679"/>
                  </a:cubicBezTo>
                  <a:cubicBezTo>
                    <a:pt x="301" y="679"/>
                    <a:pt x="301" y="679"/>
                    <a:pt x="301" y="679"/>
                  </a:cubicBezTo>
                  <a:cubicBezTo>
                    <a:pt x="302" y="669"/>
                    <a:pt x="302" y="669"/>
                    <a:pt x="302" y="669"/>
                  </a:cubicBezTo>
                  <a:cubicBezTo>
                    <a:pt x="302" y="669"/>
                    <a:pt x="302" y="669"/>
                    <a:pt x="302" y="669"/>
                  </a:cubicBezTo>
                  <a:cubicBezTo>
                    <a:pt x="300" y="669"/>
                    <a:pt x="300" y="669"/>
                    <a:pt x="300" y="669"/>
                  </a:cubicBezTo>
                  <a:cubicBezTo>
                    <a:pt x="300" y="669"/>
                    <a:pt x="300" y="669"/>
                    <a:pt x="300" y="669"/>
                  </a:cubicBezTo>
                  <a:cubicBezTo>
                    <a:pt x="300" y="669"/>
                    <a:pt x="300" y="669"/>
                    <a:pt x="300" y="669"/>
                  </a:cubicBezTo>
                  <a:cubicBezTo>
                    <a:pt x="300" y="669"/>
                    <a:pt x="300" y="669"/>
                    <a:pt x="300" y="669"/>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7"/>
                    <a:pt x="300" y="667"/>
                    <a:pt x="300" y="667"/>
                  </a:cubicBezTo>
                  <a:cubicBezTo>
                    <a:pt x="300" y="667"/>
                    <a:pt x="300" y="667"/>
                    <a:pt x="300" y="667"/>
                  </a:cubicBezTo>
                  <a:cubicBezTo>
                    <a:pt x="300" y="667"/>
                    <a:pt x="300" y="667"/>
                    <a:pt x="300" y="667"/>
                  </a:cubicBezTo>
                  <a:cubicBezTo>
                    <a:pt x="300" y="667"/>
                    <a:pt x="300" y="667"/>
                    <a:pt x="300" y="667"/>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2" y="665"/>
                    <a:pt x="302" y="665"/>
                    <a:pt x="302" y="665"/>
                  </a:cubicBezTo>
                  <a:cubicBezTo>
                    <a:pt x="302" y="665"/>
                    <a:pt x="302" y="665"/>
                    <a:pt x="302" y="665"/>
                  </a:cubicBezTo>
                  <a:cubicBezTo>
                    <a:pt x="302" y="665"/>
                    <a:pt x="302" y="665"/>
                    <a:pt x="302" y="665"/>
                  </a:cubicBezTo>
                  <a:cubicBezTo>
                    <a:pt x="302" y="665"/>
                    <a:pt x="302" y="665"/>
                    <a:pt x="302" y="665"/>
                  </a:cubicBezTo>
                  <a:cubicBezTo>
                    <a:pt x="302" y="664"/>
                    <a:pt x="302" y="664"/>
                    <a:pt x="302" y="664"/>
                  </a:cubicBezTo>
                  <a:cubicBezTo>
                    <a:pt x="302" y="664"/>
                    <a:pt x="302" y="664"/>
                    <a:pt x="302" y="664"/>
                  </a:cubicBezTo>
                  <a:cubicBezTo>
                    <a:pt x="302" y="664"/>
                    <a:pt x="302" y="664"/>
                    <a:pt x="302" y="664"/>
                  </a:cubicBezTo>
                  <a:cubicBezTo>
                    <a:pt x="302" y="664"/>
                    <a:pt x="302" y="664"/>
                    <a:pt x="302" y="664"/>
                  </a:cubicBezTo>
                  <a:cubicBezTo>
                    <a:pt x="302" y="663"/>
                    <a:pt x="302" y="663"/>
                    <a:pt x="302" y="663"/>
                  </a:cubicBezTo>
                  <a:cubicBezTo>
                    <a:pt x="302" y="663"/>
                    <a:pt x="302" y="663"/>
                    <a:pt x="302" y="663"/>
                  </a:cubicBezTo>
                  <a:cubicBezTo>
                    <a:pt x="302" y="663"/>
                    <a:pt x="302" y="663"/>
                    <a:pt x="302" y="663"/>
                  </a:cubicBezTo>
                  <a:cubicBezTo>
                    <a:pt x="302" y="663"/>
                    <a:pt x="302" y="663"/>
                    <a:pt x="302" y="663"/>
                  </a:cubicBezTo>
                  <a:cubicBezTo>
                    <a:pt x="302" y="662"/>
                    <a:pt x="302" y="662"/>
                    <a:pt x="302" y="662"/>
                  </a:cubicBezTo>
                  <a:cubicBezTo>
                    <a:pt x="302" y="662"/>
                    <a:pt x="302" y="662"/>
                    <a:pt x="302" y="662"/>
                  </a:cubicBezTo>
                  <a:cubicBezTo>
                    <a:pt x="302" y="661"/>
                    <a:pt x="302" y="661"/>
                    <a:pt x="302" y="661"/>
                  </a:cubicBezTo>
                  <a:cubicBezTo>
                    <a:pt x="302" y="661"/>
                    <a:pt x="302" y="661"/>
                    <a:pt x="302" y="661"/>
                  </a:cubicBezTo>
                  <a:cubicBezTo>
                    <a:pt x="302" y="661"/>
                    <a:pt x="302" y="661"/>
                    <a:pt x="302" y="661"/>
                  </a:cubicBezTo>
                  <a:cubicBezTo>
                    <a:pt x="302" y="661"/>
                    <a:pt x="302" y="661"/>
                    <a:pt x="302"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298" y="663"/>
                    <a:pt x="298" y="663"/>
                    <a:pt x="298" y="663"/>
                  </a:cubicBezTo>
                  <a:cubicBezTo>
                    <a:pt x="298" y="663"/>
                    <a:pt x="298" y="663"/>
                    <a:pt x="298" y="663"/>
                  </a:cubicBezTo>
                  <a:cubicBezTo>
                    <a:pt x="296" y="664"/>
                    <a:pt x="296" y="664"/>
                    <a:pt x="296" y="664"/>
                  </a:cubicBezTo>
                  <a:cubicBezTo>
                    <a:pt x="296" y="664"/>
                    <a:pt x="296" y="664"/>
                    <a:pt x="296" y="664"/>
                  </a:cubicBezTo>
                  <a:cubicBezTo>
                    <a:pt x="294" y="667"/>
                    <a:pt x="294" y="667"/>
                    <a:pt x="294" y="667"/>
                  </a:cubicBezTo>
                  <a:cubicBezTo>
                    <a:pt x="294" y="667"/>
                    <a:pt x="294" y="667"/>
                    <a:pt x="294" y="667"/>
                  </a:cubicBezTo>
                  <a:cubicBezTo>
                    <a:pt x="293" y="668"/>
                    <a:pt x="293" y="668"/>
                    <a:pt x="293" y="668"/>
                  </a:cubicBezTo>
                  <a:cubicBezTo>
                    <a:pt x="293" y="668"/>
                    <a:pt x="293" y="668"/>
                    <a:pt x="293" y="668"/>
                  </a:cubicBezTo>
                  <a:cubicBezTo>
                    <a:pt x="292" y="671"/>
                    <a:pt x="292" y="671"/>
                    <a:pt x="292" y="671"/>
                  </a:cubicBezTo>
                  <a:cubicBezTo>
                    <a:pt x="292" y="671"/>
                    <a:pt x="292" y="671"/>
                    <a:pt x="292" y="671"/>
                  </a:cubicBezTo>
                  <a:cubicBezTo>
                    <a:pt x="291" y="673"/>
                    <a:pt x="291" y="673"/>
                    <a:pt x="291" y="673"/>
                  </a:cubicBezTo>
                  <a:cubicBezTo>
                    <a:pt x="291" y="673"/>
                    <a:pt x="291" y="673"/>
                    <a:pt x="291" y="673"/>
                  </a:cubicBezTo>
                  <a:cubicBezTo>
                    <a:pt x="289" y="675"/>
                    <a:pt x="289" y="675"/>
                    <a:pt x="289" y="675"/>
                  </a:cubicBezTo>
                  <a:cubicBezTo>
                    <a:pt x="289" y="675"/>
                    <a:pt x="289" y="675"/>
                    <a:pt x="289" y="675"/>
                  </a:cubicBezTo>
                  <a:cubicBezTo>
                    <a:pt x="287" y="677"/>
                    <a:pt x="287" y="677"/>
                    <a:pt x="287" y="677"/>
                  </a:cubicBezTo>
                  <a:cubicBezTo>
                    <a:pt x="287" y="677"/>
                    <a:pt x="287" y="677"/>
                    <a:pt x="287" y="677"/>
                  </a:cubicBezTo>
                  <a:cubicBezTo>
                    <a:pt x="287" y="677"/>
                    <a:pt x="287" y="677"/>
                    <a:pt x="287" y="677"/>
                  </a:cubicBezTo>
                  <a:cubicBezTo>
                    <a:pt x="287" y="677"/>
                    <a:pt x="287" y="677"/>
                    <a:pt x="287"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6"/>
                    <a:pt x="285" y="676"/>
                    <a:pt x="285" y="676"/>
                  </a:cubicBezTo>
                  <a:cubicBezTo>
                    <a:pt x="285" y="676"/>
                    <a:pt x="285" y="676"/>
                    <a:pt x="285" y="676"/>
                  </a:cubicBezTo>
                  <a:cubicBezTo>
                    <a:pt x="284" y="675"/>
                    <a:pt x="284" y="675"/>
                    <a:pt x="284" y="675"/>
                  </a:cubicBezTo>
                  <a:cubicBezTo>
                    <a:pt x="284" y="675"/>
                    <a:pt x="284" y="675"/>
                    <a:pt x="284" y="675"/>
                  </a:cubicBezTo>
                  <a:cubicBezTo>
                    <a:pt x="284" y="674"/>
                    <a:pt x="284" y="674"/>
                    <a:pt x="284" y="674"/>
                  </a:cubicBezTo>
                  <a:cubicBezTo>
                    <a:pt x="284" y="674"/>
                    <a:pt x="284" y="674"/>
                    <a:pt x="284" y="674"/>
                  </a:cubicBezTo>
                  <a:cubicBezTo>
                    <a:pt x="284" y="673"/>
                    <a:pt x="284" y="673"/>
                    <a:pt x="284" y="673"/>
                  </a:cubicBezTo>
                  <a:cubicBezTo>
                    <a:pt x="284" y="673"/>
                    <a:pt x="284" y="673"/>
                    <a:pt x="284" y="673"/>
                  </a:cubicBezTo>
                  <a:cubicBezTo>
                    <a:pt x="285" y="672"/>
                    <a:pt x="285" y="672"/>
                    <a:pt x="285" y="672"/>
                  </a:cubicBezTo>
                  <a:cubicBezTo>
                    <a:pt x="285" y="672"/>
                    <a:pt x="285" y="672"/>
                    <a:pt x="285" y="672"/>
                  </a:cubicBezTo>
                  <a:cubicBezTo>
                    <a:pt x="286" y="671"/>
                    <a:pt x="286" y="671"/>
                    <a:pt x="286" y="671"/>
                  </a:cubicBezTo>
                  <a:cubicBezTo>
                    <a:pt x="286" y="671"/>
                    <a:pt x="286" y="671"/>
                    <a:pt x="286" y="671"/>
                  </a:cubicBezTo>
                  <a:cubicBezTo>
                    <a:pt x="287" y="670"/>
                    <a:pt x="287" y="670"/>
                    <a:pt x="287" y="670"/>
                  </a:cubicBezTo>
                  <a:cubicBezTo>
                    <a:pt x="287" y="670"/>
                    <a:pt x="287" y="670"/>
                    <a:pt x="287" y="670"/>
                  </a:cubicBezTo>
                  <a:cubicBezTo>
                    <a:pt x="287" y="668"/>
                    <a:pt x="287" y="668"/>
                    <a:pt x="287" y="668"/>
                  </a:cubicBezTo>
                  <a:cubicBezTo>
                    <a:pt x="287" y="668"/>
                    <a:pt x="287" y="668"/>
                    <a:pt x="287" y="668"/>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9" y="667"/>
                    <a:pt x="289" y="667"/>
                    <a:pt x="289" y="667"/>
                  </a:cubicBezTo>
                  <a:cubicBezTo>
                    <a:pt x="289" y="667"/>
                    <a:pt x="289" y="667"/>
                    <a:pt x="289" y="667"/>
                  </a:cubicBezTo>
                  <a:cubicBezTo>
                    <a:pt x="289" y="666"/>
                    <a:pt x="289" y="666"/>
                    <a:pt x="289" y="666"/>
                  </a:cubicBezTo>
                  <a:cubicBezTo>
                    <a:pt x="289" y="666"/>
                    <a:pt x="289" y="666"/>
                    <a:pt x="289" y="666"/>
                  </a:cubicBezTo>
                  <a:cubicBezTo>
                    <a:pt x="289" y="666"/>
                    <a:pt x="289" y="666"/>
                    <a:pt x="289" y="666"/>
                  </a:cubicBezTo>
                  <a:cubicBezTo>
                    <a:pt x="289" y="666"/>
                    <a:pt x="289" y="666"/>
                    <a:pt x="289" y="666"/>
                  </a:cubicBezTo>
                  <a:cubicBezTo>
                    <a:pt x="289" y="665"/>
                    <a:pt x="289" y="665"/>
                    <a:pt x="289" y="665"/>
                  </a:cubicBezTo>
                  <a:cubicBezTo>
                    <a:pt x="289" y="665"/>
                    <a:pt x="289" y="665"/>
                    <a:pt x="289" y="665"/>
                  </a:cubicBezTo>
                  <a:cubicBezTo>
                    <a:pt x="290" y="665"/>
                    <a:pt x="290" y="665"/>
                    <a:pt x="290" y="665"/>
                  </a:cubicBezTo>
                  <a:cubicBezTo>
                    <a:pt x="290" y="665"/>
                    <a:pt x="290" y="665"/>
                    <a:pt x="290" y="665"/>
                  </a:cubicBezTo>
                  <a:cubicBezTo>
                    <a:pt x="290" y="664"/>
                    <a:pt x="290" y="664"/>
                    <a:pt x="290" y="664"/>
                  </a:cubicBezTo>
                  <a:cubicBezTo>
                    <a:pt x="290" y="664"/>
                    <a:pt x="290" y="664"/>
                    <a:pt x="290" y="664"/>
                  </a:cubicBezTo>
                  <a:cubicBezTo>
                    <a:pt x="290" y="665"/>
                    <a:pt x="290" y="665"/>
                    <a:pt x="290" y="665"/>
                  </a:cubicBezTo>
                  <a:cubicBezTo>
                    <a:pt x="290" y="665"/>
                    <a:pt x="290" y="665"/>
                    <a:pt x="290" y="665"/>
                  </a:cubicBezTo>
                  <a:cubicBezTo>
                    <a:pt x="290" y="665"/>
                    <a:pt x="290" y="665"/>
                    <a:pt x="290" y="665"/>
                  </a:cubicBezTo>
                  <a:cubicBezTo>
                    <a:pt x="290" y="665"/>
                    <a:pt x="290" y="665"/>
                    <a:pt x="290" y="665"/>
                  </a:cubicBezTo>
                  <a:cubicBezTo>
                    <a:pt x="290" y="666"/>
                    <a:pt x="290" y="666"/>
                    <a:pt x="290" y="666"/>
                  </a:cubicBezTo>
                  <a:cubicBezTo>
                    <a:pt x="290" y="666"/>
                    <a:pt x="290" y="666"/>
                    <a:pt x="290" y="666"/>
                  </a:cubicBezTo>
                  <a:cubicBezTo>
                    <a:pt x="290" y="666"/>
                    <a:pt x="290" y="666"/>
                    <a:pt x="290" y="666"/>
                  </a:cubicBezTo>
                  <a:cubicBezTo>
                    <a:pt x="290" y="666"/>
                    <a:pt x="290" y="666"/>
                    <a:pt x="290" y="666"/>
                  </a:cubicBezTo>
                  <a:cubicBezTo>
                    <a:pt x="289" y="667"/>
                    <a:pt x="289" y="667"/>
                    <a:pt x="289" y="667"/>
                  </a:cubicBezTo>
                  <a:cubicBezTo>
                    <a:pt x="289" y="667"/>
                    <a:pt x="289" y="667"/>
                    <a:pt x="289" y="667"/>
                  </a:cubicBezTo>
                  <a:cubicBezTo>
                    <a:pt x="289" y="667"/>
                    <a:pt x="289" y="667"/>
                    <a:pt x="289" y="667"/>
                  </a:cubicBezTo>
                  <a:cubicBezTo>
                    <a:pt x="289" y="667"/>
                    <a:pt x="289" y="667"/>
                    <a:pt x="289" y="667"/>
                  </a:cubicBezTo>
                  <a:cubicBezTo>
                    <a:pt x="289" y="668"/>
                    <a:pt x="289" y="668"/>
                    <a:pt x="289" y="668"/>
                  </a:cubicBezTo>
                  <a:cubicBezTo>
                    <a:pt x="289" y="668"/>
                    <a:pt x="289" y="668"/>
                    <a:pt x="289" y="668"/>
                  </a:cubicBezTo>
                  <a:cubicBezTo>
                    <a:pt x="290" y="668"/>
                    <a:pt x="290" y="668"/>
                    <a:pt x="290" y="668"/>
                  </a:cubicBezTo>
                  <a:cubicBezTo>
                    <a:pt x="290" y="668"/>
                    <a:pt x="290" y="668"/>
                    <a:pt x="290" y="668"/>
                  </a:cubicBezTo>
                  <a:cubicBezTo>
                    <a:pt x="290" y="668"/>
                    <a:pt x="290" y="668"/>
                    <a:pt x="290" y="668"/>
                  </a:cubicBezTo>
                  <a:cubicBezTo>
                    <a:pt x="290" y="668"/>
                    <a:pt x="290" y="668"/>
                    <a:pt x="290" y="668"/>
                  </a:cubicBezTo>
                  <a:cubicBezTo>
                    <a:pt x="291" y="668"/>
                    <a:pt x="291" y="668"/>
                    <a:pt x="291" y="668"/>
                  </a:cubicBezTo>
                  <a:cubicBezTo>
                    <a:pt x="291" y="668"/>
                    <a:pt x="291" y="668"/>
                    <a:pt x="291" y="668"/>
                  </a:cubicBezTo>
                  <a:cubicBezTo>
                    <a:pt x="292" y="667"/>
                    <a:pt x="292" y="667"/>
                    <a:pt x="292" y="667"/>
                  </a:cubicBezTo>
                  <a:cubicBezTo>
                    <a:pt x="292" y="667"/>
                    <a:pt x="292" y="667"/>
                    <a:pt x="292" y="667"/>
                  </a:cubicBezTo>
                  <a:cubicBezTo>
                    <a:pt x="293" y="666"/>
                    <a:pt x="293" y="666"/>
                    <a:pt x="293" y="666"/>
                  </a:cubicBezTo>
                  <a:cubicBezTo>
                    <a:pt x="293" y="666"/>
                    <a:pt x="293" y="666"/>
                    <a:pt x="293" y="666"/>
                  </a:cubicBezTo>
                  <a:cubicBezTo>
                    <a:pt x="294" y="665"/>
                    <a:pt x="294" y="665"/>
                    <a:pt x="294" y="665"/>
                  </a:cubicBezTo>
                  <a:cubicBezTo>
                    <a:pt x="294" y="665"/>
                    <a:pt x="294" y="665"/>
                    <a:pt x="294" y="665"/>
                  </a:cubicBezTo>
                  <a:cubicBezTo>
                    <a:pt x="295" y="664"/>
                    <a:pt x="295" y="664"/>
                    <a:pt x="295" y="664"/>
                  </a:cubicBezTo>
                  <a:cubicBezTo>
                    <a:pt x="295" y="664"/>
                    <a:pt x="295" y="664"/>
                    <a:pt x="295" y="664"/>
                  </a:cubicBezTo>
                  <a:cubicBezTo>
                    <a:pt x="295" y="663"/>
                    <a:pt x="295" y="663"/>
                    <a:pt x="295" y="663"/>
                  </a:cubicBezTo>
                  <a:cubicBezTo>
                    <a:pt x="295" y="663"/>
                    <a:pt x="295" y="663"/>
                    <a:pt x="295" y="663"/>
                  </a:cubicBezTo>
                  <a:cubicBezTo>
                    <a:pt x="296" y="663"/>
                    <a:pt x="296" y="663"/>
                    <a:pt x="296" y="663"/>
                  </a:cubicBezTo>
                  <a:cubicBezTo>
                    <a:pt x="296" y="663"/>
                    <a:pt x="296" y="663"/>
                    <a:pt x="296" y="663"/>
                  </a:cubicBezTo>
                  <a:cubicBezTo>
                    <a:pt x="300" y="659"/>
                    <a:pt x="300" y="659"/>
                    <a:pt x="300" y="659"/>
                  </a:cubicBezTo>
                  <a:cubicBezTo>
                    <a:pt x="300" y="659"/>
                    <a:pt x="300" y="659"/>
                    <a:pt x="300" y="659"/>
                  </a:cubicBezTo>
                  <a:cubicBezTo>
                    <a:pt x="301" y="659"/>
                    <a:pt x="301" y="659"/>
                    <a:pt x="301" y="659"/>
                  </a:cubicBezTo>
                  <a:cubicBezTo>
                    <a:pt x="301" y="659"/>
                    <a:pt x="301" y="659"/>
                    <a:pt x="301" y="659"/>
                  </a:cubicBezTo>
                  <a:cubicBezTo>
                    <a:pt x="301" y="658"/>
                    <a:pt x="301" y="658"/>
                    <a:pt x="301" y="658"/>
                  </a:cubicBezTo>
                  <a:cubicBezTo>
                    <a:pt x="301" y="658"/>
                    <a:pt x="301" y="658"/>
                    <a:pt x="301" y="658"/>
                  </a:cubicBezTo>
                  <a:cubicBezTo>
                    <a:pt x="302" y="658"/>
                    <a:pt x="302" y="658"/>
                    <a:pt x="302" y="658"/>
                  </a:cubicBezTo>
                  <a:cubicBezTo>
                    <a:pt x="302" y="658"/>
                    <a:pt x="302" y="658"/>
                    <a:pt x="302" y="658"/>
                  </a:cubicBezTo>
                  <a:cubicBezTo>
                    <a:pt x="302" y="658"/>
                    <a:pt x="302" y="658"/>
                    <a:pt x="302" y="658"/>
                  </a:cubicBezTo>
                  <a:cubicBezTo>
                    <a:pt x="302" y="658"/>
                    <a:pt x="302" y="658"/>
                    <a:pt x="302" y="658"/>
                  </a:cubicBezTo>
                  <a:cubicBezTo>
                    <a:pt x="302" y="657"/>
                    <a:pt x="302" y="657"/>
                    <a:pt x="302" y="657"/>
                  </a:cubicBezTo>
                  <a:cubicBezTo>
                    <a:pt x="302" y="657"/>
                    <a:pt x="302" y="657"/>
                    <a:pt x="302" y="657"/>
                  </a:cubicBezTo>
                  <a:cubicBezTo>
                    <a:pt x="302" y="656"/>
                    <a:pt x="302" y="656"/>
                    <a:pt x="302" y="656"/>
                  </a:cubicBezTo>
                  <a:cubicBezTo>
                    <a:pt x="302" y="656"/>
                    <a:pt x="302" y="656"/>
                    <a:pt x="302" y="656"/>
                  </a:cubicBezTo>
                  <a:cubicBezTo>
                    <a:pt x="302" y="656"/>
                    <a:pt x="302" y="656"/>
                    <a:pt x="302" y="656"/>
                  </a:cubicBezTo>
                  <a:cubicBezTo>
                    <a:pt x="302" y="656"/>
                    <a:pt x="302" y="656"/>
                    <a:pt x="302" y="656"/>
                  </a:cubicBezTo>
                  <a:cubicBezTo>
                    <a:pt x="302" y="655"/>
                    <a:pt x="302" y="655"/>
                    <a:pt x="302" y="655"/>
                  </a:cubicBezTo>
                  <a:cubicBezTo>
                    <a:pt x="302" y="655"/>
                    <a:pt x="302" y="655"/>
                    <a:pt x="302" y="655"/>
                  </a:cubicBezTo>
                  <a:cubicBezTo>
                    <a:pt x="302" y="654"/>
                    <a:pt x="302" y="654"/>
                    <a:pt x="302" y="654"/>
                  </a:cubicBezTo>
                  <a:cubicBezTo>
                    <a:pt x="302" y="654"/>
                    <a:pt x="302" y="654"/>
                    <a:pt x="302" y="654"/>
                  </a:cubicBezTo>
                  <a:cubicBezTo>
                    <a:pt x="296" y="656"/>
                    <a:pt x="296" y="656"/>
                    <a:pt x="296" y="656"/>
                  </a:cubicBezTo>
                  <a:cubicBezTo>
                    <a:pt x="296" y="656"/>
                    <a:pt x="296" y="656"/>
                    <a:pt x="296" y="656"/>
                  </a:cubicBezTo>
                  <a:cubicBezTo>
                    <a:pt x="302" y="652"/>
                    <a:pt x="302" y="652"/>
                    <a:pt x="302" y="652"/>
                  </a:cubicBezTo>
                  <a:cubicBezTo>
                    <a:pt x="302" y="652"/>
                    <a:pt x="302" y="652"/>
                    <a:pt x="302" y="652"/>
                  </a:cubicBezTo>
                  <a:cubicBezTo>
                    <a:pt x="302" y="651"/>
                    <a:pt x="302" y="651"/>
                    <a:pt x="302" y="651"/>
                  </a:cubicBezTo>
                  <a:cubicBezTo>
                    <a:pt x="302" y="651"/>
                    <a:pt x="302" y="651"/>
                    <a:pt x="302" y="651"/>
                  </a:cubicBezTo>
                  <a:cubicBezTo>
                    <a:pt x="302" y="651"/>
                    <a:pt x="302" y="651"/>
                    <a:pt x="302" y="651"/>
                  </a:cubicBezTo>
                  <a:cubicBezTo>
                    <a:pt x="302" y="651"/>
                    <a:pt x="302" y="651"/>
                    <a:pt x="302" y="651"/>
                  </a:cubicBezTo>
                  <a:cubicBezTo>
                    <a:pt x="302" y="650"/>
                    <a:pt x="302" y="650"/>
                    <a:pt x="302" y="650"/>
                  </a:cubicBezTo>
                  <a:cubicBezTo>
                    <a:pt x="302" y="650"/>
                    <a:pt x="302" y="650"/>
                    <a:pt x="302" y="650"/>
                  </a:cubicBezTo>
                  <a:cubicBezTo>
                    <a:pt x="303" y="650"/>
                    <a:pt x="303" y="650"/>
                    <a:pt x="303" y="650"/>
                  </a:cubicBezTo>
                  <a:cubicBezTo>
                    <a:pt x="303" y="650"/>
                    <a:pt x="303" y="650"/>
                    <a:pt x="303" y="650"/>
                  </a:cubicBezTo>
                  <a:cubicBezTo>
                    <a:pt x="303" y="649"/>
                    <a:pt x="303" y="649"/>
                    <a:pt x="303" y="649"/>
                  </a:cubicBezTo>
                  <a:cubicBezTo>
                    <a:pt x="303" y="649"/>
                    <a:pt x="303" y="649"/>
                    <a:pt x="303" y="649"/>
                  </a:cubicBezTo>
                  <a:cubicBezTo>
                    <a:pt x="303" y="649"/>
                    <a:pt x="303" y="649"/>
                    <a:pt x="303" y="649"/>
                  </a:cubicBezTo>
                  <a:cubicBezTo>
                    <a:pt x="303" y="649"/>
                    <a:pt x="303" y="649"/>
                    <a:pt x="303" y="649"/>
                  </a:cubicBezTo>
                  <a:cubicBezTo>
                    <a:pt x="303" y="648"/>
                    <a:pt x="303" y="648"/>
                    <a:pt x="303" y="648"/>
                  </a:cubicBezTo>
                  <a:cubicBezTo>
                    <a:pt x="303" y="648"/>
                    <a:pt x="303" y="648"/>
                    <a:pt x="303" y="648"/>
                  </a:cubicBezTo>
                  <a:cubicBezTo>
                    <a:pt x="303" y="647"/>
                    <a:pt x="303" y="647"/>
                    <a:pt x="303" y="647"/>
                  </a:cubicBezTo>
                  <a:cubicBezTo>
                    <a:pt x="303" y="647"/>
                    <a:pt x="303" y="647"/>
                    <a:pt x="303" y="647"/>
                  </a:cubicBezTo>
                  <a:cubicBezTo>
                    <a:pt x="302" y="647"/>
                    <a:pt x="302" y="647"/>
                    <a:pt x="302" y="647"/>
                  </a:cubicBezTo>
                  <a:cubicBezTo>
                    <a:pt x="302" y="647"/>
                    <a:pt x="302" y="647"/>
                    <a:pt x="302" y="647"/>
                  </a:cubicBezTo>
                  <a:cubicBezTo>
                    <a:pt x="296" y="651"/>
                    <a:pt x="296" y="651"/>
                    <a:pt x="296" y="651"/>
                  </a:cubicBezTo>
                  <a:cubicBezTo>
                    <a:pt x="296" y="651"/>
                    <a:pt x="296" y="651"/>
                    <a:pt x="296" y="651"/>
                  </a:cubicBezTo>
                  <a:cubicBezTo>
                    <a:pt x="295" y="652"/>
                    <a:pt x="295" y="652"/>
                    <a:pt x="295" y="652"/>
                  </a:cubicBezTo>
                  <a:cubicBezTo>
                    <a:pt x="295" y="652"/>
                    <a:pt x="295" y="652"/>
                    <a:pt x="295" y="652"/>
                  </a:cubicBezTo>
                  <a:cubicBezTo>
                    <a:pt x="294" y="653"/>
                    <a:pt x="294" y="653"/>
                    <a:pt x="294" y="653"/>
                  </a:cubicBezTo>
                  <a:cubicBezTo>
                    <a:pt x="294" y="653"/>
                    <a:pt x="294" y="653"/>
                    <a:pt x="294" y="653"/>
                  </a:cubicBezTo>
                  <a:cubicBezTo>
                    <a:pt x="293" y="654"/>
                    <a:pt x="293" y="654"/>
                    <a:pt x="293" y="654"/>
                  </a:cubicBezTo>
                  <a:cubicBezTo>
                    <a:pt x="293" y="654"/>
                    <a:pt x="293" y="654"/>
                    <a:pt x="293" y="654"/>
                  </a:cubicBezTo>
                  <a:cubicBezTo>
                    <a:pt x="292" y="655"/>
                    <a:pt x="292" y="655"/>
                    <a:pt x="292" y="655"/>
                  </a:cubicBezTo>
                  <a:cubicBezTo>
                    <a:pt x="292" y="655"/>
                    <a:pt x="292" y="655"/>
                    <a:pt x="292" y="655"/>
                  </a:cubicBezTo>
                  <a:cubicBezTo>
                    <a:pt x="290" y="656"/>
                    <a:pt x="290" y="656"/>
                    <a:pt x="290" y="656"/>
                  </a:cubicBezTo>
                  <a:cubicBezTo>
                    <a:pt x="290" y="656"/>
                    <a:pt x="290" y="656"/>
                    <a:pt x="290" y="656"/>
                  </a:cubicBezTo>
                  <a:cubicBezTo>
                    <a:pt x="289" y="656"/>
                    <a:pt x="289" y="656"/>
                    <a:pt x="289" y="656"/>
                  </a:cubicBezTo>
                  <a:cubicBezTo>
                    <a:pt x="289" y="656"/>
                    <a:pt x="289" y="656"/>
                    <a:pt x="289" y="656"/>
                  </a:cubicBezTo>
                  <a:cubicBezTo>
                    <a:pt x="287" y="656"/>
                    <a:pt x="287" y="656"/>
                    <a:pt x="287" y="656"/>
                  </a:cubicBezTo>
                  <a:cubicBezTo>
                    <a:pt x="287" y="656"/>
                    <a:pt x="287" y="656"/>
                    <a:pt x="287" y="656"/>
                  </a:cubicBezTo>
                  <a:cubicBezTo>
                    <a:pt x="286" y="656"/>
                    <a:pt x="286" y="656"/>
                    <a:pt x="286" y="656"/>
                  </a:cubicBezTo>
                  <a:cubicBezTo>
                    <a:pt x="286" y="656"/>
                    <a:pt x="286" y="656"/>
                    <a:pt x="286" y="656"/>
                  </a:cubicBezTo>
                  <a:cubicBezTo>
                    <a:pt x="285" y="656"/>
                    <a:pt x="285" y="656"/>
                    <a:pt x="285" y="656"/>
                  </a:cubicBezTo>
                  <a:cubicBezTo>
                    <a:pt x="285" y="656"/>
                    <a:pt x="285" y="656"/>
                    <a:pt x="285" y="656"/>
                  </a:cubicBezTo>
                  <a:cubicBezTo>
                    <a:pt x="284" y="656"/>
                    <a:pt x="284" y="656"/>
                    <a:pt x="284" y="656"/>
                  </a:cubicBezTo>
                  <a:cubicBezTo>
                    <a:pt x="284" y="656"/>
                    <a:pt x="284" y="656"/>
                    <a:pt x="284" y="656"/>
                  </a:cubicBezTo>
                  <a:cubicBezTo>
                    <a:pt x="283" y="656"/>
                    <a:pt x="283" y="656"/>
                    <a:pt x="283" y="656"/>
                  </a:cubicBezTo>
                  <a:cubicBezTo>
                    <a:pt x="283" y="656"/>
                    <a:pt x="283" y="656"/>
                    <a:pt x="283" y="656"/>
                  </a:cubicBezTo>
                  <a:cubicBezTo>
                    <a:pt x="282" y="656"/>
                    <a:pt x="282" y="656"/>
                    <a:pt x="282" y="656"/>
                  </a:cubicBezTo>
                  <a:cubicBezTo>
                    <a:pt x="282" y="656"/>
                    <a:pt x="282" y="656"/>
                    <a:pt x="282" y="656"/>
                  </a:cubicBezTo>
                  <a:cubicBezTo>
                    <a:pt x="281" y="655"/>
                    <a:pt x="281" y="655"/>
                    <a:pt x="281" y="655"/>
                  </a:cubicBezTo>
                  <a:cubicBezTo>
                    <a:pt x="281" y="655"/>
                    <a:pt x="281" y="655"/>
                    <a:pt x="281" y="655"/>
                  </a:cubicBezTo>
                  <a:cubicBezTo>
                    <a:pt x="281" y="655"/>
                    <a:pt x="281" y="655"/>
                    <a:pt x="281" y="655"/>
                  </a:cubicBezTo>
                  <a:cubicBezTo>
                    <a:pt x="281" y="655"/>
                    <a:pt x="281" y="655"/>
                    <a:pt x="281" y="655"/>
                  </a:cubicBezTo>
                  <a:cubicBezTo>
                    <a:pt x="280" y="654"/>
                    <a:pt x="280" y="654"/>
                    <a:pt x="280" y="654"/>
                  </a:cubicBezTo>
                  <a:cubicBezTo>
                    <a:pt x="280" y="654"/>
                    <a:pt x="280" y="654"/>
                    <a:pt x="280" y="654"/>
                  </a:cubicBezTo>
                  <a:cubicBezTo>
                    <a:pt x="280" y="654"/>
                    <a:pt x="280" y="654"/>
                    <a:pt x="280" y="654"/>
                  </a:cubicBezTo>
                  <a:cubicBezTo>
                    <a:pt x="280" y="654"/>
                    <a:pt x="280" y="654"/>
                    <a:pt x="280" y="654"/>
                  </a:cubicBezTo>
                  <a:cubicBezTo>
                    <a:pt x="288" y="650"/>
                    <a:pt x="288" y="650"/>
                    <a:pt x="288" y="650"/>
                  </a:cubicBezTo>
                  <a:cubicBezTo>
                    <a:pt x="288" y="650"/>
                    <a:pt x="288" y="650"/>
                    <a:pt x="288" y="650"/>
                  </a:cubicBezTo>
                  <a:cubicBezTo>
                    <a:pt x="302" y="644"/>
                    <a:pt x="302" y="644"/>
                    <a:pt x="302" y="644"/>
                  </a:cubicBezTo>
                  <a:cubicBezTo>
                    <a:pt x="302" y="644"/>
                    <a:pt x="302" y="644"/>
                    <a:pt x="302" y="644"/>
                  </a:cubicBezTo>
                  <a:cubicBezTo>
                    <a:pt x="302" y="642"/>
                    <a:pt x="302" y="642"/>
                    <a:pt x="302" y="642"/>
                  </a:cubicBezTo>
                  <a:cubicBezTo>
                    <a:pt x="302" y="642"/>
                    <a:pt x="302" y="642"/>
                    <a:pt x="302" y="642"/>
                  </a:cubicBezTo>
                  <a:cubicBezTo>
                    <a:pt x="303" y="639"/>
                    <a:pt x="303" y="639"/>
                    <a:pt x="303" y="639"/>
                  </a:cubicBezTo>
                  <a:cubicBezTo>
                    <a:pt x="303" y="639"/>
                    <a:pt x="303" y="639"/>
                    <a:pt x="303" y="639"/>
                  </a:cubicBezTo>
                  <a:cubicBezTo>
                    <a:pt x="303" y="636"/>
                    <a:pt x="303" y="636"/>
                    <a:pt x="303" y="636"/>
                  </a:cubicBezTo>
                  <a:cubicBezTo>
                    <a:pt x="303" y="636"/>
                    <a:pt x="303" y="636"/>
                    <a:pt x="303" y="636"/>
                  </a:cubicBezTo>
                  <a:cubicBezTo>
                    <a:pt x="303" y="632"/>
                    <a:pt x="303" y="632"/>
                    <a:pt x="303" y="632"/>
                  </a:cubicBezTo>
                  <a:cubicBezTo>
                    <a:pt x="303" y="632"/>
                    <a:pt x="303" y="632"/>
                    <a:pt x="303" y="632"/>
                  </a:cubicBezTo>
                  <a:cubicBezTo>
                    <a:pt x="302" y="630"/>
                    <a:pt x="302" y="630"/>
                    <a:pt x="302" y="630"/>
                  </a:cubicBezTo>
                  <a:cubicBezTo>
                    <a:pt x="302" y="630"/>
                    <a:pt x="302" y="630"/>
                    <a:pt x="302" y="630"/>
                  </a:cubicBezTo>
                  <a:cubicBezTo>
                    <a:pt x="302" y="627"/>
                    <a:pt x="302" y="627"/>
                    <a:pt x="302" y="627"/>
                  </a:cubicBezTo>
                  <a:cubicBezTo>
                    <a:pt x="302" y="627"/>
                    <a:pt x="302" y="627"/>
                    <a:pt x="302" y="627"/>
                  </a:cubicBezTo>
                  <a:cubicBezTo>
                    <a:pt x="302" y="624"/>
                    <a:pt x="302" y="624"/>
                    <a:pt x="302" y="624"/>
                  </a:cubicBezTo>
                  <a:cubicBezTo>
                    <a:pt x="302" y="624"/>
                    <a:pt x="302" y="624"/>
                    <a:pt x="302" y="624"/>
                  </a:cubicBezTo>
                  <a:cubicBezTo>
                    <a:pt x="302" y="621"/>
                    <a:pt x="302" y="621"/>
                    <a:pt x="302" y="621"/>
                  </a:cubicBezTo>
                  <a:cubicBezTo>
                    <a:pt x="303" y="621"/>
                    <a:pt x="303" y="621"/>
                    <a:pt x="303" y="621"/>
                  </a:cubicBezTo>
                  <a:cubicBezTo>
                    <a:pt x="309" y="625"/>
                    <a:pt x="309" y="625"/>
                    <a:pt x="309" y="625"/>
                  </a:cubicBezTo>
                  <a:cubicBezTo>
                    <a:pt x="309" y="625"/>
                    <a:pt x="309" y="625"/>
                    <a:pt x="309" y="625"/>
                  </a:cubicBezTo>
                  <a:cubicBezTo>
                    <a:pt x="309" y="627"/>
                    <a:pt x="309" y="627"/>
                    <a:pt x="309" y="627"/>
                  </a:cubicBezTo>
                  <a:cubicBezTo>
                    <a:pt x="309" y="627"/>
                    <a:pt x="309" y="627"/>
                    <a:pt x="309" y="627"/>
                  </a:cubicBezTo>
                  <a:cubicBezTo>
                    <a:pt x="309" y="628"/>
                    <a:pt x="309" y="628"/>
                    <a:pt x="309" y="628"/>
                  </a:cubicBezTo>
                  <a:cubicBezTo>
                    <a:pt x="309" y="628"/>
                    <a:pt x="309" y="628"/>
                    <a:pt x="309" y="628"/>
                  </a:cubicBezTo>
                  <a:cubicBezTo>
                    <a:pt x="309" y="630"/>
                    <a:pt x="309" y="630"/>
                    <a:pt x="309" y="630"/>
                  </a:cubicBezTo>
                  <a:cubicBezTo>
                    <a:pt x="309" y="630"/>
                    <a:pt x="309" y="630"/>
                    <a:pt x="309" y="630"/>
                  </a:cubicBezTo>
                  <a:cubicBezTo>
                    <a:pt x="309" y="631"/>
                    <a:pt x="309" y="631"/>
                    <a:pt x="309" y="631"/>
                  </a:cubicBezTo>
                  <a:cubicBezTo>
                    <a:pt x="309" y="631"/>
                    <a:pt x="309" y="631"/>
                    <a:pt x="309" y="631"/>
                  </a:cubicBezTo>
                  <a:cubicBezTo>
                    <a:pt x="309" y="633"/>
                    <a:pt x="309" y="633"/>
                    <a:pt x="309" y="633"/>
                  </a:cubicBezTo>
                  <a:cubicBezTo>
                    <a:pt x="309" y="633"/>
                    <a:pt x="309" y="633"/>
                    <a:pt x="309" y="633"/>
                  </a:cubicBezTo>
                  <a:cubicBezTo>
                    <a:pt x="308" y="634"/>
                    <a:pt x="308" y="634"/>
                    <a:pt x="308" y="634"/>
                  </a:cubicBezTo>
                  <a:cubicBezTo>
                    <a:pt x="308" y="634"/>
                    <a:pt x="308" y="634"/>
                    <a:pt x="308" y="634"/>
                  </a:cubicBezTo>
                  <a:cubicBezTo>
                    <a:pt x="308" y="635"/>
                    <a:pt x="308" y="635"/>
                    <a:pt x="308" y="635"/>
                  </a:cubicBezTo>
                  <a:cubicBezTo>
                    <a:pt x="308" y="635"/>
                    <a:pt x="308" y="635"/>
                    <a:pt x="308" y="635"/>
                  </a:cubicBezTo>
                  <a:cubicBezTo>
                    <a:pt x="308" y="636"/>
                    <a:pt x="308" y="636"/>
                    <a:pt x="308" y="636"/>
                  </a:cubicBezTo>
                  <a:cubicBezTo>
                    <a:pt x="308" y="636"/>
                    <a:pt x="308" y="636"/>
                    <a:pt x="308" y="636"/>
                  </a:cubicBezTo>
                  <a:cubicBezTo>
                    <a:pt x="307" y="637"/>
                    <a:pt x="307" y="637"/>
                    <a:pt x="307" y="637"/>
                  </a:cubicBezTo>
                  <a:cubicBezTo>
                    <a:pt x="307" y="637"/>
                    <a:pt x="307" y="637"/>
                    <a:pt x="307" y="637"/>
                  </a:cubicBezTo>
                  <a:cubicBezTo>
                    <a:pt x="307" y="638"/>
                    <a:pt x="307" y="638"/>
                    <a:pt x="307" y="638"/>
                  </a:cubicBezTo>
                  <a:cubicBezTo>
                    <a:pt x="307" y="638"/>
                    <a:pt x="307" y="638"/>
                    <a:pt x="307" y="638"/>
                  </a:cubicBezTo>
                  <a:cubicBezTo>
                    <a:pt x="307" y="638"/>
                    <a:pt x="307" y="638"/>
                    <a:pt x="307" y="638"/>
                  </a:cubicBezTo>
                  <a:cubicBezTo>
                    <a:pt x="307" y="638"/>
                    <a:pt x="307" y="638"/>
                    <a:pt x="307" y="638"/>
                  </a:cubicBezTo>
                  <a:cubicBezTo>
                    <a:pt x="307" y="639"/>
                    <a:pt x="307" y="639"/>
                    <a:pt x="307" y="639"/>
                  </a:cubicBezTo>
                  <a:cubicBezTo>
                    <a:pt x="307" y="639"/>
                    <a:pt x="307" y="639"/>
                    <a:pt x="307" y="639"/>
                  </a:cubicBezTo>
                  <a:cubicBezTo>
                    <a:pt x="307" y="639"/>
                    <a:pt x="307" y="639"/>
                    <a:pt x="307" y="639"/>
                  </a:cubicBezTo>
                  <a:cubicBezTo>
                    <a:pt x="307" y="639"/>
                    <a:pt x="307" y="639"/>
                    <a:pt x="307" y="639"/>
                  </a:cubicBezTo>
                  <a:cubicBezTo>
                    <a:pt x="307" y="640"/>
                    <a:pt x="307" y="640"/>
                    <a:pt x="307" y="640"/>
                  </a:cubicBezTo>
                  <a:cubicBezTo>
                    <a:pt x="307" y="640"/>
                    <a:pt x="307" y="640"/>
                    <a:pt x="307" y="640"/>
                  </a:cubicBezTo>
                  <a:cubicBezTo>
                    <a:pt x="307" y="641"/>
                    <a:pt x="307" y="641"/>
                    <a:pt x="307" y="641"/>
                  </a:cubicBezTo>
                  <a:cubicBezTo>
                    <a:pt x="307" y="641"/>
                    <a:pt x="307" y="641"/>
                    <a:pt x="307" y="641"/>
                  </a:cubicBezTo>
                  <a:cubicBezTo>
                    <a:pt x="307" y="641"/>
                    <a:pt x="307" y="641"/>
                    <a:pt x="307" y="641"/>
                  </a:cubicBezTo>
                  <a:cubicBezTo>
                    <a:pt x="307" y="641"/>
                    <a:pt x="307" y="641"/>
                    <a:pt x="307" y="641"/>
                  </a:cubicBezTo>
                  <a:cubicBezTo>
                    <a:pt x="308" y="642"/>
                    <a:pt x="308" y="642"/>
                    <a:pt x="308" y="642"/>
                  </a:cubicBezTo>
                  <a:cubicBezTo>
                    <a:pt x="308" y="642"/>
                    <a:pt x="308" y="642"/>
                    <a:pt x="308" y="642"/>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20" y="639"/>
                    <a:pt x="320" y="639"/>
                    <a:pt x="320" y="639"/>
                  </a:cubicBezTo>
                  <a:cubicBezTo>
                    <a:pt x="320" y="639"/>
                    <a:pt x="320" y="639"/>
                    <a:pt x="320" y="639"/>
                  </a:cubicBezTo>
                  <a:cubicBezTo>
                    <a:pt x="320" y="639"/>
                    <a:pt x="320" y="639"/>
                    <a:pt x="320" y="639"/>
                  </a:cubicBezTo>
                  <a:cubicBezTo>
                    <a:pt x="320" y="639"/>
                    <a:pt x="320" y="639"/>
                    <a:pt x="320" y="639"/>
                  </a:cubicBezTo>
                  <a:cubicBezTo>
                    <a:pt x="320" y="640"/>
                    <a:pt x="320" y="640"/>
                    <a:pt x="320" y="640"/>
                  </a:cubicBezTo>
                  <a:cubicBezTo>
                    <a:pt x="320" y="640"/>
                    <a:pt x="320" y="640"/>
                    <a:pt x="320" y="640"/>
                  </a:cubicBezTo>
                  <a:cubicBezTo>
                    <a:pt x="320" y="640"/>
                    <a:pt x="320" y="640"/>
                    <a:pt x="320" y="640"/>
                  </a:cubicBezTo>
                  <a:cubicBezTo>
                    <a:pt x="320" y="640"/>
                    <a:pt x="320" y="640"/>
                    <a:pt x="320" y="640"/>
                  </a:cubicBezTo>
                  <a:cubicBezTo>
                    <a:pt x="319" y="641"/>
                    <a:pt x="319" y="641"/>
                    <a:pt x="319" y="641"/>
                  </a:cubicBezTo>
                  <a:cubicBezTo>
                    <a:pt x="319" y="641"/>
                    <a:pt x="319" y="641"/>
                    <a:pt x="319" y="641"/>
                  </a:cubicBezTo>
                  <a:cubicBezTo>
                    <a:pt x="319" y="641"/>
                    <a:pt x="319" y="641"/>
                    <a:pt x="319" y="641"/>
                  </a:cubicBezTo>
                  <a:cubicBezTo>
                    <a:pt x="319" y="641"/>
                    <a:pt x="319" y="641"/>
                    <a:pt x="319" y="641"/>
                  </a:cubicBezTo>
                  <a:cubicBezTo>
                    <a:pt x="318" y="641"/>
                    <a:pt x="318" y="641"/>
                    <a:pt x="318" y="641"/>
                  </a:cubicBezTo>
                  <a:cubicBezTo>
                    <a:pt x="318" y="641"/>
                    <a:pt x="318" y="641"/>
                    <a:pt x="318" y="641"/>
                  </a:cubicBezTo>
                  <a:cubicBezTo>
                    <a:pt x="318" y="641"/>
                    <a:pt x="318" y="641"/>
                    <a:pt x="318" y="641"/>
                  </a:cubicBezTo>
                  <a:cubicBezTo>
                    <a:pt x="318" y="641"/>
                    <a:pt x="318" y="641"/>
                    <a:pt x="318" y="641"/>
                  </a:cubicBezTo>
                  <a:cubicBezTo>
                    <a:pt x="317" y="641"/>
                    <a:pt x="317" y="641"/>
                    <a:pt x="317" y="641"/>
                  </a:cubicBezTo>
                  <a:cubicBezTo>
                    <a:pt x="317" y="641"/>
                    <a:pt x="317" y="641"/>
                    <a:pt x="317" y="641"/>
                  </a:cubicBezTo>
                  <a:cubicBezTo>
                    <a:pt x="317" y="641"/>
                    <a:pt x="317" y="641"/>
                    <a:pt x="317" y="641"/>
                  </a:cubicBezTo>
                  <a:cubicBezTo>
                    <a:pt x="317" y="641"/>
                    <a:pt x="317" y="641"/>
                    <a:pt x="317" y="641"/>
                  </a:cubicBezTo>
                  <a:cubicBezTo>
                    <a:pt x="316" y="641"/>
                    <a:pt x="316" y="641"/>
                    <a:pt x="316" y="641"/>
                  </a:cubicBezTo>
                  <a:cubicBezTo>
                    <a:pt x="316" y="641"/>
                    <a:pt x="316" y="641"/>
                    <a:pt x="316" y="641"/>
                  </a:cubicBezTo>
                  <a:cubicBezTo>
                    <a:pt x="316" y="641"/>
                    <a:pt x="316" y="641"/>
                    <a:pt x="316" y="641"/>
                  </a:cubicBezTo>
                  <a:cubicBezTo>
                    <a:pt x="316" y="641"/>
                    <a:pt x="316" y="641"/>
                    <a:pt x="316" y="641"/>
                  </a:cubicBezTo>
                  <a:cubicBezTo>
                    <a:pt x="307" y="649"/>
                    <a:pt x="307" y="649"/>
                    <a:pt x="307" y="649"/>
                  </a:cubicBezTo>
                  <a:cubicBezTo>
                    <a:pt x="307" y="649"/>
                    <a:pt x="307" y="649"/>
                    <a:pt x="307" y="649"/>
                  </a:cubicBezTo>
                  <a:cubicBezTo>
                    <a:pt x="306" y="650"/>
                    <a:pt x="306" y="650"/>
                    <a:pt x="306" y="650"/>
                  </a:cubicBezTo>
                  <a:cubicBezTo>
                    <a:pt x="306" y="650"/>
                    <a:pt x="306" y="650"/>
                    <a:pt x="306" y="650"/>
                  </a:cubicBezTo>
                  <a:cubicBezTo>
                    <a:pt x="306" y="650"/>
                    <a:pt x="306" y="650"/>
                    <a:pt x="306" y="650"/>
                  </a:cubicBezTo>
                  <a:cubicBezTo>
                    <a:pt x="306" y="650"/>
                    <a:pt x="306" y="650"/>
                    <a:pt x="306" y="650"/>
                  </a:cubicBezTo>
                  <a:cubicBezTo>
                    <a:pt x="306" y="651"/>
                    <a:pt x="306" y="651"/>
                    <a:pt x="306" y="651"/>
                  </a:cubicBezTo>
                  <a:cubicBezTo>
                    <a:pt x="306" y="651"/>
                    <a:pt x="306" y="651"/>
                    <a:pt x="306" y="651"/>
                  </a:cubicBezTo>
                  <a:cubicBezTo>
                    <a:pt x="306" y="651"/>
                    <a:pt x="306" y="651"/>
                    <a:pt x="306" y="651"/>
                  </a:cubicBezTo>
                  <a:cubicBezTo>
                    <a:pt x="306" y="651"/>
                    <a:pt x="306" y="651"/>
                    <a:pt x="306" y="651"/>
                  </a:cubicBezTo>
                  <a:cubicBezTo>
                    <a:pt x="306" y="652"/>
                    <a:pt x="306" y="652"/>
                    <a:pt x="306" y="652"/>
                  </a:cubicBezTo>
                  <a:cubicBezTo>
                    <a:pt x="306" y="652"/>
                    <a:pt x="306" y="652"/>
                    <a:pt x="306" y="652"/>
                  </a:cubicBezTo>
                  <a:cubicBezTo>
                    <a:pt x="306" y="652"/>
                    <a:pt x="306" y="652"/>
                    <a:pt x="306" y="652"/>
                  </a:cubicBezTo>
                  <a:cubicBezTo>
                    <a:pt x="306" y="652"/>
                    <a:pt x="306" y="652"/>
                    <a:pt x="306" y="652"/>
                  </a:cubicBezTo>
                  <a:cubicBezTo>
                    <a:pt x="306" y="653"/>
                    <a:pt x="306" y="653"/>
                    <a:pt x="306" y="653"/>
                  </a:cubicBezTo>
                  <a:cubicBezTo>
                    <a:pt x="306" y="653"/>
                    <a:pt x="306" y="653"/>
                    <a:pt x="306" y="653"/>
                  </a:cubicBezTo>
                  <a:cubicBezTo>
                    <a:pt x="307" y="653"/>
                    <a:pt x="307" y="653"/>
                    <a:pt x="307" y="653"/>
                  </a:cubicBezTo>
                  <a:cubicBezTo>
                    <a:pt x="307" y="653"/>
                    <a:pt x="307" y="653"/>
                    <a:pt x="307" y="653"/>
                  </a:cubicBezTo>
                  <a:cubicBezTo>
                    <a:pt x="308" y="653"/>
                    <a:pt x="308" y="653"/>
                    <a:pt x="308" y="653"/>
                  </a:cubicBezTo>
                  <a:cubicBezTo>
                    <a:pt x="308" y="653"/>
                    <a:pt x="308" y="653"/>
                    <a:pt x="308" y="653"/>
                  </a:cubicBezTo>
                  <a:cubicBezTo>
                    <a:pt x="310" y="652"/>
                    <a:pt x="310" y="652"/>
                    <a:pt x="310" y="652"/>
                  </a:cubicBezTo>
                  <a:cubicBezTo>
                    <a:pt x="310" y="652"/>
                    <a:pt x="310" y="652"/>
                    <a:pt x="310" y="652"/>
                  </a:cubicBezTo>
                  <a:cubicBezTo>
                    <a:pt x="311" y="650"/>
                    <a:pt x="311" y="650"/>
                    <a:pt x="311" y="650"/>
                  </a:cubicBezTo>
                  <a:cubicBezTo>
                    <a:pt x="311" y="650"/>
                    <a:pt x="311" y="650"/>
                    <a:pt x="311" y="650"/>
                  </a:cubicBezTo>
                  <a:cubicBezTo>
                    <a:pt x="312" y="649"/>
                    <a:pt x="312" y="649"/>
                    <a:pt x="312" y="649"/>
                  </a:cubicBezTo>
                  <a:cubicBezTo>
                    <a:pt x="312" y="649"/>
                    <a:pt x="312" y="649"/>
                    <a:pt x="312" y="649"/>
                  </a:cubicBezTo>
                  <a:cubicBezTo>
                    <a:pt x="314" y="649"/>
                    <a:pt x="314" y="649"/>
                    <a:pt x="314" y="649"/>
                  </a:cubicBezTo>
                  <a:cubicBezTo>
                    <a:pt x="314" y="649"/>
                    <a:pt x="314" y="649"/>
                    <a:pt x="314" y="649"/>
                  </a:cubicBezTo>
                  <a:cubicBezTo>
                    <a:pt x="315" y="648"/>
                    <a:pt x="315" y="648"/>
                    <a:pt x="315" y="648"/>
                  </a:cubicBezTo>
                  <a:cubicBezTo>
                    <a:pt x="315" y="648"/>
                    <a:pt x="315" y="648"/>
                    <a:pt x="315" y="648"/>
                  </a:cubicBezTo>
                  <a:cubicBezTo>
                    <a:pt x="317" y="648"/>
                    <a:pt x="317" y="648"/>
                    <a:pt x="317" y="648"/>
                  </a:cubicBezTo>
                  <a:cubicBezTo>
                    <a:pt x="317" y="648"/>
                    <a:pt x="317" y="648"/>
                    <a:pt x="317" y="648"/>
                  </a:cubicBezTo>
                  <a:cubicBezTo>
                    <a:pt x="319" y="648"/>
                    <a:pt x="319" y="648"/>
                    <a:pt x="319" y="648"/>
                  </a:cubicBezTo>
                  <a:cubicBezTo>
                    <a:pt x="319" y="648"/>
                    <a:pt x="319" y="648"/>
                    <a:pt x="319" y="648"/>
                  </a:cubicBezTo>
                  <a:cubicBezTo>
                    <a:pt x="320" y="648"/>
                    <a:pt x="320" y="648"/>
                    <a:pt x="320" y="648"/>
                  </a:cubicBezTo>
                  <a:cubicBezTo>
                    <a:pt x="320" y="648"/>
                    <a:pt x="320" y="648"/>
                    <a:pt x="320" y="648"/>
                  </a:cubicBezTo>
                  <a:cubicBezTo>
                    <a:pt x="320" y="649"/>
                    <a:pt x="320" y="649"/>
                    <a:pt x="320" y="649"/>
                  </a:cubicBezTo>
                  <a:cubicBezTo>
                    <a:pt x="320" y="649"/>
                    <a:pt x="320" y="649"/>
                    <a:pt x="320" y="649"/>
                  </a:cubicBezTo>
                  <a:cubicBezTo>
                    <a:pt x="321" y="649"/>
                    <a:pt x="321" y="649"/>
                    <a:pt x="321" y="649"/>
                  </a:cubicBezTo>
                  <a:cubicBezTo>
                    <a:pt x="321" y="649"/>
                    <a:pt x="321" y="649"/>
                    <a:pt x="321" y="649"/>
                  </a:cubicBezTo>
                  <a:cubicBezTo>
                    <a:pt x="321" y="650"/>
                    <a:pt x="321" y="650"/>
                    <a:pt x="321" y="650"/>
                  </a:cubicBezTo>
                  <a:cubicBezTo>
                    <a:pt x="321" y="650"/>
                    <a:pt x="321" y="650"/>
                    <a:pt x="321" y="650"/>
                  </a:cubicBezTo>
                  <a:cubicBezTo>
                    <a:pt x="321" y="651"/>
                    <a:pt x="321" y="651"/>
                    <a:pt x="321" y="651"/>
                  </a:cubicBezTo>
                  <a:cubicBezTo>
                    <a:pt x="321" y="651"/>
                    <a:pt x="321" y="651"/>
                    <a:pt x="321" y="651"/>
                  </a:cubicBezTo>
                  <a:cubicBezTo>
                    <a:pt x="321" y="651"/>
                    <a:pt x="321" y="651"/>
                    <a:pt x="321" y="651"/>
                  </a:cubicBezTo>
                  <a:cubicBezTo>
                    <a:pt x="321" y="651"/>
                    <a:pt x="321" y="651"/>
                    <a:pt x="321" y="651"/>
                  </a:cubicBezTo>
                  <a:cubicBezTo>
                    <a:pt x="321" y="652"/>
                    <a:pt x="321" y="652"/>
                    <a:pt x="321" y="652"/>
                  </a:cubicBezTo>
                  <a:cubicBezTo>
                    <a:pt x="321" y="652"/>
                    <a:pt x="321" y="652"/>
                    <a:pt x="321" y="652"/>
                  </a:cubicBezTo>
                  <a:cubicBezTo>
                    <a:pt x="322" y="653"/>
                    <a:pt x="322" y="653"/>
                    <a:pt x="322" y="653"/>
                  </a:cubicBezTo>
                  <a:cubicBezTo>
                    <a:pt x="322" y="653"/>
                    <a:pt x="322" y="653"/>
                    <a:pt x="322" y="653"/>
                  </a:cubicBezTo>
                  <a:cubicBezTo>
                    <a:pt x="315" y="659"/>
                    <a:pt x="315" y="659"/>
                    <a:pt x="315" y="659"/>
                  </a:cubicBezTo>
                  <a:cubicBezTo>
                    <a:pt x="315" y="659"/>
                    <a:pt x="315" y="659"/>
                    <a:pt x="315" y="659"/>
                  </a:cubicBezTo>
                  <a:cubicBezTo>
                    <a:pt x="309" y="664"/>
                    <a:pt x="309" y="664"/>
                    <a:pt x="309" y="664"/>
                  </a:cubicBezTo>
                  <a:cubicBezTo>
                    <a:pt x="309" y="664"/>
                    <a:pt x="309" y="664"/>
                    <a:pt x="309" y="664"/>
                  </a:cubicBezTo>
                  <a:cubicBezTo>
                    <a:pt x="304" y="669"/>
                    <a:pt x="304" y="669"/>
                    <a:pt x="304" y="669"/>
                  </a:cubicBezTo>
                  <a:cubicBezTo>
                    <a:pt x="304" y="669"/>
                    <a:pt x="304" y="669"/>
                    <a:pt x="304" y="669"/>
                  </a:cubicBezTo>
                  <a:cubicBezTo>
                    <a:pt x="303" y="676"/>
                    <a:pt x="303" y="676"/>
                    <a:pt x="303" y="676"/>
                  </a:cubicBezTo>
                  <a:cubicBezTo>
                    <a:pt x="303" y="676"/>
                    <a:pt x="303" y="676"/>
                    <a:pt x="303" y="676"/>
                  </a:cubicBezTo>
                  <a:cubicBezTo>
                    <a:pt x="304" y="676"/>
                    <a:pt x="304" y="676"/>
                    <a:pt x="304" y="676"/>
                  </a:cubicBezTo>
                  <a:cubicBezTo>
                    <a:pt x="304" y="676"/>
                    <a:pt x="304" y="676"/>
                    <a:pt x="304" y="676"/>
                  </a:cubicBezTo>
                  <a:cubicBezTo>
                    <a:pt x="305" y="676"/>
                    <a:pt x="305" y="676"/>
                    <a:pt x="305" y="676"/>
                  </a:cubicBezTo>
                  <a:cubicBezTo>
                    <a:pt x="305" y="676"/>
                    <a:pt x="305" y="676"/>
                    <a:pt x="305" y="676"/>
                  </a:cubicBezTo>
                  <a:cubicBezTo>
                    <a:pt x="305" y="676"/>
                    <a:pt x="305" y="676"/>
                    <a:pt x="305" y="676"/>
                  </a:cubicBezTo>
                  <a:cubicBezTo>
                    <a:pt x="305" y="676"/>
                    <a:pt x="305" y="676"/>
                    <a:pt x="305" y="676"/>
                  </a:cubicBezTo>
                  <a:cubicBezTo>
                    <a:pt x="306" y="676"/>
                    <a:pt x="306" y="676"/>
                    <a:pt x="306" y="676"/>
                  </a:cubicBezTo>
                  <a:cubicBezTo>
                    <a:pt x="306" y="676"/>
                    <a:pt x="306" y="676"/>
                    <a:pt x="306" y="676"/>
                  </a:cubicBezTo>
                  <a:cubicBezTo>
                    <a:pt x="306" y="675"/>
                    <a:pt x="306" y="675"/>
                    <a:pt x="306" y="675"/>
                  </a:cubicBezTo>
                  <a:cubicBezTo>
                    <a:pt x="306" y="675"/>
                    <a:pt x="306" y="675"/>
                    <a:pt x="306" y="675"/>
                  </a:cubicBezTo>
                  <a:cubicBezTo>
                    <a:pt x="307" y="674"/>
                    <a:pt x="307" y="674"/>
                    <a:pt x="307" y="674"/>
                  </a:cubicBezTo>
                  <a:cubicBezTo>
                    <a:pt x="307" y="674"/>
                    <a:pt x="307" y="674"/>
                    <a:pt x="307" y="674"/>
                  </a:cubicBezTo>
                  <a:cubicBezTo>
                    <a:pt x="307" y="674"/>
                    <a:pt x="307" y="674"/>
                    <a:pt x="307" y="674"/>
                  </a:cubicBezTo>
                  <a:cubicBezTo>
                    <a:pt x="307" y="674"/>
                    <a:pt x="307" y="674"/>
                    <a:pt x="307" y="674"/>
                  </a:cubicBezTo>
                  <a:cubicBezTo>
                    <a:pt x="308" y="673"/>
                    <a:pt x="308" y="673"/>
                    <a:pt x="308" y="673"/>
                  </a:cubicBezTo>
                  <a:cubicBezTo>
                    <a:pt x="308" y="673"/>
                    <a:pt x="308" y="673"/>
                    <a:pt x="308" y="673"/>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1"/>
                    <a:pt x="308" y="671"/>
                    <a:pt x="308" y="671"/>
                  </a:cubicBezTo>
                  <a:cubicBezTo>
                    <a:pt x="308" y="671"/>
                    <a:pt x="308" y="671"/>
                    <a:pt x="308" y="671"/>
                  </a:cubicBezTo>
                  <a:cubicBezTo>
                    <a:pt x="308" y="671"/>
                    <a:pt x="308" y="671"/>
                    <a:pt x="308" y="671"/>
                  </a:cubicBezTo>
                  <a:cubicBezTo>
                    <a:pt x="308" y="671"/>
                    <a:pt x="308" y="671"/>
                    <a:pt x="308" y="671"/>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9" y="670"/>
                    <a:pt x="309" y="670"/>
                    <a:pt x="309" y="670"/>
                  </a:cubicBezTo>
                  <a:cubicBezTo>
                    <a:pt x="309" y="670"/>
                    <a:pt x="309" y="670"/>
                    <a:pt x="309" y="670"/>
                  </a:cubicBezTo>
                  <a:cubicBezTo>
                    <a:pt x="309" y="671"/>
                    <a:pt x="309" y="671"/>
                    <a:pt x="309" y="671"/>
                  </a:cubicBezTo>
                  <a:cubicBezTo>
                    <a:pt x="309" y="671"/>
                    <a:pt x="309" y="671"/>
                    <a:pt x="309" y="671"/>
                  </a:cubicBezTo>
                  <a:cubicBezTo>
                    <a:pt x="309" y="672"/>
                    <a:pt x="309" y="672"/>
                    <a:pt x="309" y="672"/>
                  </a:cubicBezTo>
                  <a:cubicBezTo>
                    <a:pt x="309" y="672"/>
                    <a:pt x="309" y="672"/>
                    <a:pt x="309" y="672"/>
                  </a:cubicBezTo>
                  <a:cubicBezTo>
                    <a:pt x="309" y="673"/>
                    <a:pt x="309" y="673"/>
                    <a:pt x="309" y="673"/>
                  </a:cubicBezTo>
                  <a:cubicBezTo>
                    <a:pt x="309" y="673"/>
                    <a:pt x="309" y="673"/>
                    <a:pt x="309" y="673"/>
                  </a:cubicBezTo>
                  <a:cubicBezTo>
                    <a:pt x="309" y="674"/>
                    <a:pt x="309" y="674"/>
                    <a:pt x="309" y="674"/>
                  </a:cubicBezTo>
                  <a:cubicBezTo>
                    <a:pt x="309" y="674"/>
                    <a:pt x="309" y="674"/>
                    <a:pt x="309" y="674"/>
                  </a:cubicBezTo>
                  <a:cubicBezTo>
                    <a:pt x="309" y="675"/>
                    <a:pt x="309" y="675"/>
                    <a:pt x="309" y="675"/>
                  </a:cubicBezTo>
                  <a:cubicBezTo>
                    <a:pt x="309" y="675"/>
                    <a:pt x="309" y="675"/>
                    <a:pt x="309" y="675"/>
                  </a:cubicBezTo>
                  <a:cubicBezTo>
                    <a:pt x="309" y="676"/>
                    <a:pt x="309" y="676"/>
                    <a:pt x="309" y="676"/>
                  </a:cubicBezTo>
                  <a:cubicBezTo>
                    <a:pt x="309" y="676"/>
                    <a:pt x="309" y="676"/>
                    <a:pt x="309" y="676"/>
                  </a:cubicBezTo>
                  <a:cubicBezTo>
                    <a:pt x="308" y="676"/>
                    <a:pt x="308" y="676"/>
                    <a:pt x="308" y="676"/>
                  </a:cubicBezTo>
                  <a:cubicBezTo>
                    <a:pt x="308" y="676"/>
                    <a:pt x="308" y="676"/>
                    <a:pt x="308" y="676"/>
                  </a:cubicBezTo>
                  <a:cubicBezTo>
                    <a:pt x="308" y="677"/>
                    <a:pt x="308" y="677"/>
                    <a:pt x="308" y="677"/>
                  </a:cubicBezTo>
                  <a:cubicBezTo>
                    <a:pt x="308" y="677"/>
                    <a:pt x="308" y="677"/>
                    <a:pt x="308" y="677"/>
                  </a:cubicBezTo>
                  <a:cubicBezTo>
                    <a:pt x="304" y="681"/>
                    <a:pt x="304" y="681"/>
                    <a:pt x="304" y="681"/>
                  </a:cubicBezTo>
                  <a:cubicBezTo>
                    <a:pt x="304" y="681"/>
                    <a:pt x="304" y="681"/>
                    <a:pt x="304" y="681"/>
                  </a:cubicBezTo>
                  <a:cubicBezTo>
                    <a:pt x="304" y="685"/>
                    <a:pt x="304" y="685"/>
                    <a:pt x="304" y="685"/>
                  </a:cubicBezTo>
                  <a:cubicBezTo>
                    <a:pt x="304" y="685"/>
                    <a:pt x="304" y="685"/>
                    <a:pt x="304" y="685"/>
                  </a:cubicBezTo>
                  <a:cubicBezTo>
                    <a:pt x="304" y="688"/>
                    <a:pt x="304" y="688"/>
                    <a:pt x="304" y="688"/>
                  </a:cubicBezTo>
                  <a:cubicBezTo>
                    <a:pt x="304" y="688"/>
                    <a:pt x="304" y="688"/>
                    <a:pt x="304" y="688"/>
                  </a:cubicBezTo>
                  <a:cubicBezTo>
                    <a:pt x="304" y="692"/>
                    <a:pt x="304" y="692"/>
                    <a:pt x="304" y="692"/>
                  </a:cubicBezTo>
                  <a:cubicBezTo>
                    <a:pt x="304" y="692"/>
                    <a:pt x="304" y="692"/>
                    <a:pt x="304" y="692"/>
                  </a:cubicBezTo>
                  <a:cubicBezTo>
                    <a:pt x="305" y="696"/>
                    <a:pt x="305" y="696"/>
                    <a:pt x="305" y="696"/>
                  </a:cubicBezTo>
                  <a:cubicBezTo>
                    <a:pt x="305" y="696"/>
                    <a:pt x="305" y="696"/>
                    <a:pt x="305" y="696"/>
                  </a:cubicBezTo>
                  <a:cubicBezTo>
                    <a:pt x="305" y="701"/>
                    <a:pt x="305" y="701"/>
                    <a:pt x="305" y="701"/>
                  </a:cubicBezTo>
                  <a:cubicBezTo>
                    <a:pt x="305" y="701"/>
                    <a:pt x="305" y="701"/>
                    <a:pt x="305" y="701"/>
                  </a:cubicBezTo>
                  <a:cubicBezTo>
                    <a:pt x="306" y="704"/>
                    <a:pt x="306" y="704"/>
                    <a:pt x="306" y="704"/>
                  </a:cubicBezTo>
                  <a:cubicBezTo>
                    <a:pt x="306" y="704"/>
                    <a:pt x="306" y="704"/>
                    <a:pt x="306" y="704"/>
                  </a:cubicBezTo>
                  <a:cubicBezTo>
                    <a:pt x="306" y="708"/>
                    <a:pt x="306" y="708"/>
                    <a:pt x="306" y="708"/>
                  </a:cubicBezTo>
                  <a:cubicBezTo>
                    <a:pt x="306" y="708"/>
                    <a:pt x="306" y="708"/>
                    <a:pt x="306" y="708"/>
                  </a:cubicBezTo>
                  <a:cubicBezTo>
                    <a:pt x="306" y="712"/>
                    <a:pt x="306" y="712"/>
                    <a:pt x="306" y="712"/>
                  </a:cubicBezTo>
                  <a:cubicBezTo>
                    <a:pt x="306" y="712"/>
                    <a:pt x="306" y="712"/>
                    <a:pt x="306" y="712"/>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4" y="713"/>
                    <a:pt x="304" y="713"/>
                    <a:pt x="304" y="713"/>
                  </a:cubicBezTo>
                  <a:cubicBezTo>
                    <a:pt x="304" y="713"/>
                    <a:pt x="304" y="713"/>
                    <a:pt x="304" y="713"/>
                  </a:cubicBezTo>
                  <a:cubicBezTo>
                    <a:pt x="304" y="713"/>
                    <a:pt x="304" y="713"/>
                    <a:pt x="304" y="713"/>
                  </a:cubicBezTo>
                  <a:close/>
                  <a:moveTo>
                    <a:pt x="506" y="712"/>
                  </a:moveTo>
                  <a:cubicBezTo>
                    <a:pt x="506" y="710"/>
                    <a:pt x="506" y="710"/>
                    <a:pt x="506" y="710"/>
                  </a:cubicBezTo>
                  <a:cubicBezTo>
                    <a:pt x="506" y="710"/>
                    <a:pt x="506" y="710"/>
                    <a:pt x="506" y="710"/>
                  </a:cubicBezTo>
                  <a:cubicBezTo>
                    <a:pt x="507" y="710"/>
                    <a:pt x="507" y="710"/>
                    <a:pt x="507" y="710"/>
                  </a:cubicBezTo>
                  <a:cubicBezTo>
                    <a:pt x="507" y="710"/>
                    <a:pt x="507" y="710"/>
                    <a:pt x="507" y="710"/>
                  </a:cubicBezTo>
                  <a:cubicBezTo>
                    <a:pt x="509" y="709"/>
                    <a:pt x="509" y="709"/>
                    <a:pt x="509" y="709"/>
                  </a:cubicBezTo>
                  <a:cubicBezTo>
                    <a:pt x="509" y="709"/>
                    <a:pt x="509" y="709"/>
                    <a:pt x="509" y="709"/>
                  </a:cubicBezTo>
                  <a:cubicBezTo>
                    <a:pt x="511" y="708"/>
                    <a:pt x="511" y="708"/>
                    <a:pt x="511" y="708"/>
                  </a:cubicBezTo>
                  <a:cubicBezTo>
                    <a:pt x="511" y="708"/>
                    <a:pt x="511" y="708"/>
                    <a:pt x="511" y="708"/>
                  </a:cubicBezTo>
                  <a:cubicBezTo>
                    <a:pt x="512" y="708"/>
                    <a:pt x="512" y="708"/>
                    <a:pt x="512" y="708"/>
                  </a:cubicBezTo>
                  <a:cubicBezTo>
                    <a:pt x="512" y="708"/>
                    <a:pt x="512" y="708"/>
                    <a:pt x="512" y="708"/>
                  </a:cubicBezTo>
                  <a:cubicBezTo>
                    <a:pt x="514" y="707"/>
                    <a:pt x="514" y="707"/>
                    <a:pt x="514" y="707"/>
                  </a:cubicBezTo>
                  <a:cubicBezTo>
                    <a:pt x="514" y="707"/>
                    <a:pt x="514" y="707"/>
                    <a:pt x="514" y="707"/>
                  </a:cubicBezTo>
                  <a:cubicBezTo>
                    <a:pt x="516" y="706"/>
                    <a:pt x="516" y="706"/>
                    <a:pt x="516" y="706"/>
                  </a:cubicBezTo>
                  <a:cubicBezTo>
                    <a:pt x="516" y="706"/>
                    <a:pt x="516" y="706"/>
                    <a:pt x="516" y="706"/>
                  </a:cubicBezTo>
                  <a:cubicBezTo>
                    <a:pt x="517" y="705"/>
                    <a:pt x="517" y="705"/>
                    <a:pt x="517" y="705"/>
                  </a:cubicBezTo>
                  <a:cubicBezTo>
                    <a:pt x="517" y="705"/>
                    <a:pt x="517" y="705"/>
                    <a:pt x="517" y="705"/>
                  </a:cubicBezTo>
                  <a:cubicBezTo>
                    <a:pt x="520" y="703"/>
                    <a:pt x="520" y="703"/>
                    <a:pt x="520" y="703"/>
                  </a:cubicBezTo>
                  <a:cubicBezTo>
                    <a:pt x="520" y="703"/>
                    <a:pt x="520" y="703"/>
                    <a:pt x="520" y="703"/>
                  </a:cubicBezTo>
                  <a:cubicBezTo>
                    <a:pt x="522" y="701"/>
                    <a:pt x="522" y="701"/>
                    <a:pt x="522" y="701"/>
                  </a:cubicBezTo>
                  <a:cubicBezTo>
                    <a:pt x="522" y="701"/>
                    <a:pt x="522" y="701"/>
                    <a:pt x="522" y="701"/>
                  </a:cubicBezTo>
                  <a:cubicBezTo>
                    <a:pt x="525" y="699"/>
                    <a:pt x="525" y="699"/>
                    <a:pt x="525" y="699"/>
                  </a:cubicBezTo>
                  <a:cubicBezTo>
                    <a:pt x="525" y="699"/>
                    <a:pt x="525" y="699"/>
                    <a:pt x="525" y="699"/>
                  </a:cubicBezTo>
                  <a:cubicBezTo>
                    <a:pt x="527" y="696"/>
                    <a:pt x="527" y="696"/>
                    <a:pt x="527" y="696"/>
                  </a:cubicBezTo>
                  <a:cubicBezTo>
                    <a:pt x="527" y="696"/>
                    <a:pt x="527" y="696"/>
                    <a:pt x="527" y="696"/>
                  </a:cubicBezTo>
                  <a:cubicBezTo>
                    <a:pt x="528" y="693"/>
                    <a:pt x="528" y="693"/>
                    <a:pt x="528" y="693"/>
                  </a:cubicBezTo>
                  <a:cubicBezTo>
                    <a:pt x="528" y="693"/>
                    <a:pt x="528" y="693"/>
                    <a:pt x="528" y="693"/>
                  </a:cubicBezTo>
                  <a:cubicBezTo>
                    <a:pt x="530" y="690"/>
                    <a:pt x="530" y="690"/>
                    <a:pt x="530" y="690"/>
                  </a:cubicBezTo>
                  <a:cubicBezTo>
                    <a:pt x="530" y="690"/>
                    <a:pt x="530" y="690"/>
                    <a:pt x="530" y="690"/>
                  </a:cubicBezTo>
                  <a:cubicBezTo>
                    <a:pt x="531" y="687"/>
                    <a:pt x="531" y="687"/>
                    <a:pt x="531" y="687"/>
                  </a:cubicBezTo>
                  <a:cubicBezTo>
                    <a:pt x="531" y="687"/>
                    <a:pt x="531" y="687"/>
                    <a:pt x="531" y="687"/>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1"/>
                    <a:pt x="532" y="681"/>
                    <a:pt x="532" y="681"/>
                  </a:cubicBezTo>
                  <a:cubicBezTo>
                    <a:pt x="532" y="681"/>
                    <a:pt x="532" y="681"/>
                    <a:pt x="532" y="681"/>
                  </a:cubicBezTo>
                  <a:cubicBezTo>
                    <a:pt x="529" y="682"/>
                    <a:pt x="529" y="682"/>
                    <a:pt x="529" y="682"/>
                  </a:cubicBezTo>
                  <a:cubicBezTo>
                    <a:pt x="529" y="682"/>
                    <a:pt x="529" y="682"/>
                    <a:pt x="529" y="682"/>
                  </a:cubicBezTo>
                  <a:cubicBezTo>
                    <a:pt x="526" y="682"/>
                    <a:pt x="526" y="682"/>
                    <a:pt x="526" y="682"/>
                  </a:cubicBezTo>
                  <a:cubicBezTo>
                    <a:pt x="526" y="682"/>
                    <a:pt x="526" y="682"/>
                    <a:pt x="526" y="682"/>
                  </a:cubicBezTo>
                  <a:cubicBezTo>
                    <a:pt x="523" y="684"/>
                    <a:pt x="523" y="684"/>
                    <a:pt x="523" y="684"/>
                  </a:cubicBezTo>
                  <a:cubicBezTo>
                    <a:pt x="523" y="684"/>
                    <a:pt x="523" y="684"/>
                    <a:pt x="523" y="684"/>
                  </a:cubicBezTo>
                  <a:cubicBezTo>
                    <a:pt x="520" y="685"/>
                    <a:pt x="520" y="685"/>
                    <a:pt x="520" y="685"/>
                  </a:cubicBezTo>
                  <a:cubicBezTo>
                    <a:pt x="520" y="685"/>
                    <a:pt x="520" y="685"/>
                    <a:pt x="520" y="685"/>
                  </a:cubicBezTo>
                  <a:cubicBezTo>
                    <a:pt x="517" y="686"/>
                    <a:pt x="517" y="686"/>
                    <a:pt x="517" y="686"/>
                  </a:cubicBezTo>
                  <a:cubicBezTo>
                    <a:pt x="517" y="686"/>
                    <a:pt x="517" y="686"/>
                    <a:pt x="517" y="686"/>
                  </a:cubicBezTo>
                  <a:cubicBezTo>
                    <a:pt x="514" y="688"/>
                    <a:pt x="514" y="688"/>
                    <a:pt x="514" y="688"/>
                  </a:cubicBezTo>
                  <a:cubicBezTo>
                    <a:pt x="514" y="688"/>
                    <a:pt x="514" y="688"/>
                    <a:pt x="514" y="688"/>
                  </a:cubicBezTo>
                  <a:cubicBezTo>
                    <a:pt x="511" y="689"/>
                    <a:pt x="511" y="689"/>
                    <a:pt x="511" y="689"/>
                  </a:cubicBezTo>
                  <a:cubicBezTo>
                    <a:pt x="511" y="689"/>
                    <a:pt x="511" y="689"/>
                    <a:pt x="511" y="689"/>
                  </a:cubicBezTo>
                  <a:cubicBezTo>
                    <a:pt x="508" y="690"/>
                    <a:pt x="508" y="690"/>
                    <a:pt x="508" y="690"/>
                  </a:cubicBezTo>
                  <a:cubicBezTo>
                    <a:pt x="508" y="690"/>
                    <a:pt x="508" y="690"/>
                    <a:pt x="508" y="690"/>
                  </a:cubicBezTo>
                  <a:cubicBezTo>
                    <a:pt x="501" y="694"/>
                    <a:pt x="501" y="694"/>
                    <a:pt x="501" y="694"/>
                  </a:cubicBezTo>
                  <a:cubicBezTo>
                    <a:pt x="501" y="694"/>
                    <a:pt x="501" y="694"/>
                    <a:pt x="501" y="694"/>
                  </a:cubicBezTo>
                  <a:cubicBezTo>
                    <a:pt x="500" y="694"/>
                    <a:pt x="500" y="694"/>
                    <a:pt x="500" y="694"/>
                  </a:cubicBezTo>
                  <a:cubicBezTo>
                    <a:pt x="500" y="694"/>
                    <a:pt x="500" y="694"/>
                    <a:pt x="500" y="694"/>
                  </a:cubicBezTo>
                  <a:cubicBezTo>
                    <a:pt x="499" y="695"/>
                    <a:pt x="499" y="695"/>
                    <a:pt x="499" y="695"/>
                  </a:cubicBezTo>
                  <a:cubicBezTo>
                    <a:pt x="499" y="695"/>
                    <a:pt x="499" y="695"/>
                    <a:pt x="499" y="695"/>
                  </a:cubicBezTo>
                  <a:cubicBezTo>
                    <a:pt x="498" y="695"/>
                    <a:pt x="498" y="695"/>
                    <a:pt x="498" y="695"/>
                  </a:cubicBezTo>
                  <a:cubicBezTo>
                    <a:pt x="498" y="695"/>
                    <a:pt x="498" y="695"/>
                    <a:pt x="498" y="695"/>
                  </a:cubicBezTo>
                  <a:cubicBezTo>
                    <a:pt x="498" y="695"/>
                    <a:pt x="498" y="695"/>
                    <a:pt x="498" y="695"/>
                  </a:cubicBezTo>
                  <a:cubicBezTo>
                    <a:pt x="498" y="695"/>
                    <a:pt x="498" y="695"/>
                    <a:pt x="498" y="695"/>
                  </a:cubicBezTo>
                  <a:cubicBezTo>
                    <a:pt x="497" y="696"/>
                    <a:pt x="497" y="696"/>
                    <a:pt x="497" y="696"/>
                  </a:cubicBezTo>
                  <a:cubicBezTo>
                    <a:pt x="497" y="696"/>
                    <a:pt x="497" y="696"/>
                    <a:pt x="497" y="696"/>
                  </a:cubicBezTo>
                  <a:cubicBezTo>
                    <a:pt x="496" y="696"/>
                    <a:pt x="496" y="696"/>
                    <a:pt x="496" y="696"/>
                  </a:cubicBezTo>
                  <a:cubicBezTo>
                    <a:pt x="496" y="696"/>
                    <a:pt x="496" y="696"/>
                    <a:pt x="496" y="696"/>
                  </a:cubicBezTo>
                  <a:cubicBezTo>
                    <a:pt x="495" y="696"/>
                    <a:pt x="495" y="696"/>
                    <a:pt x="495" y="696"/>
                  </a:cubicBezTo>
                  <a:cubicBezTo>
                    <a:pt x="495" y="696"/>
                    <a:pt x="495" y="696"/>
                    <a:pt x="495" y="696"/>
                  </a:cubicBezTo>
                  <a:cubicBezTo>
                    <a:pt x="494" y="695"/>
                    <a:pt x="494" y="695"/>
                    <a:pt x="494" y="695"/>
                  </a:cubicBezTo>
                  <a:cubicBezTo>
                    <a:pt x="494" y="695"/>
                    <a:pt x="494" y="695"/>
                    <a:pt x="494" y="695"/>
                  </a:cubicBezTo>
                  <a:cubicBezTo>
                    <a:pt x="487" y="690"/>
                    <a:pt x="487" y="690"/>
                    <a:pt x="487" y="690"/>
                  </a:cubicBezTo>
                  <a:cubicBezTo>
                    <a:pt x="487" y="690"/>
                    <a:pt x="487" y="690"/>
                    <a:pt x="487" y="690"/>
                  </a:cubicBezTo>
                  <a:cubicBezTo>
                    <a:pt x="490" y="690"/>
                    <a:pt x="490" y="690"/>
                    <a:pt x="490" y="690"/>
                  </a:cubicBezTo>
                  <a:cubicBezTo>
                    <a:pt x="490" y="690"/>
                    <a:pt x="490" y="690"/>
                    <a:pt x="490" y="690"/>
                  </a:cubicBezTo>
                  <a:cubicBezTo>
                    <a:pt x="493" y="689"/>
                    <a:pt x="493" y="689"/>
                    <a:pt x="493" y="689"/>
                  </a:cubicBezTo>
                  <a:cubicBezTo>
                    <a:pt x="493" y="689"/>
                    <a:pt x="493" y="689"/>
                    <a:pt x="493" y="689"/>
                  </a:cubicBezTo>
                  <a:cubicBezTo>
                    <a:pt x="496" y="688"/>
                    <a:pt x="496" y="688"/>
                    <a:pt x="496" y="688"/>
                  </a:cubicBezTo>
                  <a:cubicBezTo>
                    <a:pt x="496" y="688"/>
                    <a:pt x="496" y="688"/>
                    <a:pt x="496" y="688"/>
                  </a:cubicBezTo>
                  <a:cubicBezTo>
                    <a:pt x="499" y="686"/>
                    <a:pt x="499" y="686"/>
                    <a:pt x="499" y="686"/>
                  </a:cubicBezTo>
                  <a:cubicBezTo>
                    <a:pt x="499" y="686"/>
                    <a:pt x="499" y="686"/>
                    <a:pt x="499" y="686"/>
                  </a:cubicBezTo>
                  <a:cubicBezTo>
                    <a:pt x="502" y="685"/>
                    <a:pt x="502" y="685"/>
                    <a:pt x="502" y="685"/>
                  </a:cubicBezTo>
                  <a:cubicBezTo>
                    <a:pt x="502" y="685"/>
                    <a:pt x="502" y="685"/>
                    <a:pt x="502" y="685"/>
                  </a:cubicBezTo>
                  <a:cubicBezTo>
                    <a:pt x="506" y="684"/>
                    <a:pt x="506" y="684"/>
                    <a:pt x="506" y="684"/>
                  </a:cubicBezTo>
                  <a:cubicBezTo>
                    <a:pt x="506" y="684"/>
                    <a:pt x="506" y="684"/>
                    <a:pt x="506" y="684"/>
                  </a:cubicBezTo>
                  <a:cubicBezTo>
                    <a:pt x="509" y="683"/>
                    <a:pt x="509" y="683"/>
                    <a:pt x="509" y="683"/>
                  </a:cubicBezTo>
                  <a:cubicBezTo>
                    <a:pt x="509" y="683"/>
                    <a:pt x="509" y="683"/>
                    <a:pt x="509" y="683"/>
                  </a:cubicBezTo>
                  <a:cubicBezTo>
                    <a:pt x="512" y="683"/>
                    <a:pt x="512" y="683"/>
                    <a:pt x="512" y="683"/>
                  </a:cubicBezTo>
                  <a:cubicBezTo>
                    <a:pt x="512" y="683"/>
                    <a:pt x="512" y="683"/>
                    <a:pt x="512" y="683"/>
                  </a:cubicBezTo>
                  <a:cubicBezTo>
                    <a:pt x="522" y="679"/>
                    <a:pt x="522" y="679"/>
                    <a:pt x="522" y="679"/>
                  </a:cubicBezTo>
                  <a:cubicBezTo>
                    <a:pt x="522" y="679"/>
                    <a:pt x="522" y="679"/>
                    <a:pt x="522" y="679"/>
                  </a:cubicBezTo>
                  <a:cubicBezTo>
                    <a:pt x="533" y="677"/>
                    <a:pt x="533" y="677"/>
                    <a:pt x="533" y="677"/>
                  </a:cubicBezTo>
                  <a:cubicBezTo>
                    <a:pt x="533" y="677"/>
                    <a:pt x="533" y="677"/>
                    <a:pt x="533" y="677"/>
                  </a:cubicBezTo>
                  <a:cubicBezTo>
                    <a:pt x="534" y="674"/>
                    <a:pt x="534" y="674"/>
                    <a:pt x="534" y="674"/>
                  </a:cubicBezTo>
                  <a:cubicBezTo>
                    <a:pt x="534" y="674"/>
                    <a:pt x="534" y="674"/>
                    <a:pt x="534" y="674"/>
                  </a:cubicBezTo>
                  <a:cubicBezTo>
                    <a:pt x="536" y="671"/>
                    <a:pt x="536" y="671"/>
                    <a:pt x="536" y="671"/>
                  </a:cubicBezTo>
                  <a:cubicBezTo>
                    <a:pt x="536" y="671"/>
                    <a:pt x="536" y="671"/>
                    <a:pt x="536" y="671"/>
                  </a:cubicBezTo>
                  <a:cubicBezTo>
                    <a:pt x="536" y="668"/>
                    <a:pt x="536" y="668"/>
                    <a:pt x="536" y="668"/>
                  </a:cubicBezTo>
                  <a:cubicBezTo>
                    <a:pt x="536" y="668"/>
                    <a:pt x="536" y="668"/>
                    <a:pt x="536" y="668"/>
                  </a:cubicBezTo>
                  <a:cubicBezTo>
                    <a:pt x="536" y="664"/>
                    <a:pt x="536" y="664"/>
                    <a:pt x="536" y="664"/>
                  </a:cubicBezTo>
                  <a:cubicBezTo>
                    <a:pt x="536" y="664"/>
                    <a:pt x="536" y="664"/>
                    <a:pt x="536" y="664"/>
                  </a:cubicBezTo>
                  <a:cubicBezTo>
                    <a:pt x="536" y="661"/>
                    <a:pt x="536" y="661"/>
                    <a:pt x="536" y="661"/>
                  </a:cubicBezTo>
                  <a:cubicBezTo>
                    <a:pt x="536" y="661"/>
                    <a:pt x="536" y="661"/>
                    <a:pt x="536" y="661"/>
                  </a:cubicBezTo>
                  <a:cubicBezTo>
                    <a:pt x="536" y="657"/>
                    <a:pt x="536" y="657"/>
                    <a:pt x="536" y="657"/>
                  </a:cubicBezTo>
                  <a:cubicBezTo>
                    <a:pt x="536" y="657"/>
                    <a:pt x="536" y="657"/>
                    <a:pt x="536" y="657"/>
                  </a:cubicBezTo>
                  <a:cubicBezTo>
                    <a:pt x="536" y="654"/>
                    <a:pt x="536" y="654"/>
                    <a:pt x="536" y="654"/>
                  </a:cubicBezTo>
                  <a:cubicBezTo>
                    <a:pt x="536" y="654"/>
                    <a:pt x="536" y="654"/>
                    <a:pt x="536" y="654"/>
                  </a:cubicBezTo>
                  <a:cubicBezTo>
                    <a:pt x="536" y="650"/>
                    <a:pt x="536" y="650"/>
                    <a:pt x="535" y="647"/>
                  </a:cubicBezTo>
                  <a:cubicBezTo>
                    <a:pt x="535" y="647"/>
                    <a:pt x="535" y="647"/>
                    <a:pt x="535" y="647"/>
                  </a:cubicBezTo>
                  <a:cubicBezTo>
                    <a:pt x="535" y="645"/>
                    <a:pt x="534" y="644"/>
                    <a:pt x="534" y="643"/>
                  </a:cubicBezTo>
                  <a:cubicBezTo>
                    <a:pt x="534" y="643"/>
                    <a:pt x="534" y="643"/>
                    <a:pt x="534" y="643"/>
                  </a:cubicBezTo>
                  <a:cubicBezTo>
                    <a:pt x="534" y="641"/>
                    <a:pt x="534" y="641"/>
                    <a:pt x="534" y="641"/>
                  </a:cubicBezTo>
                  <a:cubicBezTo>
                    <a:pt x="534" y="641"/>
                    <a:pt x="534" y="641"/>
                    <a:pt x="534" y="641"/>
                  </a:cubicBezTo>
                  <a:cubicBezTo>
                    <a:pt x="533" y="639"/>
                    <a:pt x="533" y="639"/>
                    <a:pt x="533" y="639"/>
                  </a:cubicBezTo>
                  <a:cubicBezTo>
                    <a:pt x="533" y="639"/>
                    <a:pt x="533" y="639"/>
                    <a:pt x="533" y="639"/>
                  </a:cubicBezTo>
                  <a:cubicBezTo>
                    <a:pt x="532" y="637"/>
                    <a:pt x="532" y="637"/>
                    <a:pt x="532" y="637"/>
                  </a:cubicBezTo>
                  <a:cubicBezTo>
                    <a:pt x="532" y="637"/>
                    <a:pt x="532" y="637"/>
                    <a:pt x="532" y="637"/>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2" y="635"/>
                    <a:pt x="532" y="635"/>
                    <a:pt x="532" y="635"/>
                  </a:cubicBezTo>
                  <a:cubicBezTo>
                    <a:pt x="532" y="635"/>
                    <a:pt x="532" y="635"/>
                    <a:pt x="532" y="635"/>
                  </a:cubicBezTo>
                  <a:cubicBezTo>
                    <a:pt x="533" y="635"/>
                    <a:pt x="533" y="635"/>
                    <a:pt x="533" y="635"/>
                  </a:cubicBezTo>
                  <a:cubicBezTo>
                    <a:pt x="533" y="635"/>
                    <a:pt x="533" y="635"/>
                    <a:pt x="533" y="635"/>
                  </a:cubicBezTo>
                  <a:cubicBezTo>
                    <a:pt x="533" y="635"/>
                    <a:pt x="533" y="635"/>
                    <a:pt x="533" y="635"/>
                  </a:cubicBezTo>
                  <a:cubicBezTo>
                    <a:pt x="533" y="635"/>
                    <a:pt x="533" y="635"/>
                    <a:pt x="533" y="635"/>
                  </a:cubicBezTo>
                  <a:cubicBezTo>
                    <a:pt x="534" y="635"/>
                    <a:pt x="534" y="635"/>
                    <a:pt x="534" y="635"/>
                  </a:cubicBezTo>
                  <a:cubicBezTo>
                    <a:pt x="534" y="635"/>
                    <a:pt x="534" y="635"/>
                    <a:pt x="534" y="635"/>
                  </a:cubicBezTo>
                  <a:cubicBezTo>
                    <a:pt x="534" y="635"/>
                    <a:pt x="534" y="635"/>
                    <a:pt x="534" y="635"/>
                  </a:cubicBezTo>
                  <a:cubicBezTo>
                    <a:pt x="534" y="635"/>
                    <a:pt x="534" y="635"/>
                    <a:pt x="534" y="635"/>
                  </a:cubicBezTo>
                  <a:cubicBezTo>
                    <a:pt x="536" y="637"/>
                    <a:pt x="536" y="637"/>
                    <a:pt x="536" y="637"/>
                  </a:cubicBezTo>
                  <a:cubicBezTo>
                    <a:pt x="536" y="637"/>
                    <a:pt x="536" y="637"/>
                    <a:pt x="536" y="637"/>
                  </a:cubicBezTo>
                  <a:cubicBezTo>
                    <a:pt x="538" y="638"/>
                    <a:pt x="538" y="638"/>
                    <a:pt x="538" y="638"/>
                  </a:cubicBezTo>
                  <a:cubicBezTo>
                    <a:pt x="538" y="638"/>
                    <a:pt x="538" y="638"/>
                    <a:pt x="538" y="638"/>
                  </a:cubicBezTo>
                  <a:cubicBezTo>
                    <a:pt x="540" y="640"/>
                    <a:pt x="540" y="640"/>
                    <a:pt x="540" y="640"/>
                  </a:cubicBezTo>
                  <a:cubicBezTo>
                    <a:pt x="540" y="640"/>
                    <a:pt x="540" y="640"/>
                    <a:pt x="540" y="640"/>
                  </a:cubicBezTo>
                  <a:cubicBezTo>
                    <a:pt x="541" y="641"/>
                    <a:pt x="541" y="641"/>
                    <a:pt x="541" y="641"/>
                  </a:cubicBezTo>
                  <a:cubicBezTo>
                    <a:pt x="541" y="641"/>
                    <a:pt x="541" y="641"/>
                    <a:pt x="541" y="641"/>
                  </a:cubicBezTo>
                  <a:cubicBezTo>
                    <a:pt x="542" y="642"/>
                    <a:pt x="542" y="642"/>
                    <a:pt x="543" y="643"/>
                  </a:cubicBezTo>
                  <a:cubicBezTo>
                    <a:pt x="543" y="643"/>
                    <a:pt x="543" y="643"/>
                    <a:pt x="543" y="643"/>
                  </a:cubicBezTo>
                  <a:cubicBezTo>
                    <a:pt x="544" y="645"/>
                    <a:pt x="544" y="645"/>
                    <a:pt x="544" y="647"/>
                  </a:cubicBezTo>
                  <a:cubicBezTo>
                    <a:pt x="544" y="647"/>
                    <a:pt x="544" y="647"/>
                    <a:pt x="544" y="647"/>
                  </a:cubicBezTo>
                  <a:cubicBezTo>
                    <a:pt x="544" y="648"/>
                    <a:pt x="544" y="648"/>
                    <a:pt x="544" y="649"/>
                  </a:cubicBezTo>
                  <a:cubicBezTo>
                    <a:pt x="544" y="649"/>
                    <a:pt x="544" y="649"/>
                    <a:pt x="544" y="649"/>
                  </a:cubicBezTo>
                  <a:cubicBezTo>
                    <a:pt x="539" y="675"/>
                    <a:pt x="539" y="675"/>
                    <a:pt x="539" y="675"/>
                  </a:cubicBezTo>
                  <a:cubicBezTo>
                    <a:pt x="540" y="675"/>
                    <a:pt x="540" y="675"/>
                    <a:pt x="540" y="675"/>
                  </a:cubicBezTo>
                  <a:cubicBezTo>
                    <a:pt x="543" y="674"/>
                    <a:pt x="543" y="674"/>
                    <a:pt x="543" y="674"/>
                  </a:cubicBezTo>
                  <a:cubicBezTo>
                    <a:pt x="543" y="674"/>
                    <a:pt x="543" y="674"/>
                    <a:pt x="543" y="674"/>
                  </a:cubicBezTo>
                  <a:cubicBezTo>
                    <a:pt x="545" y="674"/>
                    <a:pt x="545" y="674"/>
                    <a:pt x="545" y="674"/>
                  </a:cubicBezTo>
                  <a:cubicBezTo>
                    <a:pt x="545" y="674"/>
                    <a:pt x="545" y="674"/>
                    <a:pt x="545" y="674"/>
                  </a:cubicBezTo>
                  <a:cubicBezTo>
                    <a:pt x="548" y="672"/>
                    <a:pt x="548" y="672"/>
                    <a:pt x="548" y="672"/>
                  </a:cubicBezTo>
                  <a:cubicBezTo>
                    <a:pt x="548" y="672"/>
                    <a:pt x="548" y="672"/>
                    <a:pt x="548" y="672"/>
                  </a:cubicBezTo>
                  <a:cubicBezTo>
                    <a:pt x="551" y="671"/>
                    <a:pt x="551" y="671"/>
                    <a:pt x="551" y="671"/>
                  </a:cubicBezTo>
                  <a:cubicBezTo>
                    <a:pt x="551" y="671"/>
                    <a:pt x="551" y="671"/>
                    <a:pt x="551" y="671"/>
                  </a:cubicBezTo>
                  <a:cubicBezTo>
                    <a:pt x="553" y="670"/>
                    <a:pt x="553" y="670"/>
                    <a:pt x="553" y="670"/>
                  </a:cubicBezTo>
                  <a:cubicBezTo>
                    <a:pt x="553" y="670"/>
                    <a:pt x="553" y="670"/>
                    <a:pt x="553" y="670"/>
                  </a:cubicBezTo>
                  <a:cubicBezTo>
                    <a:pt x="555" y="668"/>
                    <a:pt x="555" y="668"/>
                    <a:pt x="555" y="668"/>
                  </a:cubicBezTo>
                  <a:cubicBezTo>
                    <a:pt x="555" y="668"/>
                    <a:pt x="555" y="668"/>
                    <a:pt x="555" y="668"/>
                  </a:cubicBezTo>
                  <a:cubicBezTo>
                    <a:pt x="557" y="666"/>
                    <a:pt x="557" y="666"/>
                    <a:pt x="557" y="666"/>
                  </a:cubicBezTo>
                  <a:cubicBezTo>
                    <a:pt x="557" y="666"/>
                    <a:pt x="557" y="666"/>
                    <a:pt x="557" y="666"/>
                  </a:cubicBezTo>
                  <a:cubicBezTo>
                    <a:pt x="559" y="664"/>
                    <a:pt x="559" y="664"/>
                    <a:pt x="559" y="664"/>
                  </a:cubicBezTo>
                  <a:cubicBezTo>
                    <a:pt x="559" y="664"/>
                    <a:pt x="559" y="664"/>
                    <a:pt x="559" y="664"/>
                  </a:cubicBezTo>
                  <a:cubicBezTo>
                    <a:pt x="560" y="665"/>
                    <a:pt x="560" y="665"/>
                    <a:pt x="560" y="665"/>
                  </a:cubicBezTo>
                  <a:cubicBezTo>
                    <a:pt x="560" y="665"/>
                    <a:pt x="560" y="665"/>
                    <a:pt x="560" y="665"/>
                  </a:cubicBezTo>
                  <a:cubicBezTo>
                    <a:pt x="561" y="665"/>
                    <a:pt x="561" y="665"/>
                    <a:pt x="561" y="665"/>
                  </a:cubicBezTo>
                  <a:cubicBezTo>
                    <a:pt x="561" y="665"/>
                    <a:pt x="561" y="665"/>
                    <a:pt x="561" y="665"/>
                  </a:cubicBezTo>
                  <a:cubicBezTo>
                    <a:pt x="561" y="665"/>
                    <a:pt x="561" y="665"/>
                    <a:pt x="561" y="665"/>
                  </a:cubicBezTo>
                  <a:cubicBezTo>
                    <a:pt x="561" y="665"/>
                    <a:pt x="561" y="665"/>
                    <a:pt x="561" y="665"/>
                  </a:cubicBezTo>
                  <a:cubicBezTo>
                    <a:pt x="562" y="665"/>
                    <a:pt x="562" y="665"/>
                    <a:pt x="562" y="665"/>
                  </a:cubicBezTo>
                  <a:cubicBezTo>
                    <a:pt x="562" y="665"/>
                    <a:pt x="562" y="665"/>
                    <a:pt x="562" y="665"/>
                  </a:cubicBezTo>
                  <a:cubicBezTo>
                    <a:pt x="563" y="666"/>
                    <a:pt x="563" y="666"/>
                    <a:pt x="563" y="666"/>
                  </a:cubicBezTo>
                  <a:cubicBezTo>
                    <a:pt x="563" y="666"/>
                    <a:pt x="563" y="666"/>
                    <a:pt x="563" y="666"/>
                  </a:cubicBezTo>
                  <a:cubicBezTo>
                    <a:pt x="564" y="666"/>
                    <a:pt x="564" y="666"/>
                    <a:pt x="564" y="666"/>
                  </a:cubicBezTo>
                  <a:cubicBezTo>
                    <a:pt x="564" y="666"/>
                    <a:pt x="564" y="666"/>
                    <a:pt x="564" y="666"/>
                  </a:cubicBezTo>
                  <a:cubicBezTo>
                    <a:pt x="564" y="667"/>
                    <a:pt x="564" y="667"/>
                    <a:pt x="564" y="667"/>
                  </a:cubicBezTo>
                  <a:cubicBezTo>
                    <a:pt x="564" y="667"/>
                    <a:pt x="564" y="667"/>
                    <a:pt x="564" y="667"/>
                  </a:cubicBezTo>
                  <a:cubicBezTo>
                    <a:pt x="565" y="667"/>
                    <a:pt x="565" y="667"/>
                    <a:pt x="565" y="667"/>
                  </a:cubicBezTo>
                  <a:cubicBezTo>
                    <a:pt x="565" y="667"/>
                    <a:pt x="565" y="667"/>
                    <a:pt x="565" y="667"/>
                  </a:cubicBezTo>
                  <a:cubicBezTo>
                    <a:pt x="547" y="676"/>
                    <a:pt x="547" y="676"/>
                    <a:pt x="547" y="676"/>
                  </a:cubicBezTo>
                  <a:cubicBezTo>
                    <a:pt x="547" y="676"/>
                    <a:pt x="547" y="676"/>
                    <a:pt x="547" y="676"/>
                  </a:cubicBezTo>
                  <a:cubicBezTo>
                    <a:pt x="546" y="676"/>
                    <a:pt x="546" y="676"/>
                    <a:pt x="546" y="676"/>
                  </a:cubicBezTo>
                  <a:cubicBezTo>
                    <a:pt x="546" y="676"/>
                    <a:pt x="546" y="676"/>
                    <a:pt x="546" y="676"/>
                  </a:cubicBezTo>
                  <a:cubicBezTo>
                    <a:pt x="545" y="676"/>
                    <a:pt x="545" y="676"/>
                    <a:pt x="545" y="676"/>
                  </a:cubicBezTo>
                  <a:cubicBezTo>
                    <a:pt x="545" y="676"/>
                    <a:pt x="545" y="676"/>
                    <a:pt x="545" y="676"/>
                  </a:cubicBezTo>
                  <a:cubicBezTo>
                    <a:pt x="545" y="676"/>
                    <a:pt x="545" y="676"/>
                    <a:pt x="545" y="676"/>
                  </a:cubicBezTo>
                  <a:cubicBezTo>
                    <a:pt x="545" y="676"/>
                    <a:pt x="545" y="676"/>
                    <a:pt x="545" y="676"/>
                  </a:cubicBezTo>
                  <a:cubicBezTo>
                    <a:pt x="544" y="676"/>
                    <a:pt x="544" y="676"/>
                    <a:pt x="544" y="676"/>
                  </a:cubicBezTo>
                  <a:cubicBezTo>
                    <a:pt x="544" y="676"/>
                    <a:pt x="544" y="676"/>
                    <a:pt x="544" y="676"/>
                  </a:cubicBezTo>
                  <a:cubicBezTo>
                    <a:pt x="544" y="677"/>
                    <a:pt x="544" y="677"/>
                    <a:pt x="544" y="677"/>
                  </a:cubicBezTo>
                  <a:cubicBezTo>
                    <a:pt x="544" y="677"/>
                    <a:pt x="544" y="677"/>
                    <a:pt x="544"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2" y="678"/>
                    <a:pt x="542" y="678"/>
                    <a:pt x="542" y="678"/>
                  </a:cubicBezTo>
                  <a:cubicBezTo>
                    <a:pt x="542" y="678"/>
                    <a:pt x="542" y="678"/>
                    <a:pt x="542" y="678"/>
                  </a:cubicBezTo>
                  <a:cubicBezTo>
                    <a:pt x="542" y="678"/>
                    <a:pt x="542" y="678"/>
                    <a:pt x="542" y="678"/>
                  </a:cubicBezTo>
                  <a:cubicBezTo>
                    <a:pt x="542" y="678"/>
                    <a:pt x="542" y="678"/>
                    <a:pt x="542" y="678"/>
                  </a:cubicBezTo>
                  <a:cubicBezTo>
                    <a:pt x="541" y="678"/>
                    <a:pt x="541" y="678"/>
                    <a:pt x="541" y="678"/>
                  </a:cubicBezTo>
                  <a:cubicBezTo>
                    <a:pt x="541" y="678"/>
                    <a:pt x="541" y="678"/>
                    <a:pt x="541" y="678"/>
                  </a:cubicBezTo>
                  <a:cubicBezTo>
                    <a:pt x="540" y="678"/>
                    <a:pt x="540" y="678"/>
                    <a:pt x="540" y="678"/>
                  </a:cubicBezTo>
                  <a:cubicBezTo>
                    <a:pt x="540" y="678"/>
                    <a:pt x="540" y="678"/>
                    <a:pt x="540" y="678"/>
                  </a:cubicBezTo>
                  <a:cubicBezTo>
                    <a:pt x="540" y="679"/>
                    <a:pt x="540" y="679"/>
                    <a:pt x="540" y="679"/>
                  </a:cubicBezTo>
                  <a:cubicBezTo>
                    <a:pt x="540" y="679"/>
                    <a:pt x="540" y="679"/>
                    <a:pt x="540" y="679"/>
                  </a:cubicBezTo>
                  <a:cubicBezTo>
                    <a:pt x="539" y="679"/>
                    <a:pt x="539" y="679"/>
                    <a:pt x="539" y="679"/>
                  </a:cubicBezTo>
                  <a:cubicBezTo>
                    <a:pt x="539" y="679"/>
                    <a:pt x="539" y="679"/>
                    <a:pt x="539" y="679"/>
                  </a:cubicBezTo>
                  <a:cubicBezTo>
                    <a:pt x="539" y="679"/>
                    <a:pt x="539" y="679"/>
                    <a:pt x="539" y="679"/>
                  </a:cubicBezTo>
                  <a:cubicBezTo>
                    <a:pt x="539" y="679"/>
                    <a:pt x="539" y="679"/>
                    <a:pt x="539" y="679"/>
                  </a:cubicBezTo>
                  <a:cubicBezTo>
                    <a:pt x="538" y="679"/>
                    <a:pt x="538" y="679"/>
                    <a:pt x="538" y="679"/>
                  </a:cubicBezTo>
                  <a:cubicBezTo>
                    <a:pt x="538" y="679"/>
                    <a:pt x="538" y="679"/>
                    <a:pt x="538" y="679"/>
                  </a:cubicBezTo>
                  <a:cubicBezTo>
                    <a:pt x="535" y="690"/>
                    <a:pt x="535" y="690"/>
                    <a:pt x="535" y="690"/>
                  </a:cubicBezTo>
                  <a:cubicBezTo>
                    <a:pt x="535" y="690"/>
                    <a:pt x="535" y="690"/>
                    <a:pt x="535" y="690"/>
                  </a:cubicBezTo>
                  <a:cubicBezTo>
                    <a:pt x="531" y="698"/>
                    <a:pt x="531" y="698"/>
                    <a:pt x="531" y="698"/>
                  </a:cubicBezTo>
                  <a:cubicBezTo>
                    <a:pt x="531" y="698"/>
                    <a:pt x="531" y="698"/>
                    <a:pt x="531" y="698"/>
                  </a:cubicBezTo>
                  <a:cubicBezTo>
                    <a:pt x="530" y="699"/>
                    <a:pt x="530" y="699"/>
                    <a:pt x="530" y="699"/>
                  </a:cubicBezTo>
                  <a:cubicBezTo>
                    <a:pt x="530" y="699"/>
                    <a:pt x="530" y="699"/>
                    <a:pt x="530" y="699"/>
                  </a:cubicBezTo>
                  <a:cubicBezTo>
                    <a:pt x="529" y="700"/>
                    <a:pt x="529" y="700"/>
                    <a:pt x="529" y="700"/>
                  </a:cubicBezTo>
                  <a:cubicBezTo>
                    <a:pt x="529" y="700"/>
                    <a:pt x="529" y="700"/>
                    <a:pt x="529" y="700"/>
                  </a:cubicBezTo>
                  <a:cubicBezTo>
                    <a:pt x="528" y="701"/>
                    <a:pt x="528" y="701"/>
                    <a:pt x="528" y="701"/>
                  </a:cubicBezTo>
                  <a:cubicBezTo>
                    <a:pt x="528" y="701"/>
                    <a:pt x="528" y="701"/>
                    <a:pt x="528" y="701"/>
                  </a:cubicBezTo>
                  <a:cubicBezTo>
                    <a:pt x="527" y="702"/>
                    <a:pt x="527" y="702"/>
                    <a:pt x="527" y="702"/>
                  </a:cubicBezTo>
                  <a:cubicBezTo>
                    <a:pt x="527" y="702"/>
                    <a:pt x="527" y="702"/>
                    <a:pt x="527" y="702"/>
                  </a:cubicBezTo>
                  <a:cubicBezTo>
                    <a:pt x="526" y="703"/>
                    <a:pt x="526" y="703"/>
                    <a:pt x="526" y="703"/>
                  </a:cubicBezTo>
                  <a:cubicBezTo>
                    <a:pt x="526" y="703"/>
                    <a:pt x="526" y="703"/>
                    <a:pt x="526" y="703"/>
                  </a:cubicBezTo>
                  <a:cubicBezTo>
                    <a:pt x="525" y="704"/>
                    <a:pt x="525" y="704"/>
                    <a:pt x="525" y="704"/>
                  </a:cubicBezTo>
                  <a:cubicBezTo>
                    <a:pt x="525" y="704"/>
                    <a:pt x="525" y="704"/>
                    <a:pt x="525" y="704"/>
                  </a:cubicBezTo>
                  <a:cubicBezTo>
                    <a:pt x="523" y="705"/>
                    <a:pt x="523" y="705"/>
                    <a:pt x="523" y="705"/>
                  </a:cubicBezTo>
                  <a:cubicBezTo>
                    <a:pt x="523" y="705"/>
                    <a:pt x="523" y="705"/>
                    <a:pt x="523" y="705"/>
                  </a:cubicBezTo>
                  <a:cubicBezTo>
                    <a:pt x="521" y="705"/>
                    <a:pt x="521" y="705"/>
                    <a:pt x="521" y="705"/>
                  </a:cubicBezTo>
                  <a:cubicBezTo>
                    <a:pt x="521" y="705"/>
                    <a:pt x="521" y="705"/>
                    <a:pt x="521" y="705"/>
                  </a:cubicBezTo>
                  <a:cubicBezTo>
                    <a:pt x="515" y="708"/>
                    <a:pt x="515" y="708"/>
                    <a:pt x="515" y="708"/>
                  </a:cubicBezTo>
                  <a:cubicBezTo>
                    <a:pt x="515" y="708"/>
                    <a:pt x="515" y="708"/>
                    <a:pt x="515" y="708"/>
                  </a:cubicBezTo>
                  <a:cubicBezTo>
                    <a:pt x="515" y="709"/>
                    <a:pt x="515" y="709"/>
                    <a:pt x="515" y="709"/>
                  </a:cubicBezTo>
                  <a:cubicBezTo>
                    <a:pt x="515" y="709"/>
                    <a:pt x="515" y="709"/>
                    <a:pt x="515"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3" y="709"/>
                    <a:pt x="513" y="709"/>
                    <a:pt x="513" y="709"/>
                  </a:cubicBezTo>
                  <a:cubicBezTo>
                    <a:pt x="513" y="709"/>
                    <a:pt x="513" y="709"/>
                    <a:pt x="513" y="709"/>
                  </a:cubicBezTo>
                  <a:cubicBezTo>
                    <a:pt x="513" y="710"/>
                    <a:pt x="513" y="710"/>
                    <a:pt x="513" y="710"/>
                  </a:cubicBezTo>
                  <a:cubicBezTo>
                    <a:pt x="513" y="710"/>
                    <a:pt x="513" y="710"/>
                    <a:pt x="513" y="710"/>
                  </a:cubicBezTo>
                  <a:cubicBezTo>
                    <a:pt x="512" y="710"/>
                    <a:pt x="512" y="710"/>
                    <a:pt x="512" y="710"/>
                  </a:cubicBezTo>
                  <a:cubicBezTo>
                    <a:pt x="512" y="710"/>
                    <a:pt x="512" y="710"/>
                    <a:pt x="512" y="710"/>
                  </a:cubicBezTo>
                  <a:cubicBezTo>
                    <a:pt x="512" y="710"/>
                    <a:pt x="512" y="710"/>
                    <a:pt x="512" y="710"/>
                  </a:cubicBezTo>
                  <a:cubicBezTo>
                    <a:pt x="512" y="710"/>
                    <a:pt x="512" y="710"/>
                    <a:pt x="512" y="710"/>
                  </a:cubicBezTo>
                  <a:cubicBezTo>
                    <a:pt x="507" y="712"/>
                    <a:pt x="507" y="712"/>
                    <a:pt x="507" y="712"/>
                  </a:cubicBezTo>
                  <a:lnTo>
                    <a:pt x="506" y="712"/>
                  </a:lnTo>
                  <a:close/>
                  <a:moveTo>
                    <a:pt x="242" y="710"/>
                  </a:move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0" y="710"/>
                    <a:pt x="240" y="710"/>
                    <a:pt x="240" y="710"/>
                  </a:cubicBezTo>
                  <a:cubicBezTo>
                    <a:pt x="240" y="710"/>
                    <a:pt x="240" y="710"/>
                    <a:pt x="240" y="710"/>
                  </a:cubicBezTo>
                  <a:cubicBezTo>
                    <a:pt x="240" y="710"/>
                    <a:pt x="240" y="710"/>
                    <a:pt x="240" y="710"/>
                  </a:cubicBezTo>
                  <a:cubicBezTo>
                    <a:pt x="240" y="710"/>
                    <a:pt x="240" y="710"/>
                    <a:pt x="240" y="710"/>
                  </a:cubicBezTo>
                  <a:cubicBezTo>
                    <a:pt x="240" y="709"/>
                    <a:pt x="240" y="709"/>
                    <a:pt x="240" y="709"/>
                  </a:cubicBezTo>
                  <a:cubicBezTo>
                    <a:pt x="240" y="709"/>
                    <a:pt x="240" y="709"/>
                    <a:pt x="240" y="709"/>
                  </a:cubicBezTo>
                  <a:cubicBezTo>
                    <a:pt x="240" y="709"/>
                    <a:pt x="240" y="709"/>
                    <a:pt x="240" y="709"/>
                  </a:cubicBezTo>
                  <a:cubicBezTo>
                    <a:pt x="240" y="709"/>
                    <a:pt x="240" y="709"/>
                    <a:pt x="240" y="709"/>
                  </a:cubicBezTo>
                  <a:cubicBezTo>
                    <a:pt x="240" y="708"/>
                    <a:pt x="240" y="708"/>
                    <a:pt x="240" y="708"/>
                  </a:cubicBezTo>
                  <a:cubicBezTo>
                    <a:pt x="240" y="708"/>
                    <a:pt x="240" y="708"/>
                    <a:pt x="240" y="708"/>
                  </a:cubicBezTo>
                  <a:cubicBezTo>
                    <a:pt x="240" y="706"/>
                    <a:pt x="240" y="706"/>
                    <a:pt x="240" y="706"/>
                  </a:cubicBezTo>
                  <a:cubicBezTo>
                    <a:pt x="240" y="706"/>
                    <a:pt x="240" y="706"/>
                    <a:pt x="240" y="706"/>
                  </a:cubicBezTo>
                  <a:cubicBezTo>
                    <a:pt x="239" y="705"/>
                    <a:pt x="239" y="705"/>
                    <a:pt x="239" y="705"/>
                  </a:cubicBezTo>
                  <a:cubicBezTo>
                    <a:pt x="239" y="705"/>
                    <a:pt x="239" y="705"/>
                    <a:pt x="239" y="705"/>
                  </a:cubicBezTo>
                  <a:cubicBezTo>
                    <a:pt x="239" y="704"/>
                    <a:pt x="239" y="704"/>
                    <a:pt x="239" y="704"/>
                  </a:cubicBezTo>
                  <a:cubicBezTo>
                    <a:pt x="239" y="704"/>
                    <a:pt x="239" y="704"/>
                    <a:pt x="239" y="704"/>
                  </a:cubicBezTo>
                  <a:cubicBezTo>
                    <a:pt x="238" y="703"/>
                    <a:pt x="238" y="703"/>
                    <a:pt x="238" y="703"/>
                  </a:cubicBezTo>
                  <a:cubicBezTo>
                    <a:pt x="238" y="703"/>
                    <a:pt x="238" y="703"/>
                    <a:pt x="238" y="703"/>
                  </a:cubicBezTo>
                  <a:cubicBezTo>
                    <a:pt x="237" y="702"/>
                    <a:pt x="237" y="702"/>
                    <a:pt x="237" y="702"/>
                  </a:cubicBezTo>
                  <a:cubicBezTo>
                    <a:pt x="237" y="702"/>
                    <a:pt x="237" y="702"/>
                    <a:pt x="237" y="702"/>
                  </a:cubicBezTo>
                  <a:cubicBezTo>
                    <a:pt x="236" y="701"/>
                    <a:pt x="236" y="701"/>
                    <a:pt x="236" y="701"/>
                  </a:cubicBezTo>
                  <a:cubicBezTo>
                    <a:pt x="236" y="701"/>
                    <a:pt x="236" y="701"/>
                    <a:pt x="236" y="701"/>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699"/>
                    <a:pt x="235" y="699"/>
                    <a:pt x="235" y="699"/>
                  </a:cubicBezTo>
                  <a:cubicBezTo>
                    <a:pt x="235" y="699"/>
                    <a:pt x="235" y="699"/>
                    <a:pt x="235"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7" y="699"/>
                    <a:pt x="237" y="699"/>
                    <a:pt x="237" y="699"/>
                  </a:cubicBezTo>
                  <a:cubicBezTo>
                    <a:pt x="237" y="699"/>
                    <a:pt x="237" y="699"/>
                    <a:pt x="237" y="699"/>
                  </a:cubicBezTo>
                  <a:cubicBezTo>
                    <a:pt x="238" y="699"/>
                    <a:pt x="238" y="699"/>
                    <a:pt x="238" y="699"/>
                  </a:cubicBezTo>
                  <a:cubicBezTo>
                    <a:pt x="238" y="699"/>
                    <a:pt x="238" y="699"/>
                    <a:pt x="238" y="699"/>
                  </a:cubicBezTo>
                  <a:cubicBezTo>
                    <a:pt x="239" y="700"/>
                    <a:pt x="239" y="700"/>
                    <a:pt x="239" y="700"/>
                  </a:cubicBezTo>
                  <a:cubicBezTo>
                    <a:pt x="239" y="700"/>
                    <a:pt x="239" y="700"/>
                    <a:pt x="239" y="700"/>
                  </a:cubicBezTo>
                  <a:cubicBezTo>
                    <a:pt x="241" y="701"/>
                    <a:pt x="241" y="701"/>
                    <a:pt x="241" y="701"/>
                  </a:cubicBezTo>
                  <a:cubicBezTo>
                    <a:pt x="241" y="701"/>
                    <a:pt x="241" y="701"/>
                    <a:pt x="241" y="701"/>
                  </a:cubicBezTo>
                  <a:cubicBezTo>
                    <a:pt x="242" y="702"/>
                    <a:pt x="242" y="702"/>
                    <a:pt x="242" y="702"/>
                  </a:cubicBezTo>
                  <a:cubicBezTo>
                    <a:pt x="242" y="702"/>
                    <a:pt x="242" y="702"/>
                    <a:pt x="242" y="702"/>
                  </a:cubicBezTo>
                  <a:cubicBezTo>
                    <a:pt x="244" y="703"/>
                    <a:pt x="244" y="703"/>
                    <a:pt x="244" y="703"/>
                  </a:cubicBezTo>
                  <a:cubicBezTo>
                    <a:pt x="244" y="703"/>
                    <a:pt x="244" y="703"/>
                    <a:pt x="244" y="703"/>
                  </a:cubicBezTo>
                  <a:cubicBezTo>
                    <a:pt x="245" y="704"/>
                    <a:pt x="245" y="704"/>
                    <a:pt x="245" y="704"/>
                  </a:cubicBezTo>
                  <a:cubicBezTo>
                    <a:pt x="245" y="704"/>
                    <a:pt x="245" y="704"/>
                    <a:pt x="245" y="704"/>
                  </a:cubicBezTo>
                  <a:cubicBezTo>
                    <a:pt x="246" y="705"/>
                    <a:pt x="246" y="705"/>
                    <a:pt x="246" y="705"/>
                  </a:cubicBezTo>
                  <a:cubicBezTo>
                    <a:pt x="246" y="705"/>
                    <a:pt x="246" y="705"/>
                    <a:pt x="246" y="705"/>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6" y="709"/>
                    <a:pt x="246" y="709"/>
                    <a:pt x="246" y="709"/>
                  </a:cubicBezTo>
                  <a:cubicBezTo>
                    <a:pt x="246" y="709"/>
                    <a:pt x="246" y="709"/>
                    <a:pt x="246" y="709"/>
                  </a:cubicBezTo>
                  <a:cubicBezTo>
                    <a:pt x="246" y="709"/>
                    <a:pt x="246" y="709"/>
                    <a:pt x="246" y="709"/>
                  </a:cubicBezTo>
                  <a:cubicBezTo>
                    <a:pt x="246" y="709"/>
                    <a:pt x="246" y="709"/>
                    <a:pt x="246" y="709"/>
                  </a:cubicBezTo>
                  <a:cubicBezTo>
                    <a:pt x="245" y="709"/>
                    <a:pt x="245" y="709"/>
                    <a:pt x="245" y="709"/>
                  </a:cubicBezTo>
                  <a:cubicBezTo>
                    <a:pt x="245" y="709"/>
                    <a:pt x="245" y="709"/>
                    <a:pt x="245" y="709"/>
                  </a:cubicBezTo>
                  <a:cubicBezTo>
                    <a:pt x="245" y="710"/>
                    <a:pt x="245" y="710"/>
                    <a:pt x="245" y="710"/>
                  </a:cubicBezTo>
                  <a:cubicBezTo>
                    <a:pt x="245" y="710"/>
                    <a:pt x="245" y="710"/>
                    <a:pt x="245"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2" y="710"/>
                    <a:pt x="242" y="710"/>
                    <a:pt x="242" y="710"/>
                  </a:cubicBezTo>
                  <a:close/>
                  <a:moveTo>
                    <a:pt x="468" y="708"/>
                  </a:moveTo>
                  <a:cubicBezTo>
                    <a:pt x="467" y="707"/>
                    <a:pt x="467" y="707"/>
                    <a:pt x="467" y="707"/>
                  </a:cubicBezTo>
                  <a:cubicBezTo>
                    <a:pt x="467" y="707"/>
                    <a:pt x="467" y="707"/>
                    <a:pt x="467" y="707"/>
                  </a:cubicBezTo>
                  <a:cubicBezTo>
                    <a:pt x="466" y="706"/>
                    <a:pt x="466" y="706"/>
                    <a:pt x="466" y="706"/>
                  </a:cubicBezTo>
                  <a:cubicBezTo>
                    <a:pt x="466" y="706"/>
                    <a:pt x="466" y="706"/>
                    <a:pt x="466" y="706"/>
                  </a:cubicBezTo>
                  <a:cubicBezTo>
                    <a:pt x="465" y="705"/>
                    <a:pt x="465" y="705"/>
                    <a:pt x="465" y="705"/>
                  </a:cubicBezTo>
                  <a:cubicBezTo>
                    <a:pt x="465" y="705"/>
                    <a:pt x="465" y="705"/>
                    <a:pt x="465" y="705"/>
                  </a:cubicBezTo>
                  <a:cubicBezTo>
                    <a:pt x="464" y="704"/>
                    <a:pt x="464" y="704"/>
                    <a:pt x="464" y="704"/>
                  </a:cubicBezTo>
                  <a:cubicBezTo>
                    <a:pt x="464" y="704"/>
                    <a:pt x="464" y="704"/>
                    <a:pt x="464" y="704"/>
                  </a:cubicBezTo>
                  <a:cubicBezTo>
                    <a:pt x="463" y="703"/>
                    <a:pt x="463" y="703"/>
                    <a:pt x="463" y="703"/>
                  </a:cubicBezTo>
                  <a:cubicBezTo>
                    <a:pt x="463" y="703"/>
                    <a:pt x="463" y="703"/>
                    <a:pt x="463" y="703"/>
                  </a:cubicBezTo>
                  <a:cubicBezTo>
                    <a:pt x="461" y="702"/>
                    <a:pt x="461" y="702"/>
                    <a:pt x="461" y="702"/>
                  </a:cubicBezTo>
                  <a:cubicBezTo>
                    <a:pt x="461" y="702"/>
                    <a:pt x="461" y="702"/>
                    <a:pt x="461" y="702"/>
                  </a:cubicBezTo>
                  <a:cubicBezTo>
                    <a:pt x="460" y="701"/>
                    <a:pt x="460" y="701"/>
                    <a:pt x="460" y="701"/>
                  </a:cubicBezTo>
                  <a:cubicBezTo>
                    <a:pt x="460" y="701"/>
                    <a:pt x="460" y="701"/>
                    <a:pt x="460" y="701"/>
                  </a:cubicBezTo>
                  <a:cubicBezTo>
                    <a:pt x="459" y="701"/>
                    <a:pt x="459" y="701"/>
                    <a:pt x="459" y="701"/>
                  </a:cubicBezTo>
                  <a:cubicBezTo>
                    <a:pt x="459" y="701"/>
                    <a:pt x="459" y="701"/>
                    <a:pt x="459" y="701"/>
                  </a:cubicBezTo>
                  <a:cubicBezTo>
                    <a:pt x="459" y="699"/>
                    <a:pt x="459" y="699"/>
                    <a:pt x="459" y="699"/>
                  </a:cubicBezTo>
                  <a:cubicBezTo>
                    <a:pt x="459" y="699"/>
                    <a:pt x="459" y="699"/>
                    <a:pt x="459" y="699"/>
                  </a:cubicBezTo>
                  <a:cubicBezTo>
                    <a:pt x="459" y="699"/>
                    <a:pt x="459" y="699"/>
                    <a:pt x="459" y="699"/>
                  </a:cubicBezTo>
                  <a:cubicBezTo>
                    <a:pt x="459" y="699"/>
                    <a:pt x="459" y="699"/>
                    <a:pt x="459" y="699"/>
                  </a:cubicBezTo>
                  <a:cubicBezTo>
                    <a:pt x="461" y="699"/>
                    <a:pt x="461" y="699"/>
                    <a:pt x="461" y="699"/>
                  </a:cubicBezTo>
                  <a:cubicBezTo>
                    <a:pt x="461" y="699"/>
                    <a:pt x="461" y="699"/>
                    <a:pt x="461" y="699"/>
                  </a:cubicBezTo>
                  <a:cubicBezTo>
                    <a:pt x="461" y="699"/>
                    <a:pt x="461" y="699"/>
                    <a:pt x="461" y="699"/>
                  </a:cubicBezTo>
                  <a:cubicBezTo>
                    <a:pt x="461" y="699"/>
                    <a:pt x="461" y="699"/>
                    <a:pt x="461" y="699"/>
                  </a:cubicBezTo>
                  <a:cubicBezTo>
                    <a:pt x="463" y="699"/>
                    <a:pt x="463" y="699"/>
                    <a:pt x="463" y="699"/>
                  </a:cubicBezTo>
                  <a:cubicBezTo>
                    <a:pt x="463" y="699"/>
                    <a:pt x="463" y="699"/>
                    <a:pt x="463" y="699"/>
                  </a:cubicBezTo>
                  <a:cubicBezTo>
                    <a:pt x="464" y="699"/>
                    <a:pt x="464" y="699"/>
                    <a:pt x="464" y="699"/>
                  </a:cubicBezTo>
                  <a:cubicBezTo>
                    <a:pt x="464" y="699"/>
                    <a:pt x="464" y="699"/>
                    <a:pt x="464" y="699"/>
                  </a:cubicBezTo>
                  <a:cubicBezTo>
                    <a:pt x="465" y="699"/>
                    <a:pt x="465" y="699"/>
                    <a:pt x="465" y="699"/>
                  </a:cubicBezTo>
                  <a:cubicBezTo>
                    <a:pt x="465" y="699"/>
                    <a:pt x="465" y="699"/>
                    <a:pt x="465" y="699"/>
                  </a:cubicBezTo>
                  <a:cubicBezTo>
                    <a:pt x="466" y="699"/>
                    <a:pt x="466" y="699"/>
                    <a:pt x="466" y="699"/>
                  </a:cubicBezTo>
                  <a:cubicBezTo>
                    <a:pt x="466" y="699"/>
                    <a:pt x="466" y="699"/>
                    <a:pt x="466" y="699"/>
                  </a:cubicBezTo>
                  <a:cubicBezTo>
                    <a:pt x="467" y="699"/>
                    <a:pt x="467" y="699"/>
                    <a:pt x="467" y="699"/>
                  </a:cubicBezTo>
                  <a:cubicBezTo>
                    <a:pt x="467" y="699"/>
                    <a:pt x="467" y="699"/>
                    <a:pt x="467" y="699"/>
                  </a:cubicBezTo>
                  <a:cubicBezTo>
                    <a:pt x="468" y="700"/>
                    <a:pt x="468" y="700"/>
                    <a:pt x="468" y="700"/>
                  </a:cubicBezTo>
                  <a:cubicBezTo>
                    <a:pt x="468" y="700"/>
                    <a:pt x="468" y="700"/>
                    <a:pt x="468" y="700"/>
                  </a:cubicBezTo>
                  <a:cubicBezTo>
                    <a:pt x="468" y="700"/>
                    <a:pt x="468" y="700"/>
                    <a:pt x="468" y="700"/>
                  </a:cubicBezTo>
                  <a:cubicBezTo>
                    <a:pt x="468" y="700"/>
                    <a:pt x="468" y="700"/>
                    <a:pt x="468" y="700"/>
                  </a:cubicBezTo>
                  <a:cubicBezTo>
                    <a:pt x="469" y="700"/>
                    <a:pt x="469" y="700"/>
                    <a:pt x="469" y="700"/>
                  </a:cubicBezTo>
                  <a:cubicBezTo>
                    <a:pt x="469" y="700"/>
                    <a:pt x="469" y="700"/>
                    <a:pt x="469" y="700"/>
                  </a:cubicBezTo>
                  <a:cubicBezTo>
                    <a:pt x="469" y="701"/>
                    <a:pt x="469" y="701"/>
                    <a:pt x="469" y="701"/>
                  </a:cubicBezTo>
                  <a:cubicBezTo>
                    <a:pt x="469" y="701"/>
                    <a:pt x="469" y="701"/>
                    <a:pt x="469" y="701"/>
                  </a:cubicBezTo>
                  <a:cubicBezTo>
                    <a:pt x="469" y="701"/>
                    <a:pt x="469" y="701"/>
                    <a:pt x="469" y="701"/>
                  </a:cubicBezTo>
                  <a:cubicBezTo>
                    <a:pt x="469" y="701"/>
                    <a:pt x="469" y="701"/>
                    <a:pt x="469" y="701"/>
                  </a:cubicBezTo>
                  <a:cubicBezTo>
                    <a:pt x="470" y="702"/>
                    <a:pt x="470" y="702"/>
                    <a:pt x="470" y="702"/>
                  </a:cubicBezTo>
                  <a:cubicBezTo>
                    <a:pt x="470" y="702"/>
                    <a:pt x="470" y="702"/>
                    <a:pt x="470" y="702"/>
                  </a:cubicBezTo>
                  <a:cubicBezTo>
                    <a:pt x="470" y="702"/>
                    <a:pt x="470" y="702"/>
                    <a:pt x="470" y="702"/>
                  </a:cubicBezTo>
                  <a:cubicBezTo>
                    <a:pt x="470" y="702"/>
                    <a:pt x="470" y="702"/>
                    <a:pt x="470" y="702"/>
                  </a:cubicBezTo>
                  <a:cubicBezTo>
                    <a:pt x="471" y="703"/>
                    <a:pt x="471" y="703"/>
                    <a:pt x="471" y="703"/>
                  </a:cubicBezTo>
                  <a:cubicBezTo>
                    <a:pt x="471" y="703"/>
                    <a:pt x="471" y="703"/>
                    <a:pt x="471" y="703"/>
                  </a:cubicBezTo>
                  <a:cubicBezTo>
                    <a:pt x="471" y="703"/>
                    <a:pt x="471" y="703"/>
                    <a:pt x="471" y="703"/>
                  </a:cubicBezTo>
                  <a:cubicBezTo>
                    <a:pt x="471" y="703"/>
                    <a:pt x="471" y="703"/>
                    <a:pt x="471" y="703"/>
                  </a:cubicBezTo>
                  <a:cubicBezTo>
                    <a:pt x="471" y="704"/>
                    <a:pt x="471" y="704"/>
                    <a:pt x="471" y="704"/>
                  </a:cubicBezTo>
                  <a:cubicBezTo>
                    <a:pt x="471" y="704"/>
                    <a:pt x="471" y="704"/>
                    <a:pt x="471" y="704"/>
                  </a:cubicBezTo>
                  <a:cubicBezTo>
                    <a:pt x="471" y="705"/>
                    <a:pt x="471" y="705"/>
                    <a:pt x="471" y="705"/>
                  </a:cubicBezTo>
                  <a:cubicBezTo>
                    <a:pt x="471" y="705"/>
                    <a:pt x="471" y="705"/>
                    <a:pt x="471" y="705"/>
                  </a:cubicBezTo>
                  <a:cubicBezTo>
                    <a:pt x="471" y="705"/>
                    <a:pt x="471" y="705"/>
                    <a:pt x="471" y="705"/>
                  </a:cubicBezTo>
                  <a:cubicBezTo>
                    <a:pt x="471" y="705"/>
                    <a:pt x="471" y="705"/>
                    <a:pt x="471" y="705"/>
                  </a:cubicBezTo>
                  <a:cubicBezTo>
                    <a:pt x="470" y="706"/>
                    <a:pt x="470" y="706"/>
                    <a:pt x="470" y="706"/>
                  </a:cubicBezTo>
                  <a:cubicBezTo>
                    <a:pt x="470" y="706"/>
                    <a:pt x="470" y="706"/>
                    <a:pt x="470" y="706"/>
                  </a:cubicBezTo>
                  <a:cubicBezTo>
                    <a:pt x="470" y="706"/>
                    <a:pt x="470" y="706"/>
                    <a:pt x="470" y="706"/>
                  </a:cubicBezTo>
                  <a:cubicBezTo>
                    <a:pt x="470" y="706"/>
                    <a:pt x="470" y="706"/>
                    <a:pt x="470" y="706"/>
                  </a:cubicBezTo>
                  <a:cubicBezTo>
                    <a:pt x="470" y="707"/>
                    <a:pt x="470" y="707"/>
                    <a:pt x="470" y="707"/>
                  </a:cubicBezTo>
                  <a:cubicBezTo>
                    <a:pt x="470" y="707"/>
                    <a:pt x="470" y="707"/>
                    <a:pt x="470" y="707"/>
                  </a:cubicBezTo>
                  <a:cubicBezTo>
                    <a:pt x="469" y="707"/>
                    <a:pt x="469" y="707"/>
                    <a:pt x="469" y="707"/>
                  </a:cubicBezTo>
                  <a:cubicBezTo>
                    <a:pt x="469" y="707"/>
                    <a:pt x="469" y="707"/>
                    <a:pt x="469" y="707"/>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lose/>
                  <a:moveTo>
                    <a:pt x="445" y="707"/>
                  </a:move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3" y="707"/>
                    <a:pt x="443" y="707"/>
                    <a:pt x="443" y="707"/>
                  </a:cubicBezTo>
                  <a:cubicBezTo>
                    <a:pt x="443" y="707"/>
                    <a:pt x="443" y="707"/>
                    <a:pt x="443" y="707"/>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5"/>
                    <a:pt x="443" y="705"/>
                    <a:pt x="443" y="705"/>
                  </a:cubicBezTo>
                  <a:cubicBezTo>
                    <a:pt x="443" y="705"/>
                    <a:pt x="443" y="705"/>
                    <a:pt x="443" y="705"/>
                  </a:cubicBezTo>
                  <a:cubicBezTo>
                    <a:pt x="443" y="705"/>
                    <a:pt x="443" y="705"/>
                    <a:pt x="443" y="705"/>
                  </a:cubicBezTo>
                  <a:cubicBezTo>
                    <a:pt x="443" y="705"/>
                    <a:pt x="443" y="705"/>
                    <a:pt x="443" y="705"/>
                  </a:cubicBezTo>
                  <a:cubicBezTo>
                    <a:pt x="444" y="704"/>
                    <a:pt x="444" y="704"/>
                    <a:pt x="444" y="704"/>
                  </a:cubicBezTo>
                  <a:cubicBezTo>
                    <a:pt x="444" y="704"/>
                    <a:pt x="444" y="704"/>
                    <a:pt x="444" y="704"/>
                  </a:cubicBezTo>
                  <a:cubicBezTo>
                    <a:pt x="444" y="704"/>
                    <a:pt x="444" y="704"/>
                    <a:pt x="444" y="704"/>
                  </a:cubicBezTo>
                  <a:cubicBezTo>
                    <a:pt x="444" y="704"/>
                    <a:pt x="444" y="704"/>
                    <a:pt x="444" y="704"/>
                  </a:cubicBezTo>
                  <a:cubicBezTo>
                    <a:pt x="445" y="704"/>
                    <a:pt x="445" y="704"/>
                    <a:pt x="445" y="704"/>
                  </a:cubicBezTo>
                  <a:cubicBezTo>
                    <a:pt x="445" y="704"/>
                    <a:pt x="445" y="704"/>
                    <a:pt x="445" y="704"/>
                  </a:cubicBezTo>
                  <a:cubicBezTo>
                    <a:pt x="445" y="703"/>
                    <a:pt x="445" y="703"/>
                    <a:pt x="445" y="703"/>
                  </a:cubicBezTo>
                  <a:cubicBezTo>
                    <a:pt x="445" y="703"/>
                    <a:pt x="445" y="703"/>
                    <a:pt x="445" y="703"/>
                  </a:cubicBezTo>
                  <a:cubicBezTo>
                    <a:pt x="446" y="702"/>
                    <a:pt x="446" y="702"/>
                    <a:pt x="446" y="702"/>
                  </a:cubicBezTo>
                  <a:cubicBezTo>
                    <a:pt x="446" y="702"/>
                    <a:pt x="446" y="702"/>
                    <a:pt x="446" y="702"/>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4"/>
                    <a:pt x="447" y="704"/>
                    <a:pt x="447" y="704"/>
                  </a:cubicBezTo>
                  <a:cubicBezTo>
                    <a:pt x="447" y="704"/>
                    <a:pt x="447" y="704"/>
                    <a:pt x="447" y="704"/>
                  </a:cubicBezTo>
                  <a:cubicBezTo>
                    <a:pt x="447" y="704"/>
                    <a:pt x="447" y="704"/>
                    <a:pt x="447" y="704"/>
                  </a:cubicBezTo>
                  <a:cubicBezTo>
                    <a:pt x="447" y="704"/>
                    <a:pt x="447" y="704"/>
                    <a:pt x="447" y="704"/>
                  </a:cubicBezTo>
                  <a:cubicBezTo>
                    <a:pt x="447" y="705"/>
                    <a:pt x="447" y="705"/>
                    <a:pt x="447" y="705"/>
                  </a:cubicBezTo>
                  <a:cubicBezTo>
                    <a:pt x="447" y="705"/>
                    <a:pt x="447" y="705"/>
                    <a:pt x="447" y="705"/>
                  </a:cubicBezTo>
                  <a:cubicBezTo>
                    <a:pt x="447" y="705"/>
                    <a:pt x="447" y="705"/>
                    <a:pt x="447" y="705"/>
                  </a:cubicBezTo>
                  <a:cubicBezTo>
                    <a:pt x="447" y="705"/>
                    <a:pt x="447" y="705"/>
                    <a:pt x="447" y="705"/>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lose/>
                  <a:moveTo>
                    <a:pt x="352" y="706"/>
                  </a:move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8"/>
                    <a:pt x="340" y="698"/>
                    <a:pt x="340" y="698"/>
                  </a:cubicBezTo>
                  <a:cubicBezTo>
                    <a:pt x="340" y="698"/>
                    <a:pt x="340" y="698"/>
                    <a:pt x="340"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2" y="697"/>
                    <a:pt x="342" y="697"/>
                    <a:pt x="342" y="697"/>
                  </a:cubicBezTo>
                  <a:cubicBezTo>
                    <a:pt x="342" y="697"/>
                    <a:pt x="342" y="697"/>
                    <a:pt x="342" y="697"/>
                  </a:cubicBezTo>
                  <a:cubicBezTo>
                    <a:pt x="343" y="697"/>
                    <a:pt x="343" y="697"/>
                    <a:pt x="343" y="697"/>
                  </a:cubicBezTo>
                  <a:cubicBezTo>
                    <a:pt x="343" y="697"/>
                    <a:pt x="343" y="697"/>
                    <a:pt x="343" y="697"/>
                  </a:cubicBezTo>
                  <a:cubicBezTo>
                    <a:pt x="343" y="697"/>
                    <a:pt x="343" y="697"/>
                    <a:pt x="343" y="697"/>
                  </a:cubicBezTo>
                  <a:cubicBezTo>
                    <a:pt x="343" y="697"/>
                    <a:pt x="343" y="697"/>
                    <a:pt x="343" y="697"/>
                  </a:cubicBezTo>
                  <a:cubicBezTo>
                    <a:pt x="344" y="697"/>
                    <a:pt x="344" y="697"/>
                    <a:pt x="344" y="697"/>
                  </a:cubicBezTo>
                  <a:cubicBezTo>
                    <a:pt x="344" y="697"/>
                    <a:pt x="344" y="697"/>
                    <a:pt x="344" y="697"/>
                  </a:cubicBezTo>
                  <a:cubicBezTo>
                    <a:pt x="344" y="697"/>
                    <a:pt x="344" y="697"/>
                    <a:pt x="344" y="697"/>
                  </a:cubicBezTo>
                  <a:cubicBezTo>
                    <a:pt x="344" y="697"/>
                    <a:pt x="344" y="697"/>
                    <a:pt x="344" y="697"/>
                  </a:cubicBezTo>
                  <a:cubicBezTo>
                    <a:pt x="345" y="697"/>
                    <a:pt x="345" y="697"/>
                    <a:pt x="345" y="697"/>
                  </a:cubicBezTo>
                  <a:cubicBezTo>
                    <a:pt x="345" y="697"/>
                    <a:pt x="345" y="697"/>
                    <a:pt x="345" y="697"/>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6" y="698"/>
                    <a:pt x="346" y="698"/>
                    <a:pt x="346" y="698"/>
                  </a:cubicBezTo>
                  <a:cubicBezTo>
                    <a:pt x="346" y="698"/>
                    <a:pt x="346" y="698"/>
                    <a:pt x="346" y="698"/>
                  </a:cubicBezTo>
                  <a:cubicBezTo>
                    <a:pt x="346" y="698"/>
                    <a:pt x="346" y="698"/>
                    <a:pt x="346" y="698"/>
                  </a:cubicBezTo>
                  <a:cubicBezTo>
                    <a:pt x="346" y="698"/>
                    <a:pt x="346" y="698"/>
                    <a:pt x="346" y="698"/>
                  </a:cubicBezTo>
                  <a:cubicBezTo>
                    <a:pt x="346" y="697"/>
                    <a:pt x="346" y="697"/>
                    <a:pt x="346" y="697"/>
                  </a:cubicBezTo>
                  <a:cubicBezTo>
                    <a:pt x="346" y="697"/>
                    <a:pt x="346" y="697"/>
                    <a:pt x="346"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52" y="697"/>
                    <a:pt x="352" y="697"/>
                    <a:pt x="352" y="697"/>
                  </a:cubicBezTo>
                  <a:cubicBezTo>
                    <a:pt x="352" y="697"/>
                    <a:pt x="352" y="697"/>
                    <a:pt x="352" y="697"/>
                  </a:cubicBezTo>
                  <a:cubicBezTo>
                    <a:pt x="355" y="697"/>
                    <a:pt x="355" y="697"/>
                    <a:pt x="355" y="697"/>
                  </a:cubicBezTo>
                  <a:cubicBezTo>
                    <a:pt x="355" y="697"/>
                    <a:pt x="355" y="697"/>
                    <a:pt x="355" y="697"/>
                  </a:cubicBezTo>
                  <a:cubicBezTo>
                    <a:pt x="358" y="696"/>
                    <a:pt x="358" y="696"/>
                    <a:pt x="358" y="696"/>
                  </a:cubicBezTo>
                  <a:cubicBezTo>
                    <a:pt x="358" y="696"/>
                    <a:pt x="358" y="696"/>
                    <a:pt x="358" y="696"/>
                  </a:cubicBezTo>
                  <a:cubicBezTo>
                    <a:pt x="361" y="695"/>
                    <a:pt x="361" y="695"/>
                    <a:pt x="361" y="695"/>
                  </a:cubicBezTo>
                  <a:cubicBezTo>
                    <a:pt x="361" y="695"/>
                    <a:pt x="361" y="695"/>
                    <a:pt x="361" y="695"/>
                  </a:cubicBezTo>
                  <a:cubicBezTo>
                    <a:pt x="364" y="694"/>
                    <a:pt x="364" y="694"/>
                    <a:pt x="364" y="694"/>
                  </a:cubicBezTo>
                  <a:cubicBezTo>
                    <a:pt x="364" y="694"/>
                    <a:pt x="364" y="694"/>
                    <a:pt x="364" y="694"/>
                  </a:cubicBezTo>
                  <a:cubicBezTo>
                    <a:pt x="367" y="693"/>
                    <a:pt x="367" y="693"/>
                    <a:pt x="367" y="693"/>
                  </a:cubicBezTo>
                  <a:cubicBezTo>
                    <a:pt x="367" y="693"/>
                    <a:pt x="367" y="693"/>
                    <a:pt x="367" y="693"/>
                  </a:cubicBezTo>
                  <a:cubicBezTo>
                    <a:pt x="370" y="691"/>
                    <a:pt x="370" y="691"/>
                    <a:pt x="370" y="691"/>
                  </a:cubicBezTo>
                  <a:cubicBezTo>
                    <a:pt x="370" y="691"/>
                    <a:pt x="370" y="691"/>
                    <a:pt x="370" y="691"/>
                  </a:cubicBezTo>
                  <a:cubicBezTo>
                    <a:pt x="372" y="688"/>
                    <a:pt x="372" y="688"/>
                    <a:pt x="372" y="688"/>
                  </a:cubicBezTo>
                  <a:cubicBezTo>
                    <a:pt x="372" y="688"/>
                    <a:pt x="372" y="688"/>
                    <a:pt x="372" y="688"/>
                  </a:cubicBezTo>
                  <a:cubicBezTo>
                    <a:pt x="380" y="679"/>
                    <a:pt x="380" y="679"/>
                    <a:pt x="380" y="679"/>
                  </a:cubicBezTo>
                  <a:cubicBezTo>
                    <a:pt x="380" y="679"/>
                    <a:pt x="380" y="679"/>
                    <a:pt x="380" y="679"/>
                  </a:cubicBezTo>
                  <a:cubicBezTo>
                    <a:pt x="380" y="679"/>
                    <a:pt x="380" y="679"/>
                    <a:pt x="380" y="679"/>
                  </a:cubicBezTo>
                  <a:cubicBezTo>
                    <a:pt x="380" y="679"/>
                    <a:pt x="380" y="679"/>
                    <a:pt x="380" y="679"/>
                  </a:cubicBezTo>
                  <a:cubicBezTo>
                    <a:pt x="381" y="679"/>
                    <a:pt x="381" y="679"/>
                    <a:pt x="381" y="679"/>
                  </a:cubicBezTo>
                  <a:cubicBezTo>
                    <a:pt x="381" y="679"/>
                    <a:pt x="381" y="679"/>
                    <a:pt x="381" y="679"/>
                  </a:cubicBezTo>
                  <a:cubicBezTo>
                    <a:pt x="381" y="678"/>
                    <a:pt x="381" y="678"/>
                    <a:pt x="381" y="678"/>
                  </a:cubicBezTo>
                  <a:cubicBezTo>
                    <a:pt x="381" y="678"/>
                    <a:pt x="381" y="678"/>
                    <a:pt x="381" y="678"/>
                  </a:cubicBezTo>
                  <a:cubicBezTo>
                    <a:pt x="382" y="677"/>
                    <a:pt x="382" y="677"/>
                    <a:pt x="382" y="677"/>
                  </a:cubicBezTo>
                  <a:cubicBezTo>
                    <a:pt x="382" y="677"/>
                    <a:pt x="382" y="677"/>
                    <a:pt x="382" y="677"/>
                  </a:cubicBezTo>
                  <a:cubicBezTo>
                    <a:pt x="382" y="677"/>
                    <a:pt x="382" y="677"/>
                    <a:pt x="382" y="677"/>
                  </a:cubicBezTo>
                  <a:cubicBezTo>
                    <a:pt x="382" y="677"/>
                    <a:pt x="382" y="677"/>
                    <a:pt x="382" y="677"/>
                  </a:cubicBezTo>
                  <a:cubicBezTo>
                    <a:pt x="383" y="677"/>
                    <a:pt x="383" y="677"/>
                    <a:pt x="383" y="677"/>
                  </a:cubicBezTo>
                  <a:cubicBezTo>
                    <a:pt x="383" y="677"/>
                    <a:pt x="383" y="677"/>
                    <a:pt x="383" y="677"/>
                  </a:cubicBezTo>
                  <a:cubicBezTo>
                    <a:pt x="383" y="676"/>
                    <a:pt x="383" y="676"/>
                    <a:pt x="383" y="676"/>
                  </a:cubicBezTo>
                  <a:cubicBezTo>
                    <a:pt x="383" y="676"/>
                    <a:pt x="383" y="676"/>
                    <a:pt x="383" y="676"/>
                  </a:cubicBezTo>
                  <a:cubicBezTo>
                    <a:pt x="384" y="676"/>
                    <a:pt x="384" y="676"/>
                    <a:pt x="384" y="676"/>
                  </a:cubicBezTo>
                  <a:cubicBezTo>
                    <a:pt x="384" y="676"/>
                    <a:pt x="384" y="676"/>
                    <a:pt x="384" y="676"/>
                  </a:cubicBezTo>
                  <a:cubicBezTo>
                    <a:pt x="385" y="674"/>
                    <a:pt x="385" y="674"/>
                    <a:pt x="385" y="674"/>
                  </a:cubicBezTo>
                  <a:cubicBezTo>
                    <a:pt x="385" y="674"/>
                    <a:pt x="385" y="674"/>
                    <a:pt x="385" y="674"/>
                  </a:cubicBezTo>
                  <a:cubicBezTo>
                    <a:pt x="387" y="673"/>
                    <a:pt x="387" y="673"/>
                    <a:pt x="387" y="673"/>
                  </a:cubicBezTo>
                  <a:cubicBezTo>
                    <a:pt x="387" y="673"/>
                    <a:pt x="387" y="673"/>
                    <a:pt x="387" y="673"/>
                  </a:cubicBezTo>
                  <a:cubicBezTo>
                    <a:pt x="388" y="671"/>
                    <a:pt x="388" y="671"/>
                    <a:pt x="388" y="671"/>
                  </a:cubicBezTo>
                  <a:cubicBezTo>
                    <a:pt x="388" y="671"/>
                    <a:pt x="388" y="671"/>
                    <a:pt x="388" y="671"/>
                  </a:cubicBezTo>
                  <a:cubicBezTo>
                    <a:pt x="390" y="670"/>
                    <a:pt x="390" y="670"/>
                    <a:pt x="390" y="670"/>
                  </a:cubicBezTo>
                  <a:cubicBezTo>
                    <a:pt x="390" y="670"/>
                    <a:pt x="390" y="670"/>
                    <a:pt x="390" y="670"/>
                  </a:cubicBezTo>
                  <a:cubicBezTo>
                    <a:pt x="391" y="668"/>
                    <a:pt x="391" y="668"/>
                    <a:pt x="391" y="668"/>
                  </a:cubicBezTo>
                  <a:cubicBezTo>
                    <a:pt x="391" y="668"/>
                    <a:pt x="391" y="668"/>
                    <a:pt x="391" y="668"/>
                  </a:cubicBezTo>
                  <a:cubicBezTo>
                    <a:pt x="392" y="667"/>
                    <a:pt x="392" y="667"/>
                    <a:pt x="392" y="667"/>
                  </a:cubicBezTo>
                  <a:cubicBezTo>
                    <a:pt x="392" y="667"/>
                    <a:pt x="392" y="667"/>
                    <a:pt x="392" y="667"/>
                  </a:cubicBezTo>
                  <a:cubicBezTo>
                    <a:pt x="393" y="665"/>
                    <a:pt x="393" y="665"/>
                    <a:pt x="393" y="665"/>
                  </a:cubicBezTo>
                  <a:cubicBezTo>
                    <a:pt x="393" y="665"/>
                    <a:pt x="393" y="665"/>
                    <a:pt x="393" y="665"/>
                  </a:cubicBezTo>
                  <a:cubicBezTo>
                    <a:pt x="394" y="663"/>
                    <a:pt x="394" y="663"/>
                    <a:pt x="394" y="663"/>
                  </a:cubicBezTo>
                  <a:cubicBezTo>
                    <a:pt x="394" y="663"/>
                    <a:pt x="394" y="663"/>
                    <a:pt x="394" y="663"/>
                  </a:cubicBezTo>
                  <a:cubicBezTo>
                    <a:pt x="394" y="663"/>
                    <a:pt x="394" y="663"/>
                    <a:pt x="394" y="663"/>
                  </a:cubicBezTo>
                  <a:cubicBezTo>
                    <a:pt x="394" y="663"/>
                    <a:pt x="394" y="663"/>
                    <a:pt x="394" y="663"/>
                  </a:cubicBezTo>
                  <a:cubicBezTo>
                    <a:pt x="393" y="662"/>
                    <a:pt x="393" y="662"/>
                    <a:pt x="393" y="662"/>
                  </a:cubicBezTo>
                  <a:cubicBezTo>
                    <a:pt x="393" y="662"/>
                    <a:pt x="393" y="662"/>
                    <a:pt x="393" y="662"/>
                  </a:cubicBezTo>
                  <a:cubicBezTo>
                    <a:pt x="392" y="662"/>
                    <a:pt x="392" y="662"/>
                    <a:pt x="392" y="662"/>
                  </a:cubicBezTo>
                  <a:cubicBezTo>
                    <a:pt x="392" y="662"/>
                    <a:pt x="392" y="662"/>
                    <a:pt x="392" y="662"/>
                  </a:cubicBezTo>
                  <a:cubicBezTo>
                    <a:pt x="392" y="662"/>
                    <a:pt x="392" y="662"/>
                    <a:pt x="392" y="662"/>
                  </a:cubicBezTo>
                  <a:cubicBezTo>
                    <a:pt x="392" y="662"/>
                    <a:pt x="392" y="662"/>
                    <a:pt x="392" y="662"/>
                  </a:cubicBezTo>
                  <a:cubicBezTo>
                    <a:pt x="391" y="662"/>
                    <a:pt x="391" y="662"/>
                    <a:pt x="391" y="662"/>
                  </a:cubicBezTo>
                  <a:cubicBezTo>
                    <a:pt x="391" y="662"/>
                    <a:pt x="391" y="662"/>
                    <a:pt x="391" y="662"/>
                  </a:cubicBezTo>
                  <a:cubicBezTo>
                    <a:pt x="390" y="662"/>
                    <a:pt x="390" y="662"/>
                    <a:pt x="390" y="662"/>
                  </a:cubicBezTo>
                  <a:cubicBezTo>
                    <a:pt x="390" y="662"/>
                    <a:pt x="390" y="662"/>
                    <a:pt x="390" y="662"/>
                  </a:cubicBezTo>
                  <a:cubicBezTo>
                    <a:pt x="389" y="662"/>
                    <a:pt x="389" y="662"/>
                    <a:pt x="389" y="662"/>
                  </a:cubicBezTo>
                  <a:cubicBezTo>
                    <a:pt x="389" y="662"/>
                    <a:pt x="389" y="662"/>
                    <a:pt x="389" y="662"/>
                  </a:cubicBezTo>
                  <a:cubicBezTo>
                    <a:pt x="389" y="662"/>
                    <a:pt x="389" y="662"/>
                    <a:pt x="389" y="662"/>
                  </a:cubicBezTo>
                  <a:cubicBezTo>
                    <a:pt x="389" y="662"/>
                    <a:pt x="389" y="662"/>
                    <a:pt x="389" y="662"/>
                  </a:cubicBezTo>
                  <a:cubicBezTo>
                    <a:pt x="386" y="663"/>
                    <a:pt x="386" y="663"/>
                    <a:pt x="386" y="663"/>
                  </a:cubicBezTo>
                  <a:cubicBezTo>
                    <a:pt x="386" y="663"/>
                    <a:pt x="386" y="663"/>
                    <a:pt x="386" y="663"/>
                  </a:cubicBezTo>
                  <a:cubicBezTo>
                    <a:pt x="384" y="663"/>
                    <a:pt x="384" y="663"/>
                    <a:pt x="384" y="663"/>
                  </a:cubicBezTo>
                  <a:cubicBezTo>
                    <a:pt x="384" y="663"/>
                    <a:pt x="384" y="663"/>
                    <a:pt x="384" y="663"/>
                  </a:cubicBezTo>
                  <a:cubicBezTo>
                    <a:pt x="382" y="664"/>
                    <a:pt x="382" y="664"/>
                    <a:pt x="382" y="664"/>
                  </a:cubicBezTo>
                  <a:cubicBezTo>
                    <a:pt x="382" y="664"/>
                    <a:pt x="382" y="664"/>
                    <a:pt x="382" y="664"/>
                  </a:cubicBezTo>
                  <a:cubicBezTo>
                    <a:pt x="380" y="664"/>
                    <a:pt x="380" y="664"/>
                    <a:pt x="380" y="664"/>
                  </a:cubicBezTo>
                  <a:cubicBezTo>
                    <a:pt x="380" y="664"/>
                    <a:pt x="380" y="664"/>
                    <a:pt x="380" y="664"/>
                  </a:cubicBezTo>
                  <a:cubicBezTo>
                    <a:pt x="378" y="664"/>
                    <a:pt x="378" y="664"/>
                    <a:pt x="378" y="664"/>
                  </a:cubicBezTo>
                  <a:cubicBezTo>
                    <a:pt x="378" y="664"/>
                    <a:pt x="378" y="664"/>
                    <a:pt x="378" y="664"/>
                  </a:cubicBezTo>
                  <a:cubicBezTo>
                    <a:pt x="376" y="665"/>
                    <a:pt x="376" y="665"/>
                    <a:pt x="376" y="665"/>
                  </a:cubicBezTo>
                  <a:cubicBezTo>
                    <a:pt x="376" y="665"/>
                    <a:pt x="376" y="665"/>
                    <a:pt x="376" y="665"/>
                  </a:cubicBezTo>
                  <a:cubicBezTo>
                    <a:pt x="374" y="665"/>
                    <a:pt x="374" y="665"/>
                    <a:pt x="374" y="665"/>
                  </a:cubicBezTo>
                  <a:cubicBezTo>
                    <a:pt x="374" y="665"/>
                    <a:pt x="374" y="665"/>
                    <a:pt x="374" y="665"/>
                  </a:cubicBezTo>
                  <a:cubicBezTo>
                    <a:pt x="372" y="665"/>
                    <a:pt x="372" y="665"/>
                    <a:pt x="372" y="665"/>
                  </a:cubicBezTo>
                  <a:cubicBezTo>
                    <a:pt x="372" y="665"/>
                    <a:pt x="372" y="665"/>
                    <a:pt x="372" y="665"/>
                  </a:cubicBezTo>
                  <a:cubicBezTo>
                    <a:pt x="372" y="665"/>
                    <a:pt x="372" y="665"/>
                    <a:pt x="372" y="665"/>
                  </a:cubicBezTo>
                  <a:cubicBezTo>
                    <a:pt x="372" y="665"/>
                    <a:pt x="372" y="665"/>
                    <a:pt x="372"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0" y="665"/>
                    <a:pt x="370" y="665"/>
                    <a:pt x="370" y="665"/>
                  </a:cubicBezTo>
                  <a:cubicBezTo>
                    <a:pt x="370" y="665"/>
                    <a:pt x="370" y="665"/>
                    <a:pt x="370" y="665"/>
                  </a:cubicBezTo>
                  <a:cubicBezTo>
                    <a:pt x="370" y="665"/>
                    <a:pt x="370" y="665"/>
                    <a:pt x="370" y="665"/>
                  </a:cubicBezTo>
                  <a:cubicBezTo>
                    <a:pt x="370" y="665"/>
                    <a:pt x="370" y="665"/>
                    <a:pt x="370" y="665"/>
                  </a:cubicBezTo>
                  <a:cubicBezTo>
                    <a:pt x="369" y="665"/>
                    <a:pt x="369" y="665"/>
                    <a:pt x="369" y="665"/>
                  </a:cubicBezTo>
                  <a:cubicBezTo>
                    <a:pt x="369" y="665"/>
                    <a:pt x="369" y="665"/>
                    <a:pt x="369" y="665"/>
                  </a:cubicBezTo>
                  <a:cubicBezTo>
                    <a:pt x="369" y="664"/>
                    <a:pt x="369" y="664"/>
                    <a:pt x="369" y="664"/>
                  </a:cubicBezTo>
                  <a:cubicBezTo>
                    <a:pt x="369" y="664"/>
                    <a:pt x="369" y="664"/>
                    <a:pt x="369" y="664"/>
                  </a:cubicBezTo>
                  <a:cubicBezTo>
                    <a:pt x="368" y="664"/>
                    <a:pt x="368" y="664"/>
                    <a:pt x="368" y="664"/>
                  </a:cubicBezTo>
                  <a:cubicBezTo>
                    <a:pt x="368" y="664"/>
                    <a:pt x="368" y="664"/>
                    <a:pt x="368" y="664"/>
                  </a:cubicBezTo>
                  <a:cubicBezTo>
                    <a:pt x="368" y="663"/>
                    <a:pt x="368" y="663"/>
                    <a:pt x="368" y="663"/>
                  </a:cubicBezTo>
                  <a:cubicBezTo>
                    <a:pt x="368" y="663"/>
                    <a:pt x="368" y="663"/>
                    <a:pt x="368" y="663"/>
                  </a:cubicBezTo>
                  <a:cubicBezTo>
                    <a:pt x="367" y="663"/>
                    <a:pt x="367" y="663"/>
                    <a:pt x="367" y="663"/>
                  </a:cubicBezTo>
                  <a:cubicBezTo>
                    <a:pt x="367" y="663"/>
                    <a:pt x="367" y="663"/>
                    <a:pt x="367" y="663"/>
                  </a:cubicBezTo>
                  <a:cubicBezTo>
                    <a:pt x="367" y="662"/>
                    <a:pt x="367" y="662"/>
                    <a:pt x="367" y="662"/>
                  </a:cubicBezTo>
                  <a:cubicBezTo>
                    <a:pt x="367" y="662"/>
                    <a:pt x="367" y="662"/>
                    <a:pt x="367" y="662"/>
                  </a:cubicBezTo>
                  <a:cubicBezTo>
                    <a:pt x="366" y="662"/>
                    <a:pt x="366" y="662"/>
                    <a:pt x="366" y="662"/>
                  </a:cubicBezTo>
                  <a:cubicBezTo>
                    <a:pt x="366" y="662"/>
                    <a:pt x="366" y="662"/>
                    <a:pt x="366" y="662"/>
                  </a:cubicBezTo>
                  <a:cubicBezTo>
                    <a:pt x="366" y="661"/>
                    <a:pt x="366" y="661"/>
                    <a:pt x="366" y="661"/>
                  </a:cubicBezTo>
                  <a:cubicBezTo>
                    <a:pt x="366" y="661"/>
                    <a:pt x="366" y="661"/>
                    <a:pt x="366" y="661"/>
                  </a:cubicBezTo>
                  <a:cubicBezTo>
                    <a:pt x="365" y="660"/>
                    <a:pt x="365" y="660"/>
                    <a:pt x="365" y="660"/>
                  </a:cubicBezTo>
                  <a:cubicBezTo>
                    <a:pt x="365" y="660"/>
                    <a:pt x="365" y="660"/>
                    <a:pt x="365" y="660"/>
                  </a:cubicBezTo>
                  <a:cubicBezTo>
                    <a:pt x="365" y="659"/>
                    <a:pt x="365" y="659"/>
                    <a:pt x="365" y="659"/>
                  </a:cubicBezTo>
                  <a:cubicBezTo>
                    <a:pt x="365" y="659"/>
                    <a:pt x="365" y="659"/>
                    <a:pt x="365" y="659"/>
                  </a:cubicBezTo>
                  <a:cubicBezTo>
                    <a:pt x="365" y="659"/>
                    <a:pt x="365" y="659"/>
                    <a:pt x="365" y="659"/>
                  </a:cubicBezTo>
                  <a:cubicBezTo>
                    <a:pt x="365" y="659"/>
                    <a:pt x="365" y="659"/>
                    <a:pt x="365" y="659"/>
                  </a:cubicBezTo>
                  <a:cubicBezTo>
                    <a:pt x="366" y="659"/>
                    <a:pt x="366" y="659"/>
                    <a:pt x="366" y="659"/>
                  </a:cubicBezTo>
                  <a:cubicBezTo>
                    <a:pt x="366" y="659"/>
                    <a:pt x="366" y="659"/>
                    <a:pt x="366" y="659"/>
                  </a:cubicBezTo>
                  <a:cubicBezTo>
                    <a:pt x="366" y="659"/>
                    <a:pt x="366" y="659"/>
                    <a:pt x="366" y="659"/>
                  </a:cubicBezTo>
                  <a:cubicBezTo>
                    <a:pt x="366" y="659"/>
                    <a:pt x="366" y="659"/>
                    <a:pt x="366" y="659"/>
                  </a:cubicBezTo>
                  <a:cubicBezTo>
                    <a:pt x="366" y="658"/>
                    <a:pt x="366" y="658"/>
                    <a:pt x="366" y="658"/>
                  </a:cubicBezTo>
                  <a:cubicBezTo>
                    <a:pt x="366" y="658"/>
                    <a:pt x="366" y="658"/>
                    <a:pt x="366" y="658"/>
                  </a:cubicBezTo>
                  <a:cubicBezTo>
                    <a:pt x="366" y="658"/>
                    <a:pt x="366" y="658"/>
                    <a:pt x="366" y="658"/>
                  </a:cubicBezTo>
                  <a:cubicBezTo>
                    <a:pt x="366" y="658"/>
                    <a:pt x="366" y="658"/>
                    <a:pt x="366" y="658"/>
                  </a:cubicBezTo>
                  <a:cubicBezTo>
                    <a:pt x="367" y="658"/>
                    <a:pt x="367" y="658"/>
                    <a:pt x="367" y="658"/>
                  </a:cubicBezTo>
                  <a:cubicBezTo>
                    <a:pt x="367" y="658"/>
                    <a:pt x="367" y="658"/>
                    <a:pt x="367" y="658"/>
                  </a:cubicBezTo>
                  <a:cubicBezTo>
                    <a:pt x="367" y="658"/>
                    <a:pt x="367" y="658"/>
                    <a:pt x="367" y="658"/>
                  </a:cubicBezTo>
                  <a:cubicBezTo>
                    <a:pt x="367" y="658"/>
                    <a:pt x="367" y="658"/>
                    <a:pt x="367" y="658"/>
                  </a:cubicBezTo>
                  <a:cubicBezTo>
                    <a:pt x="367" y="657"/>
                    <a:pt x="367" y="657"/>
                    <a:pt x="367" y="657"/>
                  </a:cubicBezTo>
                  <a:cubicBezTo>
                    <a:pt x="367" y="657"/>
                    <a:pt x="367" y="657"/>
                    <a:pt x="367" y="657"/>
                  </a:cubicBezTo>
                  <a:cubicBezTo>
                    <a:pt x="368" y="658"/>
                    <a:pt x="368" y="658"/>
                    <a:pt x="368" y="658"/>
                  </a:cubicBezTo>
                  <a:cubicBezTo>
                    <a:pt x="368" y="658"/>
                    <a:pt x="368" y="658"/>
                    <a:pt x="368" y="658"/>
                  </a:cubicBezTo>
                  <a:cubicBezTo>
                    <a:pt x="369" y="658"/>
                    <a:pt x="369" y="658"/>
                    <a:pt x="369" y="658"/>
                  </a:cubicBezTo>
                  <a:cubicBezTo>
                    <a:pt x="369" y="658"/>
                    <a:pt x="369" y="658"/>
                    <a:pt x="369" y="658"/>
                  </a:cubicBezTo>
                  <a:cubicBezTo>
                    <a:pt x="370" y="658"/>
                    <a:pt x="370" y="658"/>
                    <a:pt x="370" y="658"/>
                  </a:cubicBezTo>
                  <a:cubicBezTo>
                    <a:pt x="370" y="658"/>
                    <a:pt x="370" y="658"/>
                    <a:pt x="370" y="658"/>
                  </a:cubicBezTo>
                  <a:cubicBezTo>
                    <a:pt x="370" y="658"/>
                    <a:pt x="370" y="658"/>
                    <a:pt x="370" y="658"/>
                  </a:cubicBezTo>
                  <a:cubicBezTo>
                    <a:pt x="370" y="658"/>
                    <a:pt x="370" y="658"/>
                    <a:pt x="370" y="658"/>
                  </a:cubicBezTo>
                  <a:cubicBezTo>
                    <a:pt x="371" y="658"/>
                    <a:pt x="371" y="658"/>
                    <a:pt x="371" y="658"/>
                  </a:cubicBezTo>
                  <a:cubicBezTo>
                    <a:pt x="371" y="658"/>
                    <a:pt x="371" y="658"/>
                    <a:pt x="371" y="658"/>
                  </a:cubicBezTo>
                  <a:cubicBezTo>
                    <a:pt x="372" y="658"/>
                    <a:pt x="372" y="658"/>
                    <a:pt x="372" y="658"/>
                  </a:cubicBezTo>
                  <a:cubicBezTo>
                    <a:pt x="372" y="658"/>
                    <a:pt x="372" y="658"/>
                    <a:pt x="372" y="658"/>
                  </a:cubicBezTo>
                  <a:cubicBezTo>
                    <a:pt x="373" y="659"/>
                    <a:pt x="373" y="659"/>
                    <a:pt x="373" y="659"/>
                  </a:cubicBezTo>
                  <a:cubicBezTo>
                    <a:pt x="373" y="659"/>
                    <a:pt x="373" y="659"/>
                    <a:pt x="373" y="659"/>
                  </a:cubicBezTo>
                  <a:cubicBezTo>
                    <a:pt x="374" y="659"/>
                    <a:pt x="374" y="659"/>
                    <a:pt x="374" y="659"/>
                  </a:cubicBezTo>
                  <a:cubicBezTo>
                    <a:pt x="374" y="659"/>
                    <a:pt x="374" y="659"/>
                    <a:pt x="374" y="659"/>
                  </a:cubicBezTo>
                  <a:cubicBezTo>
                    <a:pt x="390" y="658"/>
                    <a:pt x="390" y="658"/>
                    <a:pt x="390" y="658"/>
                  </a:cubicBezTo>
                  <a:cubicBezTo>
                    <a:pt x="390" y="658"/>
                    <a:pt x="390" y="658"/>
                    <a:pt x="390" y="658"/>
                  </a:cubicBezTo>
                  <a:cubicBezTo>
                    <a:pt x="398" y="658"/>
                    <a:pt x="398" y="658"/>
                    <a:pt x="398" y="658"/>
                  </a:cubicBezTo>
                  <a:cubicBezTo>
                    <a:pt x="398" y="658"/>
                    <a:pt x="398" y="658"/>
                    <a:pt x="398" y="658"/>
                  </a:cubicBezTo>
                  <a:cubicBezTo>
                    <a:pt x="399" y="658"/>
                    <a:pt x="399" y="658"/>
                    <a:pt x="399" y="658"/>
                  </a:cubicBezTo>
                  <a:cubicBezTo>
                    <a:pt x="399" y="658"/>
                    <a:pt x="399" y="658"/>
                    <a:pt x="399" y="658"/>
                  </a:cubicBezTo>
                  <a:cubicBezTo>
                    <a:pt x="399" y="659"/>
                    <a:pt x="399" y="659"/>
                    <a:pt x="399" y="659"/>
                  </a:cubicBezTo>
                  <a:cubicBezTo>
                    <a:pt x="399" y="659"/>
                    <a:pt x="399" y="659"/>
                    <a:pt x="399" y="659"/>
                  </a:cubicBezTo>
                  <a:cubicBezTo>
                    <a:pt x="400" y="660"/>
                    <a:pt x="400" y="660"/>
                    <a:pt x="400" y="660"/>
                  </a:cubicBezTo>
                  <a:cubicBezTo>
                    <a:pt x="400" y="660"/>
                    <a:pt x="400" y="660"/>
                    <a:pt x="400" y="660"/>
                  </a:cubicBezTo>
                  <a:cubicBezTo>
                    <a:pt x="401" y="661"/>
                    <a:pt x="401" y="661"/>
                    <a:pt x="401" y="661"/>
                  </a:cubicBezTo>
                  <a:cubicBezTo>
                    <a:pt x="401" y="661"/>
                    <a:pt x="401" y="661"/>
                    <a:pt x="401" y="661"/>
                  </a:cubicBezTo>
                  <a:cubicBezTo>
                    <a:pt x="401" y="662"/>
                    <a:pt x="401" y="662"/>
                    <a:pt x="401" y="662"/>
                  </a:cubicBezTo>
                  <a:cubicBezTo>
                    <a:pt x="401" y="662"/>
                    <a:pt x="401" y="662"/>
                    <a:pt x="401" y="662"/>
                  </a:cubicBezTo>
                  <a:cubicBezTo>
                    <a:pt x="401" y="663"/>
                    <a:pt x="401" y="663"/>
                    <a:pt x="401" y="663"/>
                  </a:cubicBezTo>
                  <a:cubicBezTo>
                    <a:pt x="401" y="663"/>
                    <a:pt x="401" y="663"/>
                    <a:pt x="401" y="663"/>
                  </a:cubicBezTo>
                  <a:cubicBezTo>
                    <a:pt x="401" y="664"/>
                    <a:pt x="401" y="664"/>
                    <a:pt x="401" y="664"/>
                  </a:cubicBezTo>
                  <a:cubicBezTo>
                    <a:pt x="401" y="664"/>
                    <a:pt x="401" y="664"/>
                    <a:pt x="401" y="664"/>
                  </a:cubicBezTo>
                  <a:cubicBezTo>
                    <a:pt x="401" y="665"/>
                    <a:pt x="401" y="665"/>
                    <a:pt x="401" y="665"/>
                  </a:cubicBezTo>
                  <a:cubicBezTo>
                    <a:pt x="401" y="665"/>
                    <a:pt x="401" y="665"/>
                    <a:pt x="401" y="665"/>
                  </a:cubicBezTo>
                  <a:cubicBezTo>
                    <a:pt x="400" y="666"/>
                    <a:pt x="400" y="666"/>
                    <a:pt x="400" y="666"/>
                  </a:cubicBezTo>
                  <a:cubicBezTo>
                    <a:pt x="400" y="666"/>
                    <a:pt x="400" y="666"/>
                    <a:pt x="400" y="666"/>
                  </a:cubicBezTo>
                  <a:cubicBezTo>
                    <a:pt x="400" y="666"/>
                    <a:pt x="400" y="666"/>
                    <a:pt x="400" y="666"/>
                  </a:cubicBezTo>
                  <a:cubicBezTo>
                    <a:pt x="400" y="666"/>
                    <a:pt x="400" y="666"/>
                    <a:pt x="400" y="666"/>
                  </a:cubicBezTo>
                  <a:cubicBezTo>
                    <a:pt x="400" y="667"/>
                    <a:pt x="400" y="667"/>
                    <a:pt x="400" y="667"/>
                  </a:cubicBezTo>
                  <a:cubicBezTo>
                    <a:pt x="400" y="667"/>
                    <a:pt x="400" y="667"/>
                    <a:pt x="400" y="667"/>
                  </a:cubicBezTo>
                  <a:cubicBezTo>
                    <a:pt x="399" y="667"/>
                    <a:pt x="399" y="667"/>
                    <a:pt x="399" y="667"/>
                  </a:cubicBezTo>
                  <a:cubicBezTo>
                    <a:pt x="399" y="667"/>
                    <a:pt x="399" y="667"/>
                    <a:pt x="399" y="667"/>
                  </a:cubicBezTo>
                  <a:cubicBezTo>
                    <a:pt x="399" y="668"/>
                    <a:pt x="399" y="668"/>
                    <a:pt x="399" y="668"/>
                  </a:cubicBezTo>
                  <a:cubicBezTo>
                    <a:pt x="399" y="668"/>
                    <a:pt x="399" y="668"/>
                    <a:pt x="399" y="668"/>
                  </a:cubicBezTo>
                  <a:cubicBezTo>
                    <a:pt x="398" y="668"/>
                    <a:pt x="398" y="668"/>
                    <a:pt x="398" y="668"/>
                  </a:cubicBezTo>
                  <a:cubicBezTo>
                    <a:pt x="398" y="668"/>
                    <a:pt x="398" y="668"/>
                    <a:pt x="398" y="668"/>
                  </a:cubicBezTo>
                  <a:cubicBezTo>
                    <a:pt x="398" y="668"/>
                    <a:pt x="398" y="668"/>
                    <a:pt x="398" y="668"/>
                  </a:cubicBezTo>
                  <a:cubicBezTo>
                    <a:pt x="398" y="668"/>
                    <a:pt x="398" y="668"/>
                    <a:pt x="398" y="668"/>
                  </a:cubicBezTo>
                  <a:cubicBezTo>
                    <a:pt x="398" y="669"/>
                    <a:pt x="398" y="669"/>
                    <a:pt x="398" y="669"/>
                  </a:cubicBezTo>
                  <a:cubicBezTo>
                    <a:pt x="398" y="669"/>
                    <a:pt x="398" y="669"/>
                    <a:pt x="398" y="669"/>
                  </a:cubicBezTo>
                  <a:cubicBezTo>
                    <a:pt x="396" y="670"/>
                    <a:pt x="396" y="670"/>
                    <a:pt x="396" y="670"/>
                  </a:cubicBezTo>
                  <a:cubicBezTo>
                    <a:pt x="396" y="670"/>
                    <a:pt x="396" y="670"/>
                    <a:pt x="396" y="670"/>
                  </a:cubicBezTo>
                  <a:cubicBezTo>
                    <a:pt x="395" y="672"/>
                    <a:pt x="395" y="672"/>
                    <a:pt x="395" y="672"/>
                  </a:cubicBezTo>
                  <a:cubicBezTo>
                    <a:pt x="395" y="672"/>
                    <a:pt x="395" y="672"/>
                    <a:pt x="395" y="672"/>
                  </a:cubicBezTo>
                  <a:cubicBezTo>
                    <a:pt x="393" y="673"/>
                    <a:pt x="393" y="673"/>
                    <a:pt x="393" y="673"/>
                  </a:cubicBezTo>
                  <a:cubicBezTo>
                    <a:pt x="393" y="673"/>
                    <a:pt x="393" y="673"/>
                    <a:pt x="393" y="673"/>
                  </a:cubicBezTo>
                  <a:cubicBezTo>
                    <a:pt x="392" y="675"/>
                    <a:pt x="392" y="675"/>
                    <a:pt x="392" y="675"/>
                  </a:cubicBezTo>
                  <a:cubicBezTo>
                    <a:pt x="392" y="675"/>
                    <a:pt x="392" y="675"/>
                    <a:pt x="392" y="675"/>
                  </a:cubicBezTo>
                  <a:cubicBezTo>
                    <a:pt x="391" y="676"/>
                    <a:pt x="391" y="676"/>
                    <a:pt x="391" y="676"/>
                  </a:cubicBezTo>
                  <a:cubicBezTo>
                    <a:pt x="391" y="676"/>
                    <a:pt x="391" y="676"/>
                    <a:pt x="391" y="676"/>
                  </a:cubicBezTo>
                  <a:cubicBezTo>
                    <a:pt x="390" y="677"/>
                    <a:pt x="390" y="677"/>
                    <a:pt x="390" y="677"/>
                  </a:cubicBezTo>
                  <a:cubicBezTo>
                    <a:pt x="390" y="677"/>
                    <a:pt x="390" y="677"/>
                    <a:pt x="390" y="677"/>
                  </a:cubicBezTo>
                  <a:cubicBezTo>
                    <a:pt x="388" y="679"/>
                    <a:pt x="388" y="679"/>
                    <a:pt x="388" y="679"/>
                  </a:cubicBezTo>
                  <a:cubicBezTo>
                    <a:pt x="388" y="679"/>
                    <a:pt x="388" y="679"/>
                    <a:pt x="388" y="679"/>
                  </a:cubicBezTo>
                  <a:cubicBezTo>
                    <a:pt x="387" y="679"/>
                    <a:pt x="387" y="679"/>
                    <a:pt x="387" y="679"/>
                  </a:cubicBezTo>
                  <a:cubicBezTo>
                    <a:pt x="387" y="679"/>
                    <a:pt x="387" y="679"/>
                    <a:pt x="387" y="679"/>
                  </a:cubicBezTo>
                  <a:cubicBezTo>
                    <a:pt x="381" y="688"/>
                    <a:pt x="381" y="688"/>
                    <a:pt x="381" y="688"/>
                  </a:cubicBezTo>
                  <a:cubicBezTo>
                    <a:pt x="381" y="688"/>
                    <a:pt x="381" y="688"/>
                    <a:pt x="381" y="688"/>
                  </a:cubicBezTo>
                  <a:cubicBezTo>
                    <a:pt x="382" y="690"/>
                    <a:pt x="382" y="690"/>
                    <a:pt x="382" y="690"/>
                  </a:cubicBezTo>
                  <a:cubicBezTo>
                    <a:pt x="382" y="690"/>
                    <a:pt x="382" y="690"/>
                    <a:pt x="382" y="690"/>
                  </a:cubicBezTo>
                  <a:cubicBezTo>
                    <a:pt x="383" y="690"/>
                    <a:pt x="383" y="690"/>
                    <a:pt x="383" y="690"/>
                  </a:cubicBezTo>
                  <a:cubicBezTo>
                    <a:pt x="383" y="690"/>
                    <a:pt x="383" y="690"/>
                    <a:pt x="383" y="690"/>
                  </a:cubicBezTo>
                  <a:cubicBezTo>
                    <a:pt x="385" y="690"/>
                    <a:pt x="385" y="690"/>
                    <a:pt x="385" y="690"/>
                  </a:cubicBezTo>
                  <a:cubicBezTo>
                    <a:pt x="385" y="690"/>
                    <a:pt x="385" y="690"/>
                    <a:pt x="385" y="690"/>
                  </a:cubicBezTo>
                  <a:cubicBezTo>
                    <a:pt x="386" y="690"/>
                    <a:pt x="386" y="690"/>
                    <a:pt x="386" y="690"/>
                  </a:cubicBezTo>
                  <a:cubicBezTo>
                    <a:pt x="386" y="690"/>
                    <a:pt x="386" y="690"/>
                    <a:pt x="386" y="690"/>
                  </a:cubicBezTo>
                  <a:cubicBezTo>
                    <a:pt x="388" y="689"/>
                    <a:pt x="388" y="689"/>
                    <a:pt x="388" y="689"/>
                  </a:cubicBezTo>
                  <a:cubicBezTo>
                    <a:pt x="388" y="689"/>
                    <a:pt x="388" y="689"/>
                    <a:pt x="388" y="689"/>
                  </a:cubicBezTo>
                  <a:cubicBezTo>
                    <a:pt x="390" y="688"/>
                    <a:pt x="390" y="688"/>
                    <a:pt x="390" y="688"/>
                  </a:cubicBezTo>
                  <a:cubicBezTo>
                    <a:pt x="390" y="688"/>
                    <a:pt x="390" y="688"/>
                    <a:pt x="390" y="688"/>
                  </a:cubicBezTo>
                  <a:cubicBezTo>
                    <a:pt x="391" y="688"/>
                    <a:pt x="391" y="688"/>
                    <a:pt x="391" y="688"/>
                  </a:cubicBezTo>
                  <a:cubicBezTo>
                    <a:pt x="391" y="688"/>
                    <a:pt x="391" y="688"/>
                    <a:pt x="391" y="688"/>
                  </a:cubicBezTo>
                  <a:cubicBezTo>
                    <a:pt x="392" y="687"/>
                    <a:pt x="392" y="687"/>
                    <a:pt x="392" y="687"/>
                  </a:cubicBezTo>
                  <a:cubicBezTo>
                    <a:pt x="392" y="687"/>
                    <a:pt x="392" y="687"/>
                    <a:pt x="392" y="687"/>
                  </a:cubicBezTo>
                  <a:cubicBezTo>
                    <a:pt x="394" y="686"/>
                    <a:pt x="394" y="686"/>
                    <a:pt x="394" y="686"/>
                  </a:cubicBezTo>
                  <a:cubicBezTo>
                    <a:pt x="394" y="686"/>
                    <a:pt x="394" y="686"/>
                    <a:pt x="394" y="686"/>
                  </a:cubicBezTo>
                  <a:cubicBezTo>
                    <a:pt x="394" y="687"/>
                    <a:pt x="394" y="687"/>
                    <a:pt x="394" y="687"/>
                  </a:cubicBezTo>
                  <a:cubicBezTo>
                    <a:pt x="394" y="687"/>
                    <a:pt x="394" y="687"/>
                    <a:pt x="394" y="687"/>
                  </a:cubicBezTo>
                  <a:cubicBezTo>
                    <a:pt x="395" y="687"/>
                    <a:pt x="395" y="687"/>
                    <a:pt x="395" y="687"/>
                  </a:cubicBezTo>
                  <a:cubicBezTo>
                    <a:pt x="395" y="687"/>
                    <a:pt x="395" y="687"/>
                    <a:pt x="395" y="687"/>
                  </a:cubicBezTo>
                  <a:cubicBezTo>
                    <a:pt x="395" y="688"/>
                    <a:pt x="395" y="688"/>
                    <a:pt x="395" y="688"/>
                  </a:cubicBezTo>
                  <a:cubicBezTo>
                    <a:pt x="395" y="688"/>
                    <a:pt x="395" y="688"/>
                    <a:pt x="395" y="688"/>
                  </a:cubicBezTo>
                  <a:cubicBezTo>
                    <a:pt x="395" y="688"/>
                    <a:pt x="395" y="688"/>
                    <a:pt x="395" y="688"/>
                  </a:cubicBezTo>
                  <a:cubicBezTo>
                    <a:pt x="395" y="688"/>
                    <a:pt x="395" y="688"/>
                    <a:pt x="395" y="688"/>
                  </a:cubicBezTo>
                  <a:cubicBezTo>
                    <a:pt x="395" y="689"/>
                    <a:pt x="395" y="689"/>
                    <a:pt x="395" y="689"/>
                  </a:cubicBezTo>
                  <a:cubicBezTo>
                    <a:pt x="395" y="689"/>
                    <a:pt x="395" y="689"/>
                    <a:pt x="395" y="689"/>
                  </a:cubicBezTo>
                  <a:cubicBezTo>
                    <a:pt x="395" y="689"/>
                    <a:pt x="395" y="689"/>
                    <a:pt x="395" y="689"/>
                  </a:cubicBezTo>
                  <a:cubicBezTo>
                    <a:pt x="395" y="689"/>
                    <a:pt x="395" y="689"/>
                    <a:pt x="395" y="689"/>
                  </a:cubicBezTo>
                  <a:cubicBezTo>
                    <a:pt x="395" y="690"/>
                    <a:pt x="395" y="690"/>
                    <a:pt x="395" y="690"/>
                  </a:cubicBezTo>
                  <a:cubicBezTo>
                    <a:pt x="395" y="690"/>
                    <a:pt x="395" y="690"/>
                    <a:pt x="395" y="690"/>
                  </a:cubicBezTo>
                  <a:cubicBezTo>
                    <a:pt x="395" y="690"/>
                    <a:pt x="395" y="690"/>
                    <a:pt x="395" y="690"/>
                  </a:cubicBezTo>
                  <a:cubicBezTo>
                    <a:pt x="395" y="690"/>
                    <a:pt x="395" y="690"/>
                    <a:pt x="395" y="690"/>
                  </a:cubicBezTo>
                  <a:cubicBezTo>
                    <a:pt x="395" y="691"/>
                    <a:pt x="395" y="691"/>
                    <a:pt x="395" y="691"/>
                  </a:cubicBezTo>
                  <a:cubicBezTo>
                    <a:pt x="395" y="691"/>
                    <a:pt x="395" y="691"/>
                    <a:pt x="395"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3" y="691"/>
                    <a:pt x="393" y="691"/>
                    <a:pt x="393" y="691"/>
                  </a:cubicBezTo>
                  <a:cubicBezTo>
                    <a:pt x="393" y="691"/>
                    <a:pt x="393" y="691"/>
                    <a:pt x="393" y="691"/>
                  </a:cubicBezTo>
                  <a:cubicBezTo>
                    <a:pt x="393" y="691"/>
                    <a:pt x="393" y="691"/>
                    <a:pt x="393" y="691"/>
                  </a:cubicBezTo>
                  <a:cubicBezTo>
                    <a:pt x="393" y="691"/>
                    <a:pt x="393" y="691"/>
                    <a:pt x="393" y="691"/>
                  </a:cubicBezTo>
                  <a:cubicBezTo>
                    <a:pt x="392" y="691"/>
                    <a:pt x="392" y="691"/>
                    <a:pt x="392" y="691"/>
                  </a:cubicBezTo>
                  <a:cubicBezTo>
                    <a:pt x="392" y="691"/>
                    <a:pt x="392" y="691"/>
                    <a:pt x="392" y="691"/>
                  </a:cubicBezTo>
                  <a:cubicBezTo>
                    <a:pt x="392" y="692"/>
                    <a:pt x="392" y="692"/>
                    <a:pt x="392" y="692"/>
                  </a:cubicBezTo>
                  <a:cubicBezTo>
                    <a:pt x="392" y="692"/>
                    <a:pt x="392" y="692"/>
                    <a:pt x="392" y="692"/>
                  </a:cubicBezTo>
                  <a:cubicBezTo>
                    <a:pt x="376" y="696"/>
                    <a:pt x="376" y="696"/>
                    <a:pt x="376" y="696"/>
                  </a:cubicBezTo>
                  <a:cubicBezTo>
                    <a:pt x="376" y="696"/>
                    <a:pt x="376" y="696"/>
                    <a:pt x="376" y="696"/>
                  </a:cubicBezTo>
                  <a:cubicBezTo>
                    <a:pt x="376" y="697"/>
                    <a:pt x="376" y="697"/>
                    <a:pt x="376" y="697"/>
                  </a:cubicBezTo>
                  <a:cubicBezTo>
                    <a:pt x="376" y="697"/>
                    <a:pt x="376" y="697"/>
                    <a:pt x="376"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4" y="698"/>
                    <a:pt x="374" y="698"/>
                    <a:pt x="374" y="698"/>
                  </a:cubicBezTo>
                  <a:cubicBezTo>
                    <a:pt x="374" y="698"/>
                    <a:pt x="374" y="698"/>
                    <a:pt x="374" y="698"/>
                  </a:cubicBezTo>
                  <a:cubicBezTo>
                    <a:pt x="374" y="698"/>
                    <a:pt x="374" y="698"/>
                    <a:pt x="374" y="698"/>
                  </a:cubicBezTo>
                  <a:cubicBezTo>
                    <a:pt x="374" y="698"/>
                    <a:pt x="374" y="698"/>
                    <a:pt x="374" y="698"/>
                  </a:cubicBezTo>
                  <a:cubicBezTo>
                    <a:pt x="373" y="698"/>
                    <a:pt x="373" y="698"/>
                    <a:pt x="373" y="698"/>
                  </a:cubicBezTo>
                  <a:cubicBezTo>
                    <a:pt x="373" y="698"/>
                    <a:pt x="373" y="698"/>
                    <a:pt x="373" y="698"/>
                  </a:cubicBezTo>
                  <a:cubicBezTo>
                    <a:pt x="373" y="698"/>
                    <a:pt x="373" y="698"/>
                    <a:pt x="373" y="698"/>
                  </a:cubicBezTo>
                  <a:cubicBezTo>
                    <a:pt x="373" y="698"/>
                    <a:pt x="373" y="698"/>
                    <a:pt x="373" y="698"/>
                  </a:cubicBezTo>
                  <a:cubicBezTo>
                    <a:pt x="372" y="698"/>
                    <a:pt x="372" y="698"/>
                    <a:pt x="372" y="698"/>
                  </a:cubicBezTo>
                  <a:cubicBezTo>
                    <a:pt x="372" y="698"/>
                    <a:pt x="372" y="698"/>
                    <a:pt x="372" y="698"/>
                  </a:cubicBezTo>
                  <a:cubicBezTo>
                    <a:pt x="372" y="698"/>
                    <a:pt x="372" y="698"/>
                    <a:pt x="372" y="698"/>
                  </a:cubicBezTo>
                  <a:cubicBezTo>
                    <a:pt x="372" y="698"/>
                    <a:pt x="372" y="698"/>
                    <a:pt x="372" y="698"/>
                  </a:cubicBezTo>
                  <a:cubicBezTo>
                    <a:pt x="371" y="699"/>
                    <a:pt x="371" y="699"/>
                    <a:pt x="370" y="699"/>
                  </a:cubicBezTo>
                  <a:cubicBezTo>
                    <a:pt x="370" y="699"/>
                    <a:pt x="370" y="699"/>
                    <a:pt x="370" y="699"/>
                  </a:cubicBezTo>
                  <a:cubicBezTo>
                    <a:pt x="370" y="699"/>
                    <a:pt x="369" y="699"/>
                    <a:pt x="369" y="699"/>
                  </a:cubicBezTo>
                  <a:cubicBezTo>
                    <a:pt x="369" y="699"/>
                    <a:pt x="369" y="700"/>
                    <a:pt x="369" y="700"/>
                  </a:cubicBezTo>
                  <a:cubicBezTo>
                    <a:pt x="369" y="700"/>
                    <a:pt x="368" y="700"/>
                    <a:pt x="368" y="700"/>
                  </a:cubicBezTo>
                  <a:cubicBezTo>
                    <a:pt x="368" y="700"/>
                    <a:pt x="368" y="700"/>
                    <a:pt x="368" y="700"/>
                  </a:cubicBezTo>
                  <a:cubicBezTo>
                    <a:pt x="368" y="700"/>
                    <a:pt x="368" y="700"/>
                    <a:pt x="368" y="700"/>
                  </a:cubicBezTo>
                  <a:cubicBezTo>
                    <a:pt x="368" y="700"/>
                    <a:pt x="368" y="700"/>
                    <a:pt x="368" y="700"/>
                  </a:cubicBezTo>
                  <a:cubicBezTo>
                    <a:pt x="367" y="701"/>
                    <a:pt x="367" y="701"/>
                    <a:pt x="366" y="701"/>
                  </a:cubicBezTo>
                  <a:cubicBezTo>
                    <a:pt x="366" y="701"/>
                    <a:pt x="366" y="701"/>
                    <a:pt x="366" y="701"/>
                  </a:cubicBezTo>
                  <a:cubicBezTo>
                    <a:pt x="366" y="701"/>
                    <a:pt x="365" y="701"/>
                    <a:pt x="365" y="701"/>
                  </a:cubicBezTo>
                  <a:cubicBezTo>
                    <a:pt x="365" y="701"/>
                    <a:pt x="365" y="701"/>
                    <a:pt x="365" y="701"/>
                  </a:cubicBezTo>
                  <a:cubicBezTo>
                    <a:pt x="365" y="701"/>
                    <a:pt x="365" y="701"/>
                    <a:pt x="365" y="701"/>
                  </a:cubicBezTo>
                  <a:cubicBezTo>
                    <a:pt x="365" y="701"/>
                    <a:pt x="365" y="701"/>
                    <a:pt x="365" y="701"/>
                  </a:cubicBezTo>
                  <a:cubicBezTo>
                    <a:pt x="365" y="701"/>
                    <a:pt x="364" y="701"/>
                    <a:pt x="364" y="701"/>
                  </a:cubicBezTo>
                  <a:cubicBezTo>
                    <a:pt x="364" y="701"/>
                    <a:pt x="364" y="701"/>
                    <a:pt x="364" y="701"/>
                  </a:cubicBezTo>
                  <a:cubicBezTo>
                    <a:pt x="364" y="701"/>
                    <a:pt x="364" y="701"/>
                    <a:pt x="364" y="702"/>
                  </a:cubicBezTo>
                  <a:cubicBezTo>
                    <a:pt x="364" y="702"/>
                    <a:pt x="364" y="702"/>
                    <a:pt x="364" y="702"/>
                  </a:cubicBezTo>
                  <a:cubicBezTo>
                    <a:pt x="364" y="702"/>
                    <a:pt x="363" y="702"/>
                    <a:pt x="363" y="702"/>
                  </a:cubicBezTo>
                  <a:cubicBezTo>
                    <a:pt x="363" y="702"/>
                    <a:pt x="363" y="702"/>
                    <a:pt x="363" y="702"/>
                  </a:cubicBezTo>
                  <a:cubicBezTo>
                    <a:pt x="363" y="702"/>
                    <a:pt x="362" y="702"/>
                    <a:pt x="361" y="702"/>
                  </a:cubicBezTo>
                  <a:cubicBezTo>
                    <a:pt x="361" y="702"/>
                    <a:pt x="361" y="702"/>
                    <a:pt x="361" y="702"/>
                  </a:cubicBezTo>
                  <a:cubicBezTo>
                    <a:pt x="361" y="702"/>
                    <a:pt x="361" y="702"/>
                    <a:pt x="361" y="702"/>
                  </a:cubicBezTo>
                  <a:cubicBezTo>
                    <a:pt x="361" y="702"/>
                    <a:pt x="361" y="702"/>
                    <a:pt x="361" y="702"/>
                  </a:cubicBezTo>
                  <a:cubicBezTo>
                    <a:pt x="360" y="702"/>
                    <a:pt x="360" y="702"/>
                    <a:pt x="360" y="702"/>
                  </a:cubicBezTo>
                  <a:cubicBezTo>
                    <a:pt x="360" y="702"/>
                    <a:pt x="360" y="702"/>
                    <a:pt x="360" y="702"/>
                  </a:cubicBezTo>
                  <a:cubicBezTo>
                    <a:pt x="360" y="703"/>
                    <a:pt x="360" y="703"/>
                    <a:pt x="360" y="703"/>
                  </a:cubicBezTo>
                  <a:cubicBezTo>
                    <a:pt x="360" y="703"/>
                    <a:pt x="360" y="703"/>
                    <a:pt x="360" y="703"/>
                  </a:cubicBezTo>
                  <a:cubicBezTo>
                    <a:pt x="359" y="704"/>
                    <a:pt x="359" y="704"/>
                    <a:pt x="359" y="704"/>
                  </a:cubicBezTo>
                  <a:cubicBezTo>
                    <a:pt x="359" y="704"/>
                    <a:pt x="359" y="704"/>
                    <a:pt x="359" y="704"/>
                  </a:cubicBezTo>
                  <a:cubicBezTo>
                    <a:pt x="358" y="704"/>
                    <a:pt x="358" y="704"/>
                    <a:pt x="358" y="704"/>
                  </a:cubicBezTo>
                  <a:cubicBezTo>
                    <a:pt x="358" y="704"/>
                    <a:pt x="358" y="704"/>
                    <a:pt x="358" y="704"/>
                  </a:cubicBezTo>
                  <a:cubicBezTo>
                    <a:pt x="357" y="705"/>
                    <a:pt x="357" y="705"/>
                    <a:pt x="357" y="705"/>
                  </a:cubicBezTo>
                  <a:cubicBezTo>
                    <a:pt x="357" y="705"/>
                    <a:pt x="357" y="705"/>
                    <a:pt x="357" y="705"/>
                  </a:cubicBezTo>
                  <a:cubicBezTo>
                    <a:pt x="356" y="705"/>
                    <a:pt x="356" y="705"/>
                    <a:pt x="356" y="705"/>
                  </a:cubicBezTo>
                  <a:cubicBezTo>
                    <a:pt x="356" y="705"/>
                    <a:pt x="356" y="705"/>
                    <a:pt x="356" y="705"/>
                  </a:cubicBezTo>
                  <a:cubicBezTo>
                    <a:pt x="355" y="706"/>
                    <a:pt x="355" y="706"/>
                    <a:pt x="355" y="706"/>
                  </a:cubicBezTo>
                  <a:cubicBezTo>
                    <a:pt x="355" y="706"/>
                    <a:pt x="355" y="706"/>
                    <a:pt x="355" y="706"/>
                  </a:cubicBezTo>
                  <a:cubicBezTo>
                    <a:pt x="353" y="706"/>
                    <a:pt x="353" y="706"/>
                    <a:pt x="353" y="706"/>
                  </a:cubicBezTo>
                  <a:cubicBezTo>
                    <a:pt x="353" y="706"/>
                    <a:pt x="353" y="706"/>
                    <a:pt x="353" y="706"/>
                  </a:cubicBezTo>
                  <a:cubicBezTo>
                    <a:pt x="352" y="706"/>
                    <a:pt x="352" y="706"/>
                    <a:pt x="352" y="706"/>
                  </a:cubicBezTo>
                  <a:close/>
                  <a:moveTo>
                    <a:pt x="218" y="701"/>
                  </a:moveTo>
                  <a:cubicBezTo>
                    <a:pt x="217" y="699"/>
                    <a:pt x="217" y="699"/>
                    <a:pt x="217" y="699"/>
                  </a:cubicBezTo>
                  <a:cubicBezTo>
                    <a:pt x="217" y="699"/>
                    <a:pt x="217" y="699"/>
                    <a:pt x="217" y="699"/>
                  </a:cubicBezTo>
                  <a:cubicBezTo>
                    <a:pt x="217" y="699"/>
                    <a:pt x="216" y="698"/>
                    <a:pt x="216" y="697"/>
                  </a:cubicBezTo>
                  <a:cubicBezTo>
                    <a:pt x="216" y="697"/>
                    <a:pt x="216" y="697"/>
                    <a:pt x="216" y="697"/>
                  </a:cubicBezTo>
                  <a:cubicBezTo>
                    <a:pt x="216" y="697"/>
                    <a:pt x="216" y="696"/>
                    <a:pt x="215" y="696"/>
                  </a:cubicBezTo>
                  <a:cubicBezTo>
                    <a:pt x="215" y="696"/>
                    <a:pt x="215" y="696"/>
                    <a:pt x="215" y="696"/>
                  </a:cubicBezTo>
                  <a:cubicBezTo>
                    <a:pt x="215" y="695"/>
                    <a:pt x="215" y="695"/>
                    <a:pt x="215" y="694"/>
                  </a:cubicBezTo>
                  <a:cubicBezTo>
                    <a:pt x="215" y="694"/>
                    <a:pt x="215" y="694"/>
                    <a:pt x="215" y="694"/>
                  </a:cubicBezTo>
                  <a:cubicBezTo>
                    <a:pt x="215" y="694"/>
                    <a:pt x="215" y="693"/>
                    <a:pt x="215" y="692"/>
                  </a:cubicBezTo>
                  <a:cubicBezTo>
                    <a:pt x="215" y="692"/>
                    <a:pt x="215" y="692"/>
                    <a:pt x="215" y="692"/>
                  </a:cubicBezTo>
                  <a:cubicBezTo>
                    <a:pt x="215" y="692"/>
                    <a:pt x="215" y="691"/>
                    <a:pt x="215" y="691"/>
                  </a:cubicBezTo>
                  <a:cubicBezTo>
                    <a:pt x="215" y="691"/>
                    <a:pt x="215" y="691"/>
                    <a:pt x="215" y="691"/>
                  </a:cubicBezTo>
                  <a:cubicBezTo>
                    <a:pt x="216" y="690"/>
                    <a:pt x="216" y="689"/>
                    <a:pt x="216" y="689"/>
                  </a:cubicBezTo>
                  <a:cubicBezTo>
                    <a:pt x="216" y="689"/>
                    <a:pt x="216" y="689"/>
                    <a:pt x="216" y="689"/>
                  </a:cubicBezTo>
                  <a:cubicBezTo>
                    <a:pt x="216" y="688"/>
                    <a:pt x="216" y="688"/>
                    <a:pt x="216" y="687"/>
                  </a:cubicBezTo>
                  <a:cubicBezTo>
                    <a:pt x="216" y="687"/>
                    <a:pt x="216" y="687"/>
                    <a:pt x="216" y="687"/>
                  </a:cubicBezTo>
                  <a:cubicBezTo>
                    <a:pt x="216" y="687"/>
                    <a:pt x="217" y="686"/>
                    <a:pt x="217" y="686"/>
                  </a:cubicBezTo>
                  <a:cubicBezTo>
                    <a:pt x="217" y="686"/>
                    <a:pt x="217" y="686"/>
                    <a:pt x="217" y="686"/>
                  </a:cubicBezTo>
                  <a:cubicBezTo>
                    <a:pt x="217" y="686"/>
                    <a:pt x="217" y="685"/>
                    <a:pt x="218" y="685"/>
                  </a:cubicBezTo>
                  <a:cubicBezTo>
                    <a:pt x="218" y="685"/>
                    <a:pt x="218" y="685"/>
                    <a:pt x="218" y="685"/>
                  </a:cubicBezTo>
                  <a:cubicBezTo>
                    <a:pt x="218" y="685"/>
                    <a:pt x="218" y="685"/>
                    <a:pt x="218" y="685"/>
                  </a:cubicBezTo>
                  <a:cubicBezTo>
                    <a:pt x="218" y="685"/>
                    <a:pt x="218" y="685"/>
                    <a:pt x="218" y="685"/>
                  </a:cubicBezTo>
                  <a:cubicBezTo>
                    <a:pt x="219" y="683"/>
                    <a:pt x="219" y="683"/>
                    <a:pt x="219" y="683"/>
                  </a:cubicBezTo>
                  <a:cubicBezTo>
                    <a:pt x="219" y="683"/>
                    <a:pt x="219" y="683"/>
                    <a:pt x="219" y="683"/>
                  </a:cubicBezTo>
                  <a:cubicBezTo>
                    <a:pt x="220" y="683"/>
                    <a:pt x="220" y="683"/>
                    <a:pt x="220" y="683"/>
                  </a:cubicBezTo>
                  <a:cubicBezTo>
                    <a:pt x="220" y="683"/>
                    <a:pt x="220" y="683"/>
                    <a:pt x="220" y="683"/>
                  </a:cubicBezTo>
                  <a:cubicBezTo>
                    <a:pt x="221" y="682"/>
                    <a:pt x="221" y="682"/>
                    <a:pt x="221" y="682"/>
                  </a:cubicBezTo>
                  <a:cubicBezTo>
                    <a:pt x="221" y="682"/>
                    <a:pt x="221" y="682"/>
                    <a:pt x="221" y="682"/>
                  </a:cubicBezTo>
                  <a:cubicBezTo>
                    <a:pt x="221" y="681"/>
                    <a:pt x="221" y="681"/>
                    <a:pt x="221" y="681"/>
                  </a:cubicBezTo>
                  <a:cubicBezTo>
                    <a:pt x="221" y="681"/>
                    <a:pt x="221" y="681"/>
                    <a:pt x="221" y="681"/>
                  </a:cubicBezTo>
                  <a:cubicBezTo>
                    <a:pt x="221" y="679"/>
                    <a:pt x="221" y="679"/>
                    <a:pt x="221" y="679"/>
                  </a:cubicBezTo>
                  <a:cubicBezTo>
                    <a:pt x="221" y="679"/>
                    <a:pt x="221" y="679"/>
                    <a:pt x="221" y="679"/>
                  </a:cubicBezTo>
                  <a:cubicBezTo>
                    <a:pt x="226" y="674"/>
                    <a:pt x="226" y="674"/>
                    <a:pt x="226" y="674"/>
                  </a:cubicBezTo>
                  <a:cubicBezTo>
                    <a:pt x="226" y="674"/>
                    <a:pt x="226" y="674"/>
                    <a:pt x="226" y="674"/>
                  </a:cubicBezTo>
                  <a:cubicBezTo>
                    <a:pt x="228" y="674"/>
                    <a:pt x="228" y="674"/>
                    <a:pt x="228" y="674"/>
                  </a:cubicBezTo>
                  <a:cubicBezTo>
                    <a:pt x="228" y="674"/>
                    <a:pt x="228" y="674"/>
                    <a:pt x="228" y="674"/>
                  </a:cubicBezTo>
                  <a:cubicBezTo>
                    <a:pt x="228" y="674"/>
                    <a:pt x="228" y="674"/>
                    <a:pt x="228" y="674"/>
                  </a:cubicBezTo>
                  <a:cubicBezTo>
                    <a:pt x="228" y="674"/>
                    <a:pt x="228" y="674"/>
                    <a:pt x="228" y="674"/>
                  </a:cubicBezTo>
                  <a:cubicBezTo>
                    <a:pt x="228" y="675"/>
                    <a:pt x="228" y="675"/>
                    <a:pt x="228" y="675"/>
                  </a:cubicBezTo>
                  <a:cubicBezTo>
                    <a:pt x="228" y="675"/>
                    <a:pt x="228" y="675"/>
                    <a:pt x="228" y="675"/>
                  </a:cubicBezTo>
                  <a:cubicBezTo>
                    <a:pt x="229" y="676"/>
                    <a:pt x="229" y="676"/>
                    <a:pt x="229" y="676"/>
                  </a:cubicBezTo>
                  <a:cubicBezTo>
                    <a:pt x="229" y="676"/>
                    <a:pt x="229" y="676"/>
                    <a:pt x="229" y="676"/>
                  </a:cubicBezTo>
                  <a:cubicBezTo>
                    <a:pt x="229" y="676"/>
                    <a:pt x="229" y="676"/>
                    <a:pt x="229" y="676"/>
                  </a:cubicBezTo>
                  <a:cubicBezTo>
                    <a:pt x="229" y="676"/>
                    <a:pt x="229" y="676"/>
                    <a:pt x="229" y="676"/>
                  </a:cubicBezTo>
                  <a:cubicBezTo>
                    <a:pt x="229" y="677"/>
                    <a:pt x="229" y="677"/>
                    <a:pt x="229" y="677"/>
                  </a:cubicBezTo>
                  <a:cubicBezTo>
                    <a:pt x="229" y="677"/>
                    <a:pt x="229" y="677"/>
                    <a:pt x="229" y="677"/>
                  </a:cubicBezTo>
                  <a:cubicBezTo>
                    <a:pt x="229" y="678"/>
                    <a:pt x="229" y="678"/>
                    <a:pt x="229" y="678"/>
                  </a:cubicBezTo>
                  <a:cubicBezTo>
                    <a:pt x="229" y="678"/>
                    <a:pt x="229" y="678"/>
                    <a:pt x="229" y="678"/>
                  </a:cubicBezTo>
                  <a:cubicBezTo>
                    <a:pt x="229" y="679"/>
                    <a:pt x="229" y="679"/>
                    <a:pt x="229" y="679"/>
                  </a:cubicBezTo>
                  <a:cubicBezTo>
                    <a:pt x="229" y="679"/>
                    <a:pt x="229" y="679"/>
                    <a:pt x="229" y="679"/>
                  </a:cubicBezTo>
                  <a:cubicBezTo>
                    <a:pt x="230" y="679"/>
                    <a:pt x="230" y="679"/>
                    <a:pt x="230" y="679"/>
                  </a:cubicBezTo>
                  <a:cubicBezTo>
                    <a:pt x="230" y="679"/>
                    <a:pt x="230" y="679"/>
                    <a:pt x="230" y="679"/>
                  </a:cubicBezTo>
                  <a:cubicBezTo>
                    <a:pt x="229" y="681"/>
                    <a:pt x="229" y="681"/>
                    <a:pt x="229" y="681"/>
                  </a:cubicBezTo>
                  <a:cubicBezTo>
                    <a:pt x="229" y="681"/>
                    <a:pt x="229" y="681"/>
                    <a:pt x="229" y="681"/>
                  </a:cubicBezTo>
                  <a:cubicBezTo>
                    <a:pt x="228" y="681"/>
                    <a:pt x="228" y="681"/>
                    <a:pt x="228" y="681"/>
                  </a:cubicBezTo>
                  <a:cubicBezTo>
                    <a:pt x="228" y="681"/>
                    <a:pt x="228" y="681"/>
                    <a:pt x="228" y="681"/>
                  </a:cubicBezTo>
                  <a:cubicBezTo>
                    <a:pt x="226" y="682"/>
                    <a:pt x="226" y="682"/>
                    <a:pt x="226" y="682"/>
                  </a:cubicBezTo>
                  <a:cubicBezTo>
                    <a:pt x="226" y="682"/>
                    <a:pt x="226" y="682"/>
                    <a:pt x="226" y="682"/>
                  </a:cubicBezTo>
                  <a:cubicBezTo>
                    <a:pt x="225" y="683"/>
                    <a:pt x="225" y="683"/>
                    <a:pt x="225" y="683"/>
                  </a:cubicBezTo>
                  <a:cubicBezTo>
                    <a:pt x="225" y="683"/>
                    <a:pt x="225" y="683"/>
                    <a:pt x="225" y="683"/>
                  </a:cubicBezTo>
                  <a:cubicBezTo>
                    <a:pt x="224" y="683"/>
                    <a:pt x="224" y="683"/>
                    <a:pt x="224" y="683"/>
                  </a:cubicBezTo>
                  <a:cubicBezTo>
                    <a:pt x="224" y="683"/>
                    <a:pt x="224" y="683"/>
                    <a:pt x="224" y="683"/>
                  </a:cubicBezTo>
                  <a:cubicBezTo>
                    <a:pt x="223" y="684"/>
                    <a:pt x="223" y="684"/>
                    <a:pt x="223" y="684"/>
                  </a:cubicBezTo>
                  <a:cubicBezTo>
                    <a:pt x="223" y="684"/>
                    <a:pt x="223" y="684"/>
                    <a:pt x="223" y="684"/>
                  </a:cubicBezTo>
                  <a:cubicBezTo>
                    <a:pt x="221" y="684"/>
                    <a:pt x="221" y="684"/>
                    <a:pt x="221" y="684"/>
                  </a:cubicBezTo>
                  <a:cubicBezTo>
                    <a:pt x="221" y="684"/>
                    <a:pt x="221" y="684"/>
                    <a:pt x="221" y="684"/>
                  </a:cubicBezTo>
                  <a:cubicBezTo>
                    <a:pt x="220" y="685"/>
                    <a:pt x="220" y="685"/>
                    <a:pt x="220" y="685"/>
                  </a:cubicBezTo>
                  <a:cubicBezTo>
                    <a:pt x="220" y="685"/>
                    <a:pt x="220" y="685"/>
                    <a:pt x="220" y="685"/>
                  </a:cubicBezTo>
                  <a:cubicBezTo>
                    <a:pt x="220" y="685"/>
                    <a:pt x="219" y="685"/>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7"/>
                    <a:pt x="219" y="687"/>
                    <a:pt x="219" y="687"/>
                  </a:cubicBezTo>
                  <a:cubicBezTo>
                    <a:pt x="219" y="687"/>
                    <a:pt x="219" y="687"/>
                    <a:pt x="219" y="687"/>
                  </a:cubicBezTo>
                  <a:cubicBezTo>
                    <a:pt x="219" y="687"/>
                    <a:pt x="219" y="687"/>
                    <a:pt x="219" y="687"/>
                  </a:cubicBezTo>
                  <a:cubicBezTo>
                    <a:pt x="219" y="687"/>
                    <a:pt x="219" y="687"/>
                    <a:pt x="219" y="687"/>
                  </a:cubicBezTo>
                  <a:cubicBezTo>
                    <a:pt x="219" y="687"/>
                    <a:pt x="220" y="687"/>
                    <a:pt x="220" y="687"/>
                  </a:cubicBezTo>
                  <a:cubicBezTo>
                    <a:pt x="220" y="687"/>
                    <a:pt x="220" y="687"/>
                    <a:pt x="220" y="687"/>
                  </a:cubicBezTo>
                  <a:cubicBezTo>
                    <a:pt x="220" y="687"/>
                    <a:pt x="220" y="687"/>
                    <a:pt x="220" y="687"/>
                  </a:cubicBezTo>
                  <a:cubicBezTo>
                    <a:pt x="220" y="687"/>
                    <a:pt x="220" y="687"/>
                    <a:pt x="220" y="687"/>
                  </a:cubicBezTo>
                  <a:cubicBezTo>
                    <a:pt x="226" y="685"/>
                    <a:pt x="226" y="685"/>
                    <a:pt x="226" y="685"/>
                  </a:cubicBezTo>
                  <a:cubicBezTo>
                    <a:pt x="226" y="685"/>
                    <a:pt x="226" y="685"/>
                    <a:pt x="226" y="685"/>
                  </a:cubicBezTo>
                  <a:cubicBezTo>
                    <a:pt x="226" y="686"/>
                    <a:pt x="226" y="686"/>
                    <a:pt x="226" y="686"/>
                  </a:cubicBezTo>
                  <a:cubicBezTo>
                    <a:pt x="226" y="686"/>
                    <a:pt x="226" y="686"/>
                    <a:pt x="226" y="686"/>
                  </a:cubicBezTo>
                  <a:cubicBezTo>
                    <a:pt x="226" y="686"/>
                    <a:pt x="226" y="686"/>
                    <a:pt x="226" y="686"/>
                  </a:cubicBezTo>
                  <a:cubicBezTo>
                    <a:pt x="226" y="686"/>
                    <a:pt x="226" y="686"/>
                    <a:pt x="226" y="686"/>
                  </a:cubicBezTo>
                  <a:cubicBezTo>
                    <a:pt x="225" y="686"/>
                    <a:pt x="225" y="686"/>
                    <a:pt x="225" y="686"/>
                  </a:cubicBezTo>
                  <a:cubicBezTo>
                    <a:pt x="225" y="686"/>
                    <a:pt x="225" y="686"/>
                    <a:pt x="225" y="686"/>
                  </a:cubicBezTo>
                  <a:cubicBezTo>
                    <a:pt x="225" y="687"/>
                    <a:pt x="225" y="687"/>
                    <a:pt x="225" y="687"/>
                  </a:cubicBezTo>
                  <a:cubicBezTo>
                    <a:pt x="225" y="687"/>
                    <a:pt x="225" y="687"/>
                    <a:pt x="225" y="687"/>
                  </a:cubicBezTo>
                  <a:cubicBezTo>
                    <a:pt x="225" y="687"/>
                    <a:pt x="225" y="687"/>
                    <a:pt x="225" y="687"/>
                  </a:cubicBezTo>
                  <a:cubicBezTo>
                    <a:pt x="225" y="687"/>
                    <a:pt x="225" y="687"/>
                    <a:pt x="225" y="687"/>
                  </a:cubicBezTo>
                  <a:cubicBezTo>
                    <a:pt x="225" y="688"/>
                    <a:pt x="225" y="688"/>
                    <a:pt x="225" y="688"/>
                  </a:cubicBezTo>
                  <a:cubicBezTo>
                    <a:pt x="225" y="688"/>
                    <a:pt x="225" y="688"/>
                    <a:pt x="225" y="688"/>
                  </a:cubicBezTo>
                  <a:cubicBezTo>
                    <a:pt x="225" y="688"/>
                    <a:pt x="225" y="688"/>
                    <a:pt x="224" y="688"/>
                  </a:cubicBezTo>
                  <a:cubicBezTo>
                    <a:pt x="224" y="688"/>
                    <a:pt x="224" y="688"/>
                    <a:pt x="224" y="688"/>
                  </a:cubicBezTo>
                  <a:cubicBezTo>
                    <a:pt x="224" y="688"/>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3" y="689"/>
                    <a:pt x="223" y="689"/>
                    <a:pt x="223" y="690"/>
                  </a:cubicBezTo>
                  <a:cubicBezTo>
                    <a:pt x="223" y="690"/>
                    <a:pt x="223" y="690"/>
                    <a:pt x="223" y="690"/>
                  </a:cubicBezTo>
                  <a:cubicBezTo>
                    <a:pt x="223" y="690"/>
                    <a:pt x="223" y="690"/>
                    <a:pt x="223" y="690"/>
                  </a:cubicBezTo>
                  <a:cubicBezTo>
                    <a:pt x="223" y="690"/>
                    <a:pt x="223" y="690"/>
                    <a:pt x="223" y="690"/>
                  </a:cubicBezTo>
                  <a:cubicBezTo>
                    <a:pt x="222" y="690"/>
                    <a:pt x="222" y="690"/>
                    <a:pt x="222" y="690"/>
                  </a:cubicBezTo>
                  <a:cubicBezTo>
                    <a:pt x="222" y="690"/>
                    <a:pt x="222" y="690"/>
                    <a:pt x="222" y="690"/>
                  </a:cubicBezTo>
                  <a:cubicBezTo>
                    <a:pt x="222" y="690"/>
                    <a:pt x="222" y="690"/>
                    <a:pt x="222" y="690"/>
                  </a:cubicBezTo>
                  <a:cubicBezTo>
                    <a:pt x="222" y="690"/>
                    <a:pt x="222" y="690"/>
                    <a:pt x="222" y="690"/>
                  </a:cubicBezTo>
                  <a:cubicBezTo>
                    <a:pt x="221" y="690"/>
                    <a:pt x="221" y="690"/>
                    <a:pt x="221" y="690"/>
                  </a:cubicBezTo>
                  <a:cubicBezTo>
                    <a:pt x="221" y="690"/>
                    <a:pt x="221" y="690"/>
                    <a:pt x="221" y="690"/>
                  </a:cubicBezTo>
                  <a:cubicBezTo>
                    <a:pt x="221" y="690"/>
                    <a:pt x="221" y="690"/>
                    <a:pt x="221" y="690"/>
                  </a:cubicBezTo>
                  <a:cubicBezTo>
                    <a:pt x="221" y="690"/>
                    <a:pt x="221" y="690"/>
                    <a:pt x="221" y="690"/>
                  </a:cubicBezTo>
                  <a:cubicBezTo>
                    <a:pt x="221" y="691"/>
                    <a:pt x="221" y="691"/>
                    <a:pt x="221" y="691"/>
                  </a:cubicBezTo>
                  <a:cubicBezTo>
                    <a:pt x="221" y="691"/>
                    <a:pt x="221" y="691"/>
                    <a:pt x="221" y="691"/>
                  </a:cubicBezTo>
                  <a:cubicBezTo>
                    <a:pt x="221" y="691"/>
                    <a:pt x="221" y="691"/>
                    <a:pt x="221" y="691"/>
                  </a:cubicBezTo>
                  <a:cubicBezTo>
                    <a:pt x="221" y="691"/>
                    <a:pt x="221" y="691"/>
                    <a:pt x="221" y="691"/>
                  </a:cubicBezTo>
                  <a:cubicBezTo>
                    <a:pt x="221"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2"/>
                    <a:pt x="220" y="692"/>
                  </a:cubicBezTo>
                  <a:cubicBezTo>
                    <a:pt x="220" y="692"/>
                    <a:pt x="220" y="692"/>
                    <a:pt x="220" y="692"/>
                  </a:cubicBezTo>
                  <a:cubicBezTo>
                    <a:pt x="220" y="692"/>
                    <a:pt x="220" y="692"/>
                    <a:pt x="220" y="692"/>
                  </a:cubicBezTo>
                  <a:cubicBezTo>
                    <a:pt x="220" y="692"/>
                    <a:pt x="220" y="692"/>
                    <a:pt x="220" y="692"/>
                  </a:cubicBezTo>
                  <a:cubicBezTo>
                    <a:pt x="220" y="692"/>
                    <a:pt x="220" y="692"/>
                    <a:pt x="220" y="693"/>
                  </a:cubicBezTo>
                  <a:cubicBezTo>
                    <a:pt x="220" y="693"/>
                    <a:pt x="220" y="693"/>
                    <a:pt x="220" y="693"/>
                  </a:cubicBezTo>
                  <a:cubicBezTo>
                    <a:pt x="220" y="693"/>
                    <a:pt x="220" y="693"/>
                    <a:pt x="220" y="693"/>
                  </a:cubicBezTo>
                  <a:cubicBezTo>
                    <a:pt x="220" y="693"/>
                    <a:pt x="220" y="693"/>
                    <a:pt x="220" y="693"/>
                  </a:cubicBezTo>
                  <a:cubicBezTo>
                    <a:pt x="221" y="693"/>
                    <a:pt x="221" y="693"/>
                    <a:pt x="221" y="693"/>
                  </a:cubicBezTo>
                  <a:cubicBezTo>
                    <a:pt x="221" y="693"/>
                    <a:pt x="221" y="693"/>
                    <a:pt x="221" y="693"/>
                  </a:cubicBezTo>
                  <a:cubicBezTo>
                    <a:pt x="221" y="693"/>
                    <a:pt x="221" y="693"/>
                    <a:pt x="221" y="693"/>
                  </a:cubicBezTo>
                  <a:cubicBezTo>
                    <a:pt x="221" y="693"/>
                    <a:pt x="221" y="693"/>
                    <a:pt x="221" y="693"/>
                  </a:cubicBezTo>
                  <a:cubicBezTo>
                    <a:pt x="222" y="693"/>
                    <a:pt x="222" y="692"/>
                    <a:pt x="222" y="692"/>
                  </a:cubicBezTo>
                  <a:cubicBezTo>
                    <a:pt x="222" y="692"/>
                    <a:pt x="222" y="692"/>
                    <a:pt x="222" y="692"/>
                  </a:cubicBezTo>
                  <a:cubicBezTo>
                    <a:pt x="222" y="692"/>
                    <a:pt x="222" y="692"/>
                    <a:pt x="223" y="692"/>
                  </a:cubicBezTo>
                  <a:cubicBezTo>
                    <a:pt x="223" y="692"/>
                    <a:pt x="223" y="692"/>
                    <a:pt x="223" y="692"/>
                  </a:cubicBezTo>
                  <a:cubicBezTo>
                    <a:pt x="223" y="692"/>
                    <a:pt x="223" y="692"/>
                    <a:pt x="223" y="692"/>
                  </a:cubicBezTo>
                  <a:cubicBezTo>
                    <a:pt x="223" y="692"/>
                    <a:pt x="223" y="692"/>
                    <a:pt x="223" y="692"/>
                  </a:cubicBezTo>
                  <a:cubicBezTo>
                    <a:pt x="223" y="692"/>
                    <a:pt x="224" y="692"/>
                    <a:pt x="224" y="692"/>
                  </a:cubicBezTo>
                  <a:cubicBezTo>
                    <a:pt x="224" y="692"/>
                    <a:pt x="224" y="692"/>
                    <a:pt x="224" y="692"/>
                  </a:cubicBezTo>
                  <a:cubicBezTo>
                    <a:pt x="224" y="692"/>
                    <a:pt x="224" y="692"/>
                    <a:pt x="224" y="692"/>
                  </a:cubicBezTo>
                  <a:cubicBezTo>
                    <a:pt x="224" y="692"/>
                    <a:pt x="224" y="692"/>
                    <a:pt x="224" y="692"/>
                  </a:cubicBezTo>
                  <a:cubicBezTo>
                    <a:pt x="224" y="692"/>
                    <a:pt x="224" y="692"/>
                    <a:pt x="224" y="693"/>
                  </a:cubicBezTo>
                  <a:cubicBezTo>
                    <a:pt x="224" y="693"/>
                    <a:pt x="224" y="693"/>
                    <a:pt x="224" y="693"/>
                  </a:cubicBezTo>
                  <a:cubicBezTo>
                    <a:pt x="225" y="693"/>
                    <a:pt x="225" y="693"/>
                    <a:pt x="225" y="693"/>
                  </a:cubicBezTo>
                  <a:cubicBezTo>
                    <a:pt x="225" y="693"/>
                    <a:pt x="225" y="693"/>
                    <a:pt x="225" y="693"/>
                  </a:cubicBezTo>
                  <a:cubicBezTo>
                    <a:pt x="225" y="694"/>
                    <a:pt x="225" y="694"/>
                    <a:pt x="224" y="694"/>
                  </a:cubicBezTo>
                  <a:cubicBezTo>
                    <a:pt x="224" y="694"/>
                    <a:pt x="224" y="694"/>
                    <a:pt x="224" y="694"/>
                  </a:cubicBezTo>
                  <a:cubicBezTo>
                    <a:pt x="224" y="694"/>
                    <a:pt x="224" y="694"/>
                    <a:pt x="224" y="695"/>
                  </a:cubicBezTo>
                  <a:cubicBezTo>
                    <a:pt x="224" y="695"/>
                    <a:pt x="224" y="695"/>
                    <a:pt x="224" y="695"/>
                  </a:cubicBezTo>
                  <a:cubicBezTo>
                    <a:pt x="224" y="695"/>
                    <a:pt x="224" y="695"/>
                    <a:pt x="224" y="695"/>
                  </a:cubicBezTo>
                  <a:cubicBezTo>
                    <a:pt x="224" y="695"/>
                    <a:pt x="224" y="695"/>
                    <a:pt x="224" y="695"/>
                  </a:cubicBezTo>
                  <a:cubicBezTo>
                    <a:pt x="224" y="695"/>
                    <a:pt x="224" y="696"/>
                    <a:pt x="224" y="696"/>
                  </a:cubicBezTo>
                  <a:cubicBezTo>
                    <a:pt x="224" y="696"/>
                    <a:pt x="224" y="696"/>
                    <a:pt x="224" y="696"/>
                  </a:cubicBezTo>
                  <a:cubicBezTo>
                    <a:pt x="224" y="696"/>
                    <a:pt x="224" y="696"/>
                    <a:pt x="224" y="697"/>
                  </a:cubicBezTo>
                  <a:cubicBezTo>
                    <a:pt x="224" y="697"/>
                    <a:pt x="224" y="697"/>
                    <a:pt x="224" y="697"/>
                  </a:cubicBezTo>
                  <a:cubicBezTo>
                    <a:pt x="224" y="697"/>
                    <a:pt x="224" y="697"/>
                    <a:pt x="224" y="697"/>
                  </a:cubicBezTo>
                  <a:cubicBezTo>
                    <a:pt x="224" y="697"/>
                    <a:pt x="224" y="697"/>
                    <a:pt x="224" y="697"/>
                  </a:cubicBezTo>
                  <a:cubicBezTo>
                    <a:pt x="224" y="697"/>
                    <a:pt x="224" y="698"/>
                    <a:pt x="223" y="698"/>
                  </a:cubicBezTo>
                  <a:cubicBezTo>
                    <a:pt x="223" y="698"/>
                    <a:pt x="223" y="698"/>
                    <a:pt x="223" y="698"/>
                  </a:cubicBezTo>
                  <a:cubicBezTo>
                    <a:pt x="223" y="699"/>
                    <a:pt x="223" y="699"/>
                    <a:pt x="223" y="699"/>
                  </a:cubicBezTo>
                  <a:cubicBezTo>
                    <a:pt x="223" y="699"/>
                    <a:pt x="223" y="699"/>
                    <a:pt x="223" y="699"/>
                  </a:cubicBezTo>
                  <a:cubicBezTo>
                    <a:pt x="222" y="699"/>
                    <a:pt x="222" y="699"/>
                    <a:pt x="222" y="699"/>
                  </a:cubicBezTo>
                  <a:cubicBezTo>
                    <a:pt x="222" y="699"/>
                    <a:pt x="222" y="699"/>
                    <a:pt x="222" y="699"/>
                  </a:cubicBezTo>
                  <a:cubicBezTo>
                    <a:pt x="221" y="700"/>
                    <a:pt x="221" y="700"/>
                    <a:pt x="221" y="700"/>
                  </a:cubicBezTo>
                  <a:cubicBezTo>
                    <a:pt x="221" y="700"/>
                    <a:pt x="221" y="700"/>
                    <a:pt x="221" y="700"/>
                  </a:cubicBezTo>
                  <a:cubicBezTo>
                    <a:pt x="220" y="700"/>
                    <a:pt x="220" y="700"/>
                    <a:pt x="220" y="700"/>
                  </a:cubicBezTo>
                  <a:cubicBezTo>
                    <a:pt x="220" y="700"/>
                    <a:pt x="220" y="700"/>
                    <a:pt x="220" y="700"/>
                  </a:cubicBezTo>
                  <a:cubicBezTo>
                    <a:pt x="220" y="701"/>
                    <a:pt x="220" y="701"/>
                    <a:pt x="220" y="701"/>
                  </a:cubicBezTo>
                  <a:cubicBezTo>
                    <a:pt x="220" y="701"/>
                    <a:pt x="220" y="701"/>
                    <a:pt x="220" y="701"/>
                  </a:cubicBezTo>
                  <a:cubicBezTo>
                    <a:pt x="219" y="701"/>
                    <a:pt x="219" y="701"/>
                    <a:pt x="219" y="701"/>
                  </a:cubicBezTo>
                  <a:cubicBezTo>
                    <a:pt x="219" y="701"/>
                    <a:pt x="219" y="701"/>
                    <a:pt x="219" y="701"/>
                  </a:cubicBezTo>
                  <a:cubicBezTo>
                    <a:pt x="218" y="701"/>
                    <a:pt x="218" y="701"/>
                    <a:pt x="218" y="701"/>
                  </a:cubicBezTo>
                  <a:close/>
                  <a:moveTo>
                    <a:pt x="318" y="698"/>
                  </a:moveTo>
                  <a:cubicBezTo>
                    <a:pt x="318" y="698"/>
                    <a:pt x="318" y="698"/>
                    <a:pt x="318" y="698"/>
                  </a:cubicBezTo>
                  <a:cubicBezTo>
                    <a:pt x="318" y="698"/>
                    <a:pt x="318" y="698"/>
                    <a:pt x="318" y="698"/>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7" y="697"/>
                    <a:pt x="317" y="697"/>
                    <a:pt x="317" y="697"/>
                  </a:cubicBezTo>
                  <a:cubicBezTo>
                    <a:pt x="317" y="697"/>
                    <a:pt x="317" y="697"/>
                    <a:pt x="317" y="697"/>
                  </a:cubicBezTo>
                  <a:cubicBezTo>
                    <a:pt x="317" y="696"/>
                    <a:pt x="317" y="696"/>
                    <a:pt x="317" y="696"/>
                  </a:cubicBezTo>
                  <a:cubicBezTo>
                    <a:pt x="317" y="696"/>
                    <a:pt x="317" y="696"/>
                    <a:pt x="317" y="696"/>
                  </a:cubicBezTo>
                  <a:cubicBezTo>
                    <a:pt x="317" y="695"/>
                    <a:pt x="317" y="695"/>
                    <a:pt x="317" y="695"/>
                  </a:cubicBezTo>
                  <a:cubicBezTo>
                    <a:pt x="317" y="695"/>
                    <a:pt x="317" y="695"/>
                    <a:pt x="317" y="695"/>
                  </a:cubicBezTo>
                  <a:cubicBezTo>
                    <a:pt x="318" y="694"/>
                    <a:pt x="318" y="694"/>
                    <a:pt x="318" y="694"/>
                  </a:cubicBezTo>
                  <a:cubicBezTo>
                    <a:pt x="318" y="694"/>
                    <a:pt x="318" y="694"/>
                    <a:pt x="318" y="694"/>
                  </a:cubicBezTo>
                  <a:cubicBezTo>
                    <a:pt x="317" y="694"/>
                    <a:pt x="317" y="694"/>
                    <a:pt x="317" y="694"/>
                  </a:cubicBezTo>
                  <a:cubicBezTo>
                    <a:pt x="317" y="694"/>
                    <a:pt x="317" y="694"/>
                    <a:pt x="317" y="694"/>
                  </a:cubicBezTo>
                  <a:cubicBezTo>
                    <a:pt x="317" y="693"/>
                    <a:pt x="317" y="693"/>
                    <a:pt x="317" y="693"/>
                  </a:cubicBezTo>
                  <a:cubicBezTo>
                    <a:pt x="317" y="693"/>
                    <a:pt x="317" y="693"/>
                    <a:pt x="317" y="693"/>
                  </a:cubicBezTo>
                  <a:cubicBezTo>
                    <a:pt x="316" y="692"/>
                    <a:pt x="316" y="692"/>
                    <a:pt x="316" y="692"/>
                  </a:cubicBezTo>
                  <a:cubicBezTo>
                    <a:pt x="316" y="692"/>
                    <a:pt x="316" y="692"/>
                    <a:pt x="316" y="692"/>
                  </a:cubicBezTo>
                  <a:cubicBezTo>
                    <a:pt x="316" y="691"/>
                    <a:pt x="316" y="691"/>
                    <a:pt x="316" y="691"/>
                  </a:cubicBezTo>
                  <a:cubicBezTo>
                    <a:pt x="316" y="691"/>
                    <a:pt x="316" y="691"/>
                    <a:pt x="316" y="691"/>
                  </a:cubicBezTo>
                  <a:cubicBezTo>
                    <a:pt x="315" y="690"/>
                    <a:pt x="315" y="690"/>
                    <a:pt x="315" y="690"/>
                  </a:cubicBezTo>
                  <a:cubicBezTo>
                    <a:pt x="315" y="690"/>
                    <a:pt x="315" y="690"/>
                    <a:pt x="315" y="690"/>
                  </a:cubicBezTo>
                  <a:cubicBezTo>
                    <a:pt x="315" y="689"/>
                    <a:pt x="315" y="689"/>
                    <a:pt x="315" y="689"/>
                  </a:cubicBezTo>
                  <a:cubicBezTo>
                    <a:pt x="315" y="689"/>
                    <a:pt x="315" y="689"/>
                    <a:pt x="315" y="689"/>
                  </a:cubicBezTo>
                  <a:cubicBezTo>
                    <a:pt x="314" y="689"/>
                    <a:pt x="314" y="689"/>
                    <a:pt x="314" y="689"/>
                  </a:cubicBezTo>
                  <a:cubicBezTo>
                    <a:pt x="314" y="689"/>
                    <a:pt x="314" y="689"/>
                    <a:pt x="314" y="689"/>
                  </a:cubicBezTo>
                  <a:cubicBezTo>
                    <a:pt x="314" y="689"/>
                    <a:pt x="314" y="689"/>
                    <a:pt x="314" y="689"/>
                  </a:cubicBezTo>
                  <a:cubicBezTo>
                    <a:pt x="314" y="689"/>
                    <a:pt x="314" y="689"/>
                    <a:pt x="314"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4" y="688"/>
                    <a:pt x="314" y="688"/>
                    <a:pt x="314" y="688"/>
                  </a:cubicBezTo>
                  <a:cubicBezTo>
                    <a:pt x="314" y="688"/>
                    <a:pt x="314" y="688"/>
                    <a:pt x="314" y="688"/>
                  </a:cubicBezTo>
                  <a:cubicBezTo>
                    <a:pt x="315" y="688"/>
                    <a:pt x="315" y="688"/>
                    <a:pt x="315" y="688"/>
                  </a:cubicBezTo>
                  <a:cubicBezTo>
                    <a:pt x="315" y="688"/>
                    <a:pt x="315" y="688"/>
                    <a:pt x="315" y="688"/>
                  </a:cubicBezTo>
                  <a:cubicBezTo>
                    <a:pt x="317" y="689"/>
                    <a:pt x="317" y="689"/>
                    <a:pt x="317" y="689"/>
                  </a:cubicBezTo>
                  <a:cubicBezTo>
                    <a:pt x="317" y="689"/>
                    <a:pt x="317" y="689"/>
                    <a:pt x="317" y="689"/>
                  </a:cubicBezTo>
                  <a:cubicBezTo>
                    <a:pt x="319" y="689"/>
                    <a:pt x="319" y="689"/>
                    <a:pt x="319" y="689"/>
                  </a:cubicBezTo>
                  <a:cubicBezTo>
                    <a:pt x="319" y="689"/>
                    <a:pt x="319" y="689"/>
                    <a:pt x="319" y="689"/>
                  </a:cubicBezTo>
                  <a:cubicBezTo>
                    <a:pt x="320" y="690"/>
                    <a:pt x="320" y="690"/>
                    <a:pt x="320" y="690"/>
                  </a:cubicBezTo>
                  <a:cubicBezTo>
                    <a:pt x="320" y="690"/>
                    <a:pt x="320" y="690"/>
                    <a:pt x="320" y="690"/>
                  </a:cubicBezTo>
                  <a:cubicBezTo>
                    <a:pt x="322" y="691"/>
                    <a:pt x="322" y="691"/>
                    <a:pt x="322" y="691"/>
                  </a:cubicBezTo>
                  <a:cubicBezTo>
                    <a:pt x="322" y="691"/>
                    <a:pt x="322" y="691"/>
                    <a:pt x="322" y="691"/>
                  </a:cubicBezTo>
                  <a:cubicBezTo>
                    <a:pt x="323" y="692"/>
                    <a:pt x="323" y="692"/>
                    <a:pt x="323" y="692"/>
                  </a:cubicBezTo>
                  <a:cubicBezTo>
                    <a:pt x="323" y="692"/>
                    <a:pt x="323" y="692"/>
                    <a:pt x="323" y="692"/>
                  </a:cubicBezTo>
                  <a:cubicBezTo>
                    <a:pt x="324" y="693"/>
                    <a:pt x="324" y="693"/>
                    <a:pt x="324" y="693"/>
                  </a:cubicBezTo>
                  <a:cubicBezTo>
                    <a:pt x="324" y="693"/>
                    <a:pt x="324" y="693"/>
                    <a:pt x="324" y="693"/>
                  </a:cubicBezTo>
                  <a:cubicBezTo>
                    <a:pt x="324" y="695"/>
                    <a:pt x="324" y="695"/>
                    <a:pt x="324" y="695"/>
                  </a:cubicBezTo>
                  <a:cubicBezTo>
                    <a:pt x="324" y="695"/>
                    <a:pt x="324" y="695"/>
                    <a:pt x="324" y="695"/>
                  </a:cubicBezTo>
                  <a:cubicBezTo>
                    <a:pt x="324" y="695"/>
                    <a:pt x="324" y="695"/>
                    <a:pt x="324" y="695"/>
                  </a:cubicBezTo>
                  <a:cubicBezTo>
                    <a:pt x="324" y="695"/>
                    <a:pt x="324" y="695"/>
                    <a:pt x="324" y="695"/>
                  </a:cubicBezTo>
                  <a:cubicBezTo>
                    <a:pt x="323" y="695"/>
                    <a:pt x="323" y="695"/>
                    <a:pt x="323" y="695"/>
                  </a:cubicBezTo>
                  <a:cubicBezTo>
                    <a:pt x="323" y="695"/>
                    <a:pt x="323" y="695"/>
                    <a:pt x="323" y="695"/>
                  </a:cubicBezTo>
                  <a:cubicBezTo>
                    <a:pt x="322" y="696"/>
                    <a:pt x="322" y="696"/>
                    <a:pt x="322" y="696"/>
                  </a:cubicBezTo>
                  <a:cubicBezTo>
                    <a:pt x="322" y="696"/>
                    <a:pt x="322" y="696"/>
                    <a:pt x="322" y="696"/>
                  </a:cubicBezTo>
                  <a:cubicBezTo>
                    <a:pt x="322" y="696"/>
                    <a:pt x="322" y="696"/>
                    <a:pt x="322" y="696"/>
                  </a:cubicBezTo>
                  <a:cubicBezTo>
                    <a:pt x="322" y="696"/>
                    <a:pt x="322" y="696"/>
                    <a:pt x="322" y="696"/>
                  </a:cubicBezTo>
                  <a:cubicBezTo>
                    <a:pt x="321" y="696"/>
                    <a:pt x="321" y="696"/>
                    <a:pt x="321" y="696"/>
                  </a:cubicBezTo>
                  <a:cubicBezTo>
                    <a:pt x="321" y="696"/>
                    <a:pt x="321" y="696"/>
                    <a:pt x="321" y="696"/>
                  </a:cubicBezTo>
                  <a:cubicBezTo>
                    <a:pt x="321" y="696"/>
                    <a:pt x="321" y="696"/>
                    <a:pt x="321" y="696"/>
                  </a:cubicBezTo>
                  <a:cubicBezTo>
                    <a:pt x="321" y="696"/>
                    <a:pt x="321" y="696"/>
                    <a:pt x="321" y="696"/>
                  </a:cubicBezTo>
                  <a:cubicBezTo>
                    <a:pt x="320" y="697"/>
                    <a:pt x="320" y="697"/>
                    <a:pt x="320" y="697"/>
                  </a:cubicBezTo>
                  <a:cubicBezTo>
                    <a:pt x="320" y="697"/>
                    <a:pt x="320" y="697"/>
                    <a:pt x="320" y="697"/>
                  </a:cubicBezTo>
                  <a:cubicBezTo>
                    <a:pt x="319" y="697"/>
                    <a:pt x="319" y="697"/>
                    <a:pt x="319" y="697"/>
                  </a:cubicBezTo>
                  <a:cubicBezTo>
                    <a:pt x="319" y="697"/>
                    <a:pt x="319" y="697"/>
                    <a:pt x="319" y="697"/>
                  </a:cubicBezTo>
                  <a:cubicBezTo>
                    <a:pt x="319" y="698"/>
                    <a:pt x="319" y="698"/>
                    <a:pt x="319" y="698"/>
                  </a:cubicBezTo>
                  <a:lnTo>
                    <a:pt x="318" y="698"/>
                  </a:lnTo>
                  <a:close/>
                  <a:moveTo>
                    <a:pt x="203" y="679"/>
                  </a:moveTo>
                  <a:cubicBezTo>
                    <a:pt x="203" y="679"/>
                    <a:pt x="202" y="679"/>
                    <a:pt x="202" y="678"/>
                  </a:cubicBezTo>
                  <a:cubicBezTo>
                    <a:pt x="202" y="678"/>
                    <a:pt x="202" y="678"/>
                    <a:pt x="202" y="678"/>
                  </a:cubicBezTo>
                  <a:cubicBezTo>
                    <a:pt x="202" y="678"/>
                    <a:pt x="202" y="678"/>
                    <a:pt x="202" y="677"/>
                  </a:cubicBezTo>
                  <a:cubicBezTo>
                    <a:pt x="202" y="677"/>
                    <a:pt x="202" y="677"/>
                    <a:pt x="202" y="677"/>
                  </a:cubicBezTo>
                  <a:cubicBezTo>
                    <a:pt x="202" y="677"/>
                    <a:pt x="203" y="676"/>
                    <a:pt x="203" y="676"/>
                  </a:cubicBezTo>
                  <a:cubicBezTo>
                    <a:pt x="203" y="676"/>
                    <a:pt x="203" y="676"/>
                    <a:pt x="203" y="676"/>
                  </a:cubicBezTo>
                  <a:cubicBezTo>
                    <a:pt x="204" y="675"/>
                    <a:pt x="204" y="675"/>
                    <a:pt x="204" y="675"/>
                  </a:cubicBezTo>
                  <a:cubicBezTo>
                    <a:pt x="204" y="675"/>
                    <a:pt x="204" y="675"/>
                    <a:pt x="204" y="675"/>
                  </a:cubicBezTo>
                  <a:cubicBezTo>
                    <a:pt x="205" y="674"/>
                    <a:pt x="205" y="674"/>
                    <a:pt x="205" y="674"/>
                  </a:cubicBezTo>
                  <a:cubicBezTo>
                    <a:pt x="205" y="674"/>
                    <a:pt x="205" y="674"/>
                    <a:pt x="205" y="674"/>
                  </a:cubicBezTo>
                  <a:cubicBezTo>
                    <a:pt x="206" y="674"/>
                    <a:pt x="206" y="674"/>
                    <a:pt x="206" y="674"/>
                  </a:cubicBezTo>
                  <a:cubicBezTo>
                    <a:pt x="206" y="674"/>
                    <a:pt x="206" y="674"/>
                    <a:pt x="206" y="674"/>
                  </a:cubicBezTo>
                  <a:cubicBezTo>
                    <a:pt x="207" y="673"/>
                    <a:pt x="207" y="673"/>
                    <a:pt x="207" y="673"/>
                  </a:cubicBezTo>
                  <a:cubicBezTo>
                    <a:pt x="207" y="673"/>
                    <a:pt x="207" y="673"/>
                    <a:pt x="207" y="673"/>
                  </a:cubicBezTo>
                  <a:cubicBezTo>
                    <a:pt x="209" y="672"/>
                    <a:pt x="209" y="672"/>
                    <a:pt x="209" y="672"/>
                  </a:cubicBezTo>
                  <a:cubicBezTo>
                    <a:pt x="209" y="672"/>
                    <a:pt x="209" y="672"/>
                    <a:pt x="209" y="672"/>
                  </a:cubicBezTo>
                  <a:cubicBezTo>
                    <a:pt x="210" y="671"/>
                    <a:pt x="210" y="671"/>
                    <a:pt x="210" y="671"/>
                  </a:cubicBezTo>
                  <a:cubicBezTo>
                    <a:pt x="210" y="671"/>
                    <a:pt x="210" y="671"/>
                    <a:pt x="210" y="671"/>
                  </a:cubicBezTo>
                  <a:cubicBezTo>
                    <a:pt x="220" y="665"/>
                    <a:pt x="220" y="665"/>
                    <a:pt x="220" y="665"/>
                  </a:cubicBezTo>
                  <a:cubicBezTo>
                    <a:pt x="220" y="665"/>
                    <a:pt x="220" y="665"/>
                    <a:pt x="220" y="665"/>
                  </a:cubicBezTo>
                  <a:cubicBezTo>
                    <a:pt x="221" y="665"/>
                    <a:pt x="221" y="665"/>
                    <a:pt x="221" y="665"/>
                  </a:cubicBezTo>
                  <a:cubicBezTo>
                    <a:pt x="221" y="665"/>
                    <a:pt x="221" y="665"/>
                    <a:pt x="221" y="665"/>
                  </a:cubicBezTo>
                  <a:cubicBezTo>
                    <a:pt x="221" y="665"/>
                    <a:pt x="221" y="665"/>
                    <a:pt x="221" y="665"/>
                  </a:cubicBezTo>
                  <a:cubicBezTo>
                    <a:pt x="221" y="665"/>
                    <a:pt x="221" y="665"/>
                    <a:pt x="221"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3" y="665"/>
                    <a:pt x="223" y="665"/>
                    <a:pt x="223" y="665"/>
                  </a:cubicBezTo>
                  <a:cubicBezTo>
                    <a:pt x="223" y="665"/>
                    <a:pt x="223" y="665"/>
                    <a:pt x="223" y="665"/>
                  </a:cubicBezTo>
                  <a:cubicBezTo>
                    <a:pt x="223" y="666"/>
                    <a:pt x="223" y="666"/>
                    <a:pt x="223" y="666"/>
                  </a:cubicBezTo>
                  <a:cubicBezTo>
                    <a:pt x="223" y="666"/>
                    <a:pt x="223" y="666"/>
                    <a:pt x="223" y="666"/>
                  </a:cubicBezTo>
                  <a:cubicBezTo>
                    <a:pt x="223" y="666"/>
                    <a:pt x="223" y="666"/>
                    <a:pt x="223" y="666"/>
                  </a:cubicBezTo>
                  <a:cubicBezTo>
                    <a:pt x="223" y="666"/>
                    <a:pt x="223" y="666"/>
                    <a:pt x="223" y="666"/>
                  </a:cubicBezTo>
                  <a:cubicBezTo>
                    <a:pt x="224" y="666"/>
                    <a:pt x="224" y="666"/>
                    <a:pt x="224" y="666"/>
                  </a:cubicBezTo>
                  <a:cubicBezTo>
                    <a:pt x="224" y="666"/>
                    <a:pt x="224" y="666"/>
                    <a:pt x="224" y="666"/>
                  </a:cubicBezTo>
                  <a:cubicBezTo>
                    <a:pt x="225" y="666"/>
                    <a:pt x="225" y="666"/>
                    <a:pt x="225" y="666"/>
                  </a:cubicBezTo>
                  <a:cubicBezTo>
                    <a:pt x="225" y="666"/>
                    <a:pt x="225" y="666"/>
                    <a:pt x="225" y="666"/>
                  </a:cubicBezTo>
                  <a:cubicBezTo>
                    <a:pt x="225" y="666"/>
                    <a:pt x="225" y="666"/>
                    <a:pt x="225" y="666"/>
                  </a:cubicBezTo>
                  <a:cubicBezTo>
                    <a:pt x="225" y="666"/>
                    <a:pt x="225" y="666"/>
                    <a:pt x="225" y="666"/>
                  </a:cubicBezTo>
                  <a:cubicBezTo>
                    <a:pt x="225" y="665"/>
                    <a:pt x="225" y="665"/>
                    <a:pt x="225" y="665"/>
                  </a:cubicBezTo>
                  <a:cubicBezTo>
                    <a:pt x="225" y="665"/>
                    <a:pt x="225" y="665"/>
                    <a:pt x="225" y="665"/>
                  </a:cubicBezTo>
                  <a:cubicBezTo>
                    <a:pt x="225" y="665"/>
                    <a:pt x="225" y="665"/>
                    <a:pt x="225" y="665"/>
                  </a:cubicBezTo>
                  <a:cubicBezTo>
                    <a:pt x="225" y="665"/>
                    <a:pt x="225" y="665"/>
                    <a:pt x="225" y="665"/>
                  </a:cubicBezTo>
                  <a:cubicBezTo>
                    <a:pt x="225" y="664"/>
                    <a:pt x="225" y="664"/>
                    <a:pt x="225" y="664"/>
                  </a:cubicBezTo>
                  <a:cubicBezTo>
                    <a:pt x="225" y="664"/>
                    <a:pt x="225" y="664"/>
                    <a:pt x="225" y="664"/>
                  </a:cubicBezTo>
                  <a:cubicBezTo>
                    <a:pt x="225" y="664"/>
                    <a:pt x="225" y="664"/>
                    <a:pt x="225" y="664"/>
                  </a:cubicBezTo>
                  <a:cubicBezTo>
                    <a:pt x="225" y="664"/>
                    <a:pt x="225" y="664"/>
                    <a:pt x="225" y="664"/>
                  </a:cubicBezTo>
                  <a:cubicBezTo>
                    <a:pt x="225" y="663"/>
                    <a:pt x="225" y="663"/>
                    <a:pt x="225" y="663"/>
                  </a:cubicBezTo>
                  <a:cubicBezTo>
                    <a:pt x="225" y="663"/>
                    <a:pt x="225" y="663"/>
                    <a:pt x="225" y="663"/>
                  </a:cubicBezTo>
                  <a:cubicBezTo>
                    <a:pt x="225" y="663"/>
                    <a:pt x="225" y="663"/>
                    <a:pt x="225" y="663"/>
                  </a:cubicBezTo>
                  <a:cubicBezTo>
                    <a:pt x="225" y="663"/>
                    <a:pt x="225" y="663"/>
                    <a:pt x="225" y="663"/>
                  </a:cubicBezTo>
                  <a:cubicBezTo>
                    <a:pt x="225" y="662"/>
                    <a:pt x="225" y="662"/>
                    <a:pt x="225" y="662"/>
                  </a:cubicBezTo>
                  <a:cubicBezTo>
                    <a:pt x="225" y="662"/>
                    <a:pt x="225" y="662"/>
                    <a:pt x="225" y="662"/>
                  </a:cubicBezTo>
                  <a:cubicBezTo>
                    <a:pt x="235" y="658"/>
                    <a:pt x="235" y="658"/>
                    <a:pt x="235" y="658"/>
                  </a:cubicBezTo>
                  <a:cubicBezTo>
                    <a:pt x="235" y="658"/>
                    <a:pt x="235" y="658"/>
                    <a:pt x="235" y="658"/>
                  </a:cubicBezTo>
                  <a:cubicBezTo>
                    <a:pt x="235" y="658"/>
                    <a:pt x="235" y="658"/>
                    <a:pt x="235" y="658"/>
                  </a:cubicBezTo>
                  <a:cubicBezTo>
                    <a:pt x="235" y="658"/>
                    <a:pt x="235" y="658"/>
                    <a:pt x="235" y="658"/>
                  </a:cubicBezTo>
                  <a:cubicBezTo>
                    <a:pt x="234" y="661"/>
                    <a:pt x="234" y="661"/>
                    <a:pt x="234" y="661"/>
                  </a:cubicBezTo>
                  <a:cubicBezTo>
                    <a:pt x="234" y="661"/>
                    <a:pt x="234" y="661"/>
                    <a:pt x="234" y="661"/>
                  </a:cubicBezTo>
                  <a:cubicBezTo>
                    <a:pt x="232" y="664"/>
                    <a:pt x="232" y="664"/>
                    <a:pt x="232" y="664"/>
                  </a:cubicBezTo>
                  <a:cubicBezTo>
                    <a:pt x="232" y="664"/>
                    <a:pt x="232" y="664"/>
                    <a:pt x="232" y="664"/>
                  </a:cubicBezTo>
                  <a:cubicBezTo>
                    <a:pt x="229" y="667"/>
                    <a:pt x="229" y="667"/>
                    <a:pt x="229" y="667"/>
                  </a:cubicBezTo>
                  <a:cubicBezTo>
                    <a:pt x="229" y="667"/>
                    <a:pt x="229" y="667"/>
                    <a:pt x="229" y="667"/>
                  </a:cubicBezTo>
                  <a:cubicBezTo>
                    <a:pt x="226" y="669"/>
                    <a:pt x="226" y="669"/>
                    <a:pt x="226" y="669"/>
                  </a:cubicBezTo>
                  <a:cubicBezTo>
                    <a:pt x="226" y="669"/>
                    <a:pt x="226" y="669"/>
                    <a:pt x="226" y="669"/>
                  </a:cubicBezTo>
                  <a:cubicBezTo>
                    <a:pt x="223" y="671"/>
                    <a:pt x="223" y="671"/>
                    <a:pt x="223" y="671"/>
                  </a:cubicBezTo>
                  <a:cubicBezTo>
                    <a:pt x="223" y="671"/>
                    <a:pt x="223" y="671"/>
                    <a:pt x="223" y="671"/>
                  </a:cubicBezTo>
                  <a:cubicBezTo>
                    <a:pt x="220" y="673"/>
                    <a:pt x="220" y="673"/>
                    <a:pt x="220" y="673"/>
                  </a:cubicBezTo>
                  <a:cubicBezTo>
                    <a:pt x="220" y="673"/>
                    <a:pt x="220" y="673"/>
                    <a:pt x="220" y="673"/>
                  </a:cubicBezTo>
                  <a:cubicBezTo>
                    <a:pt x="217" y="675"/>
                    <a:pt x="217" y="675"/>
                    <a:pt x="217" y="675"/>
                  </a:cubicBezTo>
                  <a:cubicBezTo>
                    <a:pt x="217" y="675"/>
                    <a:pt x="217" y="675"/>
                    <a:pt x="217" y="675"/>
                  </a:cubicBezTo>
                  <a:cubicBezTo>
                    <a:pt x="216" y="675"/>
                    <a:pt x="215" y="676"/>
                    <a:pt x="214" y="676"/>
                  </a:cubicBezTo>
                  <a:cubicBezTo>
                    <a:pt x="214" y="676"/>
                    <a:pt x="214" y="676"/>
                    <a:pt x="214" y="676"/>
                  </a:cubicBezTo>
                  <a:cubicBezTo>
                    <a:pt x="203" y="679"/>
                    <a:pt x="203" y="679"/>
                    <a:pt x="203" y="679"/>
                  </a:cubicBezTo>
                  <a:close/>
                  <a:moveTo>
                    <a:pt x="305" y="665"/>
                  </a:moveTo>
                  <a:cubicBezTo>
                    <a:pt x="306" y="655"/>
                    <a:pt x="306" y="655"/>
                    <a:pt x="306" y="655"/>
                  </a:cubicBezTo>
                  <a:cubicBezTo>
                    <a:pt x="306" y="655"/>
                    <a:pt x="306" y="655"/>
                    <a:pt x="306" y="655"/>
                  </a:cubicBezTo>
                  <a:cubicBezTo>
                    <a:pt x="317" y="649"/>
                    <a:pt x="317" y="649"/>
                    <a:pt x="317" y="649"/>
                  </a:cubicBezTo>
                  <a:cubicBezTo>
                    <a:pt x="317" y="649"/>
                    <a:pt x="317" y="649"/>
                    <a:pt x="317" y="649"/>
                  </a:cubicBezTo>
                  <a:cubicBezTo>
                    <a:pt x="318" y="649"/>
                    <a:pt x="318" y="649"/>
                    <a:pt x="318" y="649"/>
                  </a:cubicBezTo>
                  <a:cubicBezTo>
                    <a:pt x="318" y="649"/>
                    <a:pt x="318" y="649"/>
                    <a:pt x="318" y="649"/>
                  </a:cubicBezTo>
                  <a:cubicBezTo>
                    <a:pt x="318" y="651"/>
                    <a:pt x="318" y="651"/>
                    <a:pt x="318" y="651"/>
                  </a:cubicBezTo>
                  <a:cubicBezTo>
                    <a:pt x="318" y="651"/>
                    <a:pt x="318" y="651"/>
                    <a:pt x="318" y="651"/>
                  </a:cubicBezTo>
                  <a:cubicBezTo>
                    <a:pt x="317" y="653"/>
                    <a:pt x="317" y="653"/>
                    <a:pt x="317" y="653"/>
                  </a:cubicBezTo>
                  <a:cubicBezTo>
                    <a:pt x="317" y="653"/>
                    <a:pt x="317" y="653"/>
                    <a:pt x="317" y="653"/>
                  </a:cubicBezTo>
                  <a:cubicBezTo>
                    <a:pt x="316" y="654"/>
                    <a:pt x="316" y="654"/>
                    <a:pt x="316" y="654"/>
                  </a:cubicBezTo>
                  <a:cubicBezTo>
                    <a:pt x="316" y="654"/>
                    <a:pt x="316" y="654"/>
                    <a:pt x="316" y="654"/>
                  </a:cubicBezTo>
                  <a:cubicBezTo>
                    <a:pt x="315" y="656"/>
                    <a:pt x="315" y="656"/>
                    <a:pt x="315" y="656"/>
                  </a:cubicBezTo>
                  <a:cubicBezTo>
                    <a:pt x="315" y="656"/>
                    <a:pt x="315" y="656"/>
                    <a:pt x="315" y="656"/>
                  </a:cubicBezTo>
                  <a:cubicBezTo>
                    <a:pt x="313" y="657"/>
                    <a:pt x="313" y="657"/>
                    <a:pt x="313" y="657"/>
                  </a:cubicBezTo>
                  <a:cubicBezTo>
                    <a:pt x="313" y="657"/>
                    <a:pt x="313" y="657"/>
                    <a:pt x="313" y="657"/>
                  </a:cubicBezTo>
                  <a:cubicBezTo>
                    <a:pt x="312" y="659"/>
                    <a:pt x="312" y="659"/>
                    <a:pt x="312" y="659"/>
                  </a:cubicBezTo>
                  <a:cubicBezTo>
                    <a:pt x="312" y="659"/>
                    <a:pt x="312" y="659"/>
                    <a:pt x="312" y="659"/>
                  </a:cubicBezTo>
                  <a:cubicBezTo>
                    <a:pt x="311" y="660"/>
                    <a:pt x="311" y="660"/>
                    <a:pt x="311" y="660"/>
                  </a:cubicBezTo>
                  <a:cubicBezTo>
                    <a:pt x="311" y="660"/>
                    <a:pt x="311" y="660"/>
                    <a:pt x="311" y="660"/>
                  </a:cubicBezTo>
                  <a:cubicBezTo>
                    <a:pt x="310" y="661"/>
                    <a:pt x="310" y="661"/>
                    <a:pt x="310" y="661"/>
                  </a:cubicBezTo>
                  <a:cubicBezTo>
                    <a:pt x="310" y="661"/>
                    <a:pt x="310" y="661"/>
                    <a:pt x="310" y="661"/>
                  </a:cubicBezTo>
                  <a:cubicBezTo>
                    <a:pt x="309" y="662"/>
                    <a:pt x="309" y="662"/>
                    <a:pt x="309" y="662"/>
                  </a:cubicBezTo>
                  <a:cubicBezTo>
                    <a:pt x="309" y="662"/>
                    <a:pt x="309" y="662"/>
                    <a:pt x="309" y="662"/>
                  </a:cubicBezTo>
                  <a:cubicBezTo>
                    <a:pt x="309" y="663"/>
                    <a:pt x="309" y="663"/>
                    <a:pt x="309" y="663"/>
                  </a:cubicBezTo>
                  <a:cubicBezTo>
                    <a:pt x="309" y="663"/>
                    <a:pt x="309" y="663"/>
                    <a:pt x="309" y="663"/>
                  </a:cubicBezTo>
                  <a:cubicBezTo>
                    <a:pt x="308" y="663"/>
                    <a:pt x="308" y="663"/>
                    <a:pt x="308" y="663"/>
                  </a:cubicBezTo>
                  <a:cubicBezTo>
                    <a:pt x="308" y="663"/>
                    <a:pt x="308" y="663"/>
                    <a:pt x="308" y="663"/>
                  </a:cubicBezTo>
                  <a:cubicBezTo>
                    <a:pt x="308" y="663"/>
                    <a:pt x="308" y="663"/>
                    <a:pt x="308" y="663"/>
                  </a:cubicBezTo>
                  <a:cubicBezTo>
                    <a:pt x="308" y="663"/>
                    <a:pt x="308" y="663"/>
                    <a:pt x="308" y="663"/>
                  </a:cubicBezTo>
                  <a:cubicBezTo>
                    <a:pt x="307" y="664"/>
                    <a:pt x="307" y="664"/>
                    <a:pt x="307" y="664"/>
                  </a:cubicBezTo>
                  <a:cubicBezTo>
                    <a:pt x="307" y="664"/>
                    <a:pt x="307" y="664"/>
                    <a:pt x="307" y="664"/>
                  </a:cubicBezTo>
                  <a:cubicBezTo>
                    <a:pt x="306" y="665"/>
                    <a:pt x="306" y="665"/>
                    <a:pt x="306" y="665"/>
                  </a:cubicBezTo>
                  <a:cubicBezTo>
                    <a:pt x="306" y="665"/>
                    <a:pt x="306" y="665"/>
                    <a:pt x="306" y="665"/>
                  </a:cubicBezTo>
                  <a:cubicBezTo>
                    <a:pt x="306" y="665"/>
                    <a:pt x="306" y="665"/>
                    <a:pt x="306" y="665"/>
                  </a:cubicBezTo>
                  <a:cubicBezTo>
                    <a:pt x="306" y="665"/>
                    <a:pt x="306" y="665"/>
                    <a:pt x="306" y="665"/>
                  </a:cubicBezTo>
                  <a:cubicBezTo>
                    <a:pt x="305" y="665"/>
                    <a:pt x="305" y="665"/>
                    <a:pt x="305" y="665"/>
                  </a:cubicBezTo>
                  <a:close/>
                  <a:moveTo>
                    <a:pt x="598" y="662"/>
                  </a:moveTo>
                  <a:cubicBezTo>
                    <a:pt x="598" y="661"/>
                    <a:pt x="598" y="661"/>
                    <a:pt x="598" y="661"/>
                  </a:cubicBezTo>
                  <a:cubicBezTo>
                    <a:pt x="598" y="661"/>
                    <a:pt x="598" y="661"/>
                    <a:pt x="598" y="661"/>
                  </a:cubicBezTo>
                  <a:cubicBezTo>
                    <a:pt x="598" y="661"/>
                    <a:pt x="598" y="661"/>
                    <a:pt x="598" y="661"/>
                  </a:cubicBezTo>
                  <a:cubicBezTo>
                    <a:pt x="598" y="661"/>
                    <a:pt x="598" y="661"/>
                    <a:pt x="598" y="661"/>
                  </a:cubicBezTo>
                  <a:cubicBezTo>
                    <a:pt x="598" y="660"/>
                    <a:pt x="598" y="660"/>
                    <a:pt x="598" y="660"/>
                  </a:cubicBezTo>
                  <a:cubicBezTo>
                    <a:pt x="598" y="660"/>
                    <a:pt x="598" y="660"/>
                    <a:pt x="598" y="660"/>
                  </a:cubicBezTo>
                  <a:cubicBezTo>
                    <a:pt x="598" y="659"/>
                    <a:pt x="598" y="659"/>
                    <a:pt x="598" y="659"/>
                  </a:cubicBezTo>
                  <a:cubicBezTo>
                    <a:pt x="598" y="659"/>
                    <a:pt x="598" y="659"/>
                    <a:pt x="598" y="659"/>
                  </a:cubicBezTo>
                  <a:cubicBezTo>
                    <a:pt x="598" y="659"/>
                    <a:pt x="598" y="659"/>
                    <a:pt x="598" y="659"/>
                  </a:cubicBezTo>
                  <a:cubicBezTo>
                    <a:pt x="598" y="659"/>
                    <a:pt x="598" y="659"/>
                    <a:pt x="598" y="659"/>
                  </a:cubicBezTo>
                  <a:cubicBezTo>
                    <a:pt x="598" y="658"/>
                    <a:pt x="598" y="658"/>
                    <a:pt x="598" y="658"/>
                  </a:cubicBezTo>
                  <a:cubicBezTo>
                    <a:pt x="598" y="658"/>
                    <a:pt x="598" y="658"/>
                    <a:pt x="598" y="658"/>
                  </a:cubicBezTo>
                  <a:cubicBezTo>
                    <a:pt x="598" y="658"/>
                    <a:pt x="598" y="658"/>
                    <a:pt x="598" y="658"/>
                  </a:cubicBezTo>
                  <a:cubicBezTo>
                    <a:pt x="598" y="658"/>
                    <a:pt x="598" y="658"/>
                    <a:pt x="598" y="658"/>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6"/>
                    <a:pt x="598" y="656"/>
                    <a:pt x="598" y="656"/>
                  </a:cubicBezTo>
                  <a:cubicBezTo>
                    <a:pt x="598" y="656"/>
                    <a:pt x="598" y="656"/>
                    <a:pt x="598" y="656"/>
                  </a:cubicBezTo>
                  <a:cubicBezTo>
                    <a:pt x="598" y="656"/>
                    <a:pt x="598" y="656"/>
                    <a:pt x="598" y="656"/>
                  </a:cubicBezTo>
                  <a:cubicBezTo>
                    <a:pt x="598" y="656"/>
                    <a:pt x="598" y="656"/>
                    <a:pt x="598" y="656"/>
                  </a:cubicBezTo>
                  <a:cubicBezTo>
                    <a:pt x="599" y="656"/>
                    <a:pt x="599" y="656"/>
                    <a:pt x="599" y="656"/>
                  </a:cubicBezTo>
                  <a:cubicBezTo>
                    <a:pt x="599" y="656"/>
                    <a:pt x="599" y="656"/>
                    <a:pt x="599" y="656"/>
                  </a:cubicBezTo>
                  <a:cubicBezTo>
                    <a:pt x="599" y="656"/>
                    <a:pt x="599" y="656"/>
                    <a:pt x="599" y="656"/>
                  </a:cubicBezTo>
                  <a:cubicBezTo>
                    <a:pt x="599" y="656"/>
                    <a:pt x="599" y="656"/>
                    <a:pt x="599" y="656"/>
                  </a:cubicBezTo>
                  <a:cubicBezTo>
                    <a:pt x="600" y="656"/>
                    <a:pt x="600" y="656"/>
                    <a:pt x="600" y="656"/>
                  </a:cubicBezTo>
                  <a:cubicBezTo>
                    <a:pt x="600" y="656"/>
                    <a:pt x="600" y="656"/>
                    <a:pt x="600" y="656"/>
                  </a:cubicBezTo>
                  <a:cubicBezTo>
                    <a:pt x="600" y="657"/>
                    <a:pt x="600" y="657"/>
                    <a:pt x="600" y="657"/>
                  </a:cubicBezTo>
                  <a:cubicBezTo>
                    <a:pt x="600" y="657"/>
                    <a:pt x="600" y="657"/>
                    <a:pt x="600" y="657"/>
                  </a:cubicBezTo>
                  <a:cubicBezTo>
                    <a:pt x="600" y="657"/>
                    <a:pt x="600" y="657"/>
                    <a:pt x="600" y="657"/>
                  </a:cubicBezTo>
                  <a:cubicBezTo>
                    <a:pt x="600" y="657"/>
                    <a:pt x="600" y="657"/>
                    <a:pt x="600" y="657"/>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1" y="658"/>
                    <a:pt x="601" y="658"/>
                    <a:pt x="601" y="658"/>
                  </a:cubicBezTo>
                  <a:cubicBezTo>
                    <a:pt x="601" y="658"/>
                    <a:pt x="601" y="658"/>
                    <a:pt x="601" y="658"/>
                  </a:cubicBezTo>
                  <a:cubicBezTo>
                    <a:pt x="601" y="659"/>
                    <a:pt x="601" y="659"/>
                    <a:pt x="601" y="659"/>
                  </a:cubicBezTo>
                  <a:cubicBezTo>
                    <a:pt x="601" y="659"/>
                    <a:pt x="601" y="659"/>
                    <a:pt x="601" y="659"/>
                  </a:cubicBezTo>
                  <a:cubicBezTo>
                    <a:pt x="602" y="659"/>
                    <a:pt x="602" y="659"/>
                    <a:pt x="602" y="659"/>
                  </a:cubicBezTo>
                  <a:cubicBezTo>
                    <a:pt x="602" y="659"/>
                    <a:pt x="602" y="659"/>
                    <a:pt x="602" y="659"/>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1"/>
                    <a:pt x="601" y="661"/>
                    <a:pt x="601" y="661"/>
                  </a:cubicBezTo>
                  <a:cubicBezTo>
                    <a:pt x="601" y="661"/>
                    <a:pt x="601" y="661"/>
                    <a:pt x="601" y="661"/>
                  </a:cubicBezTo>
                  <a:cubicBezTo>
                    <a:pt x="600" y="661"/>
                    <a:pt x="600" y="661"/>
                    <a:pt x="600" y="661"/>
                  </a:cubicBezTo>
                  <a:cubicBezTo>
                    <a:pt x="600" y="661"/>
                    <a:pt x="600" y="661"/>
                    <a:pt x="600" y="661"/>
                  </a:cubicBezTo>
                  <a:cubicBezTo>
                    <a:pt x="600" y="661"/>
                    <a:pt x="600" y="661"/>
                    <a:pt x="600" y="661"/>
                  </a:cubicBezTo>
                  <a:cubicBezTo>
                    <a:pt x="600" y="661"/>
                    <a:pt x="600" y="661"/>
                    <a:pt x="600" y="661"/>
                  </a:cubicBezTo>
                  <a:cubicBezTo>
                    <a:pt x="599" y="661"/>
                    <a:pt x="599" y="661"/>
                    <a:pt x="599" y="661"/>
                  </a:cubicBezTo>
                  <a:cubicBezTo>
                    <a:pt x="599" y="661"/>
                    <a:pt x="599" y="661"/>
                    <a:pt x="599" y="661"/>
                  </a:cubicBezTo>
                  <a:cubicBezTo>
                    <a:pt x="599" y="662"/>
                    <a:pt x="599" y="662"/>
                    <a:pt x="599" y="662"/>
                  </a:cubicBezTo>
                  <a:lnTo>
                    <a:pt x="598" y="662"/>
                  </a:lnTo>
                  <a:close/>
                  <a:moveTo>
                    <a:pt x="615" y="662"/>
                  </a:moveTo>
                  <a:cubicBezTo>
                    <a:pt x="614" y="662"/>
                    <a:pt x="614" y="662"/>
                    <a:pt x="614" y="662"/>
                  </a:cubicBezTo>
                  <a:cubicBezTo>
                    <a:pt x="614" y="662"/>
                    <a:pt x="614" y="662"/>
                    <a:pt x="614" y="662"/>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3" y="661"/>
                    <a:pt x="613" y="661"/>
                    <a:pt x="613" y="661"/>
                  </a:cubicBezTo>
                  <a:cubicBezTo>
                    <a:pt x="613" y="661"/>
                    <a:pt x="613" y="661"/>
                    <a:pt x="613" y="661"/>
                  </a:cubicBezTo>
                  <a:cubicBezTo>
                    <a:pt x="613" y="660"/>
                    <a:pt x="613" y="660"/>
                    <a:pt x="613" y="660"/>
                  </a:cubicBezTo>
                  <a:cubicBezTo>
                    <a:pt x="613" y="660"/>
                    <a:pt x="613" y="660"/>
                    <a:pt x="613" y="660"/>
                  </a:cubicBezTo>
                  <a:cubicBezTo>
                    <a:pt x="613" y="660"/>
                    <a:pt x="613" y="660"/>
                    <a:pt x="613" y="660"/>
                  </a:cubicBezTo>
                  <a:cubicBezTo>
                    <a:pt x="613" y="660"/>
                    <a:pt x="613" y="660"/>
                    <a:pt x="613" y="660"/>
                  </a:cubicBezTo>
                  <a:cubicBezTo>
                    <a:pt x="613" y="659"/>
                    <a:pt x="613" y="659"/>
                    <a:pt x="613" y="659"/>
                  </a:cubicBezTo>
                  <a:cubicBezTo>
                    <a:pt x="613" y="659"/>
                    <a:pt x="613" y="659"/>
                    <a:pt x="613" y="659"/>
                  </a:cubicBezTo>
                  <a:cubicBezTo>
                    <a:pt x="613" y="658"/>
                    <a:pt x="613" y="658"/>
                    <a:pt x="613" y="658"/>
                  </a:cubicBezTo>
                  <a:cubicBezTo>
                    <a:pt x="613" y="658"/>
                    <a:pt x="613" y="658"/>
                    <a:pt x="613" y="658"/>
                  </a:cubicBezTo>
                  <a:cubicBezTo>
                    <a:pt x="613" y="658"/>
                    <a:pt x="613" y="658"/>
                    <a:pt x="613" y="658"/>
                  </a:cubicBezTo>
                  <a:cubicBezTo>
                    <a:pt x="613" y="658"/>
                    <a:pt x="613" y="658"/>
                    <a:pt x="613" y="658"/>
                  </a:cubicBezTo>
                  <a:cubicBezTo>
                    <a:pt x="613" y="657"/>
                    <a:pt x="613" y="657"/>
                    <a:pt x="613" y="657"/>
                  </a:cubicBezTo>
                  <a:cubicBezTo>
                    <a:pt x="613" y="657"/>
                    <a:pt x="613" y="657"/>
                    <a:pt x="613" y="657"/>
                  </a:cubicBezTo>
                  <a:cubicBezTo>
                    <a:pt x="614" y="656"/>
                    <a:pt x="614" y="656"/>
                    <a:pt x="614" y="656"/>
                  </a:cubicBezTo>
                  <a:cubicBezTo>
                    <a:pt x="614" y="656"/>
                    <a:pt x="614" y="656"/>
                    <a:pt x="614" y="656"/>
                  </a:cubicBezTo>
                  <a:cubicBezTo>
                    <a:pt x="613" y="656"/>
                    <a:pt x="613" y="656"/>
                    <a:pt x="613" y="656"/>
                  </a:cubicBezTo>
                  <a:cubicBezTo>
                    <a:pt x="613" y="656"/>
                    <a:pt x="613" y="656"/>
                    <a:pt x="613" y="656"/>
                  </a:cubicBezTo>
                  <a:cubicBezTo>
                    <a:pt x="613" y="655"/>
                    <a:pt x="613" y="655"/>
                    <a:pt x="613" y="655"/>
                  </a:cubicBezTo>
                  <a:cubicBezTo>
                    <a:pt x="613" y="655"/>
                    <a:pt x="613" y="655"/>
                    <a:pt x="613" y="655"/>
                  </a:cubicBezTo>
                  <a:cubicBezTo>
                    <a:pt x="613" y="654"/>
                    <a:pt x="613" y="654"/>
                    <a:pt x="613" y="654"/>
                  </a:cubicBezTo>
                  <a:cubicBezTo>
                    <a:pt x="613" y="654"/>
                    <a:pt x="613" y="654"/>
                    <a:pt x="613" y="654"/>
                  </a:cubicBezTo>
                  <a:cubicBezTo>
                    <a:pt x="614" y="654"/>
                    <a:pt x="614" y="654"/>
                    <a:pt x="614" y="654"/>
                  </a:cubicBezTo>
                  <a:cubicBezTo>
                    <a:pt x="614" y="654"/>
                    <a:pt x="614" y="654"/>
                    <a:pt x="614" y="654"/>
                  </a:cubicBezTo>
                  <a:cubicBezTo>
                    <a:pt x="615" y="653"/>
                    <a:pt x="615" y="653"/>
                    <a:pt x="615" y="653"/>
                  </a:cubicBezTo>
                  <a:cubicBezTo>
                    <a:pt x="615" y="653"/>
                    <a:pt x="615" y="653"/>
                    <a:pt x="615" y="653"/>
                  </a:cubicBezTo>
                  <a:cubicBezTo>
                    <a:pt x="617" y="654"/>
                    <a:pt x="617" y="654"/>
                    <a:pt x="617" y="654"/>
                  </a:cubicBezTo>
                  <a:cubicBezTo>
                    <a:pt x="617" y="654"/>
                    <a:pt x="617" y="654"/>
                    <a:pt x="617" y="654"/>
                  </a:cubicBezTo>
                  <a:cubicBezTo>
                    <a:pt x="617" y="655"/>
                    <a:pt x="617" y="655"/>
                    <a:pt x="617" y="655"/>
                  </a:cubicBezTo>
                  <a:cubicBezTo>
                    <a:pt x="617" y="655"/>
                    <a:pt x="617" y="655"/>
                    <a:pt x="617" y="655"/>
                  </a:cubicBezTo>
                  <a:cubicBezTo>
                    <a:pt x="617" y="656"/>
                    <a:pt x="617" y="656"/>
                    <a:pt x="617" y="656"/>
                  </a:cubicBezTo>
                  <a:cubicBezTo>
                    <a:pt x="617" y="656"/>
                    <a:pt x="617" y="656"/>
                    <a:pt x="617" y="656"/>
                  </a:cubicBezTo>
                  <a:cubicBezTo>
                    <a:pt x="617" y="657"/>
                    <a:pt x="617" y="657"/>
                    <a:pt x="617" y="657"/>
                  </a:cubicBezTo>
                  <a:cubicBezTo>
                    <a:pt x="617" y="657"/>
                    <a:pt x="617" y="657"/>
                    <a:pt x="617" y="657"/>
                  </a:cubicBezTo>
                  <a:cubicBezTo>
                    <a:pt x="617" y="658"/>
                    <a:pt x="617" y="658"/>
                    <a:pt x="617" y="658"/>
                  </a:cubicBezTo>
                  <a:cubicBezTo>
                    <a:pt x="617" y="658"/>
                    <a:pt x="617" y="658"/>
                    <a:pt x="617" y="658"/>
                  </a:cubicBezTo>
                  <a:cubicBezTo>
                    <a:pt x="617" y="659"/>
                    <a:pt x="617" y="659"/>
                    <a:pt x="617" y="659"/>
                  </a:cubicBezTo>
                  <a:cubicBezTo>
                    <a:pt x="617" y="659"/>
                    <a:pt x="617" y="659"/>
                    <a:pt x="617" y="659"/>
                  </a:cubicBezTo>
                  <a:cubicBezTo>
                    <a:pt x="617" y="660"/>
                    <a:pt x="617" y="660"/>
                    <a:pt x="617" y="660"/>
                  </a:cubicBezTo>
                  <a:cubicBezTo>
                    <a:pt x="617" y="660"/>
                    <a:pt x="617" y="660"/>
                    <a:pt x="617" y="660"/>
                  </a:cubicBezTo>
                  <a:cubicBezTo>
                    <a:pt x="616" y="661"/>
                    <a:pt x="616" y="661"/>
                    <a:pt x="616" y="661"/>
                  </a:cubicBezTo>
                  <a:cubicBezTo>
                    <a:pt x="616" y="661"/>
                    <a:pt x="616" y="661"/>
                    <a:pt x="616" y="661"/>
                  </a:cubicBezTo>
                  <a:cubicBezTo>
                    <a:pt x="616" y="662"/>
                    <a:pt x="616" y="662"/>
                    <a:pt x="616" y="662"/>
                  </a:cubicBezTo>
                  <a:lnTo>
                    <a:pt x="615" y="662"/>
                  </a:lnTo>
                  <a:close/>
                  <a:moveTo>
                    <a:pt x="607" y="656"/>
                  </a:moveTo>
                  <a:cubicBezTo>
                    <a:pt x="606" y="656"/>
                    <a:pt x="606" y="656"/>
                    <a:pt x="606" y="656"/>
                  </a:cubicBezTo>
                  <a:cubicBezTo>
                    <a:pt x="606" y="656"/>
                    <a:pt x="606" y="656"/>
                    <a:pt x="606" y="656"/>
                  </a:cubicBezTo>
                  <a:cubicBezTo>
                    <a:pt x="605" y="655"/>
                    <a:pt x="605" y="655"/>
                    <a:pt x="605" y="655"/>
                  </a:cubicBezTo>
                  <a:cubicBezTo>
                    <a:pt x="605" y="655"/>
                    <a:pt x="605" y="655"/>
                    <a:pt x="605" y="655"/>
                  </a:cubicBezTo>
                  <a:cubicBezTo>
                    <a:pt x="605" y="655"/>
                    <a:pt x="605" y="655"/>
                    <a:pt x="605" y="655"/>
                  </a:cubicBezTo>
                  <a:cubicBezTo>
                    <a:pt x="605" y="655"/>
                    <a:pt x="605" y="655"/>
                    <a:pt x="605" y="655"/>
                  </a:cubicBezTo>
                  <a:cubicBezTo>
                    <a:pt x="604" y="655"/>
                    <a:pt x="604" y="655"/>
                    <a:pt x="604" y="655"/>
                  </a:cubicBezTo>
                  <a:cubicBezTo>
                    <a:pt x="604" y="655"/>
                    <a:pt x="604" y="655"/>
                    <a:pt x="604" y="655"/>
                  </a:cubicBezTo>
                  <a:cubicBezTo>
                    <a:pt x="604" y="655"/>
                    <a:pt x="604" y="655"/>
                    <a:pt x="604" y="655"/>
                  </a:cubicBezTo>
                  <a:cubicBezTo>
                    <a:pt x="604" y="655"/>
                    <a:pt x="604" y="655"/>
                    <a:pt x="604" y="655"/>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4" y="652"/>
                    <a:pt x="604" y="652"/>
                    <a:pt x="604" y="652"/>
                  </a:cubicBezTo>
                  <a:cubicBezTo>
                    <a:pt x="604" y="652"/>
                    <a:pt x="604" y="652"/>
                    <a:pt x="604" y="652"/>
                  </a:cubicBezTo>
                  <a:cubicBezTo>
                    <a:pt x="604" y="651"/>
                    <a:pt x="604" y="651"/>
                    <a:pt x="604" y="651"/>
                  </a:cubicBezTo>
                  <a:cubicBezTo>
                    <a:pt x="604" y="651"/>
                    <a:pt x="604" y="651"/>
                    <a:pt x="604" y="651"/>
                  </a:cubicBezTo>
                  <a:cubicBezTo>
                    <a:pt x="604" y="651"/>
                    <a:pt x="604" y="651"/>
                    <a:pt x="604" y="651"/>
                  </a:cubicBezTo>
                  <a:cubicBezTo>
                    <a:pt x="604" y="651"/>
                    <a:pt x="604" y="651"/>
                    <a:pt x="604" y="651"/>
                  </a:cubicBezTo>
                  <a:cubicBezTo>
                    <a:pt x="605" y="651"/>
                    <a:pt x="605" y="651"/>
                    <a:pt x="605" y="651"/>
                  </a:cubicBezTo>
                  <a:cubicBezTo>
                    <a:pt x="605" y="651"/>
                    <a:pt x="605" y="651"/>
                    <a:pt x="605" y="651"/>
                  </a:cubicBezTo>
                  <a:cubicBezTo>
                    <a:pt x="605" y="650"/>
                    <a:pt x="605" y="650"/>
                    <a:pt x="605" y="650"/>
                  </a:cubicBezTo>
                  <a:cubicBezTo>
                    <a:pt x="605" y="650"/>
                    <a:pt x="605" y="650"/>
                    <a:pt x="605" y="650"/>
                  </a:cubicBezTo>
                  <a:cubicBezTo>
                    <a:pt x="605" y="650"/>
                    <a:pt x="605" y="650"/>
                    <a:pt x="605" y="650"/>
                  </a:cubicBezTo>
                  <a:cubicBezTo>
                    <a:pt x="605" y="650"/>
                    <a:pt x="605" y="650"/>
                    <a:pt x="605" y="650"/>
                  </a:cubicBezTo>
                  <a:cubicBezTo>
                    <a:pt x="606" y="650"/>
                    <a:pt x="606" y="650"/>
                    <a:pt x="606" y="650"/>
                  </a:cubicBezTo>
                  <a:cubicBezTo>
                    <a:pt x="606" y="650"/>
                    <a:pt x="606" y="650"/>
                    <a:pt x="606" y="650"/>
                  </a:cubicBezTo>
                  <a:cubicBezTo>
                    <a:pt x="607" y="650"/>
                    <a:pt x="607" y="650"/>
                    <a:pt x="607" y="650"/>
                  </a:cubicBezTo>
                  <a:cubicBezTo>
                    <a:pt x="607" y="650"/>
                    <a:pt x="607" y="650"/>
                    <a:pt x="607" y="650"/>
                  </a:cubicBezTo>
                  <a:cubicBezTo>
                    <a:pt x="608" y="651"/>
                    <a:pt x="608" y="651"/>
                    <a:pt x="608" y="651"/>
                  </a:cubicBezTo>
                  <a:cubicBezTo>
                    <a:pt x="608" y="651"/>
                    <a:pt x="608" y="651"/>
                    <a:pt x="608" y="651"/>
                  </a:cubicBezTo>
                  <a:cubicBezTo>
                    <a:pt x="609" y="651"/>
                    <a:pt x="609" y="651"/>
                    <a:pt x="609" y="651"/>
                  </a:cubicBezTo>
                  <a:cubicBezTo>
                    <a:pt x="609" y="651"/>
                    <a:pt x="609" y="651"/>
                    <a:pt x="609" y="651"/>
                  </a:cubicBezTo>
                  <a:cubicBezTo>
                    <a:pt x="609" y="652"/>
                    <a:pt x="609" y="652"/>
                    <a:pt x="609" y="652"/>
                  </a:cubicBezTo>
                  <a:cubicBezTo>
                    <a:pt x="609" y="652"/>
                    <a:pt x="609" y="652"/>
                    <a:pt x="609" y="652"/>
                  </a:cubicBezTo>
                  <a:cubicBezTo>
                    <a:pt x="610" y="653"/>
                    <a:pt x="610" y="653"/>
                    <a:pt x="610" y="653"/>
                  </a:cubicBezTo>
                  <a:cubicBezTo>
                    <a:pt x="610" y="653"/>
                    <a:pt x="610" y="653"/>
                    <a:pt x="610" y="653"/>
                  </a:cubicBezTo>
                  <a:cubicBezTo>
                    <a:pt x="610" y="654"/>
                    <a:pt x="610" y="654"/>
                    <a:pt x="610" y="654"/>
                  </a:cubicBezTo>
                  <a:cubicBezTo>
                    <a:pt x="610" y="654"/>
                    <a:pt x="610" y="654"/>
                    <a:pt x="610" y="654"/>
                  </a:cubicBezTo>
                  <a:cubicBezTo>
                    <a:pt x="610" y="654"/>
                    <a:pt x="610" y="654"/>
                    <a:pt x="610" y="654"/>
                  </a:cubicBezTo>
                  <a:cubicBezTo>
                    <a:pt x="610" y="654"/>
                    <a:pt x="610" y="654"/>
                    <a:pt x="610" y="654"/>
                  </a:cubicBezTo>
                  <a:cubicBezTo>
                    <a:pt x="609" y="654"/>
                    <a:pt x="609" y="654"/>
                    <a:pt x="609" y="654"/>
                  </a:cubicBezTo>
                  <a:cubicBezTo>
                    <a:pt x="609" y="654"/>
                    <a:pt x="609" y="654"/>
                    <a:pt x="609" y="654"/>
                  </a:cubicBezTo>
                  <a:cubicBezTo>
                    <a:pt x="609" y="655"/>
                    <a:pt x="609" y="655"/>
                    <a:pt x="609" y="655"/>
                  </a:cubicBezTo>
                  <a:cubicBezTo>
                    <a:pt x="609" y="655"/>
                    <a:pt x="609" y="655"/>
                    <a:pt x="609" y="655"/>
                  </a:cubicBezTo>
                  <a:cubicBezTo>
                    <a:pt x="609" y="655"/>
                    <a:pt x="609" y="655"/>
                    <a:pt x="609" y="655"/>
                  </a:cubicBezTo>
                  <a:cubicBezTo>
                    <a:pt x="609" y="655"/>
                    <a:pt x="609" y="655"/>
                    <a:pt x="609" y="655"/>
                  </a:cubicBezTo>
                  <a:cubicBezTo>
                    <a:pt x="608" y="655"/>
                    <a:pt x="608" y="655"/>
                    <a:pt x="608" y="655"/>
                  </a:cubicBezTo>
                  <a:cubicBezTo>
                    <a:pt x="608" y="655"/>
                    <a:pt x="608" y="655"/>
                    <a:pt x="608" y="655"/>
                  </a:cubicBezTo>
                  <a:cubicBezTo>
                    <a:pt x="608" y="655"/>
                    <a:pt x="608" y="655"/>
                    <a:pt x="608" y="655"/>
                  </a:cubicBezTo>
                  <a:cubicBezTo>
                    <a:pt x="608" y="655"/>
                    <a:pt x="608" y="655"/>
                    <a:pt x="608" y="655"/>
                  </a:cubicBezTo>
                  <a:cubicBezTo>
                    <a:pt x="608" y="656"/>
                    <a:pt x="608" y="656"/>
                    <a:pt x="608" y="656"/>
                  </a:cubicBezTo>
                  <a:cubicBezTo>
                    <a:pt x="608" y="656"/>
                    <a:pt x="608" y="656"/>
                    <a:pt x="608" y="656"/>
                  </a:cubicBezTo>
                  <a:cubicBezTo>
                    <a:pt x="607" y="656"/>
                    <a:pt x="607" y="656"/>
                    <a:pt x="607" y="656"/>
                  </a:cubicBezTo>
                  <a:cubicBezTo>
                    <a:pt x="607" y="656"/>
                    <a:pt x="607" y="656"/>
                    <a:pt x="607" y="656"/>
                  </a:cubicBezTo>
                  <a:cubicBezTo>
                    <a:pt x="607" y="656"/>
                    <a:pt x="607" y="656"/>
                    <a:pt x="607" y="656"/>
                  </a:cubicBezTo>
                  <a:close/>
                  <a:moveTo>
                    <a:pt x="307" y="647"/>
                  </a:moveTo>
                  <a:cubicBezTo>
                    <a:pt x="307" y="647"/>
                    <a:pt x="307" y="647"/>
                    <a:pt x="307" y="647"/>
                  </a:cubicBezTo>
                  <a:cubicBezTo>
                    <a:pt x="307" y="647"/>
                    <a:pt x="307" y="647"/>
                    <a:pt x="307" y="647"/>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4"/>
                    <a:pt x="307" y="644"/>
                    <a:pt x="307" y="644"/>
                  </a:cubicBezTo>
                  <a:cubicBezTo>
                    <a:pt x="307" y="644"/>
                    <a:pt x="307" y="644"/>
                    <a:pt x="307" y="644"/>
                  </a:cubicBezTo>
                  <a:cubicBezTo>
                    <a:pt x="312" y="642"/>
                    <a:pt x="312" y="642"/>
                    <a:pt x="312" y="642"/>
                  </a:cubicBezTo>
                  <a:cubicBezTo>
                    <a:pt x="312" y="642"/>
                    <a:pt x="312" y="642"/>
                    <a:pt x="312" y="642"/>
                  </a:cubicBezTo>
                  <a:cubicBezTo>
                    <a:pt x="312" y="643"/>
                    <a:pt x="312" y="643"/>
                    <a:pt x="312" y="643"/>
                  </a:cubicBezTo>
                  <a:cubicBezTo>
                    <a:pt x="312" y="643"/>
                    <a:pt x="312" y="643"/>
                    <a:pt x="312" y="643"/>
                  </a:cubicBezTo>
                  <a:cubicBezTo>
                    <a:pt x="311" y="644"/>
                    <a:pt x="311" y="644"/>
                    <a:pt x="311" y="644"/>
                  </a:cubicBezTo>
                  <a:cubicBezTo>
                    <a:pt x="311" y="644"/>
                    <a:pt x="311" y="644"/>
                    <a:pt x="311" y="644"/>
                  </a:cubicBezTo>
                  <a:cubicBezTo>
                    <a:pt x="310" y="644"/>
                    <a:pt x="310" y="644"/>
                    <a:pt x="310" y="644"/>
                  </a:cubicBezTo>
                  <a:cubicBezTo>
                    <a:pt x="310" y="644"/>
                    <a:pt x="310" y="644"/>
                    <a:pt x="310" y="644"/>
                  </a:cubicBezTo>
                  <a:cubicBezTo>
                    <a:pt x="310" y="645"/>
                    <a:pt x="310" y="645"/>
                    <a:pt x="310" y="645"/>
                  </a:cubicBezTo>
                  <a:cubicBezTo>
                    <a:pt x="310" y="645"/>
                    <a:pt x="310" y="645"/>
                    <a:pt x="310" y="645"/>
                  </a:cubicBezTo>
                  <a:cubicBezTo>
                    <a:pt x="309" y="646"/>
                    <a:pt x="309" y="646"/>
                    <a:pt x="309" y="646"/>
                  </a:cubicBezTo>
                  <a:cubicBezTo>
                    <a:pt x="309" y="646"/>
                    <a:pt x="309" y="646"/>
                    <a:pt x="309" y="646"/>
                  </a:cubicBezTo>
                  <a:cubicBezTo>
                    <a:pt x="308" y="646"/>
                    <a:pt x="308" y="646"/>
                    <a:pt x="308" y="646"/>
                  </a:cubicBezTo>
                  <a:cubicBezTo>
                    <a:pt x="308" y="646"/>
                    <a:pt x="308" y="646"/>
                    <a:pt x="308" y="646"/>
                  </a:cubicBezTo>
                  <a:cubicBezTo>
                    <a:pt x="308" y="647"/>
                    <a:pt x="308" y="647"/>
                    <a:pt x="308" y="647"/>
                  </a:cubicBezTo>
                  <a:cubicBezTo>
                    <a:pt x="308" y="647"/>
                    <a:pt x="308" y="647"/>
                    <a:pt x="308" y="647"/>
                  </a:cubicBezTo>
                  <a:cubicBezTo>
                    <a:pt x="307" y="647"/>
                    <a:pt x="307" y="647"/>
                    <a:pt x="307" y="647"/>
                  </a:cubicBezTo>
                  <a:close/>
                  <a:moveTo>
                    <a:pt x="601" y="645"/>
                  </a:moveTo>
                  <a:cubicBezTo>
                    <a:pt x="601" y="645"/>
                    <a:pt x="601" y="645"/>
                    <a:pt x="601" y="645"/>
                  </a:cubicBezTo>
                  <a:close/>
                  <a:moveTo>
                    <a:pt x="217" y="632"/>
                  </a:moveTo>
                  <a:cubicBezTo>
                    <a:pt x="217" y="632"/>
                    <a:pt x="217" y="632"/>
                    <a:pt x="217" y="632"/>
                  </a:cubicBezTo>
                  <a:cubicBezTo>
                    <a:pt x="217" y="632"/>
                    <a:pt x="217" y="632"/>
                    <a:pt x="217" y="632"/>
                  </a:cubicBezTo>
                  <a:cubicBezTo>
                    <a:pt x="217" y="631"/>
                    <a:pt x="217" y="631"/>
                    <a:pt x="217" y="631"/>
                  </a:cubicBezTo>
                  <a:cubicBezTo>
                    <a:pt x="217" y="631"/>
                    <a:pt x="217" y="631"/>
                    <a:pt x="217" y="631"/>
                  </a:cubicBezTo>
                  <a:cubicBezTo>
                    <a:pt x="217" y="631"/>
                    <a:pt x="217" y="631"/>
                    <a:pt x="217" y="631"/>
                  </a:cubicBezTo>
                  <a:cubicBezTo>
                    <a:pt x="217" y="631"/>
                    <a:pt x="217" y="631"/>
                    <a:pt x="217" y="631"/>
                  </a:cubicBezTo>
                  <a:cubicBezTo>
                    <a:pt x="217" y="630"/>
                    <a:pt x="217" y="630"/>
                    <a:pt x="217" y="630"/>
                  </a:cubicBezTo>
                  <a:cubicBezTo>
                    <a:pt x="217" y="630"/>
                    <a:pt x="217" y="630"/>
                    <a:pt x="217" y="630"/>
                  </a:cubicBezTo>
                  <a:cubicBezTo>
                    <a:pt x="218" y="630"/>
                    <a:pt x="218" y="630"/>
                    <a:pt x="218" y="630"/>
                  </a:cubicBezTo>
                  <a:cubicBezTo>
                    <a:pt x="218" y="630"/>
                    <a:pt x="218" y="630"/>
                    <a:pt x="218" y="630"/>
                  </a:cubicBezTo>
                  <a:cubicBezTo>
                    <a:pt x="218" y="629"/>
                    <a:pt x="218" y="629"/>
                    <a:pt x="218" y="629"/>
                  </a:cubicBezTo>
                  <a:cubicBezTo>
                    <a:pt x="218" y="629"/>
                    <a:pt x="218" y="629"/>
                    <a:pt x="218" y="629"/>
                  </a:cubicBezTo>
                  <a:cubicBezTo>
                    <a:pt x="218" y="629"/>
                    <a:pt x="218" y="629"/>
                    <a:pt x="218" y="629"/>
                  </a:cubicBezTo>
                  <a:cubicBezTo>
                    <a:pt x="218" y="629"/>
                    <a:pt x="218" y="629"/>
                    <a:pt x="218" y="629"/>
                  </a:cubicBezTo>
                  <a:cubicBezTo>
                    <a:pt x="218" y="628"/>
                    <a:pt x="218" y="628"/>
                    <a:pt x="218" y="628"/>
                  </a:cubicBezTo>
                  <a:cubicBezTo>
                    <a:pt x="218" y="628"/>
                    <a:pt x="218" y="628"/>
                    <a:pt x="218" y="628"/>
                  </a:cubicBezTo>
                  <a:cubicBezTo>
                    <a:pt x="217" y="628"/>
                    <a:pt x="217" y="628"/>
                    <a:pt x="217" y="628"/>
                  </a:cubicBezTo>
                  <a:cubicBezTo>
                    <a:pt x="217" y="628"/>
                    <a:pt x="217" y="628"/>
                    <a:pt x="217" y="628"/>
                  </a:cubicBezTo>
                  <a:cubicBezTo>
                    <a:pt x="217" y="628"/>
                    <a:pt x="217" y="628"/>
                    <a:pt x="217" y="628"/>
                  </a:cubicBezTo>
                  <a:cubicBezTo>
                    <a:pt x="217" y="628"/>
                    <a:pt x="217" y="628"/>
                    <a:pt x="217" y="628"/>
                  </a:cubicBezTo>
                  <a:cubicBezTo>
                    <a:pt x="217" y="627"/>
                    <a:pt x="217" y="627"/>
                    <a:pt x="217" y="627"/>
                  </a:cubicBezTo>
                  <a:cubicBezTo>
                    <a:pt x="217" y="627"/>
                    <a:pt x="217" y="627"/>
                    <a:pt x="217" y="627"/>
                  </a:cubicBezTo>
                  <a:cubicBezTo>
                    <a:pt x="217" y="627"/>
                    <a:pt x="217" y="627"/>
                    <a:pt x="217" y="627"/>
                  </a:cubicBezTo>
                  <a:cubicBezTo>
                    <a:pt x="217" y="627"/>
                    <a:pt x="217" y="627"/>
                    <a:pt x="217" y="627"/>
                  </a:cubicBezTo>
                  <a:cubicBezTo>
                    <a:pt x="216" y="627"/>
                    <a:pt x="216" y="627"/>
                    <a:pt x="216" y="627"/>
                  </a:cubicBezTo>
                  <a:cubicBezTo>
                    <a:pt x="216" y="627"/>
                    <a:pt x="216" y="627"/>
                    <a:pt x="216" y="627"/>
                  </a:cubicBezTo>
                  <a:cubicBezTo>
                    <a:pt x="216" y="626"/>
                    <a:pt x="216" y="626"/>
                    <a:pt x="216" y="626"/>
                  </a:cubicBezTo>
                  <a:cubicBezTo>
                    <a:pt x="216" y="626"/>
                    <a:pt x="216" y="626"/>
                    <a:pt x="216" y="626"/>
                  </a:cubicBezTo>
                  <a:cubicBezTo>
                    <a:pt x="216" y="626"/>
                    <a:pt x="216" y="626"/>
                    <a:pt x="216" y="626"/>
                  </a:cubicBezTo>
                  <a:cubicBezTo>
                    <a:pt x="216" y="626"/>
                    <a:pt x="216" y="626"/>
                    <a:pt x="216" y="626"/>
                  </a:cubicBezTo>
                  <a:cubicBezTo>
                    <a:pt x="216" y="625"/>
                    <a:pt x="216" y="625"/>
                    <a:pt x="216" y="625"/>
                  </a:cubicBezTo>
                  <a:cubicBezTo>
                    <a:pt x="216" y="625"/>
                    <a:pt x="216" y="625"/>
                    <a:pt x="216" y="625"/>
                  </a:cubicBezTo>
                  <a:cubicBezTo>
                    <a:pt x="211" y="621"/>
                    <a:pt x="211" y="621"/>
                    <a:pt x="211" y="621"/>
                  </a:cubicBezTo>
                  <a:cubicBezTo>
                    <a:pt x="211" y="621"/>
                    <a:pt x="211" y="621"/>
                    <a:pt x="211"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19"/>
                    <a:pt x="210" y="619"/>
                    <a:pt x="210" y="619"/>
                  </a:cubicBezTo>
                  <a:cubicBezTo>
                    <a:pt x="210" y="619"/>
                    <a:pt x="210" y="619"/>
                    <a:pt x="210" y="619"/>
                  </a:cubicBezTo>
                  <a:cubicBezTo>
                    <a:pt x="213" y="619"/>
                    <a:pt x="213" y="619"/>
                    <a:pt x="213" y="619"/>
                  </a:cubicBezTo>
                  <a:cubicBezTo>
                    <a:pt x="213" y="619"/>
                    <a:pt x="213" y="619"/>
                    <a:pt x="213" y="619"/>
                  </a:cubicBezTo>
                  <a:cubicBezTo>
                    <a:pt x="215" y="620"/>
                    <a:pt x="215" y="620"/>
                    <a:pt x="215" y="620"/>
                  </a:cubicBezTo>
                  <a:cubicBezTo>
                    <a:pt x="215" y="620"/>
                    <a:pt x="215" y="620"/>
                    <a:pt x="215" y="620"/>
                  </a:cubicBezTo>
                  <a:cubicBezTo>
                    <a:pt x="217" y="620"/>
                    <a:pt x="217" y="620"/>
                    <a:pt x="217" y="620"/>
                  </a:cubicBezTo>
                  <a:cubicBezTo>
                    <a:pt x="217" y="620"/>
                    <a:pt x="217" y="620"/>
                    <a:pt x="217" y="620"/>
                  </a:cubicBezTo>
                  <a:cubicBezTo>
                    <a:pt x="220" y="621"/>
                    <a:pt x="220" y="621"/>
                    <a:pt x="220" y="621"/>
                  </a:cubicBezTo>
                  <a:cubicBezTo>
                    <a:pt x="220" y="621"/>
                    <a:pt x="220" y="621"/>
                    <a:pt x="220" y="621"/>
                  </a:cubicBezTo>
                  <a:cubicBezTo>
                    <a:pt x="222" y="622"/>
                    <a:pt x="222" y="622"/>
                    <a:pt x="222" y="622"/>
                  </a:cubicBezTo>
                  <a:cubicBezTo>
                    <a:pt x="222" y="622"/>
                    <a:pt x="222" y="622"/>
                    <a:pt x="222" y="622"/>
                  </a:cubicBezTo>
                  <a:cubicBezTo>
                    <a:pt x="224" y="623"/>
                    <a:pt x="224" y="623"/>
                    <a:pt x="224" y="623"/>
                  </a:cubicBezTo>
                  <a:cubicBezTo>
                    <a:pt x="224" y="623"/>
                    <a:pt x="224" y="623"/>
                    <a:pt x="224" y="623"/>
                  </a:cubicBezTo>
                  <a:cubicBezTo>
                    <a:pt x="226" y="624"/>
                    <a:pt x="226" y="624"/>
                    <a:pt x="226" y="624"/>
                  </a:cubicBezTo>
                  <a:cubicBezTo>
                    <a:pt x="226" y="624"/>
                    <a:pt x="226" y="624"/>
                    <a:pt x="226" y="624"/>
                  </a:cubicBezTo>
                  <a:cubicBezTo>
                    <a:pt x="228" y="626"/>
                    <a:pt x="228" y="626"/>
                    <a:pt x="228" y="626"/>
                  </a:cubicBezTo>
                  <a:cubicBezTo>
                    <a:pt x="228" y="626"/>
                    <a:pt x="228" y="626"/>
                    <a:pt x="228" y="626"/>
                  </a:cubicBezTo>
                  <a:cubicBezTo>
                    <a:pt x="228" y="626"/>
                    <a:pt x="228" y="626"/>
                    <a:pt x="228" y="626"/>
                  </a:cubicBezTo>
                  <a:cubicBezTo>
                    <a:pt x="228" y="626"/>
                    <a:pt x="228" y="626"/>
                    <a:pt x="228" y="626"/>
                  </a:cubicBezTo>
                  <a:cubicBezTo>
                    <a:pt x="229" y="627"/>
                    <a:pt x="229" y="627"/>
                    <a:pt x="229" y="627"/>
                  </a:cubicBezTo>
                  <a:cubicBezTo>
                    <a:pt x="229" y="627"/>
                    <a:pt x="229" y="627"/>
                    <a:pt x="229" y="627"/>
                  </a:cubicBezTo>
                  <a:cubicBezTo>
                    <a:pt x="229" y="627"/>
                    <a:pt x="229" y="627"/>
                    <a:pt x="229" y="627"/>
                  </a:cubicBezTo>
                  <a:cubicBezTo>
                    <a:pt x="229" y="627"/>
                    <a:pt x="229" y="627"/>
                    <a:pt x="229" y="627"/>
                  </a:cubicBezTo>
                  <a:cubicBezTo>
                    <a:pt x="229" y="628"/>
                    <a:pt x="229" y="628"/>
                    <a:pt x="229" y="628"/>
                  </a:cubicBezTo>
                  <a:cubicBezTo>
                    <a:pt x="229" y="628"/>
                    <a:pt x="229" y="628"/>
                    <a:pt x="229" y="628"/>
                  </a:cubicBezTo>
                  <a:cubicBezTo>
                    <a:pt x="230" y="628"/>
                    <a:pt x="230" y="628"/>
                    <a:pt x="230" y="628"/>
                  </a:cubicBezTo>
                  <a:cubicBezTo>
                    <a:pt x="230" y="628"/>
                    <a:pt x="230" y="628"/>
                    <a:pt x="230" y="628"/>
                  </a:cubicBezTo>
                  <a:cubicBezTo>
                    <a:pt x="230" y="629"/>
                    <a:pt x="230" y="629"/>
                    <a:pt x="230" y="629"/>
                  </a:cubicBezTo>
                  <a:cubicBezTo>
                    <a:pt x="230" y="629"/>
                    <a:pt x="230" y="629"/>
                    <a:pt x="230" y="629"/>
                  </a:cubicBezTo>
                  <a:cubicBezTo>
                    <a:pt x="230" y="629"/>
                    <a:pt x="230" y="629"/>
                    <a:pt x="230" y="629"/>
                  </a:cubicBezTo>
                  <a:cubicBezTo>
                    <a:pt x="230" y="629"/>
                    <a:pt x="230" y="629"/>
                    <a:pt x="230" y="629"/>
                  </a:cubicBezTo>
                  <a:cubicBezTo>
                    <a:pt x="230" y="630"/>
                    <a:pt x="230" y="630"/>
                    <a:pt x="230" y="630"/>
                  </a:cubicBezTo>
                  <a:cubicBezTo>
                    <a:pt x="230" y="630"/>
                    <a:pt x="230" y="630"/>
                    <a:pt x="230" y="630"/>
                  </a:cubicBezTo>
                  <a:cubicBezTo>
                    <a:pt x="229" y="631"/>
                    <a:pt x="229" y="631"/>
                    <a:pt x="229" y="631"/>
                  </a:cubicBezTo>
                  <a:cubicBezTo>
                    <a:pt x="229" y="631"/>
                    <a:pt x="229" y="631"/>
                    <a:pt x="229" y="631"/>
                  </a:cubicBezTo>
                  <a:cubicBezTo>
                    <a:pt x="227" y="632"/>
                    <a:pt x="227" y="632"/>
                    <a:pt x="227" y="632"/>
                  </a:cubicBezTo>
                  <a:cubicBezTo>
                    <a:pt x="227" y="632"/>
                    <a:pt x="227" y="632"/>
                    <a:pt x="227" y="632"/>
                  </a:cubicBezTo>
                  <a:cubicBezTo>
                    <a:pt x="226" y="632"/>
                    <a:pt x="226" y="632"/>
                    <a:pt x="226" y="632"/>
                  </a:cubicBezTo>
                  <a:cubicBezTo>
                    <a:pt x="226" y="632"/>
                    <a:pt x="226" y="632"/>
                    <a:pt x="226" y="632"/>
                  </a:cubicBezTo>
                  <a:cubicBezTo>
                    <a:pt x="224" y="632"/>
                    <a:pt x="224" y="632"/>
                    <a:pt x="224" y="632"/>
                  </a:cubicBezTo>
                  <a:cubicBezTo>
                    <a:pt x="224" y="632"/>
                    <a:pt x="224" y="632"/>
                    <a:pt x="224" y="632"/>
                  </a:cubicBezTo>
                  <a:cubicBezTo>
                    <a:pt x="222" y="632"/>
                    <a:pt x="222" y="632"/>
                    <a:pt x="222" y="632"/>
                  </a:cubicBezTo>
                  <a:cubicBezTo>
                    <a:pt x="222" y="632"/>
                    <a:pt x="222" y="632"/>
                    <a:pt x="222" y="632"/>
                  </a:cubicBezTo>
                  <a:cubicBezTo>
                    <a:pt x="220" y="632"/>
                    <a:pt x="220" y="632"/>
                    <a:pt x="220" y="632"/>
                  </a:cubicBezTo>
                  <a:cubicBezTo>
                    <a:pt x="220" y="632"/>
                    <a:pt x="220" y="632"/>
                    <a:pt x="220" y="632"/>
                  </a:cubicBezTo>
                  <a:cubicBezTo>
                    <a:pt x="218" y="632"/>
                    <a:pt x="218" y="632"/>
                    <a:pt x="218" y="632"/>
                  </a:cubicBezTo>
                  <a:cubicBezTo>
                    <a:pt x="218" y="632"/>
                    <a:pt x="218" y="632"/>
                    <a:pt x="218" y="632"/>
                  </a:cubicBezTo>
                  <a:cubicBezTo>
                    <a:pt x="217" y="632"/>
                    <a:pt x="217" y="632"/>
                    <a:pt x="217" y="632"/>
                  </a:cubicBezTo>
                  <a:close/>
                  <a:moveTo>
                    <a:pt x="179" y="574"/>
                  </a:moveTo>
                  <a:cubicBezTo>
                    <a:pt x="174" y="578"/>
                    <a:pt x="174" y="578"/>
                    <a:pt x="174" y="578"/>
                  </a:cubicBezTo>
                  <a:cubicBezTo>
                    <a:pt x="164" y="563"/>
                    <a:pt x="164" y="563"/>
                    <a:pt x="164" y="563"/>
                  </a:cubicBezTo>
                  <a:cubicBezTo>
                    <a:pt x="181" y="551"/>
                    <a:pt x="181" y="551"/>
                    <a:pt x="181" y="551"/>
                  </a:cubicBezTo>
                  <a:cubicBezTo>
                    <a:pt x="190" y="565"/>
                    <a:pt x="190" y="565"/>
                    <a:pt x="190" y="565"/>
                  </a:cubicBezTo>
                  <a:cubicBezTo>
                    <a:pt x="192" y="567"/>
                    <a:pt x="193" y="569"/>
                    <a:pt x="193" y="571"/>
                  </a:cubicBezTo>
                  <a:cubicBezTo>
                    <a:pt x="194" y="572"/>
                    <a:pt x="194" y="574"/>
                    <a:pt x="194" y="576"/>
                  </a:cubicBezTo>
                  <a:cubicBezTo>
                    <a:pt x="194" y="578"/>
                    <a:pt x="193" y="580"/>
                    <a:pt x="192" y="582"/>
                  </a:cubicBezTo>
                  <a:cubicBezTo>
                    <a:pt x="190" y="585"/>
                    <a:pt x="188" y="586"/>
                    <a:pt x="185" y="588"/>
                  </a:cubicBezTo>
                  <a:cubicBezTo>
                    <a:pt x="180" y="592"/>
                    <a:pt x="176" y="593"/>
                    <a:pt x="172" y="593"/>
                  </a:cubicBezTo>
                  <a:cubicBezTo>
                    <a:pt x="168" y="592"/>
                    <a:pt x="164" y="589"/>
                    <a:pt x="161" y="585"/>
                  </a:cubicBezTo>
                  <a:cubicBezTo>
                    <a:pt x="152" y="571"/>
                    <a:pt x="152" y="571"/>
                    <a:pt x="152" y="571"/>
                  </a:cubicBezTo>
                  <a:cubicBezTo>
                    <a:pt x="157" y="568"/>
                    <a:pt x="157" y="568"/>
                    <a:pt x="157" y="568"/>
                  </a:cubicBezTo>
                  <a:cubicBezTo>
                    <a:pt x="166" y="581"/>
                    <a:pt x="166" y="581"/>
                    <a:pt x="166" y="581"/>
                  </a:cubicBezTo>
                  <a:cubicBezTo>
                    <a:pt x="168" y="584"/>
                    <a:pt x="170" y="585"/>
                    <a:pt x="172" y="585"/>
                  </a:cubicBezTo>
                  <a:cubicBezTo>
                    <a:pt x="174" y="585"/>
                    <a:pt x="177" y="584"/>
                    <a:pt x="181" y="582"/>
                  </a:cubicBezTo>
                  <a:cubicBezTo>
                    <a:pt x="184" y="579"/>
                    <a:pt x="186" y="577"/>
                    <a:pt x="186" y="575"/>
                  </a:cubicBezTo>
                  <a:cubicBezTo>
                    <a:pt x="187" y="573"/>
                    <a:pt x="187" y="571"/>
                    <a:pt x="185" y="568"/>
                  </a:cubicBezTo>
                  <a:cubicBezTo>
                    <a:pt x="180" y="561"/>
                    <a:pt x="180" y="561"/>
                    <a:pt x="180" y="561"/>
                  </a:cubicBezTo>
                  <a:cubicBezTo>
                    <a:pt x="173" y="566"/>
                    <a:pt x="173" y="566"/>
                    <a:pt x="173" y="566"/>
                  </a:cubicBezTo>
                  <a:cubicBezTo>
                    <a:pt x="179" y="574"/>
                    <a:pt x="179" y="574"/>
                    <a:pt x="179" y="574"/>
                  </a:cubicBezTo>
                  <a:close/>
                  <a:moveTo>
                    <a:pt x="143" y="556"/>
                  </a:moveTo>
                  <a:cubicBezTo>
                    <a:pt x="162" y="546"/>
                    <a:pt x="162" y="546"/>
                    <a:pt x="162" y="546"/>
                  </a:cubicBezTo>
                  <a:cubicBezTo>
                    <a:pt x="165" y="545"/>
                    <a:pt x="166" y="543"/>
                    <a:pt x="167" y="541"/>
                  </a:cubicBezTo>
                  <a:cubicBezTo>
                    <a:pt x="168" y="540"/>
                    <a:pt x="167" y="537"/>
                    <a:pt x="166" y="535"/>
                  </a:cubicBezTo>
                  <a:cubicBezTo>
                    <a:pt x="165" y="532"/>
                    <a:pt x="163" y="531"/>
                    <a:pt x="162" y="530"/>
                  </a:cubicBezTo>
                  <a:cubicBezTo>
                    <a:pt x="160" y="530"/>
                    <a:pt x="158" y="530"/>
                    <a:pt x="155" y="532"/>
                  </a:cubicBezTo>
                  <a:cubicBezTo>
                    <a:pt x="136" y="541"/>
                    <a:pt x="136" y="541"/>
                    <a:pt x="136" y="541"/>
                  </a:cubicBezTo>
                  <a:cubicBezTo>
                    <a:pt x="132" y="535"/>
                    <a:pt x="132" y="535"/>
                    <a:pt x="132" y="535"/>
                  </a:cubicBezTo>
                  <a:cubicBezTo>
                    <a:pt x="151" y="525"/>
                    <a:pt x="151" y="525"/>
                    <a:pt x="151" y="525"/>
                  </a:cubicBezTo>
                  <a:cubicBezTo>
                    <a:pt x="154" y="524"/>
                    <a:pt x="155" y="523"/>
                    <a:pt x="157" y="523"/>
                  </a:cubicBezTo>
                  <a:cubicBezTo>
                    <a:pt x="158" y="522"/>
                    <a:pt x="160" y="522"/>
                    <a:pt x="161" y="522"/>
                  </a:cubicBezTo>
                  <a:cubicBezTo>
                    <a:pt x="163" y="523"/>
                    <a:pt x="165" y="524"/>
                    <a:pt x="166" y="526"/>
                  </a:cubicBezTo>
                  <a:cubicBezTo>
                    <a:pt x="168" y="527"/>
                    <a:pt x="170" y="529"/>
                    <a:pt x="171" y="532"/>
                  </a:cubicBezTo>
                  <a:cubicBezTo>
                    <a:pt x="173" y="535"/>
                    <a:pt x="173" y="538"/>
                    <a:pt x="174" y="540"/>
                  </a:cubicBezTo>
                  <a:cubicBezTo>
                    <a:pt x="174" y="542"/>
                    <a:pt x="174" y="544"/>
                    <a:pt x="173" y="546"/>
                  </a:cubicBezTo>
                  <a:cubicBezTo>
                    <a:pt x="172" y="547"/>
                    <a:pt x="172" y="548"/>
                    <a:pt x="170" y="549"/>
                  </a:cubicBezTo>
                  <a:cubicBezTo>
                    <a:pt x="169" y="550"/>
                    <a:pt x="168" y="551"/>
                    <a:pt x="165" y="553"/>
                  </a:cubicBezTo>
                  <a:cubicBezTo>
                    <a:pt x="146" y="562"/>
                    <a:pt x="146" y="562"/>
                    <a:pt x="146" y="562"/>
                  </a:cubicBezTo>
                  <a:cubicBezTo>
                    <a:pt x="143" y="556"/>
                    <a:pt x="143" y="556"/>
                    <a:pt x="143" y="556"/>
                  </a:cubicBezTo>
                  <a:close/>
                  <a:moveTo>
                    <a:pt x="130" y="509"/>
                  </a:moveTo>
                  <a:cubicBezTo>
                    <a:pt x="141" y="499"/>
                    <a:pt x="141" y="499"/>
                    <a:pt x="141" y="499"/>
                  </a:cubicBezTo>
                  <a:cubicBezTo>
                    <a:pt x="145" y="509"/>
                    <a:pt x="145" y="509"/>
                    <a:pt x="145" y="509"/>
                  </a:cubicBezTo>
                  <a:cubicBezTo>
                    <a:pt x="130" y="509"/>
                    <a:pt x="130" y="509"/>
                    <a:pt x="130" y="509"/>
                  </a:cubicBezTo>
                  <a:close/>
                  <a:moveTo>
                    <a:pt x="125" y="514"/>
                  </a:moveTo>
                  <a:cubicBezTo>
                    <a:pt x="122" y="507"/>
                    <a:pt x="122" y="507"/>
                    <a:pt x="122" y="507"/>
                  </a:cubicBezTo>
                  <a:cubicBezTo>
                    <a:pt x="151" y="481"/>
                    <a:pt x="151" y="481"/>
                    <a:pt x="151" y="481"/>
                  </a:cubicBezTo>
                  <a:cubicBezTo>
                    <a:pt x="153" y="489"/>
                    <a:pt x="153" y="489"/>
                    <a:pt x="153" y="489"/>
                  </a:cubicBezTo>
                  <a:cubicBezTo>
                    <a:pt x="147" y="495"/>
                    <a:pt x="147" y="495"/>
                    <a:pt x="147" y="495"/>
                  </a:cubicBezTo>
                  <a:cubicBezTo>
                    <a:pt x="152" y="509"/>
                    <a:pt x="152" y="509"/>
                    <a:pt x="152" y="509"/>
                  </a:cubicBezTo>
                  <a:cubicBezTo>
                    <a:pt x="160" y="510"/>
                    <a:pt x="160" y="510"/>
                    <a:pt x="160" y="510"/>
                  </a:cubicBezTo>
                  <a:cubicBezTo>
                    <a:pt x="163" y="517"/>
                    <a:pt x="163" y="517"/>
                    <a:pt x="163" y="517"/>
                  </a:cubicBezTo>
                  <a:cubicBezTo>
                    <a:pt x="125" y="514"/>
                    <a:pt x="125" y="514"/>
                    <a:pt x="125" y="514"/>
                  </a:cubicBezTo>
                  <a:close/>
                  <a:moveTo>
                    <a:pt x="115" y="485"/>
                  </a:moveTo>
                  <a:cubicBezTo>
                    <a:pt x="113" y="475"/>
                    <a:pt x="113" y="475"/>
                    <a:pt x="113" y="475"/>
                  </a:cubicBezTo>
                  <a:cubicBezTo>
                    <a:pt x="135" y="456"/>
                    <a:pt x="135" y="456"/>
                    <a:pt x="135" y="456"/>
                  </a:cubicBezTo>
                  <a:cubicBezTo>
                    <a:pt x="111" y="461"/>
                    <a:pt x="111" y="461"/>
                    <a:pt x="111" y="461"/>
                  </a:cubicBezTo>
                  <a:cubicBezTo>
                    <a:pt x="109" y="454"/>
                    <a:pt x="109" y="454"/>
                    <a:pt x="109" y="454"/>
                  </a:cubicBezTo>
                  <a:cubicBezTo>
                    <a:pt x="144" y="447"/>
                    <a:pt x="144" y="447"/>
                    <a:pt x="144" y="447"/>
                  </a:cubicBezTo>
                  <a:cubicBezTo>
                    <a:pt x="145" y="456"/>
                    <a:pt x="145" y="456"/>
                    <a:pt x="145" y="456"/>
                  </a:cubicBezTo>
                  <a:cubicBezTo>
                    <a:pt x="122" y="476"/>
                    <a:pt x="122" y="476"/>
                    <a:pt x="122" y="476"/>
                  </a:cubicBezTo>
                  <a:cubicBezTo>
                    <a:pt x="148" y="471"/>
                    <a:pt x="148" y="471"/>
                    <a:pt x="148" y="471"/>
                  </a:cubicBezTo>
                  <a:cubicBezTo>
                    <a:pt x="149" y="478"/>
                    <a:pt x="149" y="478"/>
                    <a:pt x="149" y="478"/>
                  </a:cubicBezTo>
                  <a:cubicBezTo>
                    <a:pt x="115" y="485"/>
                    <a:pt x="115" y="485"/>
                    <a:pt x="115" y="485"/>
                  </a:cubicBezTo>
                  <a:close/>
                  <a:moveTo>
                    <a:pt x="128" y="427"/>
                  </a:moveTo>
                  <a:cubicBezTo>
                    <a:pt x="121" y="427"/>
                    <a:pt x="121" y="427"/>
                    <a:pt x="121" y="427"/>
                  </a:cubicBezTo>
                  <a:cubicBezTo>
                    <a:pt x="121" y="410"/>
                    <a:pt x="121" y="410"/>
                    <a:pt x="121" y="410"/>
                  </a:cubicBezTo>
                  <a:cubicBezTo>
                    <a:pt x="142" y="409"/>
                    <a:pt x="142" y="409"/>
                    <a:pt x="142" y="409"/>
                  </a:cubicBezTo>
                  <a:cubicBezTo>
                    <a:pt x="142" y="425"/>
                    <a:pt x="142" y="425"/>
                    <a:pt x="142" y="425"/>
                  </a:cubicBezTo>
                  <a:cubicBezTo>
                    <a:pt x="142" y="428"/>
                    <a:pt x="142" y="431"/>
                    <a:pt x="142" y="432"/>
                  </a:cubicBezTo>
                  <a:cubicBezTo>
                    <a:pt x="141" y="434"/>
                    <a:pt x="140" y="435"/>
                    <a:pt x="139" y="437"/>
                  </a:cubicBezTo>
                  <a:cubicBezTo>
                    <a:pt x="138" y="439"/>
                    <a:pt x="136" y="440"/>
                    <a:pt x="134" y="441"/>
                  </a:cubicBezTo>
                  <a:cubicBezTo>
                    <a:pt x="132" y="442"/>
                    <a:pt x="129" y="442"/>
                    <a:pt x="126" y="443"/>
                  </a:cubicBezTo>
                  <a:cubicBezTo>
                    <a:pt x="119" y="443"/>
                    <a:pt x="115" y="441"/>
                    <a:pt x="112" y="439"/>
                  </a:cubicBezTo>
                  <a:cubicBezTo>
                    <a:pt x="109" y="436"/>
                    <a:pt x="107" y="432"/>
                    <a:pt x="107" y="426"/>
                  </a:cubicBezTo>
                  <a:cubicBezTo>
                    <a:pt x="107" y="410"/>
                    <a:pt x="107" y="410"/>
                    <a:pt x="107" y="410"/>
                  </a:cubicBezTo>
                  <a:cubicBezTo>
                    <a:pt x="113" y="410"/>
                    <a:pt x="113" y="410"/>
                    <a:pt x="113" y="410"/>
                  </a:cubicBezTo>
                  <a:cubicBezTo>
                    <a:pt x="113" y="426"/>
                    <a:pt x="113" y="426"/>
                    <a:pt x="113" y="426"/>
                  </a:cubicBezTo>
                  <a:cubicBezTo>
                    <a:pt x="113" y="429"/>
                    <a:pt x="114" y="431"/>
                    <a:pt x="116" y="432"/>
                  </a:cubicBezTo>
                  <a:cubicBezTo>
                    <a:pt x="118" y="434"/>
                    <a:pt x="121" y="434"/>
                    <a:pt x="125" y="434"/>
                  </a:cubicBezTo>
                  <a:cubicBezTo>
                    <a:pt x="129" y="434"/>
                    <a:pt x="132" y="433"/>
                    <a:pt x="133" y="432"/>
                  </a:cubicBezTo>
                  <a:cubicBezTo>
                    <a:pt x="135" y="431"/>
                    <a:pt x="136" y="428"/>
                    <a:pt x="136" y="425"/>
                  </a:cubicBezTo>
                  <a:cubicBezTo>
                    <a:pt x="136" y="417"/>
                    <a:pt x="136" y="417"/>
                    <a:pt x="136" y="417"/>
                  </a:cubicBezTo>
                  <a:cubicBezTo>
                    <a:pt x="127" y="417"/>
                    <a:pt x="127" y="417"/>
                    <a:pt x="127" y="417"/>
                  </a:cubicBezTo>
                  <a:cubicBezTo>
                    <a:pt x="128" y="427"/>
                    <a:pt x="128" y="427"/>
                    <a:pt x="128" y="427"/>
                  </a:cubicBezTo>
                  <a:close/>
                  <a:moveTo>
                    <a:pt x="115" y="385"/>
                  </a:moveTo>
                  <a:cubicBezTo>
                    <a:pt x="115" y="385"/>
                    <a:pt x="115" y="385"/>
                    <a:pt x="115" y="385"/>
                  </a:cubicBezTo>
                  <a:cubicBezTo>
                    <a:pt x="115" y="382"/>
                    <a:pt x="116" y="379"/>
                    <a:pt x="117" y="378"/>
                  </a:cubicBezTo>
                  <a:cubicBezTo>
                    <a:pt x="119" y="377"/>
                    <a:pt x="122" y="377"/>
                    <a:pt x="127" y="377"/>
                  </a:cubicBezTo>
                  <a:cubicBezTo>
                    <a:pt x="131" y="377"/>
                    <a:pt x="134" y="378"/>
                    <a:pt x="135" y="379"/>
                  </a:cubicBezTo>
                  <a:cubicBezTo>
                    <a:pt x="137" y="381"/>
                    <a:pt x="138" y="383"/>
                    <a:pt x="137" y="386"/>
                  </a:cubicBezTo>
                  <a:cubicBezTo>
                    <a:pt x="137" y="395"/>
                    <a:pt x="137" y="395"/>
                    <a:pt x="137" y="395"/>
                  </a:cubicBezTo>
                  <a:cubicBezTo>
                    <a:pt x="114" y="394"/>
                    <a:pt x="114" y="394"/>
                    <a:pt x="114" y="394"/>
                  </a:cubicBezTo>
                  <a:cubicBezTo>
                    <a:pt x="115" y="385"/>
                    <a:pt x="115" y="385"/>
                    <a:pt x="115" y="385"/>
                  </a:cubicBezTo>
                  <a:close/>
                  <a:moveTo>
                    <a:pt x="107" y="401"/>
                  </a:moveTo>
                  <a:cubicBezTo>
                    <a:pt x="108" y="384"/>
                    <a:pt x="108" y="384"/>
                    <a:pt x="108" y="384"/>
                  </a:cubicBezTo>
                  <a:cubicBezTo>
                    <a:pt x="109" y="378"/>
                    <a:pt x="111" y="374"/>
                    <a:pt x="114" y="372"/>
                  </a:cubicBezTo>
                  <a:cubicBezTo>
                    <a:pt x="117" y="369"/>
                    <a:pt x="122" y="368"/>
                    <a:pt x="128" y="369"/>
                  </a:cubicBezTo>
                  <a:cubicBezTo>
                    <a:pt x="131" y="369"/>
                    <a:pt x="134" y="370"/>
                    <a:pt x="136" y="371"/>
                  </a:cubicBezTo>
                  <a:cubicBezTo>
                    <a:pt x="138" y="372"/>
                    <a:pt x="140" y="373"/>
                    <a:pt x="141" y="375"/>
                  </a:cubicBezTo>
                  <a:cubicBezTo>
                    <a:pt x="142" y="377"/>
                    <a:pt x="143" y="378"/>
                    <a:pt x="143" y="380"/>
                  </a:cubicBezTo>
                  <a:cubicBezTo>
                    <a:pt x="144" y="381"/>
                    <a:pt x="144" y="384"/>
                    <a:pt x="144" y="387"/>
                  </a:cubicBezTo>
                  <a:cubicBezTo>
                    <a:pt x="142" y="403"/>
                    <a:pt x="142" y="403"/>
                    <a:pt x="142" y="403"/>
                  </a:cubicBezTo>
                  <a:cubicBezTo>
                    <a:pt x="107" y="401"/>
                    <a:pt x="107" y="401"/>
                    <a:pt x="107" y="401"/>
                  </a:cubicBezTo>
                  <a:close/>
                  <a:moveTo>
                    <a:pt x="128" y="362"/>
                  </a:moveTo>
                  <a:cubicBezTo>
                    <a:pt x="123" y="361"/>
                    <a:pt x="118" y="359"/>
                    <a:pt x="116" y="355"/>
                  </a:cubicBezTo>
                  <a:cubicBezTo>
                    <a:pt x="114" y="351"/>
                    <a:pt x="114" y="347"/>
                    <a:pt x="115" y="341"/>
                  </a:cubicBezTo>
                  <a:cubicBezTo>
                    <a:pt x="116" y="335"/>
                    <a:pt x="119" y="331"/>
                    <a:pt x="122" y="329"/>
                  </a:cubicBezTo>
                  <a:cubicBezTo>
                    <a:pt x="126" y="327"/>
                    <a:pt x="131" y="326"/>
                    <a:pt x="137" y="328"/>
                  </a:cubicBezTo>
                  <a:cubicBezTo>
                    <a:pt x="143" y="329"/>
                    <a:pt x="147" y="332"/>
                    <a:pt x="149" y="335"/>
                  </a:cubicBezTo>
                  <a:cubicBezTo>
                    <a:pt x="152" y="339"/>
                    <a:pt x="152" y="343"/>
                    <a:pt x="151" y="349"/>
                  </a:cubicBezTo>
                  <a:cubicBezTo>
                    <a:pt x="149" y="355"/>
                    <a:pt x="147" y="359"/>
                    <a:pt x="143" y="361"/>
                  </a:cubicBezTo>
                  <a:cubicBezTo>
                    <a:pt x="140" y="364"/>
                    <a:pt x="135" y="364"/>
                    <a:pt x="128" y="362"/>
                  </a:cubicBezTo>
                  <a:close/>
                  <a:moveTo>
                    <a:pt x="121" y="342"/>
                  </a:moveTo>
                  <a:cubicBezTo>
                    <a:pt x="122" y="339"/>
                    <a:pt x="123" y="337"/>
                    <a:pt x="125" y="336"/>
                  </a:cubicBezTo>
                  <a:cubicBezTo>
                    <a:pt x="128" y="335"/>
                    <a:pt x="131" y="335"/>
                    <a:pt x="135" y="336"/>
                  </a:cubicBezTo>
                  <a:cubicBezTo>
                    <a:pt x="139" y="337"/>
                    <a:pt x="142" y="338"/>
                    <a:pt x="143" y="340"/>
                  </a:cubicBezTo>
                  <a:cubicBezTo>
                    <a:pt x="145" y="342"/>
                    <a:pt x="145" y="345"/>
                    <a:pt x="145" y="348"/>
                  </a:cubicBezTo>
                  <a:cubicBezTo>
                    <a:pt x="144" y="351"/>
                    <a:pt x="142" y="353"/>
                    <a:pt x="140" y="354"/>
                  </a:cubicBezTo>
                  <a:cubicBezTo>
                    <a:pt x="138" y="355"/>
                    <a:pt x="135" y="355"/>
                    <a:pt x="130" y="354"/>
                  </a:cubicBezTo>
                  <a:cubicBezTo>
                    <a:pt x="126" y="353"/>
                    <a:pt x="124" y="352"/>
                    <a:pt x="122" y="350"/>
                  </a:cubicBezTo>
                  <a:cubicBezTo>
                    <a:pt x="121" y="348"/>
                    <a:pt x="120" y="345"/>
                    <a:pt x="121" y="342"/>
                  </a:cubicBezTo>
                  <a:close/>
                  <a:moveTo>
                    <a:pt x="124" y="314"/>
                  </a:moveTo>
                  <a:cubicBezTo>
                    <a:pt x="127" y="305"/>
                    <a:pt x="127" y="305"/>
                    <a:pt x="127" y="305"/>
                  </a:cubicBezTo>
                  <a:cubicBezTo>
                    <a:pt x="156" y="301"/>
                    <a:pt x="156" y="301"/>
                    <a:pt x="156" y="301"/>
                  </a:cubicBezTo>
                  <a:cubicBezTo>
                    <a:pt x="133" y="292"/>
                    <a:pt x="133" y="292"/>
                    <a:pt x="133" y="292"/>
                  </a:cubicBezTo>
                  <a:cubicBezTo>
                    <a:pt x="135" y="284"/>
                    <a:pt x="135" y="284"/>
                    <a:pt x="135" y="284"/>
                  </a:cubicBezTo>
                  <a:cubicBezTo>
                    <a:pt x="168" y="298"/>
                    <a:pt x="168" y="298"/>
                    <a:pt x="168" y="298"/>
                  </a:cubicBezTo>
                  <a:cubicBezTo>
                    <a:pt x="165" y="306"/>
                    <a:pt x="165" y="306"/>
                    <a:pt x="165" y="306"/>
                  </a:cubicBezTo>
                  <a:cubicBezTo>
                    <a:pt x="135" y="310"/>
                    <a:pt x="135" y="310"/>
                    <a:pt x="135" y="310"/>
                  </a:cubicBezTo>
                  <a:cubicBezTo>
                    <a:pt x="159" y="320"/>
                    <a:pt x="159" y="320"/>
                    <a:pt x="159" y="320"/>
                  </a:cubicBezTo>
                  <a:cubicBezTo>
                    <a:pt x="156" y="327"/>
                    <a:pt x="156" y="327"/>
                    <a:pt x="156" y="327"/>
                  </a:cubicBezTo>
                  <a:cubicBezTo>
                    <a:pt x="124" y="314"/>
                    <a:pt x="124" y="314"/>
                    <a:pt x="124" y="314"/>
                  </a:cubicBezTo>
                  <a:close/>
                  <a:moveTo>
                    <a:pt x="166" y="273"/>
                  </a:moveTo>
                  <a:cubicBezTo>
                    <a:pt x="160" y="269"/>
                    <a:pt x="160" y="269"/>
                    <a:pt x="160" y="269"/>
                  </a:cubicBezTo>
                  <a:cubicBezTo>
                    <a:pt x="169" y="254"/>
                    <a:pt x="169" y="254"/>
                    <a:pt x="169" y="254"/>
                  </a:cubicBezTo>
                  <a:cubicBezTo>
                    <a:pt x="187" y="265"/>
                    <a:pt x="187" y="265"/>
                    <a:pt x="187" y="265"/>
                  </a:cubicBezTo>
                  <a:cubicBezTo>
                    <a:pt x="179" y="279"/>
                    <a:pt x="179" y="279"/>
                    <a:pt x="179" y="279"/>
                  </a:cubicBezTo>
                  <a:cubicBezTo>
                    <a:pt x="178" y="281"/>
                    <a:pt x="176" y="283"/>
                    <a:pt x="175" y="284"/>
                  </a:cubicBezTo>
                  <a:cubicBezTo>
                    <a:pt x="174" y="286"/>
                    <a:pt x="172" y="286"/>
                    <a:pt x="171" y="287"/>
                  </a:cubicBezTo>
                  <a:cubicBezTo>
                    <a:pt x="168" y="288"/>
                    <a:pt x="166" y="288"/>
                    <a:pt x="164" y="288"/>
                  </a:cubicBezTo>
                  <a:cubicBezTo>
                    <a:pt x="161" y="287"/>
                    <a:pt x="159" y="286"/>
                    <a:pt x="156" y="284"/>
                  </a:cubicBezTo>
                  <a:cubicBezTo>
                    <a:pt x="151" y="281"/>
                    <a:pt x="147" y="278"/>
                    <a:pt x="146" y="274"/>
                  </a:cubicBezTo>
                  <a:cubicBezTo>
                    <a:pt x="145" y="270"/>
                    <a:pt x="146" y="265"/>
                    <a:pt x="149" y="260"/>
                  </a:cubicBezTo>
                  <a:cubicBezTo>
                    <a:pt x="157" y="247"/>
                    <a:pt x="157" y="247"/>
                    <a:pt x="157" y="247"/>
                  </a:cubicBezTo>
                  <a:cubicBezTo>
                    <a:pt x="162" y="250"/>
                    <a:pt x="162" y="250"/>
                    <a:pt x="162" y="250"/>
                  </a:cubicBezTo>
                  <a:cubicBezTo>
                    <a:pt x="154" y="264"/>
                    <a:pt x="154" y="264"/>
                    <a:pt x="154" y="264"/>
                  </a:cubicBezTo>
                  <a:cubicBezTo>
                    <a:pt x="153" y="266"/>
                    <a:pt x="152" y="268"/>
                    <a:pt x="153" y="271"/>
                  </a:cubicBezTo>
                  <a:cubicBezTo>
                    <a:pt x="154" y="273"/>
                    <a:pt x="156" y="275"/>
                    <a:pt x="160" y="277"/>
                  </a:cubicBezTo>
                  <a:cubicBezTo>
                    <a:pt x="163" y="279"/>
                    <a:pt x="166" y="280"/>
                    <a:pt x="168" y="280"/>
                  </a:cubicBezTo>
                  <a:cubicBezTo>
                    <a:pt x="170" y="279"/>
                    <a:pt x="172" y="278"/>
                    <a:pt x="174" y="276"/>
                  </a:cubicBezTo>
                  <a:cubicBezTo>
                    <a:pt x="178" y="268"/>
                    <a:pt x="178" y="268"/>
                    <a:pt x="178" y="268"/>
                  </a:cubicBezTo>
                  <a:cubicBezTo>
                    <a:pt x="171" y="264"/>
                    <a:pt x="171" y="264"/>
                    <a:pt x="171" y="264"/>
                  </a:cubicBezTo>
                  <a:cubicBezTo>
                    <a:pt x="166" y="273"/>
                    <a:pt x="166" y="273"/>
                    <a:pt x="166" y="273"/>
                  </a:cubicBezTo>
                  <a:close/>
                  <a:moveTo>
                    <a:pt x="197" y="199"/>
                  </a:moveTo>
                  <a:cubicBezTo>
                    <a:pt x="211" y="215"/>
                    <a:pt x="211" y="215"/>
                    <a:pt x="211" y="215"/>
                  </a:cubicBezTo>
                  <a:cubicBezTo>
                    <a:pt x="213" y="217"/>
                    <a:pt x="215" y="218"/>
                    <a:pt x="217" y="219"/>
                  </a:cubicBezTo>
                  <a:cubicBezTo>
                    <a:pt x="219" y="219"/>
                    <a:pt x="221" y="218"/>
                    <a:pt x="223" y="216"/>
                  </a:cubicBezTo>
                  <a:cubicBezTo>
                    <a:pt x="225" y="214"/>
                    <a:pt x="226" y="212"/>
                    <a:pt x="226" y="210"/>
                  </a:cubicBezTo>
                  <a:cubicBezTo>
                    <a:pt x="226" y="208"/>
                    <a:pt x="225" y="206"/>
                    <a:pt x="223" y="204"/>
                  </a:cubicBezTo>
                  <a:cubicBezTo>
                    <a:pt x="208" y="188"/>
                    <a:pt x="208" y="188"/>
                    <a:pt x="208" y="188"/>
                  </a:cubicBezTo>
                  <a:cubicBezTo>
                    <a:pt x="214" y="183"/>
                    <a:pt x="214" y="183"/>
                    <a:pt x="214" y="183"/>
                  </a:cubicBezTo>
                  <a:cubicBezTo>
                    <a:pt x="228" y="199"/>
                    <a:pt x="228" y="199"/>
                    <a:pt x="228" y="199"/>
                  </a:cubicBezTo>
                  <a:cubicBezTo>
                    <a:pt x="230" y="201"/>
                    <a:pt x="231" y="202"/>
                    <a:pt x="232" y="203"/>
                  </a:cubicBezTo>
                  <a:cubicBezTo>
                    <a:pt x="233" y="205"/>
                    <a:pt x="233" y="206"/>
                    <a:pt x="233" y="207"/>
                  </a:cubicBezTo>
                  <a:cubicBezTo>
                    <a:pt x="233" y="209"/>
                    <a:pt x="233" y="212"/>
                    <a:pt x="232" y="214"/>
                  </a:cubicBezTo>
                  <a:cubicBezTo>
                    <a:pt x="231" y="216"/>
                    <a:pt x="229" y="218"/>
                    <a:pt x="227" y="220"/>
                  </a:cubicBezTo>
                  <a:cubicBezTo>
                    <a:pt x="224" y="222"/>
                    <a:pt x="222" y="224"/>
                    <a:pt x="220" y="225"/>
                  </a:cubicBezTo>
                  <a:cubicBezTo>
                    <a:pt x="218" y="226"/>
                    <a:pt x="216" y="226"/>
                    <a:pt x="214" y="226"/>
                  </a:cubicBezTo>
                  <a:cubicBezTo>
                    <a:pt x="213" y="225"/>
                    <a:pt x="212" y="225"/>
                    <a:pt x="210" y="224"/>
                  </a:cubicBezTo>
                  <a:cubicBezTo>
                    <a:pt x="209" y="223"/>
                    <a:pt x="208" y="222"/>
                    <a:pt x="206" y="220"/>
                  </a:cubicBezTo>
                  <a:cubicBezTo>
                    <a:pt x="191" y="204"/>
                    <a:pt x="191" y="204"/>
                    <a:pt x="191" y="204"/>
                  </a:cubicBezTo>
                  <a:cubicBezTo>
                    <a:pt x="197" y="199"/>
                    <a:pt x="197" y="199"/>
                    <a:pt x="197" y="199"/>
                  </a:cubicBezTo>
                  <a:close/>
                  <a:moveTo>
                    <a:pt x="222" y="175"/>
                  </a:moveTo>
                  <a:cubicBezTo>
                    <a:pt x="230" y="170"/>
                    <a:pt x="230" y="170"/>
                    <a:pt x="230" y="170"/>
                  </a:cubicBezTo>
                  <a:cubicBezTo>
                    <a:pt x="256" y="183"/>
                    <a:pt x="256" y="183"/>
                    <a:pt x="256" y="183"/>
                  </a:cubicBezTo>
                  <a:cubicBezTo>
                    <a:pt x="242" y="162"/>
                    <a:pt x="242" y="162"/>
                    <a:pt x="242" y="162"/>
                  </a:cubicBezTo>
                  <a:cubicBezTo>
                    <a:pt x="248" y="157"/>
                    <a:pt x="248" y="157"/>
                    <a:pt x="248" y="157"/>
                  </a:cubicBezTo>
                  <a:cubicBezTo>
                    <a:pt x="268" y="187"/>
                    <a:pt x="268" y="187"/>
                    <a:pt x="268" y="187"/>
                  </a:cubicBezTo>
                  <a:cubicBezTo>
                    <a:pt x="261" y="192"/>
                    <a:pt x="261" y="192"/>
                    <a:pt x="261" y="192"/>
                  </a:cubicBezTo>
                  <a:cubicBezTo>
                    <a:pt x="233" y="178"/>
                    <a:pt x="233" y="178"/>
                    <a:pt x="233" y="178"/>
                  </a:cubicBezTo>
                  <a:cubicBezTo>
                    <a:pt x="249" y="200"/>
                    <a:pt x="249" y="200"/>
                    <a:pt x="249" y="200"/>
                  </a:cubicBezTo>
                  <a:cubicBezTo>
                    <a:pt x="243" y="205"/>
                    <a:pt x="243" y="205"/>
                    <a:pt x="243" y="205"/>
                  </a:cubicBezTo>
                  <a:cubicBezTo>
                    <a:pt x="222" y="175"/>
                    <a:pt x="222" y="175"/>
                    <a:pt x="222" y="175"/>
                  </a:cubicBezTo>
                  <a:close/>
                  <a:moveTo>
                    <a:pt x="282" y="180"/>
                  </a:moveTo>
                  <a:cubicBezTo>
                    <a:pt x="275" y="184"/>
                    <a:pt x="275" y="184"/>
                    <a:pt x="275" y="184"/>
                  </a:cubicBezTo>
                  <a:cubicBezTo>
                    <a:pt x="257" y="153"/>
                    <a:pt x="257" y="153"/>
                    <a:pt x="257" y="153"/>
                  </a:cubicBezTo>
                  <a:cubicBezTo>
                    <a:pt x="264" y="149"/>
                    <a:pt x="264" y="149"/>
                    <a:pt x="264" y="149"/>
                  </a:cubicBezTo>
                  <a:cubicBezTo>
                    <a:pt x="282" y="180"/>
                    <a:pt x="282" y="180"/>
                    <a:pt x="282" y="180"/>
                  </a:cubicBezTo>
                  <a:close/>
                  <a:moveTo>
                    <a:pt x="297" y="172"/>
                  </a:moveTo>
                  <a:cubicBezTo>
                    <a:pt x="268" y="146"/>
                    <a:pt x="268" y="146"/>
                    <a:pt x="268" y="146"/>
                  </a:cubicBezTo>
                  <a:cubicBezTo>
                    <a:pt x="276" y="142"/>
                    <a:pt x="276" y="142"/>
                    <a:pt x="276" y="142"/>
                  </a:cubicBezTo>
                  <a:cubicBezTo>
                    <a:pt x="297" y="162"/>
                    <a:pt x="297" y="162"/>
                    <a:pt x="297" y="162"/>
                  </a:cubicBezTo>
                  <a:cubicBezTo>
                    <a:pt x="295" y="133"/>
                    <a:pt x="295" y="133"/>
                    <a:pt x="295" y="133"/>
                  </a:cubicBezTo>
                  <a:cubicBezTo>
                    <a:pt x="302" y="130"/>
                    <a:pt x="302" y="130"/>
                    <a:pt x="302" y="130"/>
                  </a:cubicBezTo>
                  <a:cubicBezTo>
                    <a:pt x="304" y="169"/>
                    <a:pt x="304" y="169"/>
                    <a:pt x="304" y="169"/>
                  </a:cubicBezTo>
                  <a:cubicBezTo>
                    <a:pt x="297" y="172"/>
                    <a:pt x="297" y="172"/>
                    <a:pt x="297" y="172"/>
                  </a:cubicBezTo>
                  <a:close/>
                  <a:moveTo>
                    <a:pt x="325" y="130"/>
                  </a:moveTo>
                  <a:cubicBezTo>
                    <a:pt x="323" y="131"/>
                    <a:pt x="321" y="132"/>
                    <a:pt x="320" y="134"/>
                  </a:cubicBezTo>
                  <a:cubicBezTo>
                    <a:pt x="319" y="136"/>
                    <a:pt x="319" y="138"/>
                    <a:pt x="320" y="141"/>
                  </a:cubicBezTo>
                  <a:cubicBezTo>
                    <a:pt x="339" y="135"/>
                    <a:pt x="339" y="135"/>
                    <a:pt x="339" y="135"/>
                  </a:cubicBezTo>
                  <a:cubicBezTo>
                    <a:pt x="341" y="141"/>
                    <a:pt x="341" y="141"/>
                    <a:pt x="341" y="141"/>
                  </a:cubicBezTo>
                  <a:cubicBezTo>
                    <a:pt x="321" y="147"/>
                    <a:pt x="321" y="147"/>
                    <a:pt x="321" y="147"/>
                  </a:cubicBezTo>
                  <a:cubicBezTo>
                    <a:pt x="322" y="150"/>
                    <a:pt x="323" y="152"/>
                    <a:pt x="325" y="153"/>
                  </a:cubicBezTo>
                  <a:cubicBezTo>
                    <a:pt x="327" y="154"/>
                    <a:pt x="329" y="154"/>
                    <a:pt x="332" y="153"/>
                  </a:cubicBezTo>
                  <a:cubicBezTo>
                    <a:pt x="344" y="149"/>
                    <a:pt x="344" y="149"/>
                    <a:pt x="344" y="149"/>
                  </a:cubicBezTo>
                  <a:cubicBezTo>
                    <a:pt x="345" y="155"/>
                    <a:pt x="345" y="155"/>
                    <a:pt x="345" y="155"/>
                  </a:cubicBezTo>
                  <a:cubicBezTo>
                    <a:pt x="333" y="159"/>
                    <a:pt x="333" y="159"/>
                    <a:pt x="333" y="159"/>
                  </a:cubicBezTo>
                  <a:cubicBezTo>
                    <a:pt x="331" y="160"/>
                    <a:pt x="328" y="160"/>
                    <a:pt x="327" y="160"/>
                  </a:cubicBezTo>
                  <a:cubicBezTo>
                    <a:pt x="325" y="160"/>
                    <a:pt x="323" y="160"/>
                    <a:pt x="322" y="159"/>
                  </a:cubicBezTo>
                  <a:cubicBezTo>
                    <a:pt x="320" y="158"/>
                    <a:pt x="318" y="157"/>
                    <a:pt x="316" y="155"/>
                  </a:cubicBezTo>
                  <a:cubicBezTo>
                    <a:pt x="315" y="153"/>
                    <a:pt x="314" y="150"/>
                    <a:pt x="313" y="147"/>
                  </a:cubicBezTo>
                  <a:cubicBezTo>
                    <a:pt x="311" y="141"/>
                    <a:pt x="311" y="136"/>
                    <a:pt x="313" y="132"/>
                  </a:cubicBezTo>
                  <a:cubicBezTo>
                    <a:pt x="315" y="129"/>
                    <a:pt x="318" y="126"/>
                    <a:pt x="324" y="124"/>
                  </a:cubicBezTo>
                  <a:cubicBezTo>
                    <a:pt x="335" y="121"/>
                    <a:pt x="335" y="121"/>
                    <a:pt x="335" y="121"/>
                  </a:cubicBezTo>
                  <a:cubicBezTo>
                    <a:pt x="337" y="127"/>
                    <a:pt x="337" y="127"/>
                    <a:pt x="337" y="127"/>
                  </a:cubicBezTo>
                  <a:cubicBezTo>
                    <a:pt x="325" y="130"/>
                    <a:pt x="325" y="130"/>
                    <a:pt x="325" y="130"/>
                  </a:cubicBezTo>
                  <a:close/>
                  <a:moveTo>
                    <a:pt x="364" y="122"/>
                  </a:moveTo>
                  <a:cubicBezTo>
                    <a:pt x="364" y="122"/>
                    <a:pt x="364" y="122"/>
                    <a:pt x="364" y="122"/>
                  </a:cubicBezTo>
                  <a:cubicBezTo>
                    <a:pt x="367" y="122"/>
                    <a:pt x="368" y="122"/>
                    <a:pt x="369" y="123"/>
                  </a:cubicBezTo>
                  <a:cubicBezTo>
                    <a:pt x="370" y="123"/>
                    <a:pt x="371" y="124"/>
                    <a:pt x="371" y="126"/>
                  </a:cubicBezTo>
                  <a:cubicBezTo>
                    <a:pt x="371" y="128"/>
                    <a:pt x="371" y="129"/>
                    <a:pt x="370" y="130"/>
                  </a:cubicBezTo>
                  <a:cubicBezTo>
                    <a:pt x="369" y="130"/>
                    <a:pt x="368" y="131"/>
                    <a:pt x="365" y="131"/>
                  </a:cubicBezTo>
                  <a:cubicBezTo>
                    <a:pt x="356" y="133"/>
                    <a:pt x="356" y="133"/>
                    <a:pt x="356" y="133"/>
                  </a:cubicBezTo>
                  <a:cubicBezTo>
                    <a:pt x="355" y="124"/>
                    <a:pt x="355" y="124"/>
                    <a:pt x="355" y="124"/>
                  </a:cubicBezTo>
                  <a:cubicBezTo>
                    <a:pt x="364" y="122"/>
                    <a:pt x="364" y="122"/>
                    <a:pt x="364" y="122"/>
                  </a:cubicBezTo>
                  <a:close/>
                  <a:moveTo>
                    <a:pt x="347" y="118"/>
                  </a:moveTo>
                  <a:cubicBezTo>
                    <a:pt x="365" y="116"/>
                    <a:pt x="365" y="116"/>
                    <a:pt x="365" y="116"/>
                  </a:cubicBezTo>
                  <a:cubicBezTo>
                    <a:pt x="369" y="115"/>
                    <a:pt x="372" y="116"/>
                    <a:pt x="375" y="117"/>
                  </a:cubicBezTo>
                  <a:cubicBezTo>
                    <a:pt x="377" y="119"/>
                    <a:pt x="378" y="121"/>
                    <a:pt x="379" y="125"/>
                  </a:cubicBezTo>
                  <a:cubicBezTo>
                    <a:pt x="379" y="128"/>
                    <a:pt x="379" y="130"/>
                    <a:pt x="378" y="132"/>
                  </a:cubicBezTo>
                  <a:cubicBezTo>
                    <a:pt x="377" y="134"/>
                    <a:pt x="375" y="135"/>
                    <a:pt x="373" y="136"/>
                  </a:cubicBezTo>
                  <a:cubicBezTo>
                    <a:pt x="384" y="149"/>
                    <a:pt x="384" y="149"/>
                    <a:pt x="384" y="149"/>
                  </a:cubicBezTo>
                  <a:cubicBezTo>
                    <a:pt x="376" y="151"/>
                    <a:pt x="376" y="151"/>
                    <a:pt x="376" y="151"/>
                  </a:cubicBezTo>
                  <a:cubicBezTo>
                    <a:pt x="366" y="138"/>
                    <a:pt x="366" y="138"/>
                    <a:pt x="366" y="138"/>
                  </a:cubicBezTo>
                  <a:cubicBezTo>
                    <a:pt x="357" y="139"/>
                    <a:pt x="357" y="139"/>
                    <a:pt x="357" y="139"/>
                  </a:cubicBezTo>
                  <a:cubicBezTo>
                    <a:pt x="359" y="153"/>
                    <a:pt x="359" y="153"/>
                    <a:pt x="359" y="153"/>
                  </a:cubicBezTo>
                  <a:cubicBezTo>
                    <a:pt x="352" y="154"/>
                    <a:pt x="352" y="154"/>
                    <a:pt x="352" y="154"/>
                  </a:cubicBezTo>
                  <a:cubicBezTo>
                    <a:pt x="347" y="118"/>
                    <a:pt x="347" y="118"/>
                    <a:pt x="347" y="118"/>
                  </a:cubicBezTo>
                  <a:close/>
                  <a:moveTo>
                    <a:pt x="419" y="121"/>
                  </a:moveTo>
                  <a:cubicBezTo>
                    <a:pt x="401" y="121"/>
                    <a:pt x="401" y="121"/>
                    <a:pt x="401" y="121"/>
                  </a:cubicBezTo>
                  <a:cubicBezTo>
                    <a:pt x="399" y="121"/>
                    <a:pt x="397" y="121"/>
                    <a:pt x="396" y="122"/>
                  </a:cubicBezTo>
                  <a:cubicBezTo>
                    <a:pt x="395" y="123"/>
                    <a:pt x="395" y="124"/>
                    <a:pt x="395" y="125"/>
                  </a:cubicBezTo>
                  <a:cubicBezTo>
                    <a:pt x="395" y="127"/>
                    <a:pt x="395" y="128"/>
                    <a:pt x="396" y="128"/>
                  </a:cubicBezTo>
                  <a:cubicBezTo>
                    <a:pt x="397" y="129"/>
                    <a:pt x="398" y="129"/>
                    <a:pt x="399" y="129"/>
                  </a:cubicBezTo>
                  <a:cubicBezTo>
                    <a:pt x="409" y="129"/>
                    <a:pt x="409" y="129"/>
                    <a:pt x="409" y="129"/>
                  </a:cubicBezTo>
                  <a:cubicBezTo>
                    <a:pt x="413" y="130"/>
                    <a:pt x="416" y="130"/>
                    <a:pt x="418" y="132"/>
                  </a:cubicBezTo>
                  <a:cubicBezTo>
                    <a:pt x="420" y="134"/>
                    <a:pt x="420" y="136"/>
                    <a:pt x="420" y="140"/>
                  </a:cubicBezTo>
                  <a:cubicBezTo>
                    <a:pt x="420" y="144"/>
                    <a:pt x="419" y="146"/>
                    <a:pt x="417" y="148"/>
                  </a:cubicBezTo>
                  <a:cubicBezTo>
                    <a:pt x="415" y="150"/>
                    <a:pt x="412" y="150"/>
                    <a:pt x="408" y="150"/>
                  </a:cubicBezTo>
                  <a:cubicBezTo>
                    <a:pt x="388" y="150"/>
                    <a:pt x="388" y="150"/>
                    <a:pt x="388" y="150"/>
                  </a:cubicBezTo>
                  <a:cubicBezTo>
                    <a:pt x="388" y="144"/>
                    <a:pt x="388" y="144"/>
                    <a:pt x="388" y="144"/>
                  </a:cubicBezTo>
                  <a:cubicBezTo>
                    <a:pt x="407" y="144"/>
                    <a:pt x="407" y="144"/>
                    <a:pt x="407" y="144"/>
                  </a:cubicBezTo>
                  <a:cubicBezTo>
                    <a:pt x="409" y="144"/>
                    <a:pt x="410" y="144"/>
                    <a:pt x="411" y="143"/>
                  </a:cubicBezTo>
                  <a:cubicBezTo>
                    <a:pt x="412" y="142"/>
                    <a:pt x="413" y="141"/>
                    <a:pt x="413" y="140"/>
                  </a:cubicBezTo>
                  <a:cubicBezTo>
                    <a:pt x="413" y="139"/>
                    <a:pt x="412" y="137"/>
                    <a:pt x="411" y="137"/>
                  </a:cubicBezTo>
                  <a:cubicBezTo>
                    <a:pt x="411" y="136"/>
                    <a:pt x="409" y="136"/>
                    <a:pt x="407" y="136"/>
                  </a:cubicBezTo>
                  <a:cubicBezTo>
                    <a:pt x="399" y="136"/>
                    <a:pt x="399" y="136"/>
                    <a:pt x="399" y="136"/>
                  </a:cubicBezTo>
                  <a:cubicBezTo>
                    <a:pt x="395" y="136"/>
                    <a:pt x="392" y="135"/>
                    <a:pt x="390" y="133"/>
                  </a:cubicBezTo>
                  <a:cubicBezTo>
                    <a:pt x="388" y="131"/>
                    <a:pt x="387" y="129"/>
                    <a:pt x="387" y="125"/>
                  </a:cubicBezTo>
                  <a:cubicBezTo>
                    <a:pt x="387" y="121"/>
                    <a:pt x="388" y="119"/>
                    <a:pt x="390" y="117"/>
                  </a:cubicBezTo>
                  <a:cubicBezTo>
                    <a:pt x="392" y="115"/>
                    <a:pt x="395" y="114"/>
                    <a:pt x="400" y="114"/>
                  </a:cubicBezTo>
                  <a:cubicBezTo>
                    <a:pt x="419" y="115"/>
                    <a:pt x="419" y="115"/>
                    <a:pt x="419" y="115"/>
                  </a:cubicBezTo>
                  <a:cubicBezTo>
                    <a:pt x="419" y="121"/>
                    <a:pt x="419" y="121"/>
                    <a:pt x="419" y="121"/>
                  </a:cubicBezTo>
                  <a:close/>
                  <a:moveTo>
                    <a:pt x="433" y="152"/>
                  </a:moveTo>
                  <a:cubicBezTo>
                    <a:pt x="426" y="151"/>
                    <a:pt x="426" y="151"/>
                    <a:pt x="426" y="151"/>
                  </a:cubicBezTo>
                  <a:cubicBezTo>
                    <a:pt x="431" y="115"/>
                    <a:pt x="431" y="115"/>
                    <a:pt x="431" y="115"/>
                  </a:cubicBezTo>
                  <a:cubicBezTo>
                    <a:pt x="438" y="117"/>
                    <a:pt x="438" y="117"/>
                    <a:pt x="438" y="117"/>
                  </a:cubicBezTo>
                  <a:cubicBezTo>
                    <a:pt x="433" y="152"/>
                    <a:pt x="433" y="152"/>
                    <a:pt x="433" y="152"/>
                  </a:cubicBezTo>
                  <a:close/>
                  <a:moveTo>
                    <a:pt x="453" y="126"/>
                  </a:moveTo>
                  <a:cubicBezTo>
                    <a:pt x="442" y="124"/>
                    <a:pt x="442" y="124"/>
                    <a:pt x="442" y="124"/>
                  </a:cubicBezTo>
                  <a:cubicBezTo>
                    <a:pt x="443" y="118"/>
                    <a:pt x="443" y="118"/>
                    <a:pt x="443" y="118"/>
                  </a:cubicBezTo>
                  <a:cubicBezTo>
                    <a:pt x="473" y="123"/>
                    <a:pt x="473" y="123"/>
                    <a:pt x="473" y="123"/>
                  </a:cubicBezTo>
                  <a:cubicBezTo>
                    <a:pt x="472" y="129"/>
                    <a:pt x="472" y="129"/>
                    <a:pt x="472" y="129"/>
                  </a:cubicBezTo>
                  <a:cubicBezTo>
                    <a:pt x="461" y="127"/>
                    <a:pt x="461" y="127"/>
                    <a:pt x="461" y="127"/>
                  </a:cubicBezTo>
                  <a:cubicBezTo>
                    <a:pt x="456" y="156"/>
                    <a:pt x="456" y="156"/>
                    <a:pt x="456" y="156"/>
                  </a:cubicBezTo>
                  <a:cubicBezTo>
                    <a:pt x="448" y="155"/>
                    <a:pt x="448" y="155"/>
                    <a:pt x="448" y="155"/>
                  </a:cubicBezTo>
                  <a:cubicBezTo>
                    <a:pt x="453" y="126"/>
                    <a:pt x="453" y="126"/>
                    <a:pt x="453" y="126"/>
                  </a:cubicBezTo>
                  <a:close/>
                  <a:moveTo>
                    <a:pt x="477" y="124"/>
                  </a:moveTo>
                  <a:cubicBezTo>
                    <a:pt x="485" y="127"/>
                    <a:pt x="485" y="127"/>
                    <a:pt x="485" y="127"/>
                  </a:cubicBezTo>
                  <a:cubicBezTo>
                    <a:pt x="488" y="142"/>
                    <a:pt x="488" y="142"/>
                    <a:pt x="488" y="142"/>
                  </a:cubicBezTo>
                  <a:cubicBezTo>
                    <a:pt x="501" y="132"/>
                    <a:pt x="501" y="132"/>
                    <a:pt x="501" y="132"/>
                  </a:cubicBezTo>
                  <a:cubicBezTo>
                    <a:pt x="509" y="135"/>
                    <a:pt x="509" y="135"/>
                    <a:pt x="509" y="135"/>
                  </a:cubicBezTo>
                  <a:cubicBezTo>
                    <a:pt x="490" y="150"/>
                    <a:pt x="490" y="150"/>
                    <a:pt x="490" y="150"/>
                  </a:cubicBezTo>
                  <a:cubicBezTo>
                    <a:pt x="485" y="165"/>
                    <a:pt x="485" y="165"/>
                    <a:pt x="485" y="165"/>
                  </a:cubicBezTo>
                  <a:cubicBezTo>
                    <a:pt x="478" y="162"/>
                    <a:pt x="478" y="162"/>
                    <a:pt x="478" y="162"/>
                  </a:cubicBezTo>
                  <a:cubicBezTo>
                    <a:pt x="483" y="147"/>
                    <a:pt x="483" y="147"/>
                    <a:pt x="483" y="147"/>
                  </a:cubicBezTo>
                  <a:cubicBezTo>
                    <a:pt x="477" y="124"/>
                    <a:pt x="477" y="124"/>
                    <a:pt x="477" y="124"/>
                  </a:cubicBezTo>
                  <a:close/>
                  <a:moveTo>
                    <a:pt x="541" y="171"/>
                  </a:moveTo>
                  <a:cubicBezTo>
                    <a:pt x="545" y="166"/>
                    <a:pt x="548" y="163"/>
                    <a:pt x="552" y="162"/>
                  </a:cubicBezTo>
                  <a:cubicBezTo>
                    <a:pt x="557" y="161"/>
                    <a:pt x="561" y="162"/>
                    <a:pt x="566" y="166"/>
                  </a:cubicBezTo>
                  <a:cubicBezTo>
                    <a:pt x="571" y="169"/>
                    <a:pt x="574" y="173"/>
                    <a:pt x="574" y="177"/>
                  </a:cubicBezTo>
                  <a:cubicBezTo>
                    <a:pt x="575" y="181"/>
                    <a:pt x="574" y="186"/>
                    <a:pt x="570" y="191"/>
                  </a:cubicBezTo>
                  <a:cubicBezTo>
                    <a:pt x="567" y="196"/>
                    <a:pt x="563" y="200"/>
                    <a:pt x="559" y="200"/>
                  </a:cubicBezTo>
                  <a:cubicBezTo>
                    <a:pt x="555" y="201"/>
                    <a:pt x="550" y="200"/>
                    <a:pt x="545" y="197"/>
                  </a:cubicBezTo>
                  <a:cubicBezTo>
                    <a:pt x="540" y="193"/>
                    <a:pt x="538" y="190"/>
                    <a:pt x="537" y="185"/>
                  </a:cubicBezTo>
                  <a:cubicBezTo>
                    <a:pt x="536" y="181"/>
                    <a:pt x="538" y="176"/>
                    <a:pt x="541" y="171"/>
                  </a:cubicBezTo>
                  <a:close/>
                  <a:moveTo>
                    <a:pt x="563" y="171"/>
                  </a:moveTo>
                  <a:cubicBezTo>
                    <a:pt x="565" y="173"/>
                    <a:pt x="567" y="175"/>
                    <a:pt x="567" y="178"/>
                  </a:cubicBezTo>
                  <a:cubicBezTo>
                    <a:pt x="567" y="180"/>
                    <a:pt x="566" y="183"/>
                    <a:pt x="564" y="187"/>
                  </a:cubicBezTo>
                  <a:cubicBezTo>
                    <a:pt x="561" y="190"/>
                    <a:pt x="559" y="192"/>
                    <a:pt x="556" y="193"/>
                  </a:cubicBezTo>
                  <a:cubicBezTo>
                    <a:pt x="554" y="194"/>
                    <a:pt x="551" y="193"/>
                    <a:pt x="549" y="192"/>
                  </a:cubicBezTo>
                  <a:cubicBezTo>
                    <a:pt x="546" y="190"/>
                    <a:pt x="545" y="188"/>
                    <a:pt x="545" y="185"/>
                  </a:cubicBezTo>
                  <a:cubicBezTo>
                    <a:pt x="544" y="182"/>
                    <a:pt x="546" y="179"/>
                    <a:pt x="548" y="176"/>
                  </a:cubicBezTo>
                  <a:cubicBezTo>
                    <a:pt x="550" y="172"/>
                    <a:pt x="553" y="170"/>
                    <a:pt x="555" y="169"/>
                  </a:cubicBezTo>
                  <a:cubicBezTo>
                    <a:pt x="557" y="169"/>
                    <a:pt x="560" y="169"/>
                    <a:pt x="563" y="171"/>
                  </a:cubicBezTo>
                  <a:close/>
                  <a:moveTo>
                    <a:pt x="574" y="198"/>
                  </a:moveTo>
                  <a:cubicBezTo>
                    <a:pt x="577" y="194"/>
                    <a:pt x="580" y="192"/>
                    <a:pt x="581" y="191"/>
                  </a:cubicBezTo>
                  <a:cubicBezTo>
                    <a:pt x="583" y="189"/>
                    <a:pt x="585" y="189"/>
                    <a:pt x="587" y="188"/>
                  </a:cubicBezTo>
                  <a:cubicBezTo>
                    <a:pt x="589" y="188"/>
                    <a:pt x="591" y="189"/>
                    <a:pt x="593" y="190"/>
                  </a:cubicBezTo>
                  <a:cubicBezTo>
                    <a:pt x="595" y="191"/>
                    <a:pt x="597" y="192"/>
                    <a:pt x="600" y="195"/>
                  </a:cubicBezTo>
                  <a:cubicBezTo>
                    <a:pt x="608" y="202"/>
                    <a:pt x="608" y="202"/>
                    <a:pt x="608" y="202"/>
                  </a:cubicBezTo>
                  <a:cubicBezTo>
                    <a:pt x="604" y="207"/>
                    <a:pt x="604" y="207"/>
                    <a:pt x="604" y="207"/>
                  </a:cubicBezTo>
                  <a:cubicBezTo>
                    <a:pt x="595" y="199"/>
                    <a:pt x="595" y="199"/>
                    <a:pt x="595" y="199"/>
                  </a:cubicBezTo>
                  <a:cubicBezTo>
                    <a:pt x="593" y="197"/>
                    <a:pt x="591" y="196"/>
                    <a:pt x="589" y="196"/>
                  </a:cubicBezTo>
                  <a:cubicBezTo>
                    <a:pt x="587" y="196"/>
                    <a:pt x="585" y="197"/>
                    <a:pt x="583" y="199"/>
                  </a:cubicBezTo>
                  <a:cubicBezTo>
                    <a:pt x="599" y="213"/>
                    <a:pt x="599" y="213"/>
                    <a:pt x="599" y="213"/>
                  </a:cubicBezTo>
                  <a:cubicBezTo>
                    <a:pt x="595" y="218"/>
                    <a:pt x="595" y="218"/>
                    <a:pt x="595" y="218"/>
                  </a:cubicBezTo>
                  <a:cubicBezTo>
                    <a:pt x="579" y="204"/>
                    <a:pt x="579" y="204"/>
                    <a:pt x="579" y="204"/>
                  </a:cubicBezTo>
                  <a:cubicBezTo>
                    <a:pt x="569" y="215"/>
                    <a:pt x="569" y="215"/>
                    <a:pt x="569" y="215"/>
                  </a:cubicBezTo>
                  <a:cubicBezTo>
                    <a:pt x="564" y="210"/>
                    <a:pt x="564" y="210"/>
                    <a:pt x="564" y="210"/>
                  </a:cubicBezTo>
                  <a:cubicBezTo>
                    <a:pt x="574" y="198"/>
                    <a:pt x="574" y="198"/>
                    <a:pt x="574" y="198"/>
                  </a:cubicBezTo>
                  <a:close/>
                  <a:moveTo>
                    <a:pt x="641" y="254"/>
                  </a:moveTo>
                  <a:cubicBezTo>
                    <a:pt x="635" y="244"/>
                    <a:pt x="635" y="244"/>
                    <a:pt x="635" y="244"/>
                  </a:cubicBezTo>
                  <a:cubicBezTo>
                    <a:pt x="640" y="241"/>
                    <a:pt x="640" y="241"/>
                    <a:pt x="640" y="241"/>
                  </a:cubicBezTo>
                  <a:cubicBezTo>
                    <a:pt x="656" y="267"/>
                    <a:pt x="656" y="267"/>
                    <a:pt x="656" y="267"/>
                  </a:cubicBezTo>
                  <a:cubicBezTo>
                    <a:pt x="651" y="270"/>
                    <a:pt x="651" y="270"/>
                    <a:pt x="651" y="270"/>
                  </a:cubicBezTo>
                  <a:cubicBezTo>
                    <a:pt x="645" y="260"/>
                    <a:pt x="645" y="260"/>
                    <a:pt x="645" y="260"/>
                  </a:cubicBezTo>
                  <a:cubicBezTo>
                    <a:pt x="620" y="276"/>
                    <a:pt x="620" y="276"/>
                    <a:pt x="620" y="276"/>
                  </a:cubicBezTo>
                  <a:cubicBezTo>
                    <a:pt x="616" y="269"/>
                    <a:pt x="616" y="269"/>
                    <a:pt x="616" y="269"/>
                  </a:cubicBezTo>
                  <a:cubicBezTo>
                    <a:pt x="641" y="254"/>
                    <a:pt x="641" y="254"/>
                    <a:pt x="641" y="254"/>
                  </a:cubicBezTo>
                  <a:close/>
                  <a:moveTo>
                    <a:pt x="662" y="290"/>
                  </a:moveTo>
                  <a:cubicBezTo>
                    <a:pt x="660" y="287"/>
                    <a:pt x="659" y="286"/>
                    <a:pt x="657" y="285"/>
                  </a:cubicBezTo>
                  <a:cubicBezTo>
                    <a:pt x="655" y="284"/>
                    <a:pt x="653" y="285"/>
                    <a:pt x="651" y="286"/>
                  </a:cubicBezTo>
                  <a:cubicBezTo>
                    <a:pt x="659" y="305"/>
                    <a:pt x="659" y="305"/>
                    <a:pt x="659" y="305"/>
                  </a:cubicBezTo>
                  <a:cubicBezTo>
                    <a:pt x="654" y="307"/>
                    <a:pt x="654" y="307"/>
                    <a:pt x="654" y="307"/>
                  </a:cubicBezTo>
                  <a:cubicBezTo>
                    <a:pt x="645" y="288"/>
                    <a:pt x="645" y="288"/>
                    <a:pt x="645" y="288"/>
                  </a:cubicBezTo>
                  <a:cubicBezTo>
                    <a:pt x="642" y="290"/>
                    <a:pt x="641" y="291"/>
                    <a:pt x="640" y="293"/>
                  </a:cubicBezTo>
                  <a:cubicBezTo>
                    <a:pt x="639" y="295"/>
                    <a:pt x="639" y="297"/>
                    <a:pt x="641" y="300"/>
                  </a:cubicBezTo>
                  <a:cubicBezTo>
                    <a:pt x="646" y="311"/>
                    <a:pt x="646" y="311"/>
                    <a:pt x="646" y="311"/>
                  </a:cubicBezTo>
                  <a:cubicBezTo>
                    <a:pt x="640" y="313"/>
                    <a:pt x="640" y="313"/>
                    <a:pt x="640" y="313"/>
                  </a:cubicBezTo>
                  <a:cubicBezTo>
                    <a:pt x="635" y="302"/>
                    <a:pt x="635" y="302"/>
                    <a:pt x="635" y="302"/>
                  </a:cubicBezTo>
                  <a:cubicBezTo>
                    <a:pt x="634" y="299"/>
                    <a:pt x="633" y="297"/>
                    <a:pt x="633" y="296"/>
                  </a:cubicBezTo>
                  <a:cubicBezTo>
                    <a:pt x="633" y="294"/>
                    <a:pt x="633" y="292"/>
                    <a:pt x="633" y="291"/>
                  </a:cubicBezTo>
                  <a:cubicBezTo>
                    <a:pt x="634" y="288"/>
                    <a:pt x="635" y="286"/>
                    <a:pt x="637" y="284"/>
                  </a:cubicBezTo>
                  <a:cubicBezTo>
                    <a:pt x="638" y="283"/>
                    <a:pt x="641" y="281"/>
                    <a:pt x="644" y="280"/>
                  </a:cubicBezTo>
                  <a:cubicBezTo>
                    <a:pt x="649" y="277"/>
                    <a:pt x="654" y="276"/>
                    <a:pt x="658" y="277"/>
                  </a:cubicBezTo>
                  <a:cubicBezTo>
                    <a:pt x="662" y="279"/>
                    <a:pt x="665" y="282"/>
                    <a:pt x="667" y="287"/>
                  </a:cubicBezTo>
                  <a:cubicBezTo>
                    <a:pt x="672" y="298"/>
                    <a:pt x="672" y="298"/>
                    <a:pt x="672" y="298"/>
                  </a:cubicBezTo>
                  <a:cubicBezTo>
                    <a:pt x="667" y="301"/>
                    <a:pt x="667" y="301"/>
                    <a:pt x="667" y="301"/>
                  </a:cubicBezTo>
                  <a:cubicBezTo>
                    <a:pt x="662" y="290"/>
                    <a:pt x="662" y="290"/>
                    <a:pt x="662" y="290"/>
                  </a:cubicBezTo>
                  <a:close/>
                  <a:moveTo>
                    <a:pt x="675" y="325"/>
                  </a:moveTo>
                  <a:cubicBezTo>
                    <a:pt x="674" y="322"/>
                    <a:pt x="672" y="320"/>
                    <a:pt x="670" y="319"/>
                  </a:cubicBezTo>
                  <a:cubicBezTo>
                    <a:pt x="668" y="319"/>
                    <a:pt x="665" y="319"/>
                    <a:pt x="660" y="320"/>
                  </a:cubicBezTo>
                  <a:cubicBezTo>
                    <a:pt x="657" y="322"/>
                    <a:pt x="654" y="323"/>
                    <a:pt x="653" y="325"/>
                  </a:cubicBezTo>
                  <a:cubicBezTo>
                    <a:pt x="652" y="327"/>
                    <a:pt x="652" y="329"/>
                    <a:pt x="653" y="332"/>
                  </a:cubicBezTo>
                  <a:cubicBezTo>
                    <a:pt x="657" y="344"/>
                    <a:pt x="657" y="344"/>
                    <a:pt x="657" y="344"/>
                  </a:cubicBezTo>
                  <a:cubicBezTo>
                    <a:pt x="651" y="346"/>
                    <a:pt x="651" y="346"/>
                    <a:pt x="651" y="346"/>
                  </a:cubicBezTo>
                  <a:cubicBezTo>
                    <a:pt x="647" y="334"/>
                    <a:pt x="647" y="334"/>
                    <a:pt x="647" y="334"/>
                  </a:cubicBezTo>
                  <a:cubicBezTo>
                    <a:pt x="646" y="331"/>
                    <a:pt x="646" y="329"/>
                    <a:pt x="646" y="327"/>
                  </a:cubicBezTo>
                  <a:cubicBezTo>
                    <a:pt x="646" y="326"/>
                    <a:pt x="646" y="324"/>
                    <a:pt x="647" y="322"/>
                  </a:cubicBezTo>
                  <a:cubicBezTo>
                    <a:pt x="647" y="320"/>
                    <a:pt x="649" y="318"/>
                    <a:pt x="651" y="316"/>
                  </a:cubicBezTo>
                  <a:cubicBezTo>
                    <a:pt x="653" y="315"/>
                    <a:pt x="655" y="314"/>
                    <a:pt x="658" y="313"/>
                  </a:cubicBezTo>
                  <a:cubicBezTo>
                    <a:pt x="664" y="311"/>
                    <a:pt x="669" y="310"/>
                    <a:pt x="673" y="312"/>
                  </a:cubicBezTo>
                  <a:cubicBezTo>
                    <a:pt x="676" y="314"/>
                    <a:pt x="679" y="317"/>
                    <a:pt x="681" y="323"/>
                  </a:cubicBezTo>
                  <a:cubicBezTo>
                    <a:pt x="684" y="335"/>
                    <a:pt x="684" y="335"/>
                    <a:pt x="684" y="335"/>
                  </a:cubicBezTo>
                  <a:cubicBezTo>
                    <a:pt x="679" y="337"/>
                    <a:pt x="679" y="337"/>
                    <a:pt x="679" y="337"/>
                  </a:cubicBezTo>
                  <a:cubicBezTo>
                    <a:pt x="675" y="325"/>
                    <a:pt x="675" y="325"/>
                    <a:pt x="675" y="325"/>
                  </a:cubicBezTo>
                  <a:close/>
                  <a:moveTo>
                    <a:pt x="689" y="352"/>
                  </a:moveTo>
                  <a:cubicBezTo>
                    <a:pt x="675" y="354"/>
                    <a:pt x="675" y="354"/>
                    <a:pt x="675" y="354"/>
                  </a:cubicBezTo>
                  <a:cubicBezTo>
                    <a:pt x="677" y="368"/>
                    <a:pt x="677" y="368"/>
                    <a:pt x="677" y="368"/>
                  </a:cubicBezTo>
                  <a:cubicBezTo>
                    <a:pt x="691" y="365"/>
                    <a:pt x="691" y="365"/>
                    <a:pt x="691" y="365"/>
                  </a:cubicBezTo>
                  <a:cubicBezTo>
                    <a:pt x="692" y="373"/>
                    <a:pt x="692" y="373"/>
                    <a:pt x="692" y="373"/>
                  </a:cubicBezTo>
                  <a:cubicBezTo>
                    <a:pt x="658" y="379"/>
                    <a:pt x="658" y="379"/>
                    <a:pt x="658" y="379"/>
                  </a:cubicBezTo>
                  <a:cubicBezTo>
                    <a:pt x="656" y="372"/>
                    <a:pt x="656" y="372"/>
                    <a:pt x="656" y="372"/>
                  </a:cubicBezTo>
                  <a:cubicBezTo>
                    <a:pt x="671" y="369"/>
                    <a:pt x="671" y="369"/>
                    <a:pt x="671" y="369"/>
                  </a:cubicBezTo>
                  <a:cubicBezTo>
                    <a:pt x="669" y="355"/>
                    <a:pt x="669" y="355"/>
                    <a:pt x="669" y="355"/>
                  </a:cubicBezTo>
                  <a:cubicBezTo>
                    <a:pt x="654" y="358"/>
                    <a:pt x="654" y="358"/>
                    <a:pt x="654" y="358"/>
                  </a:cubicBezTo>
                  <a:cubicBezTo>
                    <a:pt x="653" y="351"/>
                    <a:pt x="653" y="351"/>
                    <a:pt x="653" y="351"/>
                  </a:cubicBezTo>
                  <a:cubicBezTo>
                    <a:pt x="687" y="344"/>
                    <a:pt x="687" y="344"/>
                    <a:pt x="687" y="344"/>
                  </a:cubicBezTo>
                  <a:cubicBezTo>
                    <a:pt x="689" y="352"/>
                    <a:pt x="689" y="352"/>
                    <a:pt x="689" y="352"/>
                  </a:cubicBezTo>
                  <a:close/>
                  <a:moveTo>
                    <a:pt x="695" y="386"/>
                  </a:moveTo>
                  <a:cubicBezTo>
                    <a:pt x="695" y="396"/>
                    <a:pt x="695" y="396"/>
                    <a:pt x="695" y="396"/>
                  </a:cubicBezTo>
                  <a:cubicBezTo>
                    <a:pt x="670" y="411"/>
                    <a:pt x="670" y="411"/>
                    <a:pt x="670" y="411"/>
                  </a:cubicBezTo>
                  <a:cubicBezTo>
                    <a:pt x="695" y="410"/>
                    <a:pt x="695" y="410"/>
                    <a:pt x="695" y="410"/>
                  </a:cubicBezTo>
                  <a:cubicBezTo>
                    <a:pt x="695" y="418"/>
                    <a:pt x="695" y="418"/>
                    <a:pt x="695" y="418"/>
                  </a:cubicBezTo>
                  <a:cubicBezTo>
                    <a:pt x="660" y="419"/>
                    <a:pt x="660" y="419"/>
                    <a:pt x="660" y="419"/>
                  </a:cubicBezTo>
                  <a:cubicBezTo>
                    <a:pt x="660" y="410"/>
                    <a:pt x="660" y="410"/>
                    <a:pt x="660" y="410"/>
                  </a:cubicBezTo>
                  <a:cubicBezTo>
                    <a:pt x="686" y="394"/>
                    <a:pt x="686" y="394"/>
                    <a:pt x="686" y="394"/>
                  </a:cubicBezTo>
                  <a:cubicBezTo>
                    <a:pt x="660" y="395"/>
                    <a:pt x="660" y="395"/>
                    <a:pt x="660" y="395"/>
                  </a:cubicBezTo>
                  <a:cubicBezTo>
                    <a:pt x="659" y="387"/>
                    <a:pt x="659" y="387"/>
                    <a:pt x="659" y="387"/>
                  </a:cubicBezTo>
                  <a:cubicBezTo>
                    <a:pt x="695" y="386"/>
                    <a:pt x="695" y="386"/>
                    <a:pt x="695" y="386"/>
                  </a:cubicBezTo>
                  <a:close/>
                  <a:moveTo>
                    <a:pt x="677" y="425"/>
                  </a:moveTo>
                  <a:cubicBezTo>
                    <a:pt x="683" y="426"/>
                    <a:pt x="688" y="428"/>
                    <a:pt x="690" y="431"/>
                  </a:cubicBezTo>
                  <a:cubicBezTo>
                    <a:pt x="693" y="434"/>
                    <a:pt x="694" y="439"/>
                    <a:pt x="693" y="445"/>
                  </a:cubicBezTo>
                  <a:cubicBezTo>
                    <a:pt x="692" y="451"/>
                    <a:pt x="690" y="455"/>
                    <a:pt x="687" y="458"/>
                  </a:cubicBezTo>
                  <a:cubicBezTo>
                    <a:pt x="684" y="460"/>
                    <a:pt x="679" y="461"/>
                    <a:pt x="673" y="460"/>
                  </a:cubicBezTo>
                  <a:cubicBezTo>
                    <a:pt x="667" y="459"/>
                    <a:pt x="662" y="457"/>
                    <a:pt x="660" y="454"/>
                  </a:cubicBezTo>
                  <a:cubicBezTo>
                    <a:pt x="657" y="451"/>
                    <a:pt x="656" y="446"/>
                    <a:pt x="657" y="440"/>
                  </a:cubicBezTo>
                  <a:cubicBezTo>
                    <a:pt x="657" y="434"/>
                    <a:pt x="659" y="430"/>
                    <a:pt x="663" y="427"/>
                  </a:cubicBezTo>
                  <a:cubicBezTo>
                    <a:pt x="666" y="425"/>
                    <a:pt x="671" y="424"/>
                    <a:pt x="677" y="425"/>
                  </a:cubicBezTo>
                  <a:close/>
                  <a:moveTo>
                    <a:pt x="687" y="444"/>
                  </a:moveTo>
                  <a:cubicBezTo>
                    <a:pt x="687" y="447"/>
                    <a:pt x="685" y="450"/>
                    <a:pt x="683" y="451"/>
                  </a:cubicBezTo>
                  <a:cubicBezTo>
                    <a:pt x="681" y="452"/>
                    <a:pt x="678" y="453"/>
                    <a:pt x="674" y="452"/>
                  </a:cubicBezTo>
                  <a:cubicBezTo>
                    <a:pt x="670" y="452"/>
                    <a:pt x="667" y="450"/>
                    <a:pt x="665" y="449"/>
                  </a:cubicBezTo>
                  <a:cubicBezTo>
                    <a:pt x="663" y="447"/>
                    <a:pt x="662" y="444"/>
                    <a:pt x="663" y="441"/>
                  </a:cubicBezTo>
                  <a:cubicBezTo>
                    <a:pt x="663" y="438"/>
                    <a:pt x="664" y="435"/>
                    <a:pt x="667" y="434"/>
                  </a:cubicBezTo>
                  <a:cubicBezTo>
                    <a:pt x="669" y="433"/>
                    <a:pt x="672" y="432"/>
                    <a:pt x="676" y="433"/>
                  </a:cubicBezTo>
                  <a:cubicBezTo>
                    <a:pt x="680" y="433"/>
                    <a:pt x="683" y="435"/>
                    <a:pt x="685" y="436"/>
                  </a:cubicBezTo>
                  <a:cubicBezTo>
                    <a:pt x="687" y="438"/>
                    <a:pt x="687" y="441"/>
                    <a:pt x="687" y="444"/>
                  </a:cubicBezTo>
                  <a:close/>
                  <a:moveTo>
                    <a:pt x="651" y="478"/>
                  </a:moveTo>
                  <a:cubicBezTo>
                    <a:pt x="652" y="474"/>
                    <a:pt x="653" y="472"/>
                    <a:pt x="654" y="471"/>
                  </a:cubicBezTo>
                  <a:cubicBezTo>
                    <a:pt x="655" y="469"/>
                    <a:pt x="656" y="468"/>
                    <a:pt x="658" y="467"/>
                  </a:cubicBezTo>
                  <a:cubicBezTo>
                    <a:pt x="659" y="466"/>
                    <a:pt x="661" y="466"/>
                    <a:pt x="662" y="465"/>
                  </a:cubicBezTo>
                  <a:cubicBezTo>
                    <a:pt x="664" y="465"/>
                    <a:pt x="666" y="466"/>
                    <a:pt x="669" y="466"/>
                  </a:cubicBezTo>
                  <a:cubicBezTo>
                    <a:pt x="689" y="471"/>
                    <a:pt x="689" y="471"/>
                    <a:pt x="689" y="471"/>
                  </a:cubicBezTo>
                  <a:cubicBezTo>
                    <a:pt x="687" y="478"/>
                    <a:pt x="687" y="478"/>
                    <a:pt x="687" y="478"/>
                  </a:cubicBezTo>
                  <a:cubicBezTo>
                    <a:pt x="667" y="474"/>
                    <a:pt x="667" y="474"/>
                    <a:pt x="667" y="474"/>
                  </a:cubicBezTo>
                  <a:cubicBezTo>
                    <a:pt x="665" y="473"/>
                    <a:pt x="664" y="473"/>
                    <a:pt x="663" y="473"/>
                  </a:cubicBezTo>
                  <a:cubicBezTo>
                    <a:pt x="662" y="473"/>
                    <a:pt x="661" y="473"/>
                    <a:pt x="661" y="473"/>
                  </a:cubicBezTo>
                  <a:cubicBezTo>
                    <a:pt x="660" y="474"/>
                    <a:pt x="659" y="475"/>
                    <a:pt x="658" y="475"/>
                  </a:cubicBezTo>
                  <a:cubicBezTo>
                    <a:pt x="658" y="476"/>
                    <a:pt x="657" y="478"/>
                    <a:pt x="657" y="480"/>
                  </a:cubicBezTo>
                  <a:cubicBezTo>
                    <a:pt x="655" y="488"/>
                    <a:pt x="655" y="488"/>
                    <a:pt x="655" y="488"/>
                  </a:cubicBezTo>
                  <a:cubicBezTo>
                    <a:pt x="649" y="487"/>
                    <a:pt x="649" y="487"/>
                    <a:pt x="649" y="487"/>
                  </a:cubicBezTo>
                  <a:cubicBezTo>
                    <a:pt x="651" y="478"/>
                    <a:pt x="651" y="478"/>
                    <a:pt x="651" y="478"/>
                  </a:cubicBezTo>
                  <a:close/>
                  <a:moveTo>
                    <a:pt x="667" y="494"/>
                  </a:moveTo>
                  <a:cubicBezTo>
                    <a:pt x="672" y="496"/>
                    <a:pt x="676" y="499"/>
                    <a:pt x="678" y="503"/>
                  </a:cubicBezTo>
                  <a:cubicBezTo>
                    <a:pt x="679" y="507"/>
                    <a:pt x="679" y="512"/>
                    <a:pt x="677" y="517"/>
                  </a:cubicBezTo>
                  <a:cubicBezTo>
                    <a:pt x="675" y="523"/>
                    <a:pt x="671" y="526"/>
                    <a:pt x="668" y="528"/>
                  </a:cubicBezTo>
                  <a:cubicBezTo>
                    <a:pt x="664" y="529"/>
                    <a:pt x="659" y="529"/>
                    <a:pt x="653" y="527"/>
                  </a:cubicBezTo>
                  <a:cubicBezTo>
                    <a:pt x="647" y="524"/>
                    <a:pt x="644" y="521"/>
                    <a:pt x="642" y="517"/>
                  </a:cubicBezTo>
                  <a:cubicBezTo>
                    <a:pt x="640" y="513"/>
                    <a:pt x="641" y="509"/>
                    <a:pt x="643" y="503"/>
                  </a:cubicBezTo>
                  <a:cubicBezTo>
                    <a:pt x="645" y="497"/>
                    <a:pt x="648" y="494"/>
                    <a:pt x="652" y="492"/>
                  </a:cubicBezTo>
                  <a:cubicBezTo>
                    <a:pt x="656" y="491"/>
                    <a:pt x="661" y="491"/>
                    <a:pt x="667" y="494"/>
                  </a:cubicBezTo>
                  <a:close/>
                  <a:moveTo>
                    <a:pt x="671" y="515"/>
                  </a:moveTo>
                  <a:cubicBezTo>
                    <a:pt x="670" y="518"/>
                    <a:pt x="668" y="520"/>
                    <a:pt x="666" y="520"/>
                  </a:cubicBezTo>
                  <a:cubicBezTo>
                    <a:pt x="663" y="521"/>
                    <a:pt x="660" y="521"/>
                    <a:pt x="656" y="519"/>
                  </a:cubicBezTo>
                  <a:cubicBezTo>
                    <a:pt x="652" y="517"/>
                    <a:pt x="650" y="516"/>
                    <a:pt x="649" y="513"/>
                  </a:cubicBezTo>
                  <a:cubicBezTo>
                    <a:pt x="647" y="511"/>
                    <a:pt x="647" y="508"/>
                    <a:pt x="648" y="505"/>
                  </a:cubicBezTo>
                  <a:cubicBezTo>
                    <a:pt x="650" y="502"/>
                    <a:pt x="651" y="500"/>
                    <a:pt x="654" y="500"/>
                  </a:cubicBezTo>
                  <a:cubicBezTo>
                    <a:pt x="656" y="499"/>
                    <a:pt x="660" y="500"/>
                    <a:pt x="664" y="501"/>
                  </a:cubicBezTo>
                  <a:cubicBezTo>
                    <a:pt x="667" y="503"/>
                    <a:pt x="670" y="505"/>
                    <a:pt x="671" y="507"/>
                  </a:cubicBezTo>
                  <a:cubicBezTo>
                    <a:pt x="672" y="509"/>
                    <a:pt x="672" y="512"/>
                    <a:pt x="671" y="515"/>
                  </a:cubicBezTo>
                  <a:close/>
                  <a:moveTo>
                    <a:pt x="641" y="544"/>
                  </a:moveTo>
                  <a:cubicBezTo>
                    <a:pt x="646" y="547"/>
                    <a:pt x="646" y="547"/>
                    <a:pt x="646" y="547"/>
                  </a:cubicBezTo>
                  <a:cubicBezTo>
                    <a:pt x="637" y="562"/>
                    <a:pt x="637" y="562"/>
                    <a:pt x="637" y="562"/>
                  </a:cubicBezTo>
                  <a:cubicBezTo>
                    <a:pt x="619" y="552"/>
                    <a:pt x="619" y="552"/>
                    <a:pt x="619" y="552"/>
                  </a:cubicBezTo>
                  <a:cubicBezTo>
                    <a:pt x="628" y="538"/>
                    <a:pt x="628" y="538"/>
                    <a:pt x="628" y="538"/>
                  </a:cubicBezTo>
                  <a:cubicBezTo>
                    <a:pt x="629" y="535"/>
                    <a:pt x="631" y="533"/>
                    <a:pt x="632" y="532"/>
                  </a:cubicBezTo>
                  <a:cubicBezTo>
                    <a:pt x="633" y="531"/>
                    <a:pt x="634" y="530"/>
                    <a:pt x="636" y="530"/>
                  </a:cubicBezTo>
                  <a:cubicBezTo>
                    <a:pt x="638" y="529"/>
                    <a:pt x="641" y="529"/>
                    <a:pt x="643" y="529"/>
                  </a:cubicBezTo>
                  <a:cubicBezTo>
                    <a:pt x="645" y="529"/>
                    <a:pt x="648" y="530"/>
                    <a:pt x="651" y="532"/>
                  </a:cubicBezTo>
                  <a:cubicBezTo>
                    <a:pt x="656" y="535"/>
                    <a:pt x="659" y="539"/>
                    <a:pt x="661" y="543"/>
                  </a:cubicBezTo>
                  <a:cubicBezTo>
                    <a:pt x="662" y="547"/>
                    <a:pt x="661" y="551"/>
                    <a:pt x="658" y="556"/>
                  </a:cubicBezTo>
                  <a:cubicBezTo>
                    <a:pt x="650" y="570"/>
                    <a:pt x="650" y="570"/>
                    <a:pt x="650" y="570"/>
                  </a:cubicBezTo>
                  <a:cubicBezTo>
                    <a:pt x="644" y="567"/>
                    <a:pt x="644" y="567"/>
                    <a:pt x="644" y="567"/>
                  </a:cubicBezTo>
                  <a:cubicBezTo>
                    <a:pt x="653" y="553"/>
                    <a:pt x="653" y="553"/>
                    <a:pt x="653" y="553"/>
                  </a:cubicBezTo>
                  <a:cubicBezTo>
                    <a:pt x="654" y="550"/>
                    <a:pt x="654" y="548"/>
                    <a:pt x="654" y="546"/>
                  </a:cubicBezTo>
                  <a:cubicBezTo>
                    <a:pt x="653" y="544"/>
                    <a:pt x="650" y="542"/>
                    <a:pt x="647" y="539"/>
                  </a:cubicBezTo>
                  <a:cubicBezTo>
                    <a:pt x="644" y="537"/>
                    <a:pt x="641" y="537"/>
                    <a:pt x="639" y="537"/>
                  </a:cubicBezTo>
                  <a:cubicBezTo>
                    <a:pt x="636" y="537"/>
                    <a:pt x="635" y="538"/>
                    <a:pt x="633" y="541"/>
                  </a:cubicBezTo>
                  <a:cubicBezTo>
                    <a:pt x="629" y="548"/>
                    <a:pt x="629" y="548"/>
                    <a:pt x="629" y="548"/>
                  </a:cubicBezTo>
                  <a:cubicBezTo>
                    <a:pt x="636" y="553"/>
                    <a:pt x="636" y="553"/>
                    <a:pt x="636" y="553"/>
                  </a:cubicBezTo>
                  <a:cubicBezTo>
                    <a:pt x="641" y="544"/>
                    <a:pt x="641" y="544"/>
                    <a:pt x="641" y="544"/>
                  </a:cubicBezTo>
                  <a:close/>
                  <a:moveTo>
                    <a:pt x="648" y="574"/>
                  </a:moveTo>
                  <a:cubicBezTo>
                    <a:pt x="643" y="581"/>
                    <a:pt x="643" y="581"/>
                    <a:pt x="643" y="581"/>
                  </a:cubicBezTo>
                  <a:cubicBezTo>
                    <a:pt x="627" y="580"/>
                    <a:pt x="627" y="580"/>
                    <a:pt x="627" y="580"/>
                  </a:cubicBezTo>
                  <a:cubicBezTo>
                    <a:pt x="632" y="595"/>
                    <a:pt x="632" y="595"/>
                    <a:pt x="632" y="595"/>
                  </a:cubicBezTo>
                  <a:cubicBezTo>
                    <a:pt x="627" y="602"/>
                    <a:pt x="627" y="602"/>
                    <a:pt x="627" y="602"/>
                  </a:cubicBezTo>
                  <a:cubicBezTo>
                    <a:pt x="619" y="579"/>
                    <a:pt x="619" y="579"/>
                    <a:pt x="619" y="579"/>
                  </a:cubicBezTo>
                  <a:cubicBezTo>
                    <a:pt x="607" y="570"/>
                    <a:pt x="607" y="570"/>
                    <a:pt x="607" y="570"/>
                  </a:cubicBezTo>
                  <a:cubicBezTo>
                    <a:pt x="611" y="564"/>
                    <a:pt x="611" y="564"/>
                    <a:pt x="611" y="564"/>
                  </a:cubicBezTo>
                  <a:cubicBezTo>
                    <a:pt x="624" y="573"/>
                    <a:pt x="624" y="573"/>
                    <a:pt x="624" y="573"/>
                  </a:cubicBezTo>
                  <a:cubicBezTo>
                    <a:pt x="648" y="574"/>
                    <a:pt x="648" y="574"/>
                    <a:pt x="648" y="574"/>
                  </a:cubicBezTo>
                  <a:close/>
                  <a:moveTo>
                    <a:pt x="264" y="535"/>
                  </a:moveTo>
                  <a:cubicBezTo>
                    <a:pt x="392" y="535"/>
                    <a:pt x="392" y="535"/>
                    <a:pt x="392" y="535"/>
                  </a:cubicBezTo>
                  <a:cubicBezTo>
                    <a:pt x="401" y="536"/>
                    <a:pt x="400" y="566"/>
                    <a:pt x="392" y="565"/>
                  </a:cubicBezTo>
                  <a:cubicBezTo>
                    <a:pt x="264" y="565"/>
                    <a:pt x="264" y="565"/>
                    <a:pt x="264" y="565"/>
                  </a:cubicBezTo>
                  <a:cubicBezTo>
                    <a:pt x="275" y="565"/>
                    <a:pt x="276" y="536"/>
                    <a:pt x="264" y="535"/>
                  </a:cubicBezTo>
                  <a:close/>
                  <a:moveTo>
                    <a:pt x="550" y="535"/>
                  </a:moveTo>
                  <a:cubicBezTo>
                    <a:pt x="538" y="536"/>
                    <a:pt x="539" y="565"/>
                    <a:pt x="550" y="565"/>
                  </a:cubicBezTo>
                  <a:cubicBezTo>
                    <a:pt x="421" y="565"/>
                    <a:pt x="421" y="565"/>
                    <a:pt x="421" y="565"/>
                  </a:cubicBezTo>
                  <a:cubicBezTo>
                    <a:pt x="413" y="566"/>
                    <a:pt x="412" y="536"/>
                    <a:pt x="421" y="535"/>
                  </a:cubicBezTo>
                  <a:cubicBezTo>
                    <a:pt x="550" y="535"/>
                    <a:pt x="550" y="535"/>
                    <a:pt x="550" y="535"/>
                  </a:cubicBezTo>
                  <a:close/>
                  <a:moveTo>
                    <a:pt x="495" y="212"/>
                  </a:moveTo>
                  <a:cubicBezTo>
                    <a:pt x="495" y="260"/>
                    <a:pt x="495" y="260"/>
                    <a:pt x="495" y="260"/>
                  </a:cubicBezTo>
                  <a:cubicBezTo>
                    <a:pt x="481" y="257"/>
                    <a:pt x="469" y="266"/>
                    <a:pt x="462" y="280"/>
                  </a:cubicBezTo>
                  <a:cubicBezTo>
                    <a:pt x="462" y="449"/>
                    <a:pt x="462" y="449"/>
                    <a:pt x="462" y="449"/>
                  </a:cubicBezTo>
                  <a:cubicBezTo>
                    <a:pt x="493" y="439"/>
                    <a:pt x="510" y="421"/>
                    <a:pt x="516" y="396"/>
                  </a:cubicBezTo>
                  <a:cubicBezTo>
                    <a:pt x="519" y="389"/>
                    <a:pt x="519" y="377"/>
                    <a:pt x="514" y="358"/>
                  </a:cubicBezTo>
                  <a:cubicBezTo>
                    <a:pt x="501" y="332"/>
                    <a:pt x="486" y="324"/>
                    <a:pt x="477" y="327"/>
                  </a:cubicBezTo>
                  <a:cubicBezTo>
                    <a:pt x="477" y="278"/>
                    <a:pt x="477" y="278"/>
                    <a:pt x="477" y="278"/>
                  </a:cubicBezTo>
                  <a:cubicBezTo>
                    <a:pt x="516" y="281"/>
                    <a:pt x="552" y="305"/>
                    <a:pt x="562" y="357"/>
                  </a:cubicBezTo>
                  <a:cubicBezTo>
                    <a:pt x="570" y="390"/>
                    <a:pt x="562" y="422"/>
                    <a:pt x="545" y="449"/>
                  </a:cubicBezTo>
                  <a:cubicBezTo>
                    <a:pt x="523" y="472"/>
                    <a:pt x="499" y="491"/>
                    <a:pt x="462" y="497"/>
                  </a:cubicBezTo>
                  <a:cubicBezTo>
                    <a:pt x="462" y="514"/>
                    <a:pt x="462" y="514"/>
                    <a:pt x="462" y="514"/>
                  </a:cubicBezTo>
                  <a:cubicBezTo>
                    <a:pt x="413" y="514"/>
                    <a:pt x="413" y="514"/>
                    <a:pt x="413" y="514"/>
                  </a:cubicBezTo>
                  <a:cubicBezTo>
                    <a:pt x="413" y="274"/>
                    <a:pt x="413" y="274"/>
                    <a:pt x="413" y="274"/>
                  </a:cubicBezTo>
                  <a:cubicBezTo>
                    <a:pt x="425" y="233"/>
                    <a:pt x="453" y="213"/>
                    <a:pt x="495" y="212"/>
                  </a:cubicBezTo>
                  <a:close/>
                  <a:moveTo>
                    <a:pt x="316" y="212"/>
                  </a:moveTo>
                  <a:cubicBezTo>
                    <a:pt x="358" y="213"/>
                    <a:pt x="386" y="233"/>
                    <a:pt x="398" y="274"/>
                  </a:cubicBezTo>
                  <a:cubicBezTo>
                    <a:pt x="398" y="514"/>
                    <a:pt x="398" y="514"/>
                    <a:pt x="398" y="514"/>
                  </a:cubicBezTo>
                  <a:cubicBezTo>
                    <a:pt x="349" y="514"/>
                    <a:pt x="349" y="514"/>
                    <a:pt x="349" y="514"/>
                  </a:cubicBezTo>
                  <a:cubicBezTo>
                    <a:pt x="349" y="497"/>
                    <a:pt x="349" y="497"/>
                    <a:pt x="349" y="497"/>
                  </a:cubicBezTo>
                  <a:cubicBezTo>
                    <a:pt x="312" y="491"/>
                    <a:pt x="288" y="472"/>
                    <a:pt x="267" y="449"/>
                  </a:cubicBezTo>
                  <a:cubicBezTo>
                    <a:pt x="249" y="422"/>
                    <a:pt x="241" y="390"/>
                    <a:pt x="249" y="357"/>
                  </a:cubicBezTo>
                  <a:cubicBezTo>
                    <a:pt x="259" y="305"/>
                    <a:pt x="295" y="281"/>
                    <a:pt x="334" y="278"/>
                  </a:cubicBezTo>
                  <a:cubicBezTo>
                    <a:pt x="334" y="327"/>
                    <a:pt x="334" y="327"/>
                    <a:pt x="334" y="327"/>
                  </a:cubicBezTo>
                  <a:cubicBezTo>
                    <a:pt x="325" y="324"/>
                    <a:pt x="310" y="332"/>
                    <a:pt x="297" y="358"/>
                  </a:cubicBezTo>
                  <a:cubicBezTo>
                    <a:pt x="292" y="377"/>
                    <a:pt x="292" y="389"/>
                    <a:pt x="295" y="396"/>
                  </a:cubicBezTo>
                  <a:cubicBezTo>
                    <a:pt x="302" y="421"/>
                    <a:pt x="318" y="439"/>
                    <a:pt x="349" y="449"/>
                  </a:cubicBezTo>
                  <a:cubicBezTo>
                    <a:pt x="349" y="280"/>
                    <a:pt x="349" y="280"/>
                    <a:pt x="349" y="280"/>
                  </a:cubicBezTo>
                  <a:cubicBezTo>
                    <a:pt x="343" y="266"/>
                    <a:pt x="330" y="257"/>
                    <a:pt x="316" y="260"/>
                  </a:cubicBezTo>
                  <a:cubicBezTo>
                    <a:pt x="316" y="212"/>
                    <a:pt x="316" y="212"/>
                    <a:pt x="316" y="212"/>
                  </a:cubicBezTo>
                  <a:close/>
                  <a:moveTo>
                    <a:pt x="249" y="587"/>
                  </a:moveTo>
                  <a:cubicBezTo>
                    <a:pt x="567" y="587"/>
                    <a:pt x="567" y="587"/>
                    <a:pt x="567" y="587"/>
                  </a:cubicBezTo>
                  <a:cubicBezTo>
                    <a:pt x="567" y="615"/>
                    <a:pt x="567" y="615"/>
                    <a:pt x="567" y="615"/>
                  </a:cubicBezTo>
                  <a:cubicBezTo>
                    <a:pt x="249" y="615"/>
                    <a:pt x="249" y="615"/>
                    <a:pt x="249" y="615"/>
                  </a:cubicBezTo>
                  <a:lnTo>
                    <a:pt x="249" y="587"/>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sp>
        <p:nvSpPr>
          <p:cNvPr id="21" name="标题 20"/>
          <p:cNvSpPr>
            <a:spLocks noGrp="1"/>
          </p:cNvSpPr>
          <p:nvPr>
            <p:ph type="title"/>
          </p:nvPr>
        </p:nvSpPr>
        <p:spPr>
          <a:xfrm>
            <a:off x="481990" y="670551"/>
            <a:ext cx="8340997" cy="882720"/>
          </a:xfrm>
        </p:spPr>
        <p:txBody>
          <a:bodyPr>
            <a:normAutofit/>
          </a:bodyPr>
          <a:lstStyle>
            <a:lvl1pPr marL="0" algn="l" defTabSz="914400" rtl="0" eaLnBrk="1" latinLnBrk="0" hangingPunct="1">
              <a:defRPr lang="zh-CN" altLang="en-US" sz="3600" kern="1200" dirty="0">
                <a:solidFill>
                  <a:schemeClr val="tx1"/>
                </a:solidFill>
                <a:latin typeface="思源黑体 CN Normal" panose="020B0400000000000000" pitchFamily="34" charset="-122"/>
                <a:ea typeface="思源黑体 CN Normal" panose="020B0400000000000000" pitchFamily="34" charset="-122"/>
                <a:cs typeface="+mn-cs"/>
              </a:defRPr>
            </a:lvl1pPr>
          </a:lstStyle>
          <a:p>
            <a:r>
              <a:rPr lang="zh-CN" altLang="en-US" dirty="0"/>
              <a:t>单击此处编辑母版标题样式</a:t>
            </a:r>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BCD0A6BC-0899-4D80-8A1E-DCD329887E22}"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EAC0B63-345B-4ECE-96D4-95892A61F48D}"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rcRect l="43886" t="24127" r="39601" b="4444"/>
          <a:stretch>
            <a:fillRect/>
          </a:stretch>
        </p:blipFill>
        <p:spPr>
          <a:xfrm>
            <a:off x="0" y="0"/>
            <a:ext cx="4511040" cy="6858000"/>
          </a:xfrm>
          <a:custGeom>
            <a:avLst/>
            <a:gdLst>
              <a:gd name="connsiteX0" fmla="*/ 0 w 4511040"/>
              <a:gd name="connsiteY0" fmla="*/ 0 h 6858000"/>
              <a:gd name="connsiteX1" fmla="*/ 4511040 w 4511040"/>
              <a:gd name="connsiteY1" fmla="*/ 0 h 6858000"/>
              <a:gd name="connsiteX2" fmla="*/ 4511040 w 4511040"/>
              <a:gd name="connsiteY2" fmla="*/ 6858000 h 6858000"/>
              <a:gd name="connsiteX3" fmla="*/ 0 w 451104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511040" h="6858000">
                <a:moveTo>
                  <a:pt x="0" y="0"/>
                </a:moveTo>
                <a:lnTo>
                  <a:pt x="4511040" y="0"/>
                </a:lnTo>
                <a:lnTo>
                  <a:pt x="4511040" y="6858000"/>
                </a:lnTo>
                <a:lnTo>
                  <a:pt x="0" y="6858000"/>
                </a:lnTo>
                <a:close/>
              </a:path>
            </a:pathLst>
          </a:custGeom>
        </p:spPr>
      </p:pic>
      <p:sp>
        <p:nvSpPr>
          <p:cNvPr id="8" name="矩形 7"/>
          <p:cNvSpPr/>
          <p:nvPr userDrawn="1"/>
        </p:nvSpPr>
        <p:spPr>
          <a:xfrm>
            <a:off x="20320" y="0"/>
            <a:ext cx="4490720" cy="6858000"/>
          </a:xfrm>
          <a:prstGeom prst="rect">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20320" y="0"/>
            <a:ext cx="4531360" cy="6858000"/>
          </a:xfrm>
          <a:prstGeom prst="rect">
            <a:avLst/>
          </a:prstGeom>
          <a:solidFill>
            <a:schemeClr val="accent5">
              <a:lumMod val="50000"/>
              <a:alpha val="9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descr="e7d195523061f1c0cef09ac28eaae964ec9988a5cce77c8b8C1E4685C6E6B40CD7615480512384A61EE159C6FE0045D14B61E85D0A95589D558B81FFC809322ACC20DC2254D928200A3EA0841B8B1814640B618B2185680CEAB94E3931E0B5D7711EF63F967A4C297FC727FDC926E3DD993D4DBDA5D64870F48545BEBEBB5F1E1B53A97FCE30A0A5CBB9687EF1FA3D5A"/>
          <p:cNvSpPr/>
          <p:nvPr userDrawn="1"/>
        </p:nvSpPr>
        <p:spPr>
          <a:xfrm>
            <a:off x="1117600" y="1069975"/>
            <a:ext cx="11436350" cy="4718050"/>
          </a:xfrm>
          <a:prstGeom prst="rect">
            <a:avLst/>
          </a:prstGeom>
          <a:noFill/>
          <a:ln w="25400">
            <a:solidFill>
              <a:srgbClr val="97BA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6F4F7"/>
        </a:solidFill>
        <a:effectLst/>
      </p:bgPr>
    </p:bg>
    <p:spTree>
      <p:nvGrpSpPr>
        <p:cNvPr id="1" name=""/>
        <p:cNvGrpSpPr/>
        <p:nvPr/>
      </p:nvGrpSpPr>
      <p:grpSpPr>
        <a:xfrm>
          <a:off x="0" y="0"/>
          <a:ext cx="0" cy="0"/>
          <a:chOff x="0" y="0"/>
          <a:chExt cx="0" cy="0"/>
        </a:xfrm>
      </p:grpSpPr>
      <p:sp>
        <p:nvSpPr>
          <p:cNvPr id="5" name="矩形 4"/>
          <p:cNvSpPr/>
          <p:nvPr userDrawn="1"/>
        </p:nvSpPr>
        <p:spPr>
          <a:xfrm>
            <a:off x="205322" y="152400"/>
            <a:ext cx="11852476" cy="658715"/>
          </a:xfrm>
          <a:prstGeom prst="rect">
            <a:avLst/>
          </a:prstGeom>
          <a:solidFill>
            <a:schemeClr val="bg1"/>
          </a:solidFill>
          <a:ln>
            <a:noFill/>
          </a:ln>
          <a:effectLst>
            <a:outerShdw blurRad="50800" dist="38100" dir="2700000" algn="tl" rotWithShape="0">
              <a:schemeClr val="bg1">
                <a:lumMod val="6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a:off x="169762" y="1126766"/>
            <a:ext cx="11852476" cy="5460794"/>
          </a:xfrm>
          <a:prstGeom prst="rect">
            <a:avLst/>
          </a:prstGeom>
          <a:solidFill>
            <a:schemeClr val="bg1"/>
          </a:solidFill>
          <a:ln>
            <a:noFill/>
          </a:ln>
          <a:effectLst>
            <a:outerShdw blurRad="50800" dist="38100" dir="2700000" algn="tl" rotWithShape="0">
              <a:schemeClr val="bg1">
                <a:lumMod val="6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676fecc8-5938-4c2a-98aa-ea8df123951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userDrawn="1">
            <p:custDataLst>
              <p:tags r:id="rId2"/>
            </p:custDataLst>
          </p:nvPr>
        </p:nvGrpSpPr>
        <p:grpSpPr>
          <a:xfrm>
            <a:off x="396240" y="270441"/>
            <a:ext cx="1737360" cy="471466"/>
            <a:chOff x="2647449" y="2492374"/>
            <a:chExt cx="6897103" cy="1871663"/>
          </a:xfrm>
        </p:grpSpPr>
        <p:sp>
          <p:nvSpPr>
            <p:cNvPr id="8" name="íšľíḑe"/>
            <p:cNvSpPr/>
            <p:nvPr userDrawn="1"/>
          </p:nvSpPr>
          <p:spPr bwMode="auto">
            <a:xfrm>
              <a:off x="4864297" y="2650172"/>
              <a:ext cx="4625464" cy="1089247"/>
            </a:xfrm>
            <a:custGeom>
              <a:avLst/>
              <a:gdLst>
                <a:gd name="T0" fmla="*/ 1846 w 2033"/>
                <a:gd name="T1" fmla="*/ 379 h 478"/>
                <a:gd name="T2" fmla="*/ 1836 w 2033"/>
                <a:gd name="T3" fmla="*/ 368 h 478"/>
                <a:gd name="T4" fmla="*/ 1932 w 2033"/>
                <a:gd name="T5" fmla="*/ 256 h 478"/>
                <a:gd name="T6" fmla="*/ 1958 w 2033"/>
                <a:gd name="T7" fmla="*/ 124 h 478"/>
                <a:gd name="T8" fmla="*/ 1868 w 2033"/>
                <a:gd name="T9" fmla="*/ 215 h 478"/>
                <a:gd name="T10" fmla="*/ 1814 w 2033"/>
                <a:gd name="T11" fmla="*/ 242 h 478"/>
                <a:gd name="T12" fmla="*/ 1796 w 2033"/>
                <a:gd name="T13" fmla="*/ 130 h 478"/>
                <a:gd name="T14" fmla="*/ 1834 w 2033"/>
                <a:gd name="T15" fmla="*/ 154 h 478"/>
                <a:gd name="T16" fmla="*/ 1859 w 2033"/>
                <a:gd name="T17" fmla="*/ 124 h 478"/>
                <a:gd name="T18" fmla="*/ 1944 w 2033"/>
                <a:gd name="T19" fmla="*/ 46 h 478"/>
                <a:gd name="T20" fmla="*/ 2022 w 2033"/>
                <a:gd name="T21" fmla="*/ 84 h 478"/>
                <a:gd name="T22" fmla="*/ 1892 w 2033"/>
                <a:gd name="T23" fmla="*/ 315 h 478"/>
                <a:gd name="T24" fmla="*/ 1927 w 2033"/>
                <a:gd name="T25" fmla="*/ 338 h 478"/>
                <a:gd name="T26" fmla="*/ 2 w 2033"/>
                <a:gd name="T27" fmla="*/ 449 h 478"/>
                <a:gd name="T28" fmla="*/ 236 w 2033"/>
                <a:gd name="T29" fmla="*/ 99 h 478"/>
                <a:gd name="T30" fmla="*/ 119 w 2033"/>
                <a:gd name="T31" fmla="*/ 112 h 478"/>
                <a:gd name="T32" fmla="*/ 276 w 2033"/>
                <a:gd name="T33" fmla="*/ 88 h 478"/>
                <a:gd name="T34" fmla="*/ 237 w 2033"/>
                <a:gd name="T35" fmla="*/ 157 h 478"/>
                <a:gd name="T36" fmla="*/ 341 w 2033"/>
                <a:gd name="T37" fmla="*/ 184 h 478"/>
                <a:gd name="T38" fmla="*/ 308 w 2033"/>
                <a:gd name="T39" fmla="*/ 295 h 478"/>
                <a:gd name="T40" fmla="*/ 253 w 2033"/>
                <a:gd name="T41" fmla="*/ 338 h 478"/>
                <a:gd name="T42" fmla="*/ 133 w 2033"/>
                <a:gd name="T43" fmla="*/ 427 h 478"/>
                <a:gd name="T44" fmla="*/ 154 w 2033"/>
                <a:gd name="T45" fmla="*/ 285 h 478"/>
                <a:gd name="T46" fmla="*/ 1171 w 2033"/>
                <a:gd name="T47" fmla="*/ 371 h 478"/>
                <a:gd name="T48" fmla="*/ 1168 w 2033"/>
                <a:gd name="T49" fmla="*/ 314 h 478"/>
                <a:gd name="T50" fmla="*/ 1220 w 2033"/>
                <a:gd name="T51" fmla="*/ 245 h 478"/>
                <a:gd name="T52" fmla="*/ 1055 w 2033"/>
                <a:gd name="T53" fmla="*/ 234 h 478"/>
                <a:gd name="T54" fmla="*/ 1168 w 2033"/>
                <a:gd name="T55" fmla="*/ 165 h 478"/>
                <a:gd name="T56" fmla="*/ 1198 w 2033"/>
                <a:gd name="T57" fmla="*/ 87 h 478"/>
                <a:gd name="T58" fmla="*/ 1204 w 2033"/>
                <a:gd name="T59" fmla="*/ 161 h 478"/>
                <a:gd name="T60" fmla="*/ 1283 w 2033"/>
                <a:gd name="T61" fmla="*/ 170 h 478"/>
                <a:gd name="T62" fmla="*/ 1235 w 2033"/>
                <a:gd name="T63" fmla="*/ 256 h 478"/>
                <a:gd name="T64" fmla="*/ 1220 w 2033"/>
                <a:gd name="T65" fmla="*/ 318 h 478"/>
                <a:gd name="T66" fmla="*/ 405 w 2033"/>
                <a:gd name="T67" fmla="*/ 412 h 478"/>
                <a:gd name="T68" fmla="*/ 434 w 2033"/>
                <a:gd name="T69" fmla="*/ 422 h 478"/>
                <a:gd name="T70" fmla="*/ 574 w 2033"/>
                <a:gd name="T71" fmla="*/ 413 h 478"/>
                <a:gd name="T72" fmla="*/ 578 w 2033"/>
                <a:gd name="T73" fmla="*/ 255 h 478"/>
                <a:gd name="T74" fmla="*/ 638 w 2033"/>
                <a:gd name="T75" fmla="*/ 104 h 478"/>
                <a:gd name="T76" fmla="*/ 466 w 2033"/>
                <a:gd name="T77" fmla="*/ 159 h 478"/>
                <a:gd name="T78" fmla="*/ 535 w 2033"/>
                <a:gd name="T79" fmla="*/ 201 h 478"/>
                <a:gd name="T80" fmla="*/ 499 w 2033"/>
                <a:gd name="T81" fmla="*/ 257 h 478"/>
                <a:gd name="T82" fmla="*/ 556 w 2033"/>
                <a:gd name="T83" fmla="*/ 225 h 478"/>
                <a:gd name="T84" fmla="*/ 531 w 2033"/>
                <a:gd name="T85" fmla="*/ 386 h 478"/>
                <a:gd name="T86" fmla="*/ 1609 w 2033"/>
                <a:gd name="T87" fmla="*/ 256 h 478"/>
                <a:gd name="T88" fmla="*/ 1562 w 2033"/>
                <a:gd name="T89" fmla="*/ 107 h 478"/>
                <a:gd name="T90" fmla="*/ 1556 w 2033"/>
                <a:gd name="T91" fmla="*/ 279 h 478"/>
                <a:gd name="T92" fmla="*/ 324 w 2033"/>
                <a:gd name="T93" fmla="*/ 382 h 478"/>
                <a:gd name="T94" fmla="*/ 1283 w 2033"/>
                <a:gd name="T95" fmla="*/ 389 h 478"/>
                <a:gd name="T96" fmla="*/ 1184 w 2033"/>
                <a:gd name="T97" fmla="*/ 385 h 478"/>
                <a:gd name="T98" fmla="*/ 731 w 2033"/>
                <a:gd name="T99" fmla="*/ 348 h 478"/>
                <a:gd name="T100" fmla="*/ 913 w 2033"/>
                <a:gd name="T101" fmla="*/ 256 h 478"/>
                <a:gd name="T102" fmla="*/ 838 w 2033"/>
                <a:gd name="T103" fmla="*/ 191 h 478"/>
                <a:gd name="T104" fmla="*/ 957 w 2033"/>
                <a:gd name="T105" fmla="*/ 243 h 478"/>
                <a:gd name="T106" fmla="*/ 875 w 2033"/>
                <a:gd name="T107" fmla="*/ 347 h 478"/>
                <a:gd name="T108" fmla="*/ 229 w 2033"/>
                <a:gd name="T109" fmla="*/ 334 h 478"/>
                <a:gd name="T110" fmla="*/ 208 w 2033"/>
                <a:gd name="T111" fmla="*/ 302 h 478"/>
                <a:gd name="T112" fmla="*/ 190 w 2033"/>
                <a:gd name="T113" fmla="*/ 339 h 478"/>
                <a:gd name="T114" fmla="*/ 651 w 2033"/>
                <a:gd name="T115" fmla="*/ 339 h 478"/>
                <a:gd name="T116" fmla="*/ 149 w 2033"/>
                <a:gd name="T117" fmla="*/ 244 h 478"/>
                <a:gd name="T118" fmla="*/ 1847 w 2033"/>
                <a:gd name="T119" fmla="*/ 174 h 478"/>
                <a:gd name="T120" fmla="*/ 1907 w 2033"/>
                <a:gd name="T121" fmla="*/ 189 h 478"/>
                <a:gd name="T122" fmla="*/ 583 w 2033"/>
                <a:gd name="T123" fmla="*/ 131 h 478"/>
                <a:gd name="T124" fmla="*/ 209 w 2033"/>
                <a:gd name="T125" fmla="*/ 19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33" h="478">
                  <a:moveTo>
                    <a:pt x="1888" y="478"/>
                  </a:moveTo>
                  <a:cubicBezTo>
                    <a:pt x="1854" y="462"/>
                    <a:pt x="1854" y="462"/>
                    <a:pt x="1854" y="462"/>
                  </a:cubicBezTo>
                  <a:cubicBezTo>
                    <a:pt x="1854" y="462"/>
                    <a:pt x="1854" y="462"/>
                    <a:pt x="1854" y="462"/>
                  </a:cubicBezTo>
                  <a:cubicBezTo>
                    <a:pt x="1851" y="463"/>
                    <a:pt x="1851" y="463"/>
                    <a:pt x="1851" y="463"/>
                  </a:cubicBezTo>
                  <a:cubicBezTo>
                    <a:pt x="1851" y="463"/>
                    <a:pt x="1851" y="463"/>
                    <a:pt x="1851" y="463"/>
                  </a:cubicBezTo>
                  <a:cubicBezTo>
                    <a:pt x="1849" y="463"/>
                    <a:pt x="1849" y="463"/>
                    <a:pt x="1849" y="463"/>
                  </a:cubicBezTo>
                  <a:cubicBezTo>
                    <a:pt x="1849" y="463"/>
                    <a:pt x="1849" y="463"/>
                    <a:pt x="1849" y="463"/>
                  </a:cubicBezTo>
                  <a:cubicBezTo>
                    <a:pt x="1846" y="463"/>
                    <a:pt x="1846" y="463"/>
                    <a:pt x="1846" y="463"/>
                  </a:cubicBezTo>
                  <a:cubicBezTo>
                    <a:pt x="1846" y="463"/>
                    <a:pt x="1846" y="463"/>
                    <a:pt x="1846" y="463"/>
                  </a:cubicBezTo>
                  <a:cubicBezTo>
                    <a:pt x="1844" y="462"/>
                    <a:pt x="1844" y="462"/>
                    <a:pt x="1844" y="462"/>
                  </a:cubicBezTo>
                  <a:cubicBezTo>
                    <a:pt x="1844" y="462"/>
                    <a:pt x="1844" y="462"/>
                    <a:pt x="1844" y="462"/>
                  </a:cubicBezTo>
                  <a:cubicBezTo>
                    <a:pt x="1841" y="462"/>
                    <a:pt x="1841" y="462"/>
                    <a:pt x="1841" y="462"/>
                  </a:cubicBezTo>
                  <a:cubicBezTo>
                    <a:pt x="1841" y="462"/>
                    <a:pt x="1841" y="462"/>
                    <a:pt x="1841" y="462"/>
                  </a:cubicBezTo>
                  <a:cubicBezTo>
                    <a:pt x="1838" y="462"/>
                    <a:pt x="1838" y="462"/>
                    <a:pt x="1838" y="462"/>
                  </a:cubicBezTo>
                  <a:cubicBezTo>
                    <a:pt x="1838" y="462"/>
                    <a:pt x="1838" y="462"/>
                    <a:pt x="1838" y="462"/>
                  </a:cubicBezTo>
                  <a:cubicBezTo>
                    <a:pt x="1835" y="462"/>
                    <a:pt x="1835" y="462"/>
                    <a:pt x="1835" y="462"/>
                  </a:cubicBezTo>
                  <a:cubicBezTo>
                    <a:pt x="1835" y="462"/>
                    <a:pt x="1835" y="462"/>
                    <a:pt x="1835" y="462"/>
                  </a:cubicBezTo>
                  <a:cubicBezTo>
                    <a:pt x="1833" y="462"/>
                    <a:pt x="1833" y="462"/>
                    <a:pt x="1833" y="462"/>
                  </a:cubicBezTo>
                  <a:cubicBezTo>
                    <a:pt x="1833" y="462"/>
                    <a:pt x="1833" y="462"/>
                    <a:pt x="1833" y="462"/>
                  </a:cubicBezTo>
                  <a:cubicBezTo>
                    <a:pt x="1829" y="460"/>
                    <a:pt x="1829" y="460"/>
                    <a:pt x="1829" y="460"/>
                  </a:cubicBezTo>
                  <a:cubicBezTo>
                    <a:pt x="1829" y="460"/>
                    <a:pt x="1829" y="460"/>
                    <a:pt x="1829" y="460"/>
                  </a:cubicBezTo>
                  <a:cubicBezTo>
                    <a:pt x="1827" y="460"/>
                    <a:pt x="1827" y="460"/>
                    <a:pt x="1827" y="460"/>
                  </a:cubicBezTo>
                  <a:cubicBezTo>
                    <a:pt x="1827" y="460"/>
                    <a:pt x="1827" y="460"/>
                    <a:pt x="1827" y="460"/>
                  </a:cubicBezTo>
                  <a:cubicBezTo>
                    <a:pt x="1827" y="460"/>
                    <a:pt x="1827" y="460"/>
                    <a:pt x="1827" y="460"/>
                  </a:cubicBezTo>
                  <a:cubicBezTo>
                    <a:pt x="1827" y="460"/>
                    <a:pt x="1827" y="460"/>
                    <a:pt x="1827" y="460"/>
                  </a:cubicBezTo>
                  <a:cubicBezTo>
                    <a:pt x="1827" y="459"/>
                    <a:pt x="1827" y="459"/>
                    <a:pt x="1827" y="459"/>
                  </a:cubicBezTo>
                  <a:cubicBezTo>
                    <a:pt x="1827" y="459"/>
                    <a:pt x="1827" y="459"/>
                    <a:pt x="1827" y="459"/>
                  </a:cubicBezTo>
                  <a:cubicBezTo>
                    <a:pt x="1827" y="457"/>
                    <a:pt x="1827" y="457"/>
                    <a:pt x="1827" y="457"/>
                  </a:cubicBezTo>
                  <a:cubicBezTo>
                    <a:pt x="1827" y="457"/>
                    <a:pt x="1827" y="457"/>
                    <a:pt x="1827" y="457"/>
                  </a:cubicBezTo>
                  <a:cubicBezTo>
                    <a:pt x="1827" y="456"/>
                    <a:pt x="1827" y="456"/>
                    <a:pt x="1827" y="456"/>
                  </a:cubicBezTo>
                  <a:cubicBezTo>
                    <a:pt x="1827" y="456"/>
                    <a:pt x="1827" y="456"/>
                    <a:pt x="1827" y="456"/>
                  </a:cubicBezTo>
                  <a:cubicBezTo>
                    <a:pt x="1827" y="454"/>
                    <a:pt x="1827" y="454"/>
                    <a:pt x="1827" y="454"/>
                  </a:cubicBezTo>
                  <a:cubicBezTo>
                    <a:pt x="1827" y="454"/>
                    <a:pt x="1827" y="454"/>
                    <a:pt x="1827" y="454"/>
                  </a:cubicBezTo>
                  <a:cubicBezTo>
                    <a:pt x="1827" y="453"/>
                    <a:pt x="1827" y="453"/>
                    <a:pt x="1827" y="453"/>
                  </a:cubicBezTo>
                  <a:cubicBezTo>
                    <a:pt x="1827" y="453"/>
                    <a:pt x="1827" y="453"/>
                    <a:pt x="1827" y="453"/>
                  </a:cubicBezTo>
                  <a:cubicBezTo>
                    <a:pt x="1827" y="452"/>
                    <a:pt x="1827" y="452"/>
                    <a:pt x="1827" y="452"/>
                  </a:cubicBezTo>
                  <a:cubicBezTo>
                    <a:pt x="1827" y="452"/>
                    <a:pt x="1827" y="452"/>
                    <a:pt x="1827" y="452"/>
                  </a:cubicBezTo>
                  <a:cubicBezTo>
                    <a:pt x="1832" y="450"/>
                    <a:pt x="1832" y="450"/>
                    <a:pt x="1832" y="450"/>
                  </a:cubicBezTo>
                  <a:cubicBezTo>
                    <a:pt x="1832" y="450"/>
                    <a:pt x="1832" y="450"/>
                    <a:pt x="1832" y="450"/>
                  </a:cubicBezTo>
                  <a:cubicBezTo>
                    <a:pt x="1840" y="449"/>
                    <a:pt x="1840" y="449"/>
                    <a:pt x="1840" y="449"/>
                  </a:cubicBezTo>
                  <a:cubicBezTo>
                    <a:pt x="1840" y="449"/>
                    <a:pt x="1840" y="449"/>
                    <a:pt x="1840" y="449"/>
                  </a:cubicBezTo>
                  <a:cubicBezTo>
                    <a:pt x="1847" y="449"/>
                    <a:pt x="1847" y="449"/>
                    <a:pt x="1847" y="449"/>
                  </a:cubicBezTo>
                  <a:cubicBezTo>
                    <a:pt x="1847" y="449"/>
                    <a:pt x="1847" y="449"/>
                    <a:pt x="1847" y="449"/>
                  </a:cubicBezTo>
                  <a:cubicBezTo>
                    <a:pt x="1855" y="449"/>
                    <a:pt x="1855" y="449"/>
                    <a:pt x="1855" y="449"/>
                  </a:cubicBezTo>
                  <a:cubicBezTo>
                    <a:pt x="1855" y="449"/>
                    <a:pt x="1855" y="449"/>
                    <a:pt x="1855" y="449"/>
                  </a:cubicBezTo>
                  <a:cubicBezTo>
                    <a:pt x="1863" y="450"/>
                    <a:pt x="1863" y="450"/>
                    <a:pt x="1863" y="450"/>
                  </a:cubicBezTo>
                  <a:cubicBezTo>
                    <a:pt x="1863" y="450"/>
                    <a:pt x="1863" y="450"/>
                    <a:pt x="1863" y="450"/>
                  </a:cubicBezTo>
                  <a:cubicBezTo>
                    <a:pt x="1870" y="449"/>
                    <a:pt x="1870" y="449"/>
                    <a:pt x="1870" y="449"/>
                  </a:cubicBezTo>
                  <a:cubicBezTo>
                    <a:pt x="1870" y="449"/>
                    <a:pt x="1870" y="449"/>
                    <a:pt x="1870" y="449"/>
                  </a:cubicBezTo>
                  <a:cubicBezTo>
                    <a:pt x="1876" y="446"/>
                    <a:pt x="1876" y="446"/>
                    <a:pt x="1876" y="446"/>
                  </a:cubicBezTo>
                  <a:cubicBezTo>
                    <a:pt x="1876" y="446"/>
                    <a:pt x="1876" y="446"/>
                    <a:pt x="1876" y="446"/>
                  </a:cubicBezTo>
                  <a:cubicBezTo>
                    <a:pt x="1883" y="439"/>
                    <a:pt x="1883" y="439"/>
                    <a:pt x="1883" y="439"/>
                  </a:cubicBezTo>
                  <a:cubicBezTo>
                    <a:pt x="1883" y="439"/>
                    <a:pt x="1883" y="439"/>
                    <a:pt x="1883" y="439"/>
                  </a:cubicBezTo>
                  <a:cubicBezTo>
                    <a:pt x="1883" y="430"/>
                    <a:pt x="1883" y="430"/>
                    <a:pt x="1883" y="430"/>
                  </a:cubicBezTo>
                  <a:cubicBezTo>
                    <a:pt x="1883" y="430"/>
                    <a:pt x="1883" y="430"/>
                    <a:pt x="1883" y="430"/>
                  </a:cubicBezTo>
                  <a:cubicBezTo>
                    <a:pt x="1884" y="420"/>
                    <a:pt x="1884" y="420"/>
                    <a:pt x="1884" y="420"/>
                  </a:cubicBezTo>
                  <a:cubicBezTo>
                    <a:pt x="1884" y="420"/>
                    <a:pt x="1884" y="420"/>
                    <a:pt x="1884" y="420"/>
                  </a:cubicBezTo>
                  <a:cubicBezTo>
                    <a:pt x="1884" y="410"/>
                    <a:pt x="1884" y="410"/>
                    <a:pt x="1884" y="410"/>
                  </a:cubicBezTo>
                  <a:cubicBezTo>
                    <a:pt x="1884" y="410"/>
                    <a:pt x="1884" y="410"/>
                    <a:pt x="1884" y="410"/>
                  </a:cubicBezTo>
                  <a:cubicBezTo>
                    <a:pt x="1885" y="398"/>
                    <a:pt x="1885" y="398"/>
                    <a:pt x="1885" y="398"/>
                  </a:cubicBezTo>
                  <a:cubicBezTo>
                    <a:pt x="1885" y="398"/>
                    <a:pt x="1885" y="398"/>
                    <a:pt x="1885" y="398"/>
                  </a:cubicBezTo>
                  <a:cubicBezTo>
                    <a:pt x="1885" y="388"/>
                    <a:pt x="1885" y="388"/>
                    <a:pt x="1885" y="388"/>
                  </a:cubicBezTo>
                  <a:cubicBezTo>
                    <a:pt x="1885" y="388"/>
                    <a:pt x="1885" y="388"/>
                    <a:pt x="1885" y="388"/>
                  </a:cubicBezTo>
                  <a:cubicBezTo>
                    <a:pt x="1885" y="377"/>
                    <a:pt x="1885" y="377"/>
                    <a:pt x="1885" y="377"/>
                  </a:cubicBezTo>
                  <a:cubicBezTo>
                    <a:pt x="1885" y="377"/>
                    <a:pt x="1885" y="377"/>
                    <a:pt x="1885" y="377"/>
                  </a:cubicBezTo>
                  <a:cubicBezTo>
                    <a:pt x="1884" y="367"/>
                    <a:pt x="1884" y="367"/>
                    <a:pt x="1884" y="367"/>
                  </a:cubicBezTo>
                  <a:cubicBezTo>
                    <a:pt x="1884" y="367"/>
                    <a:pt x="1884" y="367"/>
                    <a:pt x="1884" y="367"/>
                  </a:cubicBezTo>
                  <a:cubicBezTo>
                    <a:pt x="1883" y="356"/>
                    <a:pt x="1883" y="356"/>
                    <a:pt x="1883" y="356"/>
                  </a:cubicBezTo>
                  <a:cubicBezTo>
                    <a:pt x="1883" y="356"/>
                    <a:pt x="1883" y="356"/>
                    <a:pt x="1883" y="356"/>
                  </a:cubicBezTo>
                  <a:cubicBezTo>
                    <a:pt x="1875" y="360"/>
                    <a:pt x="1875" y="360"/>
                    <a:pt x="1875" y="360"/>
                  </a:cubicBezTo>
                  <a:cubicBezTo>
                    <a:pt x="1875" y="360"/>
                    <a:pt x="1875" y="360"/>
                    <a:pt x="1875" y="360"/>
                  </a:cubicBezTo>
                  <a:cubicBezTo>
                    <a:pt x="1868" y="364"/>
                    <a:pt x="1868" y="364"/>
                    <a:pt x="1868" y="364"/>
                  </a:cubicBezTo>
                  <a:cubicBezTo>
                    <a:pt x="1868" y="364"/>
                    <a:pt x="1868" y="364"/>
                    <a:pt x="1868" y="364"/>
                  </a:cubicBezTo>
                  <a:cubicBezTo>
                    <a:pt x="1860" y="368"/>
                    <a:pt x="1860" y="368"/>
                    <a:pt x="1860" y="368"/>
                  </a:cubicBezTo>
                  <a:cubicBezTo>
                    <a:pt x="1860" y="368"/>
                    <a:pt x="1860" y="368"/>
                    <a:pt x="1860" y="368"/>
                  </a:cubicBezTo>
                  <a:cubicBezTo>
                    <a:pt x="1854" y="373"/>
                    <a:pt x="1854" y="373"/>
                    <a:pt x="1854" y="373"/>
                  </a:cubicBezTo>
                  <a:cubicBezTo>
                    <a:pt x="1854" y="373"/>
                    <a:pt x="1854" y="373"/>
                    <a:pt x="1854" y="373"/>
                  </a:cubicBezTo>
                  <a:cubicBezTo>
                    <a:pt x="1846" y="379"/>
                    <a:pt x="1846" y="379"/>
                    <a:pt x="1846" y="379"/>
                  </a:cubicBezTo>
                  <a:cubicBezTo>
                    <a:pt x="1846" y="379"/>
                    <a:pt x="1846" y="379"/>
                    <a:pt x="1846" y="379"/>
                  </a:cubicBezTo>
                  <a:cubicBezTo>
                    <a:pt x="1838" y="383"/>
                    <a:pt x="1838" y="383"/>
                    <a:pt x="1838" y="383"/>
                  </a:cubicBezTo>
                  <a:cubicBezTo>
                    <a:pt x="1838" y="383"/>
                    <a:pt x="1838" y="383"/>
                    <a:pt x="1838" y="383"/>
                  </a:cubicBezTo>
                  <a:cubicBezTo>
                    <a:pt x="1830" y="389"/>
                    <a:pt x="1830" y="389"/>
                    <a:pt x="1830" y="389"/>
                  </a:cubicBezTo>
                  <a:cubicBezTo>
                    <a:pt x="1830" y="389"/>
                    <a:pt x="1830" y="389"/>
                    <a:pt x="1830" y="389"/>
                  </a:cubicBezTo>
                  <a:cubicBezTo>
                    <a:pt x="1823" y="392"/>
                    <a:pt x="1823" y="392"/>
                    <a:pt x="1823" y="392"/>
                  </a:cubicBezTo>
                  <a:cubicBezTo>
                    <a:pt x="1823" y="392"/>
                    <a:pt x="1823" y="392"/>
                    <a:pt x="1823" y="392"/>
                  </a:cubicBezTo>
                  <a:cubicBezTo>
                    <a:pt x="1817" y="396"/>
                    <a:pt x="1817" y="396"/>
                    <a:pt x="1817" y="396"/>
                  </a:cubicBezTo>
                  <a:cubicBezTo>
                    <a:pt x="1817" y="396"/>
                    <a:pt x="1817" y="396"/>
                    <a:pt x="1817" y="396"/>
                  </a:cubicBezTo>
                  <a:cubicBezTo>
                    <a:pt x="1812" y="398"/>
                    <a:pt x="1812" y="398"/>
                    <a:pt x="1812" y="398"/>
                  </a:cubicBezTo>
                  <a:cubicBezTo>
                    <a:pt x="1812" y="398"/>
                    <a:pt x="1812" y="398"/>
                    <a:pt x="1812" y="398"/>
                  </a:cubicBezTo>
                  <a:cubicBezTo>
                    <a:pt x="1807" y="401"/>
                    <a:pt x="1807" y="401"/>
                    <a:pt x="1807" y="401"/>
                  </a:cubicBezTo>
                  <a:cubicBezTo>
                    <a:pt x="1807" y="401"/>
                    <a:pt x="1807" y="401"/>
                    <a:pt x="1807" y="401"/>
                  </a:cubicBezTo>
                  <a:cubicBezTo>
                    <a:pt x="1803" y="403"/>
                    <a:pt x="1803" y="403"/>
                    <a:pt x="1803" y="403"/>
                  </a:cubicBezTo>
                  <a:cubicBezTo>
                    <a:pt x="1803" y="403"/>
                    <a:pt x="1803" y="403"/>
                    <a:pt x="1803" y="403"/>
                  </a:cubicBezTo>
                  <a:cubicBezTo>
                    <a:pt x="1798" y="406"/>
                    <a:pt x="1798" y="406"/>
                    <a:pt x="1798" y="406"/>
                  </a:cubicBezTo>
                  <a:cubicBezTo>
                    <a:pt x="1798" y="406"/>
                    <a:pt x="1798" y="406"/>
                    <a:pt x="1798" y="406"/>
                  </a:cubicBezTo>
                  <a:cubicBezTo>
                    <a:pt x="1792" y="407"/>
                    <a:pt x="1792" y="407"/>
                    <a:pt x="1792" y="407"/>
                  </a:cubicBezTo>
                  <a:cubicBezTo>
                    <a:pt x="1792" y="407"/>
                    <a:pt x="1792" y="407"/>
                    <a:pt x="1792" y="407"/>
                  </a:cubicBezTo>
                  <a:cubicBezTo>
                    <a:pt x="1786" y="407"/>
                    <a:pt x="1786" y="407"/>
                    <a:pt x="1786" y="407"/>
                  </a:cubicBezTo>
                  <a:cubicBezTo>
                    <a:pt x="1786" y="407"/>
                    <a:pt x="1786" y="407"/>
                    <a:pt x="1786" y="407"/>
                  </a:cubicBezTo>
                  <a:cubicBezTo>
                    <a:pt x="1781" y="405"/>
                    <a:pt x="1781" y="405"/>
                    <a:pt x="1781" y="405"/>
                  </a:cubicBezTo>
                  <a:cubicBezTo>
                    <a:pt x="1781" y="405"/>
                    <a:pt x="1781" y="405"/>
                    <a:pt x="1781" y="405"/>
                  </a:cubicBezTo>
                  <a:cubicBezTo>
                    <a:pt x="1777" y="406"/>
                    <a:pt x="1777" y="406"/>
                    <a:pt x="1777" y="406"/>
                  </a:cubicBezTo>
                  <a:cubicBezTo>
                    <a:pt x="1777" y="406"/>
                    <a:pt x="1777" y="406"/>
                    <a:pt x="1777" y="406"/>
                  </a:cubicBezTo>
                  <a:cubicBezTo>
                    <a:pt x="1774" y="406"/>
                    <a:pt x="1774" y="406"/>
                    <a:pt x="1774" y="406"/>
                  </a:cubicBezTo>
                  <a:cubicBezTo>
                    <a:pt x="1774" y="406"/>
                    <a:pt x="1774" y="406"/>
                    <a:pt x="1774" y="406"/>
                  </a:cubicBezTo>
                  <a:cubicBezTo>
                    <a:pt x="1772" y="406"/>
                    <a:pt x="1772" y="406"/>
                    <a:pt x="1772" y="406"/>
                  </a:cubicBezTo>
                  <a:cubicBezTo>
                    <a:pt x="1772" y="406"/>
                    <a:pt x="1772" y="406"/>
                    <a:pt x="1772" y="406"/>
                  </a:cubicBezTo>
                  <a:cubicBezTo>
                    <a:pt x="1770" y="405"/>
                    <a:pt x="1770" y="405"/>
                    <a:pt x="1770" y="405"/>
                  </a:cubicBezTo>
                  <a:cubicBezTo>
                    <a:pt x="1770" y="405"/>
                    <a:pt x="1770" y="405"/>
                    <a:pt x="1770" y="405"/>
                  </a:cubicBezTo>
                  <a:cubicBezTo>
                    <a:pt x="1767" y="405"/>
                    <a:pt x="1767" y="405"/>
                    <a:pt x="1767" y="405"/>
                  </a:cubicBezTo>
                  <a:cubicBezTo>
                    <a:pt x="1767" y="405"/>
                    <a:pt x="1767" y="405"/>
                    <a:pt x="1767" y="405"/>
                  </a:cubicBezTo>
                  <a:cubicBezTo>
                    <a:pt x="1765" y="403"/>
                    <a:pt x="1765" y="403"/>
                    <a:pt x="1765" y="403"/>
                  </a:cubicBezTo>
                  <a:cubicBezTo>
                    <a:pt x="1765" y="403"/>
                    <a:pt x="1765" y="403"/>
                    <a:pt x="1765" y="403"/>
                  </a:cubicBezTo>
                  <a:cubicBezTo>
                    <a:pt x="1763" y="402"/>
                    <a:pt x="1763" y="402"/>
                    <a:pt x="1763" y="402"/>
                  </a:cubicBezTo>
                  <a:cubicBezTo>
                    <a:pt x="1763" y="402"/>
                    <a:pt x="1763" y="402"/>
                    <a:pt x="1763" y="402"/>
                  </a:cubicBezTo>
                  <a:cubicBezTo>
                    <a:pt x="1761" y="399"/>
                    <a:pt x="1761" y="399"/>
                    <a:pt x="1761" y="399"/>
                  </a:cubicBezTo>
                  <a:cubicBezTo>
                    <a:pt x="1761" y="399"/>
                    <a:pt x="1761" y="399"/>
                    <a:pt x="1761" y="399"/>
                  </a:cubicBezTo>
                  <a:cubicBezTo>
                    <a:pt x="1760" y="396"/>
                    <a:pt x="1760" y="396"/>
                    <a:pt x="1760" y="396"/>
                  </a:cubicBezTo>
                  <a:cubicBezTo>
                    <a:pt x="1760" y="396"/>
                    <a:pt x="1760" y="396"/>
                    <a:pt x="1760" y="396"/>
                  </a:cubicBezTo>
                  <a:cubicBezTo>
                    <a:pt x="1763" y="394"/>
                    <a:pt x="1763" y="394"/>
                    <a:pt x="1763" y="394"/>
                  </a:cubicBezTo>
                  <a:cubicBezTo>
                    <a:pt x="1763" y="394"/>
                    <a:pt x="1763" y="394"/>
                    <a:pt x="1763" y="394"/>
                  </a:cubicBezTo>
                  <a:cubicBezTo>
                    <a:pt x="1815" y="376"/>
                    <a:pt x="1815" y="376"/>
                    <a:pt x="1815" y="376"/>
                  </a:cubicBezTo>
                  <a:cubicBezTo>
                    <a:pt x="1815" y="376"/>
                    <a:pt x="1815" y="376"/>
                    <a:pt x="1815" y="376"/>
                  </a:cubicBezTo>
                  <a:cubicBezTo>
                    <a:pt x="1815" y="377"/>
                    <a:pt x="1815" y="377"/>
                    <a:pt x="1815" y="377"/>
                  </a:cubicBezTo>
                  <a:cubicBezTo>
                    <a:pt x="1815" y="377"/>
                    <a:pt x="1815" y="377"/>
                    <a:pt x="1815" y="377"/>
                  </a:cubicBezTo>
                  <a:cubicBezTo>
                    <a:pt x="1816" y="377"/>
                    <a:pt x="1816" y="377"/>
                    <a:pt x="1816" y="377"/>
                  </a:cubicBezTo>
                  <a:cubicBezTo>
                    <a:pt x="1816" y="377"/>
                    <a:pt x="1816" y="377"/>
                    <a:pt x="1816" y="377"/>
                  </a:cubicBezTo>
                  <a:cubicBezTo>
                    <a:pt x="1817" y="377"/>
                    <a:pt x="1817" y="377"/>
                    <a:pt x="1817" y="377"/>
                  </a:cubicBezTo>
                  <a:cubicBezTo>
                    <a:pt x="1817" y="377"/>
                    <a:pt x="1817" y="377"/>
                    <a:pt x="1817" y="377"/>
                  </a:cubicBezTo>
                  <a:cubicBezTo>
                    <a:pt x="1818" y="377"/>
                    <a:pt x="1818" y="377"/>
                    <a:pt x="1818" y="377"/>
                  </a:cubicBezTo>
                  <a:cubicBezTo>
                    <a:pt x="1818" y="377"/>
                    <a:pt x="1818" y="377"/>
                    <a:pt x="1818" y="377"/>
                  </a:cubicBezTo>
                  <a:cubicBezTo>
                    <a:pt x="1819" y="377"/>
                    <a:pt x="1819" y="377"/>
                    <a:pt x="1819" y="377"/>
                  </a:cubicBezTo>
                  <a:cubicBezTo>
                    <a:pt x="1819" y="377"/>
                    <a:pt x="1819" y="377"/>
                    <a:pt x="1819" y="377"/>
                  </a:cubicBezTo>
                  <a:cubicBezTo>
                    <a:pt x="1821" y="376"/>
                    <a:pt x="1821" y="376"/>
                    <a:pt x="1821" y="376"/>
                  </a:cubicBezTo>
                  <a:cubicBezTo>
                    <a:pt x="1821" y="376"/>
                    <a:pt x="1821" y="376"/>
                    <a:pt x="1821" y="376"/>
                  </a:cubicBezTo>
                  <a:cubicBezTo>
                    <a:pt x="1822" y="375"/>
                    <a:pt x="1822" y="375"/>
                    <a:pt x="1822" y="375"/>
                  </a:cubicBezTo>
                  <a:cubicBezTo>
                    <a:pt x="1822" y="375"/>
                    <a:pt x="1822" y="375"/>
                    <a:pt x="1822" y="375"/>
                  </a:cubicBezTo>
                  <a:cubicBezTo>
                    <a:pt x="1824" y="374"/>
                    <a:pt x="1824" y="374"/>
                    <a:pt x="1824" y="374"/>
                  </a:cubicBezTo>
                  <a:cubicBezTo>
                    <a:pt x="1824" y="374"/>
                    <a:pt x="1824" y="374"/>
                    <a:pt x="1824" y="374"/>
                  </a:cubicBezTo>
                  <a:cubicBezTo>
                    <a:pt x="1824" y="374"/>
                    <a:pt x="1824" y="374"/>
                    <a:pt x="1824" y="374"/>
                  </a:cubicBezTo>
                  <a:cubicBezTo>
                    <a:pt x="1824" y="374"/>
                    <a:pt x="1824" y="374"/>
                    <a:pt x="1824" y="374"/>
                  </a:cubicBezTo>
                  <a:cubicBezTo>
                    <a:pt x="1825" y="373"/>
                    <a:pt x="1825" y="373"/>
                    <a:pt x="1825" y="373"/>
                  </a:cubicBezTo>
                  <a:cubicBezTo>
                    <a:pt x="1825" y="373"/>
                    <a:pt x="1825" y="373"/>
                    <a:pt x="1825" y="373"/>
                  </a:cubicBezTo>
                  <a:cubicBezTo>
                    <a:pt x="1826" y="373"/>
                    <a:pt x="1826" y="373"/>
                    <a:pt x="1826" y="373"/>
                  </a:cubicBezTo>
                  <a:cubicBezTo>
                    <a:pt x="1826" y="373"/>
                    <a:pt x="1826" y="373"/>
                    <a:pt x="1826" y="373"/>
                  </a:cubicBezTo>
                  <a:cubicBezTo>
                    <a:pt x="1828" y="372"/>
                    <a:pt x="1828" y="372"/>
                    <a:pt x="1828" y="372"/>
                  </a:cubicBezTo>
                  <a:cubicBezTo>
                    <a:pt x="1828" y="372"/>
                    <a:pt x="1828" y="372"/>
                    <a:pt x="1828" y="372"/>
                  </a:cubicBezTo>
                  <a:cubicBezTo>
                    <a:pt x="1829" y="372"/>
                    <a:pt x="1829" y="372"/>
                    <a:pt x="1829" y="372"/>
                  </a:cubicBezTo>
                  <a:cubicBezTo>
                    <a:pt x="1829" y="372"/>
                    <a:pt x="1829" y="372"/>
                    <a:pt x="1829" y="372"/>
                  </a:cubicBezTo>
                  <a:cubicBezTo>
                    <a:pt x="1831" y="371"/>
                    <a:pt x="1831" y="371"/>
                    <a:pt x="1831" y="371"/>
                  </a:cubicBezTo>
                  <a:cubicBezTo>
                    <a:pt x="1831" y="371"/>
                    <a:pt x="1831" y="371"/>
                    <a:pt x="1831" y="371"/>
                  </a:cubicBezTo>
                  <a:cubicBezTo>
                    <a:pt x="1833" y="371"/>
                    <a:pt x="1833" y="371"/>
                    <a:pt x="1833" y="371"/>
                  </a:cubicBezTo>
                  <a:cubicBezTo>
                    <a:pt x="1833" y="371"/>
                    <a:pt x="1833" y="371"/>
                    <a:pt x="1833" y="371"/>
                  </a:cubicBezTo>
                  <a:cubicBezTo>
                    <a:pt x="1835" y="369"/>
                    <a:pt x="1835" y="369"/>
                    <a:pt x="1835" y="369"/>
                  </a:cubicBezTo>
                  <a:cubicBezTo>
                    <a:pt x="1835" y="369"/>
                    <a:pt x="1835" y="369"/>
                    <a:pt x="1835" y="369"/>
                  </a:cubicBezTo>
                  <a:cubicBezTo>
                    <a:pt x="1836" y="368"/>
                    <a:pt x="1836" y="368"/>
                    <a:pt x="1836" y="368"/>
                  </a:cubicBezTo>
                  <a:cubicBezTo>
                    <a:pt x="1836" y="368"/>
                    <a:pt x="1836" y="368"/>
                    <a:pt x="1836" y="368"/>
                  </a:cubicBezTo>
                  <a:cubicBezTo>
                    <a:pt x="1840" y="367"/>
                    <a:pt x="1840" y="367"/>
                    <a:pt x="1840" y="367"/>
                  </a:cubicBezTo>
                  <a:cubicBezTo>
                    <a:pt x="1840" y="367"/>
                    <a:pt x="1840" y="367"/>
                    <a:pt x="1840" y="367"/>
                  </a:cubicBezTo>
                  <a:cubicBezTo>
                    <a:pt x="1843" y="365"/>
                    <a:pt x="1843" y="365"/>
                    <a:pt x="1843" y="365"/>
                  </a:cubicBezTo>
                  <a:cubicBezTo>
                    <a:pt x="1843" y="365"/>
                    <a:pt x="1843" y="365"/>
                    <a:pt x="1843" y="365"/>
                  </a:cubicBezTo>
                  <a:cubicBezTo>
                    <a:pt x="1846" y="363"/>
                    <a:pt x="1846" y="363"/>
                    <a:pt x="1846" y="363"/>
                  </a:cubicBezTo>
                  <a:cubicBezTo>
                    <a:pt x="1846" y="363"/>
                    <a:pt x="1846" y="363"/>
                    <a:pt x="1846" y="363"/>
                  </a:cubicBezTo>
                  <a:cubicBezTo>
                    <a:pt x="1848" y="361"/>
                    <a:pt x="1848" y="361"/>
                    <a:pt x="1848" y="361"/>
                  </a:cubicBezTo>
                  <a:cubicBezTo>
                    <a:pt x="1848" y="361"/>
                    <a:pt x="1848" y="361"/>
                    <a:pt x="1848" y="361"/>
                  </a:cubicBezTo>
                  <a:cubicBezTo>
                    <a:pt x="1851" y="359"/>
                    <a:pt x="1851" y="359"/>
                    <a:pt x="1851" y="359"/>
                  </a:cubicBezTo>
                  <a:cubicBezTo>
                    <a:pt x="1851" y="359"/>
                    <a:pt x="1851" y="359"/>
                    <a:pt x="1851" y="359"/>
                  </a:cubicBezTo>
                  <a:cubicBezTo>
                    <a:pt x="1854" y="356"/>
                    <a:pt x="1854" y="356"/>
                    <a:pt x="1854" y="356"/>
                  </a:cubicBezTo>
                  <a:cubicBezTo>
                    <a:pt x="1854" y="356"/>
                    <a:pt x="1854" y="356"/>
                    <a:pt x="1854" y="356"/>
                  </a:cubicBezTo>
                  <a:cubicBezTo>
                    <a:pt x="1857" y="353"/>
                    <a:pt x="1857" y="353"/>
                    <a:pt x="1857" y="353"/>
                  </a:cubicBezTo>
                  <a:cubicBezTo>
                    <a:pt x="1857" y="353"/>
                    <a:pt x="1857" y="353"/>
                    <a:pt x="1857" y="353"/>
                  </a:cubicBezTo>
                  <a:cubicBezTo>
                    <a:pt x="1858" y="351"/>
                    <a:pt x="1858" y="351"/>
                    <a:pt x="1858" y="351"/>
                  </a:cubicBezTo>
                  <a:cubicBezTo>
                    <a:pt x="1858" y="351"/>
                    <a:pt x="1858" y="351"/>
                    <a:pt x="1858" y="351"/>
                  </a:cubicBezTo>
                  <a:cubicBezTo>
                    <a:pt x="1862" y="348"/>
                    <a:pt x="1862" y="348"/>
                    <a:pt x="1862" y="348"/>
                  </a:cubicBezTo>
                  <a:cubicBezTo>
                    <a:pt x="1862" y="348"/>
                    <a:pt x="1862" y="348"/>
                    <a:pt x="1862" y="348"/>
                  </a:cubicBezTo>
                  <a:cubicBezTo>
                    <a:pt x="1863" y="346"/>
                    <a:pt x="1863" y="346"/>
                    <a:pt x="1863" y="346"/>
                  </a:cubicBezTo>
                  <a:cubicBezTo>
                    <a:pt x="1863" y="346"/>
                    <a:pt x="1863" y="346"/>
                    <a:pt x="1863" y="346"/>
                  </a:cubicBezTo>
                  <a:cubicBezTo>
                    <a:pt x="1866" y="343"/>
                    <a:pt x="1866" y="343"/>
                    <a:pt x="1866" y="343"/>
                  </a:cubicBezTo>
                  <a:cubicBezTo>
                    <a:pt x="1866" y="343"/>
                    <a:pt x="1866" y="343"/>
                    <a:pt x="1866" y="343"/>
                  </a:cubicBezTo>
                  <a:cubicBezTo>
                    <a:pt x="1867" y="341"/>
                    <a:pt x="1867" y="341"/>
                    <a:pt x="1867" y="341"/>
                  </a:cubicBezTo>
                  <a:cubicBezTo>
                    <a:pt x="1867" y="341"/>
                    <a:pt x="1867" y="341"/>
                    <a:pt x="1867" y="341"/>
                  </a:cubicBezTo>
                  <a:cubicBezTo>
                    <a:pt x="1870" y="338"/>
                    <a:pt x="1870" y="338"/>
                    <a:pt x="1870" y="338"/>
                  </a:cubicBezTo>
                  <a:cubicBezTo>
                    <a:pt x="1870" y="338"/>
                    <a:pt x="1870" y="338"/>
                    <a:pt x="1870" y="338"/>
                  </a:cubicBezTo>
                  <a:cubicBezTo>
                    <a:pt x="1873" y="337"/>
                    <a:pt x="1873" y="337"/>
                    <a:pt x="1873" y="337"/>
                  </a:cubicBezTo>
                  <a:cubicBezTo>
                    <a:pt x="1873" y="337"/>
                    <a:pt x="1873" y="337"/>
                    <a:pt x="1873" y="337"/>
                  </a:cubicBezTo>
                  <a:cubicBezTo>
                    <a:pt x="1877" y="335"/>
                    <a:pt x="1877" y="335"/>
                    <a:pt x="1877" y="335"/>
                  </a:cubicBezTo>
                  <a:cubicBezTo>
                    <a:pt x="1877" y="335"/>
                    <a:pt x="1877" y="335"/>
                    <a:pt x="1877" y="335"/>
                  </a:cubicBezTo>
                  <a:cubicBezTo>
                    <a:pt x="1877" y="334"/>
                    <a:pt x="1877" y="334"/>
                    <a:pt x="1877" y="334"/>
                  </a:cubicBezTo>
                  <a:cubicBezTo>
                    <a:pt x="1877" y="334"/>
                    <a:pt x="1877" y="334"/>
                    <a:pt x="1877" y="334"/>
                  </a:cubicBezTo>
                  <a:cubicBezTo>
                    <a:pt x="1877" y="332"/>
                    <a:pt x="1877" y="332"/>
                    <a:pt x="1877" y="332"/>
                  </a:cubicBezTo>
                  <a:cubicBezTo>
                    <a:pt x="1877" y="332"/>
                    <a:pt x="1877" y="332"/>
                    <a:pt x="1877" y="332"/>
                  </a:cubicBezTo>
                  <a:cubicBezTo>
                    <a:pt x="1877" y="330"/>
                    <a:pt x="1877" y="330"/>
                    <a:pt x="1877" y="330"/>
                  </a:cubicBezTo>
                  <a:cubicBezTo>
                    <a:pt x="1877" y="330"/>
                    <a:pt x="1877" y="330"/>
                    <a:pt x="1877" y="330"/>
                  </a:cubicBezTo>
                  <a:cubicBezTo>
                    <a:pt x="1877" y="327"/>
                    <a:pt x="1877" y="327"/>
                    <a:pt x="1877" y="327"/>
                  </a:cubicBezTo>
                  <a:cubicBezTo>
                    <a:pt x="1877" y="327"/>
                    <a:pt x="1877" y="327"/>
                    <a:pt x="1877" y="327"/>
                  </a:cubicBezTo>
                  <a:cubicBezTo>
                    <a:pt x="1876" y="325"/>
                    <a:pt x="1876" y="325"/>
                    <a:pt x="1876" y="325"/>
                  </a:cubicBezTo>
                  <a:cubicBezTo>
                    <a:pt x="1876" y="325"/>
                    <a:pt x="1876" y="325"/>
                    <a:pt x="1876" y="325"/>
                  </a:cubicBezTo>
                  <a:cubicBezTo>
                    <a:pt x="1876" y="323"/>
                    <a:pt x="1876" y="323"/>
                    <a:pt x="1876" y="323"/>
                  </a:cubicBezTo>
                  <a:cubicBezTo>
                    <a:pt x="1876" y="323"/>
                    <a:pt x="1876" y="323"/>
                    <a:pt x="1876" y="323"/>
                  </a:cubicBezTo>
                  <a:cubicBezTo>
                    <a:pt x="1876" y="321"/>
                    <a:pt x="1876" y="321"/>
                    <a:pt x="1876" y="321"/>
                  </a:cubicBezTo>
                  <a:cubicBezTo>
                    <a:pt x="1876" y="321"/>
                    <a:pt x="1876" y="321"/>
                    <a:pt x="1876" y="321"/>
                  </a:cubicBezTo>
                  <a:cubicBezTo>
                    <a:pt x="1877" y="318"/>
                    <a:pt x="1877" y="318"/>
                    <a:pt x="1877" y="318"/>
                  </a:cubicBezTo>
                  <a:cubicBezTo>
                    <a:pt x="1877" y="318"/>
                    <a:pt x="1877" y="318"/>
                    <a:pt x="1877" y="318"/>
                  </a:cubicBezTo>
                  <a:cubicBezTo>
                    <a:pt x="1897" y="294"/>
                    <a:pt x="1897" y="294"/>
                    <a:pt x="1897" y="294"/>
                  </a:cubicBezTo>
                  <a:cubicBezTo>
                    <a:pt x="1897" y="294"/>
                    <a:pt x="1897" y="294"/>
                    <a:pt x="1897" y="294"/>
                  </a:cubicBezTo>
                  <a:cubicBezTo>
                    <a:pt x="1897" y="294"/>
                    <a:pt x="1897" y="294"/>
                    <a:pt x="1897" y="294"/>
                  </a:cubicBezTo>
                  <a:cubicBezTo>
                    <a:pt x="1897" y="294"/>
                    <a:pt x="1897" y="294"/>
                    <a:pt x="1897" y="294"/>
                  </a:cubicBezTo>
                  <a:cubicBezTo>
                    <a:pt x="1898" y="294"/>
                    <a:pt x="1898" y="294"/>
                    <a:pt x="1898" y="294"/>
                  </a:cubicBezTo>
                  <a:cubicBezTo>
                    <a:pt x="1898" y="294"/>
                    <a:pt x="1898" y="294"/>
                    <a:pt x="1898" y="294"/>
                  </a:cubicBezTo>
                  <a:cubicBezTo>
                    <a:pt x="1900" y="294"/>
                    <a:pt x="1900" y="294"/>
                    <a:pt x="1900" y="294"/>
                  </a:cubicBezTo>
                  <a:cubicBezTo>
                    <a:pt x="1900" y="294"/>
                    <a:pt x="1900" y="294"/>
                    <a:pt x="1900" y="294"/>
                  </a:cubicBezTo>
                  <a:cubicBezTo>
                    <a:pt x="1900" y="293"/>
                    <a:pt x="1900" y="293"/>
                    <a:pt x="1900" y="293"/>
                  </a:cubicBezTo>
                  <a:cubicBezTo>
                    <a:pt x="1900" y="293"/>
                    <a:pt x="1900" y="293"/>
                    <a:pt x="1900" y="293"/>
                  </a:cubicBezTo>
                  <a:cubicBezTo>
                    <a:pt x="1901" y="293"/>
                    <a:pt x="1901" y="293"/>
                    <a:pt x="1901" y="293"/>
                  </a:cubicBezTo>
                  <a:cubicBezTo>
                    <a:pt x="1901" y="293"/>
                    <a:pt x="1901" y="293"/>
                    <a:pt x="1901" y="293"/>
                  </a:cubicBezTo>
                  <a:cubicBezTo>
                    <a:pt x="1902" y="293"/>
                    <a:pt x="1902" y="293"/>
                    <a:pt x="1902" y="293"/>
                  </a:cubicBezTo>
                  <a:cubicBezTo>
                    <a:pt x="1902" y="293"/>
                    <a:pt x="1902" y="293"/>
                    <a:pt x="1902" y="293"/>
                  </a:cubicBezTo>
                  <a:cubicBezTo>
                    <a:pt x="1904" y="292"/>
                    <a:pt x="1904" y="292"/>
                    <a:pt x="1904" y="292"/>
                  </a:cubicBezTo>
                  <a:cubicBezTo>
                    <a:pt x="1904" y="292"/>
                    <a:pt x="1904" y="292"/>
                    <a:pt x="1904" y="292"/>
                  </a:cubicBezTo>
                  <a:cubicBezTo>
                    <a:pt x="1906" y="291"/>
                    <a:pt x="1906" y="291"/>
                    <a:pt x="1906" y="291"/>
                  </a:cubicBezTo>
                  <a:cubicBezTo>
                    <a:pt x="1906" y="291"/>
                    <a:pt x="1906" y="291"/>
                    <a:pt x="1906" y="291"/>
                  </a:cubicBezTo>
                  <a:cubicBezTo>
                    <a:pt x="1918" y="275"/>
                    <a:pt x="1918" y="275"/>
                    <a:pt x="1918" y="275"/>
                  </a:cubicBezTo>
                  <a:cubicBezTo>
                    <a:pt x="1932" y="261"/>
                    <a:pt x="1932" y="261"/>
                    <a:pt x="1932" y="261"/>
                  </a:cubicBezTo>
                  <a:cubicBezTo>
                    <a:pt x="1932" y="261"/>
                    <a:pt x="1932" y="261"/>
                    <a:pt x="1932" y="261"/>
                  </a:cubicBezTo>
                  <a:cubicBezTo>
                    <a:pt x="1931" y="261"/>
                    <a:pt x="1931" y="261"/>
                    <a:pt x="1931" y="261"/>
                  </a:cubicBezTo>
                  <a:cubicBezTo>
                    <a:pt x="1931" y="261"/>
                    <a:pt x="1931" y="261"/>
                    <a:pt x="1931" y="261"/>
                  </a:cubicBezTo>
                  <a:cubicBezTo>
                    <a:pt x="1931" y="259"/>
                    <a:pt x="1931" y="259"/>
                    <a:pt x="1931" y="259"/>
                  </a:cubicBezTo>
                  <a:cubicBezTo>
                    <a:pt x="1931" y="259"/>
                    <a:pt x="1931" y="259"/>
                    <a:pt x="1931" y="259"/>
                  </a:cubicBezTo>
                  <a:cubicBezTo>
                    <a:pt x="1931" y="258"/>
                    <a:pt x="1931" y="258"/>
                    <a:pt x="1931" y="258"/>
                  </a:cubicBezTo>
                  <a:cubicBezTo>
                    <a:pt x="1931" y="258"/>
                    <a:pt x="1931" y="258"/>
                    <a:pt x="1931" y="258"/>
                  </a:cubicBezTo>
                  <a:cubicBezTo>
                    <a:pt x="1932" y="256"/>
                    <a:pt x="1932" y="256"/>
                    <a:pt x="1932" y="256"/>
                  </a:cubicBezTo>
                  <a:cubicBezTo>
                    <a:pt x="1932" y="256"/>
                    <a:pt x="1932" y="256"/>
                    <a:pt x="1932" y="256"/>
                  </a:cubicBezTo>
                  <a:cubicBezTo>
                    <a:pt x="1932" y="256"/>
                    <a:pt x="1932" y="256"/>
                    <a:pt x="1932" y="256"/>
                  </a:cubicBezTo>
                  <a:cubicBezTo>
                    <a:pt x="1932" y="256"/>
                    <a:pt x="1932" y="256"/>
                    <a:pt x="1932" y="256"/>
                  </a:cubicBezTo>
                  <a:cubicBezTo>
                    <a:pt x="1932" y="254"/>
                    <a:pt x="1932" y="254"/>
                    <a:pt x="1932" y="254"/>
                  </a:cubicBezTo>
                  <a:cubicBezTo>
                    <a:pt x="1932" y="254"/>
                    <a:pt x="1932" y="254"/>
                    <a:pt x="1932" y="254"/>
                  </a:cubicBezTo>
                  <a:cubicBezTo>
                    <a:pt x="1932" y="252"/>
                    <a:pt x="1932" y="252"/>
                    <a:pt x="1932" y="252"/>
                  </a:cubicBezTo>
                  <a:cubicBezTo>
                    <a:pt x="1932" y="252"/>
                    <a:pt x="1932" y="252"/>
                    <a:pt x="1932" y="252"/>
                  </a:cubicBezTo>
                  <a:cubicBezTo>
                    <a:pt x="1932" y="250"/>
                    <a:pt x="1932" y="250"/>
                    <a:pt x="1932" y="250"/>
                  </a:cubicBezTo>
                  <a:cubicBezTo>
                    <a:pt x="1932" y="250"/>
                    <a:pt x="1932" y="250"/>
                    <a:pt x="1932" y="250"/>
                  </a:cubicBezTo>
                  <a:cubicBezTo>
                    <a:pt x="1863" y="283"/>
                    <a:pt x="1863" y="283"/>
                    <a:pt x="1863" y="283"/>
                  </a:cubicBezTo>
                  <a:cubicBezTo>
                    <a:pt x="1838" y="288"/>
                    <a:pt x="1838" y="288"/>
                    <a:pt x="1838" y="288"/>
                  </a:cubicBezTo>
                  <a:cubicBezTo>
                    <a:pt x="1838" y="288"/>
                    <a:pt x="1838" y="288"/>
                    <a:pt x="1838" y="288"/>
                  </a:cubicBezTo>
                  <a:cubicBezTo>
                    <a:pt x="1836" y="288"/>
                    <a:pt x="1836" y="288"/>
                    <a:pt x="1836" y="288"/>
                  </a:cubicBezTo>
                  <a:cubicBezTo>
                    <a:pt x="1836" y="288"/>
                    <a:pt x="1836" y="288"/>
                    <a:pt x="1836" y="288"/>
                  </a:cubicBezTo>
                  <a:cubicBezTo>
                    <a:pt x="1836" y="288"/>
                    <a:pt x="1836" y="288"/>
                    <a:pt x="1836" y="288"/>
                  </a:cubicBezTo>
                  <a:cubicBezTo>
                    <a:pt x="1836" y="288"/>
                    <a:pt x="1836" y="288"/>
                    <a:pt x="1836" y="288"/>
                  </a:cubicBezTo>
                  <a:cubicBezTo>
                    <a:pt x="1834" y="288"/>
                    <a:pt x="1834" y="288"/>
                    <a:pt x="1834" y="288"/>
                  </a:cubicBezTo>
                  <a:cubicBezTo>
                    <a:pt x="1834" y="288"/>
                    <a:pt x="1834" y="288"/>
                    <a:pt x="1834" y="288"/>
                  </a:cubicBezTo>
                  <a:cubicBezTo>
                    <a:pt x="1834" y="287"/>
                    <a:pt x="1834" y="287"/>
                    <a:pt x="1834" y="287"/>
                  </a:cubicBezTo>
                  <a:cubicBezTo>
                    <a:pt x="1834" y="287"/>
                    <a:pt x="1834" y="287"/>
                    <a:pt x="1834" y="287"/>
                  </a:cubicBezTo>
                  <a:cubicBezTo>
                    <a:pt x="1833" y="287"/>
                    <a:pt x="1833" y="287"/>
                    <a:pt x="1833" y="287"/>
                  </a:cubicBezTo>
                  <a:cubicBezTo>
                    <a:pt x="1833" y="287"/>
                    <a:pt x="1833" y="287"/>
                    <a:pt x="1833" y="287"/>
                  </a:cubicBezTo>
                  <a:cubicBezTo>
                    <a:pt x="1832" y="286"/>
                    <a:pt x="1832" y="286"/>
                    <a:pt x="1832" y="286"/>
                  </a:cubicBezTo>
                  <a:cubicBezTo>
                    <a:pt x="1832" y="286"/>
                    <a:pt x="1832" y="286"/>
                    <a:pt x="1832" y="286"/>
                  </a:cubicBezTo>
                  <a:cubicBezTo>
                    <a:pt x="1832" y="285"/>
                    <a:pt x="1832" y="285"/>
                    <a:pt x="1832" y="285"/>
                  </a:cubicBezTo>
                  <a:cubicBezTo>
                    <a:pt x="1832" y="285"/>
                    <a:pt x="1832" y="285"/>
                    <a:pt x="1832" y="285"/>
                  </a:cubicBezTo>
                  <a:cubicBezTo>
                    <a:pt x="1832" y="283"/>
                    <a:pt x="1832" y="283"/>
                    <a:pt x="1832" y="283"/>
                  </a:cubicBezTo>
                  <a:cubicBezTo>
                    <a:pt x="1832" y="283"/>
                    <a:pt x="1832" y="283"/>
                    <a:pt x="1832" y="283"/>
                  </a:cubicBezTo>
                  <a:cubicBezTo>
                    <a:pt x="1834" y="277"/>
                    <a:pt x="1834" y="277"/>
                    <a:pt x="1834" y="277"/>
                  </a:cubicBezTo>
                  <a:cubicBezTo>
                    <a:pt x="1834" y="277"/>
                    <a:pt x="1834" y="277"/>
                    <a:pt x="1834" y="277"/>
                  </a:cubicBezTo>
                  <a:cubicBezTo>
                    <a:pt x="1864" y="262"/>
                    <a:pt x="1864" y="262"/>
                    <a:pt x="1864" y="262"/>
                  </a:cubicBezTo>
                  <a:cubicBezTo>
                    <a:pt x="1933" y="229"/>
                    <a:pt x="1933" y="229"/>
                    <a:pt x="1933" y="229"/>
                  </a:cubicBezTo>
                  <a:cubicBezTo>
                    <a:pt x="1933" y="229"/>
                    <a:pt x="1933" y="229"/>
                    <a:pt x="1933" y="229"/>
                  </a:cubicBezTo>
                  <a:cubicBezTo>
                    <a:pt x="1939" y="220"/>
                    <a:pt x="1939" y="220"/>
                    <a:pt x="1939" y="220"/>
                  </a:cubicBezTo>
                  <a:cubicBezTo>
                    <a:pt x="1939" y="220"/>
                    <a:pt x="1939" y="220"/>
                    <a:pt x="1939" y="220"/>
                  </a:cubicBezTo>
                  <a:cubicBezTo>
                    <a:pt x="1946" y="210"/>
                    <a:pt x="1946" y="210"/>
                    <a:pt x="1946" y="210"/>
                  </a:cubicBezTo>
                  <a:cubicBezTo>
                    <a:pt x="1946" y="210"/>
                    <a:pt x="1946" y="210"/>
                    <a:pt x="1946" y="210"/>
                  </a:cubicBezTo>
                  <a:cubicBezTo>
                    <a:pt x="1952" y="200"/>
                    <a:pt x="1952" y="200"/>
                    <a:pt x="1952" y="200"/>
                  </a:cubicBezTo>
                  <a:cubicBezTo>
                    <a:pt x="1952" y="200"/>
                    <a:pt x="1952" y="200"/>
                    <a:pt x="1952" y="200"/>
                  </a:cubicBezTo>
                  <a:cubicBezTo>
                    <a:pt x="1959" y="188"/>
                    <a:pt x="1959" y="188"/>
                    <a:pt x="1959" y="188"/>
                  </a:cubicBezTo>
                  <a:cubicBezTo>
                    <a:pt x="1959" y="188"/>
                    <a:pt x="1959" y="188"/>
                    <a:pt x="1959" y="188"/>
                  </a:cubicBezTo>
                  <a:cubicBezTo>
                    <a:pt x="1965" y="177"/>
                    <a:pt x="1965" y="177"/>
                    <a:pt x="1965" y="177"/>
                  </a:cubicBezTo>
                  <a:cubicBezTo>
                    <a:pt x="1965" y="177"/>
                    <a:pt x="1965" y="177"/>
                    <a:pt x="1965" y="177"/>
                  </a:cubicBezTo>
                  <a:cubicBezTo>
                    <a:pt x="1971" y="166"/>
                    <a:pt x="1971" y="166"/>
                    <a:pt x="1971" y="166"/>
                  </a:cubicBezTo>
                  <a:cubicBezTo>
                    <a:pt x="1971" y="166"/>
                    <a:pt x="1971" y="166"/>
                    <a:pt x="1971" y="166"/>
                  </a:cubicBezTo>
                  <a:cubicBezTo>
                    <a:pt x="1977" y="156"/>
                    <a:pt x="1977" y="156"/>
                    <a:pt x="1977" y="156"/>
                  </a:cubicBezTo>
                  <a:cubicBezTo>
                    <a:pt x="1977" y="156"/>
                    <a:pt x="1977" y="156"/>
                    <a:pt x="1977" y="156"/>
                  </a:cubicBezTo>
                  <a:cubicBezTo>
                    <a:pt x="1984" y="144"/>
                    <a:pt x="1984" y="144"/>
                    <a:pt x="1984" y="144"/>
                  </a:cubicBezTo>
                  <a:cubicBezTo>
                    <a:pt x="1984" y="144"/>
                    <a:pt x="1984" y="144"/>
                    <a:pt x="1984" y="144"/>
                  </a:cubicBezTo>
                  <a:cubicBezTo>
                    <a:pt x="1996" y="117"/>
                    <a:pt x="1996" y="117"/>
                    <a:pt x="1996" y="117"/>
                  </a:cubicBezTo>
                  <a:cubicBezTo>
                    <a:pt x="1996" y="117"/>
                    <a:pt x="1996" y="117"/>
                    <a:pt x="1996" y="117"/>
                  </a:cubicBezTo>
                  <a:cubicBezTo>
                    <a:pt x="1995" y="117"/>
                    <a:pt x="1995" y="117"/>
                    <a:pt x="1995" y="117"/>
                  </a:cubicBezTo>
                  <a:cubicBezTo>
                    <a:pt x="1995" y="117"/>
                    <a:pt x="1995" y="117"/>
                    <a:pt x="1995" y="117"/>
                  </a:cubicBezTo>
                  <a:cubicBezTo>
                    <a:pt x="1994" y="117"/>
                    <a:pt x="1994" y="117"/>
                    <a:pt x="1994" y="117"/>
                  </a:cubicBezTo>
                  <a:cubicBezTo>
                    <a:pt x="1994" y="117"/>
                    <a:pt x="1994" y="117"/>
                    <a:pt x="1994" y="117"/>
                  </a:cubicBezTo>
                  <a:cubicBezTo>
                    <a:pt x="1993" y="116"/>
                    <a:pt x="1993" y="116"/>
                    <a:pt x="1993" y="116"/>
                  </a:cubicBezTo>
                  <a:cubicBezTo>
                    <a:pt x="1993" y="116"/>
                    <a:pt x="1993" y="116"/>
                    <a:pt x="1993" y="116"/>
                  </a:cubicBezTo>
                  <a:cubicBezTo>
                    <a:pt x="1993" y="115"/>
                    <a:pt x="1993" y="115"/>
                    <a:pt x="1993" y="115"/>
                  </a:cubicBezTo>
                  <a:cubicBezTo>
                    <a:pt x="1993" y="115"/>
                    <a:pt x="1993" y="115"/>
                    <a:pt x="1993" y="115"/>
                  </a:cubicBezTo>
                  <a:cubicBezTo>
                    <a:pt x="1992" y="114"/>
                    <a:pt x="1992" y="114"/>
                    <a:pt x="1992" y="114"/>
                  </a:cubicBezTo>
                  <a:cubicBezTo>
                    <a:pt x="1992" y="114"/>
                    <a:pt x="1992" y="114"/>
                    <a:pt x="1992" y="114"/>
                  </a:cubicBezTo>
                  <a:cubicBezTo>
                    <a:pt x="1992" y="114"/>
                    <a:pt x="1992" y="114"/>
                    <a:pt x="1992" y="114"/>
                  </a:cubicBezTo>
                  <a:cubicBezTo>
                    <a:pt x="1992" y="114"/>
                    <a:pt x="1992" y="114"/>
                    <a:pt x="1992" y="114"/>
                  </a:cubicBezTo>
                  <a:cubicBezTo>
                    <a:pt x="1991" y="113"/>
                    <a:pt x="1991" y="113"/>
                    <a:pt x="1991" y="113"/>
                  </a:cubicBezTo>
                  <a:cubicBezTo>
                    <a:pt x="1991" y="113"/>
                    <a:pt x="1991" y="113"/>
                    <a:pt x="1991" y="113"/>
                  </a:cubicBezTo>
                  <a:cubicBezTo>
                    <a:pt x="1991" y="111"/>
                    <a:pt x="1991" y="111"/>
                    <a:pt x="1991" y="111"/>
                  </a:cubicBezTo>
                  <a:cubicBezTo>
                    <a:pt x="1991" y="111"/>
                    <a:pt x="1991" y="111"/>
                    <a:pt x="1991" y="111"/>
                  </a:cubicBezTo>
                  <a:cubicBezTo>
                    <a:pt x="1985" y="111"/>
                    <a:pt x="1985" y="111"/>
                    <a:pt x="1985" y="111"/>
                  </a:cubicBezTo>
                  <a:cubicBezTo>
                    <a:pt x="1985" y="111"/>
                    <a:pt x="1985" y="111"/>
                    <a:pt x="1985" y="111"/>
                  </a:cubicBezTo>
                  <a:cubicBezTo>
                    <a:pt x="1980" y="112"/>
                    <a:pt x="1980" y="112"/>
                    <a:pt x="1980" y="112"/>
                  </a:cubicBezTo>
                  <a:cubicBezTo>
                    <a:pt x="1980" y="112"/>
                    <a:pt x="1980" y="112"/>
                    <a:pt x="1980" y="112"/>
                  </a:cubicBezTo>
                  <a:cubicBezTo>
                    <a:pt x="1975" y="114"/>
                    <a:pt x="1975" y="114"/>
                    <a:pt x="1975" y="114"/>
                  </a:cubicBezTo>
                  <a:cubicBezTo>
                    <a:pt x="1975" y="114"/>
                    <a:pt x="1975" y="114"/>
                    <a:pt x="1975" y="114"/>
                  </a:cubicBezTo>
                  <a:cubicBezTo>
                    <a:pt x="1971" y="114"/>
                    <a:pt x="1971" y="114"/>
                    <a:pt x="1971" y="114"/>
                  </a:cubicBezTo>
                  <a:cubicBezTo>
                    <a:pt x="1971" y="114"/>
                    <a:pt x="1971" y="114"/>
                    <a:pt x="1971" y="114"/>
                  </a:cubicBezTo>
                  <a:cubicBezTo>
                    <a:pt x="1967" y="118"/>
                    <a:pt x="1967" y="118"/>
                    <a:pt x="1967" y="118"/>
                  </a:cubicBezTo>
                  <a:cubicBezTo>
                    <a:pt x="1967" y="118"/>
                    <a:pt x="1967" y="118"/>
                    <a:pt x="1967" y="118"/>
                  </a:cubicBezTo>
                  <a:cubicBezTo>
                    <a:pt x="1962" y="121"/>
                    <a:pt x="1962" y="121"/>
                    <a:pt x="1962" y="121"/>
                  </a:cubicBezTo>
                  <a:cubicBezTo>
                    <a:pt x="1962" y="121"/>
                    <a:pt x="1962" y="121"/>
                    <a:pt x="1962" y="121"/>
                  </a:cubicBezTo>
                  <a:cubicBezTo>
                    <a:pt x="1958" y="124"/>
                    <a:pt x="1958" y="124"/>
                    <a:pt x="1958" y="124"/>
                  </a:cubicBezTo>
                  <a:cubicBezTo>
                    <a:pt x="1958" y="124"/>
                    <a:pt x="1958" y="124"/>
                    <a:pt x="1958" y="124"/>
                  </a:cubicBezTo>
                  <a:cubicBezTo>
                    <a:pt x="1954" y="126"/>
                    <a:pt x="1954" y="126"/>
                    <a:pt x="1954" y="126"/>
                  </a:cubicBezTo>
                  <a:cubicBezTo>
                    <a:pt x="1952" y="128"/>
                    <a:pt x="1952" y="128"/>
                    <a:pt x="1952" y="128"/>
                  </a:cubicBezTo>
                  <a:cubicBezTo>
                    <a:pt x="1933" y="141"/>
                    <a:pt x="1933" y="141"/>
                    <a:pt x="1933" y="141"/>
                  </a:cubicBezTo>
                  <a:cubicBezTo>
                    <a:pt x="1933" y="141"/>
                    <a:pt x="1933" y="141"/>
                    <a:pt x="1933" y="141"/>
                  </a:cubicBezTo>
                  <a:cubicBezTo>
                    <a:pt x="1933" y="146"/>
                    <a:pt x="1933" y="146"/>
                    <a:pt x="1933" y="146"/>
                  </a:cubicBezTo>
                  <a:cubicBezTo>
                    <a:pt x="1933" y="146"/>
                    <a:pt x="1933" y="146"/>
                    <a:pt x="1933" y="146"/>
                  </a:cubicBezTo>
                  <a:cubicBezTo>
                    <a:pt x="1933" y="147"/>
                    <a:pt x="1933" y="147"/>
                    <a:pt x="1933" y="147"/>
                  </a:cubicBezTo>
                  <a:cubicBezTo>
                    <a:pt x="1933" y="147"/>
                    <a:pt x="1933" y="147"/>
                    <a:pt x="1933" y="147"/>
                  </a:cubicBezTo>
                  <a:cubicBezTo>
                    <a:pt x="1934" y="147"/>
                    <a:pt x="1934" y="147"/>
                    <a:pt x="1934" y="147"/>
                  </a:cubicBezTo>
                  <a:cubicBezTo>
                    <a:pt x="1934" y="147"/>
                    <a:pt x="1934" y="147"/>
                    <a:pt x="1934" y="147"/>
                  </a:cubicBezTo>
                  <a:cubicBezTo>
                    <a:pt x="1934" y="148"/>
                    <a:pt x="1934" y="148"/>
                    <a:pt x="1934" y="148"/>
                  </a:cubicBezTo>
                  <a:cubicBezTo>
                    <a:pt x="1934" y="148"/>
                    <a:pt x="1934" y="148"/>
                    <a:pt x="1934" y="148"/>
                  </a:cubicBezTo>
                  <a:cubicBezTo>
                    <a:pt x="1935" y="148"/>
                    <a:pt x="1935" y="148"/>
                    <a:pt x="1935" y="148"/>
                  </a:cubicBezTo>
                  <a:cubicBezTo>
                    <a:pt x="1935" y="148"/>
                    <a:pt x="1935" y="148"/>
                    <a:pt x="1935" y="148"/>
                  </a:cubicBezTo>
                  <a:cubicBezTo>
                    <a:pt x="1935" y="149"/>
                    <a:pt x="1935" y="149"/>
                    <a:pt x="1935" y="149"/>
                  </a:cubicBezTo>
                  <a:cubicBezTo>
                    <a:pt x="1935" y="149"/>
                    <a:pt x="1935" y="149"/>
                    <a:pt x="1935" y="149"/>
                  </a:cubicBezTo>
                  <a:cubicBezTo>
                    <a:pt x="1935" y="150"/>
                    <a:pt x="1935" y="150"/>
                    <a:pt x="1935" y="150"/>
                  </a:cubicBezTo>
                  <a:cubicBezTo>
                    <a:pt x="1935" y="150"/>
                    <a:pt x="1935" y="150"/>
                    <a:pt x="1935" y="150"/>
                  </a:cubicBezTo>
                  <a:cubicBezTo>
                    <a:pt x="1936" y="150"/>
                    <a:pt x="1936" y="150"/>
                    <a:pt x="1936" y="150"/>
                  </a:cubicBezTo>
                  <a:cubicBezTo>
                    <a:pt x="1936" y="150"/>
                    <a:pt x="1936" y="150"/>
                    <a:pt x="1936" y="150"/>
                  </a:cubicBezTo>
                  <a:cubicBezTo>
                    <a:pt x="1938" y="150"/>
                    <a:pt x="1938" y="150"/>
                    <a:pt x="1938" y="150"/>
                  </a:cubicBezTo>
                  <a:cubicBezTo>
                    <a:pt x="1938" y="150"/>
                    <a:pt x="1938" y="150"/>
                    <a:pt x="1938" y="150"/>
                  </a:cubicBezTo>
                  <a:cubicBezTo>
                    <a:pt x="1940" y="155"/>
                    <a:pt x="1940" y="155"/>
                    <a:pt x="1940" y="155"/>
                  </a:cubicBezTo>
                  <a:cubicBezTo>
                    <a:pt x="1940" y="155"/>
                    <a:pt x="1940" y="155"/>
                    <a:pt x="1940" y="155"/>
                  </a:cubicBezTo>
                  <a:cubicBezTo>
                    <a:pt x="1943" y="159"/>
                    <a:pt x="1943" y="159"/>
                    <a:pt x="1943" y="159"/>
                  </a:cubicBezTo>
                  <a:cubicBezTo>
                    <a:pt x="1943" y="159"/>
                    <a:pt x="1943" y="159"/>
                    <a:pt x="1943" y="159"/>
                  </a:cubicBezTo>
                  <a:cubicBezTo>
                    <a:pt x="1944" y="164"/>
                    <a:pt x="1944" y="164"/>
                    <a:pt x="1944" y="164"/>
                  </a:cubicBezTo>
                  <a:cubicBezTo>
                    <a:pt x="1944" y="164"/>
                    <a:pt x="1944" y="164"/>
                    <a:pt x="1944" y="164"/>
                  </a:cubicBezTo>
                  <a:cubicBezTo>
                    <a:pt x="1944" y="168"/>
                    <a:pt x="1944" y="168"/>
                    <a:pt x="1944" y="168"/>
                  </a:cubicBezTo>
                  <a:cubicBezTo>
                    <a:pt x="1944" y="168"/>
                    <a:pt x="1944" y="168"/>
                    <a:pt x="1944" y="168"/>
                  </a:cubicBezTo>
                  <a:cubicBezTo>
                    <a:pt x="1943" y="173"/>
                    <a:pt x="1943" y="173"/>
                    <a:pt x="1943" y="173"/>
                  </a:cubicBezTo>
                  <a:cubicBezTo>
                    <a:pt x="1943" y="173"/>
                    <a:pt x="1943" y="173"/>
                    <a:pt x="1943" y="173"/>
                  </a:cubicBezTo>
                  <a:cubicBezTo>
                    <a:pt x="1942" y="178"/>
                    <a:pt x="1942" y="178"/>
                    <a:pt x="1942" y="178"/>
                  </a:cubicBezTo>
                  <a:cubicBezTo>
                    <a:pt x="1942" y="178"/>
                    <a:pt x="1942" y="178"/>
                    <a:pt x="1942" y="178"/>
                  </a:cubicBezTo>
                  <a:cubicBezTo>
                    <a:pt x="1939" y="183"/>
                    <a:pt x="1939" y="183"/>
                    <a:pt x="1939" y="183"/>
                  </a:cubicBezTo>
                  <a:cubicBezTo>
                    <a:pt x="1939" y="183"/>
                    <a:pt x="1939" y="183"/>
                    <a:pt x="1939" y="183"/>
                  </a:cubicBezTo>
                  <a:cubicBezTo>
                    <a:pt x="1938" y="187"/>
                    <a:pt x="1938" y="187"/>
                    <a:pt x="1938" y="187"/>
                  </a:cubicBezTo>
                  <a:cubicBezTo>
                    <a:pt x="1938" y="187"/>
                    <a:pt x="1938" y="187"/>
                    <a:pt x="1938" y="187"/>
                  </a:cubicBezTo>
                  <a:cubicBezTo>
                    <a:pt x="1907" y="222"/>
                    <a:pt x="1907" y="222"/>
                    <a:pt x="1907" y="222"/>
                  </a:cubicBezTo>
                  <a:cubicBezTo>
                    <a:pt x="1907" y="222"/>
                    <a:pt x="1907" y="222"/>
                    <a:pt x="1907" y="222"/>
                  </a:cubicBezTo>
                  <a:cubicBezTo>
                    <a:pt x="1904" y="225"/>
                    <a:pt x="1904" y="225"/>
                    <a:pt x="1904" y="225"/>
                  </a:cubicBezTo>
                  <a:cubicBezTo>
                    <a:pt x="1904" y="225"/>
                    <a:pt x="1904" y="225"/>
                    <a:pt x="1904" y="225"/>
                  </a:cubicBezTo>
                  <a:cubicBezTo>
                    <a:pt x="1900" y="221"/>
                    <a:pt x="1900" y="221"/>
                    <a:pt x="1900" y="221"/>
                  </a:cubicBezTo>
                  <a:cubicBezTo>
                    <a:pt x="1900" y="221"/>
                    <a:pt x="1900" y="221"/>
                    <a:pt x="1900" y="221"/>
                  </a:cubicBezTo>
                  <a:cubicBezTo>
                    <a:pt x="1913" y="197"/>
                    <a:pt x="1913" y="197"/>
                    <a:pt x="1913" y="197"/>
                  </a:cubicBezTo>
                  <a:cubicBezTo>
                    <a:pt x="1913" y="197"/>
                    <a:pt x="1913" y="197"/>
                    <a:pt x="1913" y="197"/>
                  </a:cubicBezTo>
                  <a:cubicBezTo>
                    <a:pt x="1910" y="197"/>
                    <a:pt x="1910" y="197"/>
                    <a:pt x="1910" y="197"/>
                  </a:cubicBezTo>
                  <a:cubicBezTo>
                    <a:pt x="1910" y="197"/>
                    <a:pt x="1910" y="197"/>
                    <a:pt x="1910" y="197"/>
                  </a:cubicBezTo>
                  <a:cubicBezTo>
                    <a:pt x="1908" y="196"/>
                    <a:pt x="1908" y="196"/>
                    <a:pt x="1908" y="196"/>
                  </a:cubicBezTo>
                  <a:cubicBezTo>
                    <a:pt x="1908" y="196"/>
                    <a:pt x="1908" y="196"/>
                    <a:pt x="1908" y="196"/>
                  </a:cubicBezTo>
                  <a:cubicBezTo>
                    <a:pt x="1906" y="196"/>
                    <a:pt x="1906" y="196"/>
                    <a:pt x="1906" y="196"/>
                  </a:cubicBezTo>
                  <a:cubicBezTo>
                    <a:pt x="1906" y="196"/>
                    <a:pt x="1906" y="196"/>
                    <a:pt x="1906" y="196"/>
                  </a:cubicBezTo>
                  <a:cubicBezTo>
                    <a:pt x="1904" y="195"/>
                    <a:pt x="1904" y="195"/>
                    <a:pt x="1904" y="195"/>
                  </a:cubicBezTo>
                  <a:cubicBezTo>
                    <a:pt x="1904" y="195"/>
                    <a:pt x="1904" y="195"/>
                    <a:pt x="1904" y="195"/>
                  </a:cubicBezTo>
                  <a:cubicBezTo>
                    <a:pt x="1900" y="196"/>
                    <a:pt x="1900" y="196"/>
                    <a:pt x="1900" y="196"/>
                  </a:cubicBezTo>
                  <a:cubicBezTo>
                    <a:pt x="1900" y="196"/>
                    <a:pt x="1900" y="196"/>
                    <a:pt x="1900" y="196"/>
                  </a:cubicBezTo>
                  <a:cubicBezTo>
                    <a:pt x="1898" y="196"/>
                    <a:pt x="1898" y="196"/>
                    <a:pt x="1898" y="196"/>
                  </a:cubicBezTo>
                  <a:cubicBezTo>
                    <a:pt x="1898" y="196"/>
                    <a:pt x="1898" y="196"/>
                    <a:pt x="1898" y="196"/>
                  </a:cubicBezTo>
                  <a:cubicBezTo>
                    <a:pt x="1896" y="196"/>
                    <a:pt x="1896" y="196"/>
                    <a:pt x="1896" y="196"/>
                  </a:cubicBezTo>
                  <a:cubicBezTo>
                    <a:pt x="1896" y="196"/>
                    <a:pt x="1896" y="196"/>
                    <a:pt x="1896" y="196"/>
                  </a:cubicBezTo>
                  <a:cubicBezTo>
                    <a:pt x="1894" y="196"/>
                    <a:pt x="1894" y="196"/>
                    <a:pt x="1894" y="196"/>
                  </a:cubicBezTo>
                  <a:cubicBezTo>
                    <a:pt x="1894" y="196"/>
                    <a:pt x="1894" y="196"/>
                    <a:pt x="1894" y="196"/>
                  </a:cubicBezTo>
                  <a:cubicBezTo>
                    <a:pt x="1869" y="229"/>
                    <a:pt x="1869" y="229"/>
                    <a:pt x="1869" y="229"/>
                  </a:cubicBezTo>
                  <a:cubicBezTo>
                    <a:pt x="1869" y="229"/>
                    <a:pt x="1869" y="229"/>
                    <a:pt x="1869" y="229"/>
                  </a:cubicBezTo>
                  <a:cubicBezTo>
                    <a:pt x="1864" y="229"/>
                    <a:pt x="1864" y="229"/>
                    <a:pt x="1864" y="229"/>
                  </a:cubicBezTo>
                  <a:cubicBezTo>
                    <a:pt x="1864" y="229"/>
                    <a:pt x="1864" y="229"/>
                    <a:pt x="1864" y="229"/>
                  </a:cubicBezTo>
                  <a:cubicBezTo>
                    <a:pt x="1862" y="228"/>
                    <a:pt x="1862" y="228"/>
                    <a:pt x="1862" y="228"/>
                  </a:cubicBezTo>
                  <a:cubicBezTo>
                    <a:pt x="1862" y="228"/>
                    <a:pt x="1862" y="228"/>
                    <a:pt x="1862" y="228"/>
                  </a:cubicBezTo>
                  <a:cubicBezTo>
                    <a:pt x="1863" y="225"/>
                    <a:pt x="1863" y="225"/>
                    <a:pt x="1863" y="225"/>
                  </a:cubicBezTo>
                  <a:cubicBezTo>
                    <a:pt x="1863" y="225"/>
                    <a:pt x="1863" y="225"/>
                    <a:pt x="1863" y="225"/>
                  </a:cubicBezTo>
                  <a:cubicBezTo>
                    <a:pt x="1863" y="223"/>
                    <a:pt x="1863" y="223"/>
                    <a:pt x="1863" y="223"/>
                  </a:cubicBezTo>
                  <a:cubicBezTo>
                    <a:pt x="1863" y="223"/>
                    <a:pt x="1863" y="223"/>
                    <a:pt x="1863" y="223"/>
                  </a:cubicBezTo>
                  <a:cubicBezTo>
                    <a:pt x="1865" y="220"/>
                    <a:pt x="1865" y="220"/>
                    <a:pt x="1865" y="220"/>
                  </a:cubicBezTo>
                  <a:cubicBezTo>
                    <a:pt x="1865" y="220"/>
                    <a:pt x="1865" y="220"/>
                    <a:pt x="1865" y="220"/>
                  </a:cubicBezTo>
                  <a:cubicBezTo>
                    <a:pt x="1866" y="218"/>
                    <a:pt x="1866" y="218"/>
                    <a:pt x="1866" y="218"/>
                  </a:cubicBezTo>
                  <a:cubicBezTo>
                    <a:pt x="1866" y="218"/>
                    <a:pt x="1866" y="218"/>
                    <a:pt x="1866" y="218"/>
                  </a:cubicBezTo>
                  <a:cubicBezTo>
                    <a:pt x="1868" y="215"/>
                    <a:pt x="1868" y="215"/>
                    <a:pt x="1868" y="215"/>
                  </a:cubicBezTo>
                  <a:cubicBezTo>
                    <a:pt x="1868" y="215"/>
                    <a:pt x="1868" y="215"/>
                    <a:pt x="1868" y="215"/>
                  </a:cubicBezTo>
                  <a:cubicBezTo>
                    <a:pt x="1869" y="213"/>
                    <a:pt x="1869" y="213"/>
                    <a:pt x="1869" y="213"/>
                  </a:cubicBezTo>
                  <a:cubicBezTo>
                    <a:pt x="1869" y="213"/>
                    <a:pt x="1869" y="213"/>
                    <a:pt x="1869" y="213"/>
                  </a:cubicBezTo>
                  <a:cubicBezTo>
                    <a:pt x="1870" y="210"/>
                    <a:pt x="1870" y="210"/>
                    <a:pt x="1870" y="210"/>
                  </a:cubicBezTo>
                  <a:cubicBezTo>
                    <a:pt x="1870" y="210"/>
                    <a:pt x="1870" y="210"/>
                    <a:pt x="1870" y="210"/>
                  </a:cubicBezTo>
                  <a:cubicBezTo>
                    <a:pt x="1870" y="209"/>
                    <a:pt x="1870" y="209"/>
                    <a:pt x="1870" y="209"/>
                  </a:cubicBezTo>
                  <a:cubicBezTo>
                    <a:pt x="1870" y="209"/>
                    <a:pt x="1870" y="209"/>
                    <a:pt x="1870" y="209"/>
                  </a:cubicBezTo>
                  <a:cubicBezTo>
                    <a:pt x="1871" y="208"/>
                    <a:pt x="1871" y="208"/>
                    <a:pt x="1871" y="208"/>
                  </a:cubicBezTo>
                  <a:cubicBezTo>
                    <a:pt x="1871" y="208"/>
                    <a:pt x="1871" y="208"/>
                    <a:pt x="1871" y="208"/>
                  </a:cubicBezTo>
                  <a:cubicBezTo>
                    <a:pt x="1872" y="207"/>
                    <a:pt x="1872" y="207"/>
                    <a:pt x="1872" y="207"/>
                  </a:cubicBezTo>
                  <a:cubicBezTo>
                    <a:pt x="1872" y="207"/>
                    <a:pt x="1872" y="207"/>
                    <a:pt x="1872" y="207"/>
                  </a:cubicBezTo>
                  <a:cubicBezTo>
                    <a:pt x="1874" y="205"/>
                    <a:pt x="1874" y="205"/>
                    <a:pt x="1874" y="205"/>
                  </a:cubicBezTo>
                  <a:cubicBezTo>
                    <a:pt x="1874" y="205"/>
                    <a:pt x="1874" y="205"/>
                    <a:pt x="1874" y="205"/>
                  </a:cubicBezTo>
                  <a:cubicBezTo>
                    <a:pt x="1875" y="204"/>
                    <a:pt x="1875" y="204"/>
                    <a:pt x="1875" y="204"/>
                  </a:cubicBezTo>
                  <a:cubicBezTo>
                    <a:pt x="1875" y="204"/>
                    <a:pt x="1875" y="204"/>
                    <a:pt x="1875" y="204"/>
                  </a:cubicBezTo>
                  <a:cubicBezTo>
                    <a:pt x="1876" y="202"/>
                    <a:pt x="1876" y="202"/>
                    <a:pt x="1876" y="202"/>
                  </a:cubicBezTo>
                  <a:cubicBezTo>
                    <a:pt x="1876" y="202"/>
                    <a:pt x="1876" y="202"/>
                    <a:pt x="1876" y="202"/>
                  </a:cubicBezTo>
                  <a:cubicBezTo>
                    <a:pt x="1877" y="200"/>
                    <a:pt x="1877" y="200"/>
                    <a:pt x="1877" y="200"/>
                  </a:cubicBezTo>
                  <a:cubicBezTo>
                    <a:pt x="1877" y="200"/>
                    <a:pt x="1877" y="200"/>
                    <a:pt x="1877" y="200"/>
                  </a:cubicBezTo>
                  <a:cubicBezTo>
                    <a:pt x="1879" y="198"/>
                    <a:pt x="1879" y="198"/>
                    <a:pt x="1879" y="198"/>
                  </a:cubicBezTo>
                  <a:cubicBezTo>
                    <a:pt x="1879" y="198"/>
                    <a:pt x="1879" y="198"/>
                    <a:pt x="1879" y="198"/>
                  </a:cubicBezTo>
                  <a:cubicBezTo>
                    <a:pt x="1879" y="194"/>
                    <a:pt x="1879" y="194"/>
                    <a:pt x="1879" y="194"/>
                  </a:cubicBezTo>
                  <a:cubicBezTo>
                    <a:pt x="1879" y="194"/>
                    <a:pt x="1879" y="194"/>
                    <a:pt x="1879" y="194"/>
                  </a:cubicBezTo>
                  <a:cubicBezTo>
                    <a:pt x="1878" y="194"/>
                    <a:pt x="1878" y="194"/>
                    <a:pt x="1878" y="194"/>
                  </a:cubicBezTo>
                  <a:cubicBezTo>
                    <a:pt x="1878" y="194"/>
                    <a:pt x="1878" y="194"/>
                    <a:pt x="1878" y="194"/>
                  </a:cubicBezTo>
                  <a:cubicBezTo>
                    <a:pt x="1877" y="193"/>
                    <a:pt x="1877" y="193"/>
                    <a:pt x="1877" y="193"/>
                  </a:cubicBezTo>
                  <a:cubicBezTo>
                    <a:pt x="1877" y="193"/>
                    <a:pt x="1877" y="193"/>
                    <a:pt x="1877" y="193"/>
                  </a:cubicBezTo>
                  <a:cubicBezTo>
                    <a:pt x="1876" y="192"/>
                    <a:pt x="1876" y="192"/>
                    <a:pt x="1876" y="192"/>
                  </a:cubicBezTo>
                  <a:cubicBezTo>
                    <a:pt x="1876" y="192"/>
                    <a:pt x="1876" y="192"/>
                    <a:pt x="1876" y="192"/>
                  </a:cubicBezTo>
                  <a:cubicBezTo>
                    <a:pt x="1876" y="191"/>
                    <a:pt x="1876" y="191"/>
                    <a:pt x="1876" y="191"/>
                  </a:cubicBezTo>
                  <a:cubicBezTo>
                    <a:pt x="1876" y="191"/>
                    <a:pt x="1876" y="191"/>
                    <a:pt x="1876" y="191"/>
                  </a:cubicBezTo>
                  <a:cubicBezTo>
                    <a:pt x="1875" y="191"/>
                    <a:pt x="1875" y="191"/>
                    <a:pt x="1875" y="191"/>
                  </a:cubicBezTo>
                  <a:cubicBezTo>
                    <a:pt x="1875" y="191"/>
                    <a:pt x="1875" y="191"/>
                    <a:pt x="1875" y="191"/>
                  </a:cubicBezTo>
                  <a:cubicBezTo>
                    <a:pt x="1874" y="190"/>
                    <a:pt x="1874" y="190"/>
                    <a:pt x="1874" y="190"/>
                  </a:cubicBezTo>
                  <a:cubicBezTo>
                    <a:pt x="1874" y="190"/>
                    <a:pt x="1874" y="190"/>
                    <a:pt x="1874" y="190"/>
                  </a:cubicBezTo>
                  <a:cubicBezTo>
                    <a:pt x="1873" y="189"/>
                    <a:pt x="1873" y="189"/>
                    <a:pt x="1873" y="189"/>
                  </a:cubicBezTo>
                  <a:cubicBezTo>
                    <a:pt x="1873" y="189"/>
                    <a:pt x="1873" y="189"/>
                    <a:pt x="1873" y="189"/>
                  </a:cubicBezTo>
                  <a:cubicBezTo>
                    <a:pt x="1873" y="188"/>
                    <a:pt x="1873" y="188"/>
                    <a:pt x="1873" y="188"/>
                  </a:cubicBezTo>
                  <a:cubicBezTo>
                    <a:pt x="1873" y="188"/>
                    <a:pt x="1873" y="188"/>
                    <a:pt x="1873" y="188"/>
                  </a:cubicBezTo>
                  <a:cubicBezTo>
                    <a:pt x="1865" y="191"/>
                    <a:pt x="1865" y="191"/>
                    <a:pt x="1865" y="191"/>
                  </a:cubicBezTo>
                  <a:cubicBezTo>
                    <a:pt x="1865" y="191"/>
                    <a:pt x="1865" y="191"/>
                    <a:pt x="1865" y="191"/>
                  </a:cubicBezTo>
                  <a:cubicBezTo>
                    <a:pt x="1858" y="194"/>
                    <a:pt x="1858" y="194"/>
                    <a:pt x="1858" y="194"/>
                  </a:cubicBezTo>
                  <a:cubicBezTo>
                    <a:pt x="1858" y="194"/>
                    <a:pt x="1858" y="194"/>
                    <a:pt x="1858" y="194"/>
                  </a:cubicBezTo>
                  <a:cubicBezTo>
                    <a:pt x="1852" y="198"/>
                    <a:pt x="1852" y="198"/>
                    <a:pt x="1852" y="198"/>
                  </a:cubicBezTo>
                  <a:cubicBezTo>
                    <a:pt x="1852" y="198"/>
                    <a:pt x="1852" y="198"/>
                    <a:pt x="1852" y="198"/>
                  </a:cubicBezTo>
                  <a:cubicBezTo>
                    <a:pt x="1847" y="201"/>
                    <a:pt x="1847" y="201"/>
                    <a:pt x="1847" y="201"/>
                  </a:cubicBezTo>
                  <a:cubicBezTo>
                    <a:pt x="1847" y="201"/>
                    <a:pt x="1847" y="201"/>
                    <a:pt x="1847" y="201"/>
                  </a:cubicBezTo>
                  <a:cubicBezTo>
                    <a:pt x="1841" y="207"/>
                    <a:pt x="1841" y="207"/>
                    <a:pt x="1841" y="207"/>
                  </a:cubicBezTo>
                  <a:cubicBezTo>
                    <a:pt x="1841" y="207"/>
                    <a:pt x="1841" y="207"/>
                    <a:pt x="1841" y="207"/>
                  </a:cubicBezTo>
                  <a:cubicBezTo>
                    <a:pt x="1835" y="212"/>
                    <a:pt x="1835" y="212"/>
                    <a:pt x="1835" y="212"/>
                  </a:cubicBezTo>
                  <a:cubicBezTo>
                    <a:pt x="1835" y="212"/>
                    <a:pt x="1835" y="212"/>
                    <a:pt x="1835" y="212"/>
                  </a:cubicBezTo>
                  <a:cubicBezTo>
                    <a:pt x="1829" y="216"/>
                    <a:pt x="1829" y="216"/>
                    <a:pt x="1829" y="216"/>
                  </a:cubicBezTo>
                  <a:cubicBezTo>
                    <a:pt x="1829" y="216"/>
                    <a:pt x="1829" y="216"/>
                    <a:pt x="1829" y="216"/>
                  </a:cubicBezTo>
                  <a:cubicBezTo>
                    <a:pt x="1825" y="221"/>
                    <a:pt x="1825" y="221"/>
                    <a:pt x="1825" y="221"/>
                  </a:cubicBezTo>
                  <a:cubicBezTo>
                    <a:pt x="1825" y="221"/>
                    <a:pt x="1825" y="221"/>
                    <a:pt x="1825" y="221"/>
                  </a:cubicBezTo>
                  <a:cubicBezTo>
                    <a:pt x="1824" y="224"/>
                    <a:pt x="1824" y="224"/>
                    <a:pt x="1824" y="224"/>
                  </a:cubicBezTo>
                  <a:cubicBezTo>
                    <a:pt x="1824" y="224"/>
                    <a:pt x="1824" y="224"/>
                    <a:pt x="1824" y="224"/>
                  </a:cubicBezTo>
                  <a:cubicBezTo>
                    <a:pt x="1824" y="226"/>
                    <a:pt x="1824" y="226"/>
                    <a:pt x="1824" y="226"/>
                  </a:cubicBezTo>
                  <a:cubicBezTo>
                    <a:pt x="1824" y="226"/>
                    <a:pt x="1824" y="226"/>
                    <a:pt x="1824" y="226"/>
                  </a:cubicBezTo>
                  <a:cubicBezTo>
                    <a:pt x="1824" y="228"/>
                    <a:pt x="1824" y="228"/>
                    <a:pt x="1824" y="228"/>
                  </a:cubicBezTo>
                  <a:cubicBezTo>
                    <a:pt x="1824" y="228"/>
                    <a:pt x="1824" y="228"/>
                    <a:pt x="1824" y="228"/>
                  </a:cubicBezTo>
                  <a:cubicBezTo>
                    <a:pt x="1824" y="229"/>
                    <a:pt x="1824" y="229"/>
                    <a:pt x="1824" y="229"/>
                  </a:cubicBezTo>
                  <a:cubicBezTo>
                    <a:pt x="1824" y="229"/>
                    <a:pt x="1824" y="229"/>
                    <a:pt x="1824" y="229"/>
                  </a:cubicBezTo>
                  <a:cubicBezTo>
                    <a:pt x="1823" y="232"/>
                    <a:pt x="1823" y="232"/>
                    <a:pt x="1823" y="232"/>
                  </a:cubicBezTo>
                  <a:cubicBezTo>
                    <a:pt x="1823" y="232"/>
                    <a:pt x="1823" y="232"/>
                    <a:pt x="1823" y="232"/>
                  </a:cubicBezTo>
                  <a:cubicBezTo>
                    <a:pt x="1823" y="234"/>
                    <a:pt x="1823" y="234"/>
                    <a:pt x="1823" y="234"/>
                  </a:cubicBezTo>
                  <a:cubicBezTo>
                    <a:pt x="1823" y="234"/>
                    <a:pt x="1823" y="234"/>
                    <a:pt x="1823" y="234"/>
                  </a:cubicBezTo>
                  <a:cubicBezTo>
                    <a:pt x="1822" y="236"/>
                    <a:pt x="1822" y="236"/>
                    <a:pt x="1822" y="236"/>
                  </a:cubicBezTo>
                  <a:cubicBezTo>
                    <a:pt x="1822" y="236"/>
                    <a:pt x="1822" y="236"/>
                    <a:pt x="1822" y="236"/>
                  </a:cubicBezTo>
                  <a:cubicBezTo>
                    <a:pt x="1822" y="238"/>
                    <a:pt x="1822" y="238"/>
                    <a:pt x="1822" y="238"/>
                  </a:cubicBezTo>
                  <a:cubicBezTo>
                    <a:pt x="1822" y="238"/>
                    <a:pt x="1822" y="238"/>
                    <a:pt x="1822" y="238"/>
                  </a:cubicBezTo>
                  <a:cubicBezTo>
                    <a:pt x="1819" y="239"/>
                    <a:pt x="1819" y="239"/>
                    <a:pt x="1819" y="239"/>
                  </a:cubicBezTo>
                  <a:cubicBezTo>
                    <a:pt x="1819" y="239"/>
                    <a:pt x="1819" y="239"/>
                    <a:pt x="1819" y="239"/>
                  </a:cubicBezTo>
                  <a:cubicBezTo>
                    <a:pt x="1817" y="240"/>
                    <a:pt x="1817" y="240"/>
                    <a:pt x="1817" y="240"/>
                  </a:cubicBezTo>
                  <a:cubicBezTo>
                    <a:pt x="1817" y="240"/>
                    <a:pt x="1817" y="240"/>
                    <a:pt x="1817" y="240"/>
                  </a:cubicBezTo>
                  <a:cubicBezTo>
                    <a:pt x="1815" y="241"/>
                    <a:pt x="1815" y="241"/>
                    <a:pt x="1815" y="241"/>
                  </a:cubicBezTo>
                  <a:cubicBezTo>
                    <a:pt x="1815" y="241"/>
                    <a:pt x="1815" y="241"/>
                    <a:pt x="1815" y="241"/>
                  </a:cubicBezTo>
                  <a:cubicBezTo>
                    <a:pt x="1814" y="242"/>
                    <a:pt x="1814" y="242"/>
                    <a:pt x="1814" y="242"/>
                  </a:cubicBezTo>
                  <a:cubicBezTo>
                    <a:pt x="1814" y="242"/>
                    <a:pt x="1814" y="242"/>
                    <a:pt x="1814" y="242"/>
                  </a:cubicBezTo>
                  <a:cubicBezTo>
                    <a:pt x="1812" y="243"/>
                    <a:pt x="1812" y="243"/>
                    <a:pt x="1812" y="243"/>
                  </a:cubicBezTo>
                  <a:cubicBezTo>
                    <a:pt x="1812" y="243"/>
                    <a:pt x="1812" y="243"/>
                    <a:pt x="1812" y="243"/>
                  </a:cubicBezTo>
                  <a:cubicBezTo>
                    <a:pt x="1810" y="243"/>
                    <a:pt x="1810" y="243"/>
                    <a:pt x="1810" y="243"/>
                  </a:cubicBezTo>
                  <a:cubicBezTo>
                    <a:pt x="1810" y="243"/>
                    <a:pt x="1810" y="243"/>
                    <a:pt x="1810" y="243"/>
                  </a:cubicBezTo>
                  <a:cubicBezTo>
                    <a:pt x="1808" y="243"/>
                    <a:pt x="1808" y="243"/>
                    <a:pt x="1808" y="243"/>
                  </a:cubicBezTo>
                  <a:cubicBezTo>
                    <a:pt x="1808" y="243"/>
                    <a:pt x="1808" y="243"/>
                    <a:pt x="1808" y="243"/>
                  </a:cubicBezTo>
                  <a:cubicBezTo>
                    <a:pt x="1807" y="242"/>
                    <a:pt x="1807" y="242"/>
                    <a:pt x="1807" y="242"/>
                  </a:cubicBezTo>
                  <a:cubicBezTo>
                    <a:pt x="1807" y="242"/>
                    <a:pt x="1807" y="242"/>
                    <a:pt x="1807" y="242"/>
                  </a:cubicBezTo>
                  <a:cubicBezTo>
                    <a:pt x="1804" y="235"/>
                    <a:pt x="1804" y="235"/>
                    <a:pt x="1804" y="235"/>
                  </a:cubicBezTo>
                  <a:cubicBezTo>
                    <a:pt x="1804" y="235"/>
                    <a:pt x="1804" y="235"/>
                    <a:pt x="1804" y="235"/>
                  </a:cubicBezTo>
                  <a:cubicBezTo>
                    <a:pt x="1800" y="227"/>
                    <a:pt x="1800" y="227"/>
                    <a:pt x="1800" y="227"/>
                  </a:cubicBezTo>
                  <a:cubicBezTo>
                    <a:pt x="1800" y="227"/>
                    <a:pt x="1800" y="227"/>
                    <a:pt x="1800" y="227"/>
                  </a:cubicBezTo>
                  <a:cubicBezTo>
                    <a:pt x="1798" y="219"/>
                    <a:pt x="1798" y="219"/>
                    <a:pt x="1798" y="219"/>
                  </a:cubicBezTo>
                  <a:cubicBezTo>
                    <a:pt x="1798" y="219"/>
                    <a:pt x="1798" y="219"/>
                    <a:pt x="1798" y="219"/>
                  </a:cubicBezTo>
                  <a:cubicBezTo>
                    <a:pt x="1794" y="211"/>
                    <a:pt x="1794" y="211"/>
                    <a:pt x="1794" y="211"/>
                  </a:cubicBezTo>
                  <a:cubicBezTo>
                    <a:pt x="1794" y="211"/>
                    <a:pt x="1794" y="211"/>
                    <a:pt x="1794" y="211"/>
                  </a:cubicBezTo>
                  <a:cubicBezTo>
                    <a:pt x="1790" y="204"/>
                    <a:pt x="1790" y="204"/>
                    <a:pt x="1790" y="204"/>
                  </a:cubicBezTo>
                  <a:cubicBezTo>
                    <a:pt x="1790" y="204"/>
                    <a:pt x="1790" y="204"/>
                    <a:pt x="1790" y="204"/>
                  </a:cubicBezTo>
                  <a:cubicBezTo>
                    <a:pt x="1786" y="197"/>
                    <a:pt x="1786" y="197"/>
                    <a:pt x="1786" y="197"/>
                  </a:cubicBezTo>
                  <a:cubicBezTo>
                    <a:pt x="1786" y="197"/>
                    <a:pt x="1786" y="197"/>
                    <a:pt x="1786" y="197"/>
                  </a:cubicBezTo>
                  <a:cubicBezTo>
                    <a:pt x="1781" y="191"/>
                    <a:pt x="1781" y="191"/>
                    <a:pt x="1781" y="191"/>
                  </a:cubicBezTo>
                  <a:cubicBezTo>
                    <a:pt x="1781" y="191"/>
                    <a:pt x="1781" y="191"/>
                    <a:pt x="1781" y="191"/>
                  </a:cubicBezTo>
                  <a:cubicBezTo>
                    <a:pt x="1775" y="185"/>
                    <a:pt x="1775" y="185"/>
                    <a:pt x="1775" y="185"/>
                  </a:cubicBezTo>
                  <a:cubicBezTo>
                    <a:pt x="1775" y="185"/>
                    <a:pt x="1775" y="185"/>
                    <a:pt x="1775" y="185"/>
                  </a:cubicBezTo>
                  <a:cubicBezTo>
                    <a:pt x="1775" y="185"/>
                    <a:pt x="1775" y="185"/>
                    <a:pt x="1775" y="185"/>
                  </a:cubicBezTo>
                  <a:cubicBezTo>
                    <a:pt x="1775" y="185"/>
                    <a:pt x="1775" y="185"/>
                    <a:pt x="1775" y="185"/>
                  </a:cubicBezTo>
                  <a:cubicBezTo>
                    <a:pt x="1775" y="184"/>
                    <a:pt x="1775" y="184"/>
                    <a:pt x="1775" y="184"/>
                  </a:cubicBezTo>
                  <a:cubicBezTo>
                    <a:pt x="1775" y="184"/>
                    <a:pt x="1775" y="184"/>
                    <a:pt x="1775" y="184"/>
                  </a:cubicBezTo>
                  <a:cubicBezTo>
                    <a:pt x="1775" y="183"/>
                    <a:pt x="1775" y="183"/>
                    <a:pt x="1775" y="183"/>
                  </a:cubicBezTo>
                  <a:cubicBezTo>
                    <a:pt x="1775" y="183"/>
                    <a:pt x="1775" y="183"/>
                    <a:pt x="1775" y="183"/>
                  </a:cubicBezTo>
                  <a:cubicBezTo>
                    <a:pt x="1775" y="183"/>
                    <a:pt x="1775" y="183"/>
                    <a:pt x="1775" y="183"/>
                  </a:cubicBezTo>
                  <a:cubicBezTo>
                    <a:pt x="1775" y="183"/>
                    <a:pt x="1775" y="183"/>
                    <a:pt x="1775" y="183"/>
                  </a:cubicBezTo>
                  <a:cubicBezTo>
                    <a:pt x="1776" y="182"/>
                    <a:pt x="1776" y="182"/>
                    <a:pt x="1776" y="182"/>
                  </a:cubicBezTo>
                  <a:cubicBezTo>
                    <a:pt x="1776" y="182"/>
                    <a:pt x="1776" y="182"/>
                    <a:pt x="1776" y="182"/>
                  </a:cubicBezTo>
                  <a:cubicBezTo>
                    <a:pt x="1777" y="181"/>
                    <a:pt x="1777" y="181"/>
                    <a:pt x="1777" y="181"/>
                  </a:cubicBezTo>
                  <a:cubicBezTo>
                    <a:pt x="1777" y="181"/>
                    <a:pt x="1777" y="181"/>
                    <a:pt x="1777" y="181"/>
                  </a:cubicBezTo>
                  <a:cubicBezTo>
                    <a:pt x="1779" y="179"/>
                    <a:pt x="1779" y="179"/>
                    <a:pt x="1779" y="179"/>
                  </a:cubicBezTo>
                  <a:cubicBezTo>
                    <a:pt x="1779" y="179"/>
                    <a:pt x="1779" y="179"/>
                    <a:pt x="1779" y="179"/>
                  </a:cubicBezTo>
                  <a:cubicBezTo>
                    <a:pt x="1780" y="179"/>
                    <a:pt x="1780" y="179"/>
                    <a:pt x="1780" y="179"/>
                  </a:cubicBezTo>
                  <a:cubicBezTo>
                    <a:pt x="1780" y="179"/>
                    <a:pt x="1780" y="179"/>
                    <a:pt x="1780" y="179"/>
                  </a:cubicBezTo>
                  <a:cubicBezTo>
                    <a:pt x="1782" y="179"/>
                    <a:pt x="1782" y="179"/>
                    <a:pt x="1782" y="179"/>
                  </a:cubicBezTo>
                  <a:cubicBezTo>
                    <a:pt x="1782" y="179"/>
                    <a:pt x="1782" y="179"/>
                    <a:pt x="1782" y="179"/>
                  </a:cubicBezTo>
                  <a:cubicBezTo>
                    <a:pt x="1784" y="179"/>
                    <a:pt x="1784" y="179"/>
                    <a:pt x="1784" y="179"/>
                  </a:cubicBezTo>
                  <a:cubicBezTo>
                    <a:pt x="1784" y="179"/>
                    <a:pt x="1784" y="179"/>
                    <a:pt x="1784" y="179"/>
                  </a:cubicBezTo>
                  <a:cubicBezTo>
                    <a:pt x="1786" y="178"/>
                    <a:pt x="1786" y="178"/>
                    <a:pt x="1786" y="178"/>
                  </a:cubicBezTo>
                  <a:cubicBezTo>
                    <a:pt x="1786" y="178"/>
                    <a:pt x="1786" y="178"/>
                    <a:pt x="1786" y="178"/>
                  </a:cubicBezTo>
                  <a:cubicBezTo>
                    <a:pt x="1788" y="179"/>
                    <a:pt x="1788" y="179"/>
                    <a:pt x="1788" y="179"/>
                  </a:cubicBezTo>
                  <a:cubicBezTo>
                    <a:pt x="1788" y="179"/>
                    <a:pt x="1788" y="179"/>
                    <a:pt x="1788" y="179"/>
                  </a:cubicBezTo>
                  <a:cubicBezTo>
                    <a:pt x="1790" y="179"/>
                    <a:pt x="1790" y="179"/>
                    <a:pt x="1790" y="179"/>
                  </a:cubicBezTo>
                  <a:cubicBezTo>
                    <a:pt x="1790" y="179"/>
                    <a:pt x="1790" y="179"/>
                    <a:pt x="1790" y="179"/>
                  </a:cubicBezTo>
                  <a:cubicBezTo>
                    <a:pt x="1792" y="179"/>
                    <a:pt x="1792" y="179"/>
                    <a:pt x="1792" y="179"/>
                  </a:cubicBezTo>
                  <a:cubicBezTo>
                    <a:pt x="1792" y="179"/>
                    <a:pt x="1792" y="179"/>
                    <a:pt x="1792" y="179"/>
                  </a:cubicBezTo>
                  <a:cubicBezTo>
                    <a:pt x="1795" y="179"/>
                    <a:pt x="1795" y="179"/>
                    <a:pt x="1795" y="179"/>
                  </a:cubicBezTo>
                  <a:cubicBezTo>
                    <a:pt x="1795" y="179"/>
                    <a:pt x="1795" y="179"/>
                    <a:pt x="1795" y="179"/>
                  </a:cubicBezTo>
                  <a:cubicBezTo>
                    <a:pt x="1821" y="209"/>
                    <a:pt x="1821" y="209"/>
                    <a:pt x="1821" y="209"/>
                  </a:cubicBezTo>
                  <a:cubicBezTo>
                    <a:pt x="1821" y="209"/>
                    <a:pt x="1821" y="209"/>
                    <a:pt x="1821" y="209"/>
                  </a:cubicBezTo>
                  <a:cubicBezTo>
                    <a:pt x="1822" y="209"/>
                    <a:pt x="1822" y="209"/>
                    <a:pt x="1822" y="209"/>
                  </a:cubicBezTo>
                  <a:cubicBezTo>
                    <a:pt x="1822" y="209"/>
                    <a:pt x="1822" y="209"/>
                    <a:pt x="1822" y="209"/>
                  </a:cubicBezTo>
                  <a:cubicBezTo>
                    <a:pt x="1824" y="209"/>
                    <a:pt x="1824" y="209"/>
                    <a:pt x="1824" y="209"/>
                  </a:cubicBezTo>
                  <a:cubicBezTo>
                    <a:pt x="1824" y="209"/>
                    <a:pt x="1824" y="209"/>
                    <a:pt x="1824" y="209"/>
                  </a:cubicBezTo>
                  <a:cubicBezTo>
                    <a:pt x="1825" y="209"/>
                    <a:pt x="1825" y="209"/>
                    <a:pt x="1825" y="209"/>
                  </a:cubicBezTo>
                  <a:cubicBezTo>
                    <a:pt x="1825" y="209"/>
                    <a:pt x="1825" y="209"/>
                    <a:pt x="1825" y="209"/>
                  </a:cubicBezTo>
                  <a:cubicBezTo>
                    <a:pt x="1827" y="208"/>
                    <a:pt x="1827" y="208"/>
                    <a:pt x="1827" y="208"/>
                  </a:cubicBezTo>
                  <a:cubicBezTo>
                    <a:pt x="1827" y="208"/>
                    <a:pt x="1827" y="208"/>
                    <a:pt x="1827" y="208"/>
                  </a:cubicBezTo>
                  <a:cubicBezTo>
                    <a:pt x="1828" y="208"/>
                    <a:pt x="1828" y="208"/>
                    <a:pt x="1828" y="208"/>
                  </a:cubicBezTo>
                  <a:cubicBezTo>
                    <a:pt x="1828" y="208"/>
                    <a:pt x="1828" y="208"/>
                    <a:pt x="1828" y="208"/>
                  </a:cubicBezTo>
                  <a:cubicBezTo>
                    <a:pt x="1829" y="206"/>
                    <a:pt x="1829" y="206"/>
                    <a:pt x="1829" y="206"/>
                  </a:cubicBezTo>
                  <a:cubicBezTo>
                    <a:pt x="1829" y="206"/>
                    <a:pt x="1829" y="206"/>
                    <a:pt x="1829" y="206"/>
                  </a:cubicBezTo>
                  <a:cubicBezTo>
                    <a:pt x="1830" y="205"/>
                    <a:pt x="1830" y="205"/>
                    <a:pt x="1830" y="205"/>
                  </a:cubicBezTo>
                  <a:cubicBezTo>
                    <a:pt x="1830" y="205"/>
                    <a:pt x="1830" y="205"/>
                    <a:pt x="1830" y="205"/>
                  </a:cubicBezTo>
                  <a:cubicBezTo>
                    <a:pt x="1832" y="202"/>
                    <a:pt x="1832" y="202"/>
                    <a:pt x="1832" y="202"/>
                  </a:cubicBezTo>
                  <a:cubicBezTo>
                    <a:pt x="1832" y="202"/>
                    <a:pt x="1832" y="202"/>
                    <a:pt x="1832" y="202"/>
                  </a:cubicBezTo>
                  <a:cubicBezTo>
                    <a:pt x="1821" y="171"/>
                    <a:pt x="1821" y="171"/>
                    <a:pt x="1821" y="171"/>
                  </a:cubicBezTo>
                  <a:cubicBezTo>
                    <a:pt x="1821" y="171"/>
                    <a:pt x="1821" y="171"/>
                    <a:pt x="1821" y="171"/>
                  </a:cubicBezTo>
                  <a:cubicBezTo>
                    <a:pt x="1798" y="130"/>
                    <a:pt x="1798" y="130"/>
                    <a:pt x="1798" y="130"/>
                  </a:cubicBezTo>
                  <a:cubicBezTo>
                    <a:pt x="1798" y="130"/>
                    <a:pt x="1798" y="130"/>
                    <a:pt x="1798" y="130"/>
                  </a:cubicBezTo>
                  <a:cubicBezTo>
                    <a:pt x="1796" y="130"/>
                    <a:pt x="1796" y="130"/>
                    <a:pt x="1796" y="130"/>
                  </a:cubicBezTo>
                  <a:cubicBezTo>
                    <a:pt x="1796" y="130"/>
                    <a:pt x="1796" y="130"/>
                    <a:pt x="1796" y="130"/>
                  </a:cubicBezTo>
                  <a:cubicBezTo>
                    <a:pt x="1796" y="128"/>
                    <a:pt x="1796" y="128"/>
                    <a:pt x="1796" y="128"/>
                  </a:cubicBezTo>
                  <a:cubicBezTo>
                    <a:pt x="1796" y="128"/>
                    <a:pt x="1796" y="128"/>
                    <a:pt x="1796" y="128"/>
                  </a:cubicBezTo>
                  <a:cubicBezTo>
                    <a:pt x="1796" y="128"/>
                    <a:pt x="1796" y="128"/>
                    <a:pt x="1796" y="128"/>
                  </a:cubicBezTo>
                  <a:cubicBezTo>
                    <a:pt x="1796" y="128"/>
                    <a:pt x="1796" y="128"/>
                    <a:pt x="1796" y="128"/>
                  </a:cubicBezTo>
                  <a:cubicBezTo>
                    <a:pt x="1796" y="127"/>
                    <a:pt x="1796" y="127"/>
                    <a:pt x="1796" y="127"/>
                  </a:cubicBezTo>
                  <a:cubicBezTo>
                    <a:pt x="1796" y="127"/>
                    <a:pt x="1796" y="127"/>
                    <a:pt x="1796" y="127"/>
                  </a:cubicBezTo>
                  <a:cubicBezTo>
                    <a:pt x="1795" y="126"/>
                    <a:pt x="1795" y="126"/>
                    <a:pt x="1795" y="126"/>
                  </a:cubicBezTo>
                  <a:cubicBezTo>
                    <a:pt x="1795" y="126"/>
                    <a:pt x="1795" y="126"/>
                    <a:pt x="1795" y="126"/>
                  </a:cubicBezTo>
                  <a:cubicBezTo>
                    <a:pt x="1795" y="124"/>
                    <a:pt x="1795" y="124"/>
                    <a:pt x="1795" y="124"/>
                  </a:cubicBezTo>
                  <a:cubicBezTo>
                    <a:pt x="1795" y="124"/>
                    <a:pt x="1795" y="124"/>
                    <a:pt x="1795" y="124"/>
                  </a:cubicBezTo>
                  <a:cubicBezTo>
                    <a:pt x="1795" y="123"/>
                    <a:pt x="1795" y="123"/>
                    <a:pt x="1795" y="123"/>
                  </a:cubicBezTo>
                  <a:cubicBezTo>
                    <a:pt x="1795" y="123"/>
                    <a:pt x="1795" y="123"/>
                    <a:pt x="1795" y="123"/>
                  </a:cubicBezTo>
                  <a:cubicBezTo>
                    <a:pt x="1795" y="121"/>
                    <a:pt x="1795" y="121"/>
                    <a:pt x="1795" y="121"/>
                  </a:cubicBezTo>
                  <a:cubicBezTo>
                    <a:pt x="1795" y="121"/>
                    <a:pt x="1795" y="121"/>
                    <a:pt x="1795" y="121"/>
                  </a:cubicBezTo>
                  <a:cubicBezTo>
                    <a:pt x="1792" y="121"/>
                    <a:pt x="1792" y="121"/>
                    <a:pt x="1792" y="121"/>
                  </a:cubicBezTo>
                  <a:cubicBezTo>
                    <a:pt x="1792" y="121"/>
                    <a:pt x="1792" y="121"/>
                    <a:pt x="1792" y="121"/>
                  </a:cubicBezTo>
                  <a:cubicBezTo>
                    <a:pt x="1789" y="118"/>
                    <a:pt x="1789" y="118"/>
                    <a:pt x="1789" y="118"/>
                  </a:cubicBezTo>
                  <a:cubicBezTo>
                    <a:pt x="1789" y="118"/>
                    <a:pt x="1789" y="118"/>
                    <a:pt x="1789" y="118"/>
                  </a:cubicBezTo>
                  <a:cubicBezTo>
                    <a:pt x="1786" y="115"/>
                    <a:pt x="1786" y="115"/>
                    <a:pt x="1786" y="115"/>
                  </a:cubicBezTo>
                  <a:cubicBezTo>
                    <a:pt x="1786" y="115"/>
                    <a:pt x="1786" y="115"/>
                    <a:pt x="1786" y="115"/>
                  </a:cubicBezTo>
                  <a:cubicBezTo>
                    <a:pt x="1786" y="113"/>
                    <a:pt x="1786" y="113"/>
                    <a:pt x="1786" y="113"/>
                  </a:cubicBezTo>
                  <a:cubicBezTo>
                    <a:pt x="1786" y="113"/>
                    <a:pt x="1786" y="113"/>
                    <a:pt x="1786" y="113"/>
                  </a:cubicBezTo>
                  <a:cubicBezTo>
                    <a:pt x="1784" y="110"/>
                    <a:pt x="1784" y="110"/>
                    <a:pt x="1784" y="110"/>
                  </a:cubicBezTo>
                  <a:cubicBezTo>
                    <a:pt x="1784" y="110"/>
                    <a:pt x="1784" y="110"/>
                    <a:pt x="1784" y="110"/>
                  </a:cubicBezTo>
                  <a:cubicBezTo>
                    <a:pt x="1784" y="107"/>
                    <a:pt x="1784" y="107"/>
                    <a:pt x="1784" y="107"/>
                  </a:cubicBezTo>
                  <a:cubicBezTo>
                    <a:pt x="1784" y="107"/>
                    <a:pt x="1784" y="107"/>
                    <a:pt x="1784" y="107"/>
                  </a:cubicBezTo>
                  <a:cubicBezTo>
                    <a:pt x="1784" y="103"/>
                    <a:pt x="1784" y="103"/>
                    <a:pt x="1784" y="103"/>
                  </a:cubicBezTo>
                  <a:cubicBezTo>
                    <a:pt x="1784" y="103"/>
                    <a:pt x="1784" y="103"/>
                    <a:pt x="1784" y="103"/>
                  </a:cubicBezTo>
                  <a:cubicBezTo>
                    <a:pt x="1786" y="99"/>
                    <a:pt x="1786" y="99"/>
                    <a:pt x="1786" y="99"/>
                  </a:cubicBezTo>
                  <a:cubicBezTo>
                    <a:pt x="1786" y="99"/>
                    <a:pt x="1786" y="99"/>
                    <a:pt x="1786" y="99"/>
                  </a:cubicBezTo>
                  <a:cubicBezTo>
                    <a:pt x="1793" y="99"/>
                    <a:pt x="1793" y="99"/>
                    <a:pt x="1793" y="99"/>
                  </a:cubicBezTo>
                  <a:cubicBezTo>
                    <a:pt x="1793" y="99"/>
                    <a:pt x="1793" y="99"/>
                    <a:pt x="1793" y="99"/>
                  </a:cubicBezTo>
                  <a:cubicBezTo>
                    <a:pt x="1795" y="100"/>
                    <a:pt x="1795" y="100"/>
                    <a:pt x="1795" y="100"/>
                  </a:cubicBezTo>
                  <a:cubicBezTo>
                    <a:pt x="1795" y="100"/>
                    <a:pt x="1795" y="100"/>
                    <a:pt x="1795" y="100"/>
                  </a:cubicBezTo>
                  <a:cubicBezTo>
                    <a:pt x="1798" y="101"/>
                    <a:pt x="1798" y="101"/>
                    <a:pt x="1798" y="101"/>
                  </a:cubicBezTo>
                  <a:cubicBezTo>
                    <a:pt x="1798" y="101"/>
                    <a:pt x="1798" y="101"/>
                    <a:pt x="1798" y="101"/>
                  </a:cubicBezTo>
                  <a:cubicBezTo>
                    <a:pt x="1802" y="103"/>
                    <a:pt x="1802" y="103"/>
                    <a:pt x="1802" y="103"/>
                  </a:cubicBezTo>
                  <a:cubicBezTo>
                    <a:pt x="1802" y="103"/>
                    <a:pt x="1802" y="103"/>
                    <a:pt x="1802" y="103"/>
                  </a:cubicBezTo>
                  <a:cubicBezTo>
                    <a:pt x="1805" y="104"/>
                    <a:pt x="1805" y="104"/>
                    <a:pt x="1805" y="104"/>
                  </a:cubicBezTo>
                  <a:cubicBezTo>
                    <a:pt x="1805" y="104"/>
                    <a:pt x="1805" y="104"/>
                    <a:pt x="1805" y="104"/>
                  </a:cubicBezTo>
                  <a:cubicBezTo>
                    <a:pt x="1807" y="107"/>
                    <a:pt x="1807" y="107"/>
                    <a:pt x="1807" y="107"/>
                  </a:cubicBezTo>
                  <a:cubicBezTo>
                    <a:pt x="1807" y="107"/>
                    <a:pt x="1807" y="107"/>
                    <a:pt x="1807" y="107"/>
                  </a:cubicBezTo>
                  <a:cubicBezTo>
                    <a:pt x="1810" y="109"/>
                    <a:pt x="1810" y="109"/>
                    <a:pt x="1810" y="109"/>
                  </a:cubicBezTo>
                  <a:cubicBezTo>
                    <a:pt x="1810" y="109"/>
                    <a:pt x="1810" y="109"/>
                    <a:pt x="1810" y="109"/>
                  </a:cubicBezTo>
                  <a:cubicBezTo>
                    <a:pt x="1812" y="112"/>
                    <a:pt x="1812" y="112"/>
                    <a:pt x="1812" y="112"/>
                  </a:cubicBezTo>
                  <a:cubicBezTo>
                    <a:pt x="1812" y="112"/>
                    <a:pt x="1812" y="112"/>
                    <a:pt x="1812" y="112"/>
                  </a:cubicBezTo>
                  <a:cubicBezTo>
                    <a:pt x="1814" y="114"/>
                    <a:pt x="1814" y="114"/>
                    <a:pt x="1814" y="114"/>
                  </a:cubicBezTo>
                  <a:cubicBezTo>
                    <a:pt x="1814" y="114"/>
                    <a:pt x="1814" y="114"/>
                    <a:pt x="1814" y="114"/>
                  </a:cubicBezTo>
                  <a:cubicBezTo>
                    <a:pt x="1815" y="116"/>
                    <a:pt x="1815" y="116"/>
                    <a:pt x="1815" y="116"/>
                  </a:cubicBezTo>
                  <a:cubicBezTo>
                    <a:pt x="1815" y="116"/>
                    <a:pt x="1815" y="116"/>
                    <a:pt x="1815" y="116"/>
                  </a:cubicBezTo>
                  <a:cubicBezTo>
                    <a:pt x="1816" y="117"/>
                    <a:pt x="1816" y="117"/>
                    <a:pt x="1816" y="117"/>
                  </a:cubicBezTo>
                  <a:cubicBezTo>
                    <a:pt x="1816" y="117"/>
                    <a:pt x="1816" y="117"/>
                    <a:pt x="1816" y="117"/>
                  </a:cubicBezTo>
                  <a:cubicBezTo>
                    <a:pt x="1817" y="119"/>
                    <a:pt x="1817" y="119"/>
                    <a:pt x="1817" y="119"/>
                  </a:cubicBezTo>
                  <a:cubicBezTo>
                    <a:pt x="1817" y="119"/>
                    <a:pt x="1817" y="119"/>
                    <a:pt x="1817" y="119"/>
                  </a:cubicBezTo>
                  <a:cubicBezTo>
                    <a:pt x="1818" y="120"/>
                    <a:pt x="1818" y="120"/>
                    <a:pt x="1818" y="120"/>
                  </a:cubicBezTo>
                  <a:cubicBezTo>
                    <a:pt x="1818" y="120"/>
                    <a:pt x="1818" y="120"/>
                    <a:pt x="1818" y="120"/>
                  </a:cubicBezTo>
                  <a:cubicBezTo>
                    <a:pt x="1818" y="122"/>
                    <a:pt x="1818" y="122"/>
                    <a:pt x="1818" y="122"/>
                  </a:cubicBezTo>
                  <a:cubicBezTo>
                    <a:pt x="1818" y="122"/>
                    <a:pt x="1818" y="122"/>
                    <a:pt x="1818" y="122"/>
                  </a:cubicBezTo>
                  <a:cubicBezTo>
                    <a:pt x="1819" y="124"/>
                    <a:pt x="1819" y="124"/>
                    <a:pt x="1819" y="124"/>
                  </a:cubicBezTo>
                  <a:cubicBezTo>
                    <a:pt x="1819" y="124"/>
                    <a:pt x="1819" y="124"/>
                    <a:pt x="1819" y="124"/>
                  </a:cubicBezTo>
                  <a:cubicBezTo>
                    <a:pt x="1821" y="126"/>
                    <a:pt x="1821" y="126"/>
                    <a:pt x="1821" y="126"/>
                  </a:cubicBezTo>
                  <a:cubicBezTo>
                    <a:pt x="1821" y="126"/>
                    <a:pt x="1821" y="126"/>
                    <a:pt x="1821" y="126"/>
                  </a:cubicBezTo>
                  <a:cubicBezTo>
                    <a:pt x="1823" y="126"/>
                    <a:pt x="1823" y="126"/>
                    <a:pt x="1823" y="126"/>
                  </a:cubicBezTo>
                  <a:cubicBezTo>
                    <a:pt x="1823" y="126"/>
                    <a:pt x="1823" y="126"/>
                    <a:pt x="1823" y="126"/>
                  </a:cubicBezTo>
                  <a:cubicBezTo>
                    <a:pt x="1822" y="131"/>
                    <a:pt x="1822" y="131"/>
                    <a:pt x="1822" y="131"/>
                  </a:cubicBezTo>
                  <a:cubicBezTo>
                    <a:pt x="1822" y="131"/>
                    <a:pt x="1822" y="131"/>
                    <a:pt x="1822" y="131"/>
                  </a:cubicBezTo>
                  <a:cubicBezTo>
                    <a:pt x="1822" y="135"/>
                    <a:pt x="1822" y="135"/>
                    <a:pt x="1822" y="135"/>
                  </a:cubicBezTo>
                  <a:cubicBezTo>
                    <a:pt x="1822" y="135"/>
                    <a:pt x="1822" y="135"/>
                    <a:pt x="1822" y="135"/>
                  </a:cubicBezTo>
                  <a:cubicBezTo>
                    <a:pt x="1823" y="140"/>
                    <a:pt x="1823" y="140"/>
                    <a:pt x="1823" y="140"/>
                  </a:cubicBezTo>
                  <a:cubicBezTo>
                    <a:pt x="1823" y="140"/>
                    <a:pt x="1823" y="140"/>
                    <a:pt x="1823" y="140"/>
                  </a:cubicBezTo>
                  <a:cubicBezTo>
                    <a:pt x="1826" y="142"/>
                    <a:pt x="1826" y="142"/>
                    <a:pt x="1826" y="142"/>
                  </a:cubicBezTo>
                  <a:cubicBezTo>
                    <a:pt x="1826" y="142"/>
                    <a:pt x="1826" y="142"/>
                    <a:pt x="1826" y="142"/>
                  </a:cubicBezTo>
                  <a:cubicBezTo>
                    <a:pt x="1828" y="146"/>
                    <a:pt x="1828" y="146"/>
                    <a:pt x="1828" y="146"/>
                  </a:cubicBezTo>
                  <a:cubicBezTo>
                    <a:pt x="1828" y="146"/>
                    <a:pt x="1828" y="146"/>
                    <a:pt x="1828" y="146"/>
                  </a:cubicBezTo>
                  <a:cubicBezTo>
                    <a:pt x="1831" y="150"/>
                    <a:pt x="1831" y="150"/>
                    <a:pt x="1831" y="150"/>
                  </a:cubicBezTo>
                  <a:cubicBezTo>
                    <a:pt x="1831" y="150"/>
                    <a:pt x="1831" y="150"/>
                    <a:pt x="1831" y="150"/>
                  </a:cubicBezTo>
                  <a:cubicBezTo>
                    <a:pt x="1834" y="154"/>
                    <a:pt x="1834" y="154"/>
                    <a:pt x="1834" y="154"/>
                  </a:cubicBezTo>
                  <a:cubicBezTo>
                    <a:pt x="1834" y="154"/>
                    <a:pt x="1834" y="154"/>
                    <a:pt x="1834" y="154"/>
                  </a:cubicBezTo>
                  <a:cubicBezTo>
                    <a:pt x="1837" y="157"/>
                    <a:pt x="1837" y="157"/>
                    <a:pt x="1837" y="157"/>
                  </a:cubicBezTo>
                  <a:cubicBezTo>
                    <a:pt x="1837" y="157"/>
                    <a:pt x="1837" y="157"/>
                    <a:pt x="1837" y="157"/>
                  </a:cubicBezTo>
                  <a:cubicBezTo>
                    <a:pt x="1837" y="157"/>
                    <a:pt x="1837" y="157"/>
                    <a:pt x="1837" y="157"/>
                  </a:cubicBezTo>
                  <a:cubicBezTo>
                    <a:pt x="1837" y="157"/>
                    <a:pt x="1837" y="157"/>
                    <a:pt x="1837" y="157"/>
                  </a:cubicBezTo>
                  <a:cubicBezTo>
                    <a:pt x="1838" y="157"/>
                    <a:pt x="1838" y="157"/>
                    <a:pt x="1838" y="157"/>
                  </a:cubicBezTo>
                  <a:cubicBezTo>
                    <a:pt x="1838" y="157"/>
                    <a:pt x="1838" y="157"/>
                    <a:pt x="1838" y="157"/>
                  </a:cubicBezTo>
                  <a:cubicBezTo>
                    <a:pt x="1840" y="157"/>
                    <a:pt x="1840" y="157"/>
                    <a:pt x="1840" y="157"/>
                  </a:cubicBezTo>
                  <a:cubicBezTo>
                    <a:pt x="1840" y="157"/>
                    <a:pt x="1840" y="157"/>
                    <a:pt x="1840" y="157"/>
                  </a:cubicBezTo>
                  <a:cubicBezTo>
                    <a:pt x="1841" y="157"/>
                    <a:pt x="1841" y="157"/>
                    <a:pt x="1841" y="157"/>
                  </a:cubicBezTo>
                  <a:cubicBezTo>
                    <a:pt x="1841" y="157"/>
                    <a:pt x="1841" y="157"/>
                    <a:pt x="1841" y="157"/>
                  </a:cubicBezTo>
                  <a:cubicBezTo>
                    <a:pt x="1842" y="157"/>
                    <a:pt x="1842" y="157"/>
                    <a:pt x="1842" y="157"/>
                  </a:cubicBezTo>
                  <a:cubicBezTo>
                    <a:pt x="1842" y="157"/>
                    <a:pt x="1842" y="157"/>
                    <a:pt x="1842" y="157"/>
                  </a:cubicBezTo>
                  <a:cubicBezTo>
                    <a:pt x="1843" y="157"/>
                    <a:pt x="1843" y="157"/>
                    <a:pt x="1843" y="157"/>
                  </a:cubicBezTo>
                  <a:cubicBezTo>
                    <a:pt x="1843" y="157"/>
                    <a:pt x="1843" y="157"/>
                    <a:pt x="1843" y="157"/>
                  </a:cubicBezTo>
                  <a:cubicBezTo>
                    <a:pt x="1844" y="157"/>
                    <a:pt x="1844" y="157"/>
                    <a:pt x="1844" y="157"/>
                  </a:cubicBezTo>
                  <a:cubicBezTo>
                    <a:pt x="1844" y="157"/>
                    <a:pt x="1844" y="157"/>
                    <a:pt x="1844" y="157"/>
                  </a:cubicBezTo>
                  <a:cubicBezTo>
                    <a:pt x="1846" y="157"/>
                    <a:pt x="1846" y="157"/>
                    <a:pt x="1846" y="157"/>
                  </a:cubicBezTo>
                  <a:cubicBezTo>
                    <a:pt x="1846" y="157"/>
                    <a:pt x="1846" y="157"/>
                    <a:pt x="1846" y="157"/>
                  </a:cubicBezTo>
                  <a:cubicBezTo>
                    <a:pt x="1846" y="156"/>
                    <a:pt x="1846" y="156"/>
                    <a:pt x="1846" y="156"/>
                  </a:cubicBezTo>
                  <a:cubicBezTo>
                    <a:pt x="1846" y="156"/>
                    <a:pt x="1846" y="156"/>
                    <a:pt x="1846" y="156"/>
                  </a:cubicBezTo>
                  <a:cubicBezTo>
                    <a:pt x="1848" y="154"/>
                    <a:pt x="1848" y="154"/>
                    <a:pt x="1848" y="154"/>
                  </a:cubicBezTo>
                  <a:cubicBezTo>
                    <a:pt x="1848" y="154"/>
                    <a:pt x="1848" y="154"/>
                    <a:pt x="1848" y="154"/>
                  </a:cubicBezTo>
                  <a:cubicBezTo>
                    <a:pt x="1849" y="153"/>
                    <a:pt x="1849" y="153"/>
                    <a:pt x="1849" y="153"/>
                  </a:cubicBezTo>
                  <a:cubicBezTo>
                    <a:pt x="1849" y="153"/>
                    <a:pt x="1849" y="153"/>
                    <a:pt x="1849" y="153"/>
                  </a:cubicBezTo>
                  <a:cubicBezTo>
                    <a:pt x="1851" y="150"/>
                    <a:pt x="1851" y="150"/>
                    <a:pt x="1851" y="150"/>
                  </a:cubicBezTo>
                  <a:cubicBezTo>
                    <a:pt x="1851" y="150"/>
                    <a:pt x="1851" y="150"/>
                    <a:pt x="1851" y="150"/>
                  </a:cubicBezTo>
                  <a:cubicBezTo>
                    <a:pt x="1851" y="148"/>
                    <a:pt x="1851" y="148"/>
                    <a:pt x="1851" y="148"/>
                  </a:cubicBezTo>
                  <a:cubicBezTo>
                    <a:pt x="1851" y="148"/>
                    <a:pt x="1851" y="148"/>
                    <a:pt x="1851" y="148"/>
                  </a:cubicBezTo>
                  <a:cubicBezTo>
                    <a:pt x="1852" y="145"/>
                    <a:pt x="1852" y="145"/>
                    <a:pt x="1852" y="145"/>
                  </a:cubicBezTo>
                  <a:cubicBezTo>
                    <a:pt x="1852" y="145"/>
                    <a:pt x="1852" y="145"/>
                    <a:pt x="1852" y="145"/>
                  </a:cubicBezTo>
                  <a:cubicBezTo>
                    <a:pt x="1852" y="143"/>
                    <a:pt x="1852" y="143"/>
                    <a:pt x="1852" y="143"/>
                  </a:cubicBezTo>
                  <a:cubicBezTo>
                    <a:pt x="1852" y="143"/>
                    <a:pt x="1852" y="143"/>
                    <a:pt x="1852" y="143"/>
                  </a:cubicBezTo>
                  <a:cubicBezTo>
                    <a:pt x="1853" y="141"/>
                    <a:pt x="1853" y="141"/>
                    <a:pt x="1853" y="141"/>
                  </a:cubicBezTo>
                  <a:cubicBezTo>
                    <a:pt x="1853" y="141"/>
                    <a:pt x="1853" y="141"/>
                    <a:pt x="1853" y="141"/>
                  </a:cubicBezTo>
                  <a:cubicBezTo>
                    <a:pt x="1850" y="142"/>
                    <a:pt x="1850" y="142"/>
                    <a:pt x="1850" y="142"/>
                  </a:cubicBezTo>
                  <a:cubicBezTo>
                    <a:pt x="1850" y="142"/>
                    <a:pt x="1850" y="142"/>
                    <a:pt x="1850" y="142"/>
                  </a:cubicBezTo>
                  <a:cubicBezTo>
                    <a:pt x="1848" y="142"/>
                    <a:pt x="1848" y="142"/>
                    <a:pt x="1848" y="142"/>
                  </a:cubicBezTo>
                  <a:cubicBezTo>
                    <a:pt x="1848" y="142"/>
                    <a:pt x="1848" y="142"/>
                    <a:pt x="1848" y="142"/>
                  </a:cubicBezTo>
                  <a:cubicBezTo>
                    <a:pt x="1845" y="142"/>
                    <a:pt x="1845" y="142"/>
                    <a:pt x="1845" y="142"/>
                  </a:cubicBezTo>
                  <a:cubicBezTo>
                    <a:pt x="1845" y="142"/>
                    <a:pt x="1845" y="142"/>
                    <a:pt x="1845" y="142"/>
                  </a:cubicBezTo>
                  <a:cubicBezTo>
                    <a:pt x="1844" y="142"/>
                    <a:pt x="1844" y="142"/>
                    <a:pt x="1844" y="142"/>
                  </a:cubicBezTo>
                  <a:cubicBezTo>
                    <a:pt x="1844" y="142"/>
                    <a:pt x="1844" y="142"/>
                    <a:pt x="1844" y="142"/>
                  </a:cubicBezTo>
                  <a:cubicBezTo>
                    <a:pt x="1842" y="143"/>
                    <a:pt x="1842" y="143"/>
                    <a:pt x="1842" y="143"/>
                  </a:cubicBezTo>
                  <a:cubicBezTo>
                    <a:pt x="1842" y="143"/>
                    <a:pt x="1842" y="143"/>
                    <a:pt x="1842" y="143"/>
                  </a:cubicBezTo>
                  <a:cubicBezTo>
                    <a:pt x="1840" y="143"/>
                    <a:pt x="1840" y="143"/>
                    <a:pt x="1840" y="143"/>
                  </a:cubicBezTo>
                  <a:cubicBezTo>
                    <a:pt x="1840" y="143"/>
                    <a:pt x="1840" y="143"/>
                    <a:pt x="1840" y="143"/>
                  </a:cubicBezTo>
                  <a:cubicBezTo>
                    <a:pt x="1837" y="143"/>
                    <a:pt x="1837" y="143"/>
                    <a:pt x="1837" y="143"/>
                  </a:cubicBezTo>
                  <a:cubicBezTo>
                    <a:pt x="1837" y="143"/>
                    <a:pt x="1837" y="143"/>
                    <a:pt x="1837" y="143"/>
                  </a:cubicBezTo>
                  <a:cubicBezTo>
                    <a:pt x="1835" y="142"/>
                    <a:pt x="1835" y="142"/>
                    <a:pt x="1835" y="142"/>
                  </a:cubicBezTo>
                  <a:cubicBezTo>
                    <a:pt x="1835" y="142"/>
                    <a:pt x="1835" y="142"/>
                    <a:pt x="1835" y="142"/>
                  </a:cubicBezTo>
                  <a:cubicBezTo>
                    <a:pt x="1834" y="142"/>
                    <a:pt x="1834" y="142"/>
                    <a:pt x="1834" y="142"/>
                  </a:cubicBezTo>
                  <a:cubicBezTo>
                    <a:pt x="1834" y="142"/>
                    <a:pt x="1834" y="142"/>
                    <a:pt x="1834" y="142"/>
                  </a:cubicBezTo>
                  <a:cubicBezTo>
                    <a:pt x="1833" y="141"/>
                    <a:pt x="1833" y="141"/>
                    <a:pt x="1833" y="141"/>
                  </a:cubicBezTo>
                  <a:cubicBezTo>
                    <a:pt x="1833" y="141"/>
                    <a:pt x="1833" y="141"/>
                    <a:pt x="1833" y="141"/>
                  </a:cubicBezTo>
                  <a:cubicBezTo>
                    <a:pt x="1832" y="140"/>
                    <a:pt x="1832" y="140"/>
                    <a:pt x="1832" y="140"/>
                  </a:cubicBezTo>
                  <a:cubicBezTo>
                    <a:pt x="1832" y="140"/>
                    <a:pt x="1832" y="140"/>
                    <a:pt x="1832" y="140"/>
                  </a:cubicBezTo>
                  <a:cubicBezTo>
                    <a:pt x="1832" y="138"/>
                    <a:pt x="1832" y="138"/>
                    <a:pt x="1832" y="138"/>
                  </a:cubicBezTo>
                  <a:cubicBezTo>
                    <a:pt x="1832" y="138"/>
                    <a:pt x="1832" y="138"/>
                    <a:pt x="1832" y="138"/>
                  </a:cubicBezTo>
                  <a:cubicBezTo>
                    <a:pt x="1832" y="137"/>
                    <a:pt x="1832" y="137"/>
                    <a:pt x="1832" y="137"/>
                  </a:cubicBezTo>
                  <a:cubicBezTo>
                    <a:pt x="1832" y="137"/>
                    <a:pt x="1832" y="137"/>
                    <a:pt x="1832" y="137"/>
                  </a:cubicBezTo>
                  <a:cubicBezTo>
                    <a:pt x="1832" y="134"/>
                    <a:pt x="1832" y="134"/>
                    <a:pt x="1832" y="134"/>
                  </a:cubicBezTo>
                  <a:cubicBezTo>
                    <a:pt x="1832" y="134"/>
                    <a:pt x="1832" y="134"/>
                    <a:pt x="1832" y="134"/>
                  </a:cubicBezTo>
                  <a:cubicBezTo>
                    <a:pt x="1832" y="133"/>
                    <a:pt x="1832" y="133"/>
                    <a:pt x="1832" y="133"/>
                  </a:cubicBezTo>
                  <a:cubicBezTo>
                    <a:pt x="1832" y="133"/>
                    <a:pt x="1832" y="133"/>
                    <a:pt x="1832" y="133"/>
                  </a:cubicBezTo>
                  <a:cubicBezTo>
                    <a:pt x="1834" y="130"/>
                    <a:pt x="1834" y="130"/>
                    <a:pt x="1834" y="130"/>
                  </a:cubicBezTo>
                  <a:cubicBezTo>
                    <a:pt x="1834" y="130"/>
                    <a:pt x="1834" y="130"/>
                    <a:pt x="1834" y="130"/>
                  </a:cubicBezTo>
                  <a:cubicBezTo>
                    <a:pt x="1837" y="129"/>
                    <a:pt x="1837" y="129"/>
                    <a:pt x="1837" y="129"/>
                  </a:cubicBezTo>
                  <a:cubicBezTo>
                    <a:pt x="1837" y="129"/>
                    <a:pt x="1837" y="129"/>
                    <a:pt x="1837" y="129"/>
                  </a:cubicBezTo>
                  <a:cubicBezTo>
                    <a:pt x="1841" y="128"/>
                    <a:pt x="1841" y="128"/>
                    <a:pt x="1841" y="128"/>
                  </a:cubicBezTo>
                  <a:cubicBezTo>
                    <a:pt x="1841" y="128"/>
                    <a:pt x="1841" y="128"/>
                    <a:pt x="1841" y="128"/>
                  </a:cubicBezTo>
                  <a:cubicBezTo>
                    <a:pt x="1845" y="128"/>
                    <a:pt x="1845" y="128"/>
                    <a:pt x="1845" y="128"/>
                  </a:cubicBezTo>
                  <a:cubicBezTo>
                    <a:pt x="1845" y="128"/>
                    <a:pt x="1845" y="128"/>
                    <a:pt x="1845" y="128"/>
                  </a:cubicBezTo>
                  <a:cubicBezTo>
                    <a:pt x="1850" y="126"/>
                    <a:pt x="1850" y="126"/>
                    <a:pt x="1850" y="126"/>
                  </a:cubicBezTo>
                  <a:cubicBezTo>
                    <a:pt x="1850" y="126"/>
                    <a:pt x="1850" y="126"/>
                    <a:pt x="1850" y="126"/>
                  </a:cubicBezTo>
                  <a:cubicBezTo>
                    <a:pt x="1854" y="126"/>
                    <a:pt x="1854" y="126"/>
                    <a:pt x="1854" y="126"/>
                  </a:cubicBezTo>
                  <a:cubicBezTo>
                    <a:pt x="1854" y="126"/>
                    <a:pt x="1854" y="126"/>
                    <a:pt x="1854" y="126"/>
                  </a:cubicBezTo>
                  <a:cubicBezTo>
                    <a:pt x="1859" y="124"/>
                    <a:pt x="1859" y="124"/>
                    <a:pt x="1859" y="124"/>
                  </a:cubicBezTo>
                  <a:cubicBezTo>
                    <a:pt x="1859" y="124"/>
                    <a:pt x="1859" y="124"/>
                    <a:pt x="1859" y="124"/>
                  </a:cubicBezTo>
                  <a:cubicBezTo>
                    <a:pt x="1864" y="123"/>
                    <a:pt x="1864" y="123"/>
                    <a:pt x="1864" y="123"/>
                  </a:cubicBezTo>
                  <a:cubicBezTo>
                    <a:pt x="1864" y="123"/>
                    <a:pt x="1864" y="123"/>
                    <a:pt x="1864" y="123"/>
                  </a:cubicBezTo>
                  <a:cubicBezTo>
                    <a:pt x="1869" y="121"/>
                    <a:pt x="1869" y="121"/>
                    <a:pt x="1869" y="121"/>
                  </a:cubicBezTo>
                  <a:cubicBezTo>
                    <a:pt x="1869" y="121"/>
                    <a:pt x="1869" y="121"/>
                    <a:pt x="1869" y="121"/>
                  </a:cubicBezTo>
                  <a:cubicBezTo>
                    <a:pt x="1869" y="121"/>
                    <a:pt x="1869" y="121"/>
                    <a:pt x="1869" y="121"/>
                  </a:cubicBezTo>
                  <a:cubicBezTo>
                    <a:pt x="1869" y="121"/>
                    <a:pt x="1869" y="121"/>
                    <a:pt x="1869" y="121"/>
                  </a:cubicBezTo>
                  <a:cubicBezTo>
                    <a:pt x="1869" y="119"/>
                    <a:pt x="1869" y="119"/>
                    <a:pt x="1869" y="119"/>
                  </a:cubicBezTo>
                  <a:cubicBezTo>
                    <a:pt x="1869" y="119"/>
                    <a:pt x="1869" y="119"/>
                    <a:pt x="1869" y="119"/>
                  </a:cubicBezTo>
                  <a:cubicBezTo>
                    <a:pt x="1869" y="118"/>
                    <a:pt x="1869" y="118"/>
                    <a:pt x="1869" y="118"/>
                  </a:cubicBezTo>
                  <a:cubicBezTo>
                    <a:pt x="1869" y="118"/>
                    <a:pt x="1869" y="118"/>
                    <a:pt x="1869" y="118"/>
                  </a:cubicBezTo>
                  <a:cubicBezTo>
                    <a:pt x="1870" y="116"/>
                    <a:pt x="1870" y="116"/>
                    <a:pt x="1870" y="116"/>
                  </a:cubicBezTo>
                  <a:cubicBezTo>
                    <a:pt x="1870" y="116"/>
                    <a:pt x="1870" y="116"/>
                    <a:pt x="1870" y="116"/>
                  </a:cubicBezTo>
                  <a:cubicBezTo>
                    <a:pt x="1870" y="115"/>
                    <a:pt x="1870" y="115"/>
                    <a:pt x="1870" y="115"/>
                  </a:cubicBezTo>
                  <a:cubicBezTo>
                    <a:pt x="1870" y="115"/>
                    <a:pt x="1870" y="115"/>
                    <a:pt x="1870" y="115"/>
                  </a:cubicBezTo>
                  <a:cubicBezTo>
                    <a:pt x="1871" y="114"/>
                    <a:pt x="1871" y="114"/>
                    <a:pt x="1871" y="114"/>
                  </a:cubicBezTo>
                  <a:cubicBezTo>
                    <a:pt x="1871" y="114"/>
                    <a:pt x="1871" y="114"/>
                    <a:pt x="1871" y="114"/>
                  </a:cubicBezTo>
                  <a:cubicBezTo>
                    <a:pt x="1872" y="113"/>
                    <a:pt x="1872" y="113"/>
                    <a:pt x="1872" y="113"/>
                  </a:cubicBezTo>
                  <a:cubicBezTo>
                    <a:pt x="1872" y="113"/>
                    <a:pt x="1872" y="113"/>
                    <a:pt x="1872" y="113"/>
                  </a:cubicBezTo>
                  <a:cubicBezTo>
                    <a:pt x="1873" y="111"/>
                    <a:pt x="1873" y="111"/>
                    <a:pt x="1873" y="111"/>
                  </a:cubicBezTo>
                  <a:cubicBezTo>
                    <a:pt x="1873" y="111"/>
                    <a:pt x="1873" y="111"/>
                    <a:pt x="1873" y="111"/>
                  </a:cubicBezTo>
                  <a:cubicBezTo>
                    <a:pt x="1907" y="54"/>
                    <a:pt x="1907" y="54"/>
                    <a:pt x="1907" y="54"/>
                  </a:cubicBezTo>
                  <a:cubicBezTo>
                    <a:pt x="1907" y="54"/>
                    <a:pt x="1907" y="54"/>
                    <a:pt x="1907" y="54"/>
                  </a:cubicBezTo>
                  <a:cubicBezTo>
                    <a:pt x="1908" y="48"/>
                    <a:pt x="1908" y="48"/>
                    <a:pt x="1908" y="48"/>
                  </a:cubicBezTo>
                  <a:cubicBezTo>
                    <a:pt x="1908" y="48"/>
                    <a:pt x="1908" y="48"/>
                    <a:pt x="1908" y="48"/>
                  </a:cubicBezTo>
                  <a:cubicBezTo>
                    <a:pt x="1909" y="43"/>
                    <a:pt x="1909" y="43"/>
                    <a:pt x="1909" y="43"/>
                  </a:cubicBezTo>
                  <a:cubicBezTo>
                    <a:pt x="1909" y="43"/>
                    <a:pt x="1909" y="43"/>
                    <a:pt x="1909" y="43"/>
                  </a:cubicBezTo>
                  <a:cubicBezTo>
                    <a:pt x="1909" y="37"/>
                    <a:pt x="1909" y="37"/>
                    <a:pt x="1909" y="37"/>
                  </a:cubicBezTo>
                  <a:cubicBezTo>
                    <a:pt x="1909" y="37"/>
                    <a:pt x="1909" y="37"/>
                    <a:pt x="1909" y="37"/>
                  </a:cubicBezTo>
                  <a:cubicBezTo>
                    <a:pt x="1910" y="32"/>
                    <a:pt x="1910" y="32"/>
                    <a:pt x="1910" y="32"/>
                  </a:cubicBezTo>
                  <a:cubicBezTo>
                    <a:pt x="1910" y="32"/>
                    <a:pt x="1910" y="32"/>
                    <a:pt x="1910" y="32"/>
                  </a:cubicBezTo>
                  <a:cubicBezTo>
                    <a:pt x="1909" y="26"/>
                    <a:pt x="1909" y="26"/>
                    <a:pt x="1909" y="26"/>
                  </a:cubicBezTo>
                  <a:cubicBezTo>
                    <a:pt x="1909" y="26"/>
                    <a:pt x="1909" y="26"/>
                    <a:pt x="1909" y="26"/>
                  </a:cubicBezTo>
                  <a:cubicBezTo>
                    <a:pt x="1909" y="19"/>
                    <a:pt x="1909" y="19"/>
                    <a:pt x="1909" y="19"/>
                  </a:cubicBezTo>
                  <a:cubicBezTo>
                    <a:pt x="1909" y="19"/>
                    <a:pt x="1909" y="19"/>
                    <a:pt x="1909" y="19"/>
                  </a:cubicBezTo>
                  <a:cubicBezTo>
                    <a:pt x="1908" y="14"/>
                    <a:pt x="1908" y="14"/>
                    <a:pt x="1908" y="14"/>
                  </a:cubicBezTo>
                  <a:cubicBezTo>
                    <a:pt x="1908" y="14"/>
                    <a:pt x="1908" y="14"/>
                    <a:pt x="1908" y="14"/>
                  </a:cubicBezTo>
                  <a:cubicBezTo>
                    <a:pt x="1907" y="7"/>
                    <a:pt x="1907" y="7"/>
                    <a:pt x="1907" y="7"/>
                  </a:cubicBezTo>
                  <a:cubicBezTo>
                    <a:pt x="1907" y="7"/>
                    <a:pt x="1907" y="7"/>
                    <a:pt x="1907" y="7"/>
                  </a:cubicBezTo>
                  <a:cubicBezTo>
                    <a:pt x="1910" y="2"/>
                    <a:pt x="1910" y="2"/>
                    <a:pt x="1910" y="2"/>
                  </a:cubicBezTo>
                  <a:cubicBezTo>
                    <a:pt x="1910" y="2"/>
                    <a:pt x="1910" y="2"/>
                    <a:pt x="1910" y="2"/>
                  </a:cubicBezTo>
                  <a:cubicBezTo>
                    <a:pt x="1911" y="1"/>
                    <a:pt x="1911" y="1"/>
                    <a:pt x="1911" y="1"/>
                  </a:cubicBezTo>
                  <a:cubicBezTo>
                    <a:pt x="1911" y="1"/>
                    <a:pt x="1911" y="1"/>
                    <a:pt x="1911" y="1"/>
                  </a:cubicBezTo>
                  <a:cubicBezTo>
                    <a:pt x="1913" y="0"/>
                    <a:pt x="1913" y="0"/>
                    <a:pt x="1913" y="0"/>
                  </a:cubicBezTo>
                  <a:cubicBezTo>
                    <a:pt x="1913" y="0"/>
                    <a:pt x="1913" y="0"/>
                    <a:pt x="1913" y="0"/>
                  </a:cubicBezTo>
                  <a:cubicBezTo>
                    <a:pt x="1915" y="0"/>
                    <a:pt x="1915" y="0"/>
                    <a:pt x="1915" y="0"/>
                  </a:cubicBezTo>
                  <a:cubicBezTo>
                    <a:pt x="1915" y="0"/>
                    <a:pt x="1915" y="0"/>
                    <a:pt x="1915" y="0"/>
                  </a:cubicBezTo>
                  <a:cubicBezTo>
                    <a:pt x="1918" y="0"/>
                    <a:pt x="1918" y="0"/>
                    <a:pt x="1918" y="0"/>
                  </a:cubicBezTo>
                  <a:cubicBezTo>
                    <a:pt x="1918" y="0"/>
                    <a:pt x="1918" y="0"/>
                    <a:pt x="1918" y="0"/>
                  </a:cubicBezTo>
                  <a:cubicBezTo>
                    <a:pt x="1920" y="1"/>
                    <a:pt x="1920" y="1"/>
                    <a:pt x="1920" y="1"/>
                  </a:cubicBezTo>
                  <a:cubicBezTo>
                    <a:pt x="1920" y="1"/>
                    <a:pt x="1920" y="1"/>
                    <a:pt x="1920" y="1"/>
                  </a:cubicBezTo>
                  <a:cubicBezTo>
                    <a:pt x="1924" y="2"/>
                    <a:pt x="1924" y="2"/>
                    <a:pt x="1924" y="2"/>
                  </a:cubicBezTo>
                  <a:cubicBezTo>
                    <a:pt x="1924" y="2"/>
                    <a:pt x="1924" y="2"/>
                    <a:pt x="1924" y="2"/>
                  </a:cubicBezTo>
                  <a:cubicBezTo>
                    <a:pt x="1927" y="3"/>
                    <a:pt x="1927" y="3"/>
                    <a:pt x="1927" y="3"/>
                  </a:cubicBezTo>
                  <a:cubicBezTo>
                    <a:pt x="1927" y="3"/>
                    <a:pt x="1927" y="3"/>
                    <a:pt x="1927" y="3"/>
                  </a:cubicBezTo>
                  <a:cubicBezTo>
                    <a:pt x="1930" y="3"/>
                    <a:pt x="1930" y="3"/>
                    <a:pt x="1930" y="3"/>
                  </a:cubicBezTo>
                  <a:cubicBezTo>
                    <a:pt x="1930" y="3"/>
                    <a:pt x="1930" y="3"/>
                    <a:pt x="1930" y="3"/>
                  </a:cubicBezTo>
                  <a:cubicBezTo>
                    <a:pt x="1933" y="7"/>
                    <a:pt x="1933" y="7"/>
                    <a:pt x="1933" y="7"/>
                  </a:cubicBezTo>
                  <a:cubicBezTo>
                    <a:pt x="1933" y="7"/>
                    <a:pt x="1933" y="7"/>
                    <a:pt x="1933" y="7"/>
                  </a:cubicBezTo>
                  <a:cubicBezTo>
                    <a:pt x="1936" y="12"/>
                    <a:pt x="1936" y="12"/>
                    <a:pt x="1936" y="12"/>
                  </a:cubicBezTo>
                  <a:cubicBezTo>
                    <a:pt x="1936" y="12"/>
                    <a:pt x="1936" y="12"/>
                    <a:pt x="1936" y="12"/>
                  </a:cubicBezTo>
                  <a:cubicBezTo>
                    <a:pt x="1939" y="17"/>
                    <a:pt x="1939" y="17"/>
                    <a:pt x="1939" y="17"/>
                  </a:cubicBezTo>
                  <a:cubicBezTo>
                    <a:pt x="1939" y="17"/>
                    <a:pt x="1939" y="17"/>
                    <a:pt x="1939" y="17"/>
                  </a:cubicBezTo>
                  <a:cubicBezTo>
                    <a:pt x="1944" y="20"/>
                    <a:pt x="1944" y="20"/>
                    <a:pt x="1944" y="20"/>
                  </a:cubicBezTo>
                  <a:cubicBezTo>
                    <a:pt x="1944" y="20"/>
                    <a:pt x="1944" y="20"/>
                    <a:pt x="1944" y="20"/>
                  </a:cubicBezTo>
                  <a:cubicBezTo>
                    <a:pt x="1946" y="26"/>
                    <a:pt x="1946" y="26"/>
                    <a:pt x="1946" y="26"/>
                  </a:cubicBezTo>
                  <a:cubicBezTo>
                    <a:pt x="1946" y="26"/>
                    <a:pt x="1946" y="26"/>
                    <a:pt x="1946" y="26"/>
                  </a:cubicBezTo>
                  <a:cubicBezTo>
                    <a:pt x="1948" y="32"/>
                    <a:pt x="1948" y="32"/>
                    <a:pt x="1948" y="32"/>
                  </a:cubicBezTo>
                  <a:cubicBezTo>
                    <a:pt x="1948" y="32"/>
                    <a:pt x="1948" y="32"/>
                    <a:pt x="1948" y="32"/>
                  </a:cubicBezTo>
                  <a:cubicBezTo>
                    <a:pt x="1947" y="37"/>
                    <a:pt x="1947" y="37"/>
                    <a:pt x="1947" y="37"/>
                  </a:cubicBezTo>
                  <a:cubicBezTo>
                    <a:pt x="1947" y="37"/>
                    <a:pt x="1947" y="37"/>
                    <a:pt x="1947" y="37"/>
                  </a:cubicBezTo>
                  <a:cubicBezTo>
                    <a:pt x="1946" y="43"/>
                    <a:pt x="1946" y="43"/>
                    <a:pt x="1946" y="43"/>
                  </a:cubicBezTo>
                  <a:cubicBezTo>
                    <a:pt x="1946" y="43"/>
                    <a:pt x="1946" y="43"/>
                    <a:pt x="1946" y="43"/>
                  </a:cubicBezTo>
                  <a:cubicBezTo>
                    <a:pt x="1944" y="44"/>
                    <a:pt x="1944" y="44"/>
                    <a:pt x="1944" y="44"/>
                  </a:cubicBezTo>
                  <a:cubicBezTo>
                    <a:pt x="1944" y="44"/>
                    <a:pt x="1944" y="44"/>
                    <a:pt x="1944" y="44"/>
                  </a:cubicBezTo>
                  <a:cubicBezTo>
                    <a:pt x="1944" y="45"/>
                    <a:pt x="1944" y="45"/>
                    <a:pt x="1944" y="45"/>
                  </a:cubicBezTo>
                  <a:cubicBezTo>
                    <a:pt x="1944" y="45"/>
                    <a:pt x="1944" y="45"/>
                    <a:pt x="1944" y="45"/>
                  </a:cubicBezTo>
                  <a:cubicBezTo>
                    <a:pt x="1944" y="46"/>
                    <a:pt x="1944" y="46"/>
                    <a:pt x="1944" y="46"/>
                  </a:cubicBezTo>
                  <a:cubicBezTo>
                    <a:pt x="1944" y="46"/>
                    <a:pt x="1944" y="46"/>
                    <a:pt x="1944" y="46"/>
                  </a:cubicBezTo>
                  <a:cubicBezTo>
                    <a:pt x="1944" y="46"/>
                    <a:pt x="1944" y="46"/>
                    <a:pt x="1944" y="46"/>
                  </a:cubicBezTo>
                  <a:cubicBezTo>
                    <a:pt x="1944" y="46"/>
                    <a:pt x="1944" y="46"/>
                    <a:pt x="1944" y="46"/>
                  </a:cubicBezTo>
                  <a:cubicBezTo>
                    <a:pt x="1944" y="47"/>
                    <a:pt x="1944" y="47"/>
                    <a:pt x="1944" y="47"/>
                  </a:cubicBezTo>
                  <a:cubicBezTo>
                    <a:pt x="1944" y="47"/>
                    <a:pt x="1944" y="47"/>
                    <a:pt x="1944" y="47"/>
                  </a:cubicBezTo>
                  <a:cubicBezTo>
                    <a:pt x="1944" y="47"/>
                    <a:pt x="1944" y="47"/>
                    <a:pt x="1944" y="47"/>
                  </a:cubicBezTo>
                  <a:cubicBezTo>
                    <a:pt x="1944" y="47"/>
                    <a:pt x="1944" y="47"/>
                    <a:pt x="1944" y="47"/>
                  </a:cubicBezTo>
                  <a:cubicBezTo>
                    <a:pt x="1943" y="48"/>
                    <a:pt x="1943" y="48"/>
                    <a:pt x="1943" y="48"/>
                  </a:cubicBezTo>
                  <a:cubicBezTo>
                    <a:pt x="1943" y="48"/>
                    <a:pt x="1943" y="48"/>
                    <a:pt x="1943" y="48"/>
                  </a:cubicBezTo>
                  <a:cubicBezTo>
                    <a:pt x="1943" y="48"/>
                    <a:pt x="1943" y="48"/>
                    <a:pt x="1943" y="48"/>
                  </a:cubicBezTo>
                  <a:cubicBezTo>
                    <a:pt x="1939" y="50"/>
                    <a:pt x="1939" y="50"/>
                    <a:pt x="1939" y="50"/>
                  </a:cubicBezTo>
                  <a:cubicBezTo>
                    <a:pt x="1933" y="55"/>
                    <a:pt x="1933" y="55"/>
                    <a:pt x="1933" y="55"/>
                  </a:cubicBezTo>
                  <a:cubicBezTo>
                    <a:pt x="1933" y="55"/>
                    <a:pt x="1933" y="55"/>
                    <a:pt x="1933" y="55"/>
                  </a:cubicBezTo>
                  <a:cubicBezTo>
                    <a:pt x="1929" y="60"/>
                    <a:pt x="1929" y="60"/>
                    <a:pt x="1929" y="60"/>
                  </a:cubicBezTo>
                  <a:cubicBezTo>
                    <a:pt x="1929" y="60"/>
                    <a:pt x="1929" y="60"/>
                    <a:pt x="1929" y="60"/>
                  </a:cubicBezTo>
                  <a:cubicBezTo>
                    <a:pt x="1926" y="65"/>
                    <a:pt x="1926" y="65"/>
                    <a:pt x="1926" y="65"/>
                  </a:cubicBezTo>
                  <a:cubicBezTo>
                    <a:pt x="1926" y="65"/>
                    <a:pt x="1926" y="65"/>
                    <a:pt x="1926" y="65"/>
                  </a:cubicBezTo>
                  <a:cubicBezTo>
                    <a:pt x="1923" y="71"/>
                    <a:pt x="1923" y="71"/>
                    <a:pt x="1923" y="71"/>
                  </a:cubicBezTo>
                  <a:cubicBezTo>
                    <a:pt x="1923" y="71"/>
                    <a:pt x="1923" y="71"/>
                    <a:pt x="1923" y="71"/>
                  </a:cubicBezTo>
                  <a:cubicBezTo>
                    <a:pt x="1918" y="77"/>
                    <a:pt x="1918" y="77"/>
                    <a:pt x="1918" y="77"/>
                  </a:cubicBezTo>
                  <a:cubicBezTo>
                    <a:pt x="1918" y="77"/>
                    <a:pt x="1918" y="77"/>
                    <a:pt x="1918" y="77"/>
                  </a:cubicBezTo>
                  <a:cubicBezTo>
                    <a:pt x="1914" y="83"/>
                    <a:pt x="1914" y="83"/>
                    <a:pt x="1914" y="83"/>
                  </a:cubicBezTo>
                  <a:cubicBezTo>
                    <a:pt x="1914" y="83"/>
                    <a:pt x="1914" y="83"/>
                    <a:pt x="1914" y="83"/>
                  </a:cubicBezTo>
                  <a:cubicBezTo>
                    <a:pt x="1910" y="88"/>
                    <a:pt x="1910" y="88"/>
                    <a:pt x="1910" y="88"/>
                  </a:cubicBezTo>
                  <a:cubicBezTo>
                    <a:pt x="1910" y="88"/>
                    <a:pt x="1910" y="88"/>
                    <a:pt x="1910" y="88"/>
                  </a:cubicBezTo>
                  <a:cubicBezTo>
                    <a:pt x="1906" y="92"/>
                    <a:pt x="1906" y="92"/>
                    <a:pt x="1906" y="92"/>
                  </a:cubicBezTo>
                  <a:cubicBezTo>
                    <a:pt x="1906" y="92"/>
                    <a:pt x="1906" y="92"/>
                    <a:pt x="1906" y="92"/>
                  </a:cubicBezTo>
                  <a:cubicBezTo>
                    <a:pt x="1888" y="120"/>
                    <a:pt x="1888" y="120"/>
                    <a:pt x="1888" y="120"/>
                  </a:cubicBezTo>
                  <a:cubicBezTo>
                    <a:pt x="1888" y="120"/>
                    <a:pt x="1888" y="120"/>
                    <a:pt x="1888" y="120"/>
                  </a:cubicBezTo>
                  <a:cubicBezTo>
                    <a:pt x="1888" y="123"/>
                    <a:pt x="1888" y="123"/>
                    <a:pt x="1888" y="123"/>
                  </a:cubicBezTo>
                  <a:cubicBezTo>
                    <a:pt x="1888" y="123"/>
                    <a:pt x="1888" y="123"/>
                    <a:pt x="1888" y="123"/>
                  </a:cubicBezTo>
                  <a:cubicBezTo>
                    <a:pt x="1892" y="125"/>
                    <a:pt x="1892" y="125"/>
                    <a:pt x="1892" y="125"/>
                  </a:cubicBezTo>
                  <a:cubicBezTo>
                    <a:pt x="1892" y="125"/>
                    <a:pt x="1892" y="125"/>
                    <a:pt x="1892" y="125"/>
                  </a:cubicBezTo>
                  <a:cubicBezTo>
                    <a:pt x="1897" y="127"/>
                    <a:pt x="1897" y="127"/>
                    <a:pt x="1897" y="127"/>
                  </a:cubicBezTo>
                  <a:cubicBezTo>
                    <a:pt x="1897" y="127"/>
                    <a:pt x="1897" y="127"/>
                    <a:pt x="1897" y="127"/>
                  </a:cubicBezTo>
                  <a:cubicBezTo>
                    <a:pt x="1901" y="129"/>
                    <a:pt x="1901" y="129"/>
                    <a:pt x="1901" y="129"/>
                  </a:cubicBezTo>
                  <a:cubicBezTo>
                    <a:pt x="1901" y="129"/>
                    <a:pt x="1901" y="129"/>
                    <a:pt x="1901" y="129"/>
                  </a:cubicBezTo>
                  <a:cubicBezTo>
                    <a:pt x="1908" y="131"/>
                    <a:pt x="1908" y="131"/>
                    <a:pt x="1908" y="131"/>
                  </a:cubicBezTo>
                  <a:cubicBezTo>
                    <a:pt x="1908" y="131"/>
                    <a:pt x="1908" y="131"/>
                    <a:pt x="1908" y="131"/>
                  </a:cubicBezTo>
                  <a:cubicBezTo>
                    <a:pt x="1913" y="134"/>
                    <a:pt x="1913" y="134"/>
                    <a:pt x="1913" y="134"/>
                  </a:cubicBezTo>
                  <a:cubicBezTo>
                    <a:pt x="1913" y="134"/>
                    <a:pt x="1913" y="134"/>
                    <a:pt x="1913" y="134"/>
                  </a:cubicBezTo>
                  <a:cubicBezTo>
                    <a:pt x="1919" y="134"/>
                    <a:pt x="1919" y="134"/>
                    <a:pt x="1919" y="134"/>
                  </a:cubicBezTo>
                  <a:cubicBezTo>
                    <a:pt x="1919" y="134"/>
                    <a:pt x="1919" y="134"/>
                    <a:pt x="1919" y="134"/>
                  </a:cubicBezTo>
                  <a:cubicBezTo>
                    <a:pt x="1926" y="133"/>
                    <a:pt x="1926" y="133"/>
                    <a:pt x="1926" y="133"/>
                  </a:cubicBezTo>
                  <a:cubicBezTo>
                    <a:pt x="1926" y="133"/>
                    <a:pt x="1926" y="133"/>
                    <a:pt x="1926" y="133"/>
                  </a:cubicBezTo>
                  <a:cubicBezTo>
                    <a:pt x="1932" y="128"/>
                    <a:pt x="1932" y="128"/>
                    <a:pt x="1932" y="128"/>
                  </a:cubicBezTo>
                  <a:cubicBezTo>
                    <a:pt x="1932" y="128"/>
                    <a:pt x="1932" y="128"/>
                    <a:pt x="1932" y="128"/>
                  </a:cubicBezTo>
                  <a:cubicBezTo>
                    <a:pt x="1955" y="108"/>
                    <a:pt x="1955" y="108"/>
                    <a:pt x="1955" y="108"/>
                  </a:cubicBezTo>
                  <a:cubicBezTo>
                    <a:pt x="1955" y="108"/>
                    <a:pt x="1955" y="108"/>
                    <a:pt x="1955" y="108"/>
                  </a:cubicBezTo>
                  <a:cubicBezTo>
                    <a:pt x="1956" y="108"/>
                    <a:pt x="1956" y="108"/>
                    <a:pt x="1956" y="108"/>
                  </a:cubicBezTo>
                  <a:cubicBezTo>
                    <a:pt x="1956" y="108"/>
                    <a:pt x="1956" y="108"/>
                    <a:pt x="1956" y="108"/>
                  </a:cubicBezTo>
                  <a:cubicBezTo>
                    <a:pt x="1957" y="107"/>
                    <a:pt x="1957" y="107"/>
                    <a:pt x="1957" y="107"/>
                  </a:cubicBezTo>
                  <a:cubicBezTo>
                    <a:pt x="1957" y="107"/>
                    <a:pt x="1957" y="107"/>
                    <a:pt x="1957" y="107"/>
                  </a:cubicBezTo>
                  <a:cubicBezTo>
                    <a:pt x="1958" y="107"/>
                    <a:pt x="1958" y="107"/>
                    <a:pt x="1958" y="107"/>
                  </a:cubicBezTo>
                  <a:cubicBezTo>
                    <a:pt x="1958" y="107"/>
                    <a:pt x="1958" y="107"/>
                    <a:pt x="1958" y="107"/>
                  </a:cubicBezTo>
                  <a:cubicBezTo>
                    <a:pt x="1959" y="105"/>
                    <a:pt x="1959" y="105"/>
                    <a:pt x="1959" y="105"/>
                  </a:cubicBezTo>
                  <a:cubicBezTo>
                    <a:pt x="1959" y="105"/>
                    <a:pt x="1959" y="105"/>
                    <a:pt x="1959" y="105"/>
                  </a:cubicBezTo>
                  <a:cubicBezTo>
                    <a:pt x="1959" y="104"/>
                    <a:pt x="1959" y="104"/>
                    <a:pt x="1959" y="104"/>
                  </a:cubicBezTo>
                  <a:cubicBezTo>
                    <a:pt x="1959" y="104"/>
                    <a:pt x="1959" y="104"/>
                    <a:pt x="1959" y="104"/>
                  </a:cubicBezTo>
                  <a:cubicBezTo>
                    <a:pt x="1960" y="102"/>
                    <a:pt x="1960" y="102"/>
                    <a:pt x="1960" y="102"/>
                  </a:cubicBezTo>
                  <a:cubicBezTo>
                    <a:pt x="1960" y="102"/>
                    <a:pt x="1960" y="102"/>
                    <a:pt x="1960" y="102"/>
                  </a:cubicBezTo>
                  <a:cubicBezTo>
                    <a:pt x="1961" y="101"/>
                    <a:pt x="1961" y="101"/>
                    <a:pt x="1961" y="101"/>
                  </a:cubicBezTo>
                  <a:cubicBezTo>
                    <a:pt x="1961" y="101"/>
                    <a:pt x="1961" y="101"/>
                    <a:pt x="1961" y="101"/>
                  </a:cubicBezTo>
                  <a:cubicBezTo>
                    <a:pt x="1963" y="99"/>
                    <a:pt x="1963" y="99"/>
                    <a:pt x="1963" y="99"/>
                  </a:cubicBezTo>
                  <a:cubicBezTo>
                    <a:pt x="1963" y="99"/>
                    <a:pt x="1963" y="99"/>
                    <a:pt x="1963" y="99"/>
                  </a:cubicBezTo>
                  <a:cubicBezTo>
                    <a:pt x="1999" y="77"/>
                    <a:pt x="1999" y="77"/>
                    <a:pt x="1999" y="77"/>
                  </a:cubicBezTo>
                  <a:cubicBezTo>
                    <a:pt x="1999" y="77"/>
                    <a:pt x="1999" y="77"/>
                    <a:pt x="1999" y="77"/>
                  </a:cubicBezTo>
                  <a:cubicBezTo>
                    <a:pt x="2003" y="77"/>
                    <a:pt x="2003" y="77"/>
                    <a:pt x="2003" y="77"/>
                  </a:cubicBezTo>
                  <a:cubicBezTo>
                    <a:pt x="2003" y="77"/>
                    <a:pt x="2003" y="77"/>
                    <a:pt x="2003" y="77"/>
                  </a:cubicBezTo>
                  <a:cubicBezTo>
                    <a:pt x="2007" y="76"/>
                    <a:pt x="2007" y="76"/>
                    <a:pt x="2007" y="76"/>
                  </a:cubicBezTo>
                  <a:cubicBezTo>
                    <a:pt x="2007" y="76"/>
                    <a:pt x="2007" y="76"/>
                    <a:pt x="2007" y="76"/>
                  </a:cubicBezTo>
                  <a:cubicBezTo>
                    <a:pt x="2011" y="78"/>
                    <a:pt x="2011" y="78"/>
                    <a:pt x="2011" y="78"/>
                  </a:cubicBezTo>
                  <a:cubicBezTo>
                    <a:pt x="2011" y="78"/>
                    <a:pt x="2011" y="78"/>
                    <a:pt x="2011" y="78"/>
                  </a:cubicBezTo>
                  <a:cubicBezTo>
                    <a:pt x="2015" y="79"/>
                    <a:pt x="2015" y="79"/>
                    <a:pt x="2015" y="79"/>
                  </a:cubicBezTo>
                  <a:cubicBezTo>
                    <a:pt x="2015" y="79"/>
                    <a:pt x="2015" y="79"/>
                    <a:pt x="2015" y="79"/>
                  </a:cubicBezTo>
                  <a:cubicBezTo>
                    <a:pt x="2018" y="82"/>
                    <a:pt x="2018" y="82"/>
                    <a:pt x="2018" y="82"/>
                  </a:cubicBezTo>
                  <a:cubicBezTo>
                    <a:pt x="2018" y="82"/>
                    <a:pt x="2018" y="82"/>
                    <a:pt x="2018" y="82"/>
                  </a:cubicBezTo>
                  <a:cubicBezTo>
                    <a:pt x="2022" y="84"/>
                    <a:pt x="2022" y="84"/>
                    <a:pt x="2022" y="84"/>
                  </a:cubicBezTo>
                  <a:cubicBezTo>
                    <a:pt x="2022" y="84"/>
                    <a:pt x="2022" y="84"/>
                    <a:pt x="2022" y="84"/>
                  </a:cubicBezTo>
                  <a:cubicBezTo>
                    <a:pt x="2027" y="86"/>
                    <a:pt x="2027" y="86"/>
                    <a:pt x="2027" y="86"/>
                  </a:cubicBezTo>
                  <a:cubicBezTo>
                    <a:pt x="2027" y="86"/>
                    <a:pt x="2027" y="86"/>
                    <a:pt x="2027" y="86"/>
                  </a:cubicBezTo>
                  <a:cubicBezTo>
                    <a:pt x="2033" y="86"/>
                    <a:pt x="2033" y="86"/>
                    <a:pt x="2033" y="86"/>
                  </a:cubicBezTo>
                  <a:cubicBezTo>
                    <a:pt x="2033" y="86"/>
                    <a:pt x="2033" y="86"/>
                    <a:pt x="2033" y="86"/>
                  </a:cubicBezTo>
                  <a:cubicBezTo>
                    <a:pt x="2032" y="92"/>
                    <a:pt x="2032" y="92"/>
                    <a:pt x="2032" y="92"/>
                  </a:cubicBezTo>
                  <a:cubicBezTo>
                    <a:pt x="2032" y="92"/>
                    <a:pt x="2032" y="92"/>
                    <a:pt x="2032" y="92"/>
                  </a:cubicBezTo>
                  <a:cubicBezTo>
                    <a:pt x="2032" y="98"/>
                    <a:pt x="2032" y="98"/>
                    <a:pt x="2032" y="98"/>
                  </a:cubicBezTo>
                  <a:cubicBezTo>
                    <a:pt x="2032" y="98"/>
                    <a:pt x="2032" y="98"/>
                    <a:pt x="2032" y="98"/>
                  </a:cubicBezTo>
                  <a:cubicBezTo>
                    <a:pt x="2031" y="103"/>
                    <a:pt x="2031" y="103"/>
                    <a:pt x="2031" y="103"/>
                  </a:cubicBezTo>
                  <a:cubicBezTo>
                    <a:pt x="2031" y="103"/>
                    <a:pt x="2031" y="103"/>
                    <a:pt x="2031" y="103"/>
                  </a:cubicBezTo>
                  <a:cubicBezTo>
                    <a:pt x="2031" y="108"/>
                    <a:pt x="2031" y="108"/>
                    <a:pt x="2031" y="108"/>
                  </a:cubicBezTo>
                  <a:cubicBezTo>
                    <a:pt x="2031" y="108"/>
                    <a:pt x="2031" y="108"/>
                    <a:pt x="2031" y="108"/>
                  </a:cubicBezTo>
                  <a:cubicBezTo>
                    <a:pt x="2029" y="114"/>
                    <a:pt x="2029" y="114"/>
                    <a:pt x="2029" y="114"/>
                  </a:cubicBezTo>
                  <a:cubicBezTo>
                    <a:pt x="2029" y="114"/>
                    <a:pt x="2029" y="114"/>
                    <a:pt x="2029" y="114"/>
                  </a:cubicBezTo>
                  <a:cubicBezTo>
                    <a:pt x="2028" y="119"/>
                    <a:pt x="2028" y="119"/>
                    <a:pt x="2028" y="119"/>
                  </a:cubicBezTo>
                  <a:cubicBezTo>
                    <a:pt x="2028" y="119"/>
                    <a:pt x="2028" y="119"/>
                    <a:pt x="2028" y="119"/>
                  </a:cubicBezTo>
                  <a:cubicBezTo>
                    <a:pt x="2024" y="124"/>
                    <a:pt x="2024" y="124"/>
                    <a:pt x="2024" y="124"/>
                  </a:cubicBezTo>
                  <a:cubicBezTo>
                    <a:pt x="2024" y="124"/>
                    <a:pt x="2024" y="124"/>
                    <a:pt x="2024" y="124"/>
                  </a:cubicBezTo>
                  <a:cubicBezTo>
                    <a:pt x="2021" y="127"/>
                    <a:pt x="2021" y="127"/>
                    <a:pt x="2021" y="127"/>
                  </a:cubicBezTo>
                  <a:cubicBezTo>
                    <a:pt x="2021" y="127"/>
                    <a:pt x="2021" y="127"/>
                    <a:pt x="2021" y="127"/>
                  </a:cubicBezTo>
                  <a:cubicBezTo>
                    <a:pt x="2018" y="128"/>
                    <a:pt x="2018" y="128"/>
                    <a:pt x="2018" y="128"/>
                  </a:cubicBezTo>
                  <a:cubicBezTo>
                    <a:pt x="2018" y="128"/>
                    <a:pt x="2018" y="128"/>
                    <a:pt x="2018" y="128"/>
                  </a:cubicBezTo>
                  <a:cubicBezTo>
                    <a:pt x="2016" y="130"/>
                    <a:pt x="2016" y="130"/>
                    <a:pt x="2016" y="130"/>
                  </a:cubicBezTo>
                  <a:cubicBezTo>
                    <a:pt x="2016" y="130"/>
                    <a:pt x="2016" y="130"/>
                    <a:pt x="2016" y="130"/>
                  </a:cubicBezTo>
                  <a:cubicBezTo>
                    <a:pt x="2014" y="133"/>
                    <a:pt x="2014" y="133"/>
                    <a:pt x="2014" y="133"/>
                  </a:cubicBezTo>
                  <a:cubicBezTo>
                    <a:pt x="2014" y="133"/>
                    <a:pt x="2014" y="133"/>
                    <a:pt x="2014" y="133"/>
                  </a:cubicBezTo>
                  <a:cubicBezTo>
                    <a:pt x="2013" y="135"/>
                    <a:pt x="2013" y="135"/>
                    <a:pt x="2013" y="135"/>
                  </a:cubicBezTo>
                  <a:cubicBezTo>
                    <a:pt x="2013" y="135"/>
                    <a:pt x="2013" y="135"/>
                    <a:pt x="2013" y="135"/>
                  </a:cubicBezTo>
                  <a:cubicBezTo>
                    <a:pt x="2011" y="138"/>
                    <a:pt x="2011" y="138"/>
                    <a:pt x="2011" y="138"/>
                  </a:cubicBezTo>
                  <a:cubicBezTo>
                    <a:pt x="2011" y="138"/>
                    <a:pt x="2011" y="138"/>
                    <a:pt x="2011" y="138"/>
                  </a:cubicBezTo>
                  <a:cubicBezTo>
                    <a:pt x="2009" y="140"/>
                    <a:pt x="2009" y="140"/>
                    <a:pt x="2009" y="140"/>
                  </a:cubicBezTo>
                  <a:cubicBezTo>
                    <a:pt x="2009" y="140"/>
                    <a:pt x="2009" y="140"/>
                    <a:pt x="2009" y="140"/>
                  </a:cubicBezTo>
                  <a:cubicBezTo>
                    <a:pt x="2005" y="142"/>
                    <a:pt x="2005" y="142"/>
                    <a:pt x="2005" y="142"/>
                  </a:cubicBezTo>
                  <a:cubicBezTo>
                    <a:pt x="2005" y="142"/>
                    <a:pt x="2005" y="142"/>
                    <a:pt x="2005" y="142"/>
                  </a:cubicBezTo>
                  <a:cubicBezTo>
                    <a:pt x="2006" y="144"/>
                    <a:pt x="2006" y="144"/>
                    <a:pt x="2006" y="144"/>
                  </a:cubicBezTo>
                  <a:cubicBezTo>
                    <a:pt x="2003" y="142"/>
                    <a:pt x="2003" y="142"/>
                    <a:pt x="2003" y="142"/>
                  </a:cubicBezTo>
                  <a:cubicBezTo>
                    <a:pt x="1971" y="194"/>
                    <a:pt x="1971" y="194"/>
                    <a:pt x="1971" y="194"/>
                  </a:cubicBezTo>
                  <a:cubicBezTo>
                    <a:pt x="1967" y="195"/>
                    <a:pt x="1967" y="195"/>
                    <a:pt x="1967" y="195"/>
                  </a:cubicBezTo>
                  <a:cubicBezTo>
                    <a:pt x="1950" y="219"/>
                    <a:pt x="1950" y="219"/>
                    <a:pt x="1950" y="219"/>
                  </a:cubicBezTo>
                  <a:cubicBezTo>
                    <a:pt x="1948" y="221"/>
                    <a:pt x="1948" y="221"/>
                    <a:pt x="1948" y="221"/>
                  </a:cubicBezTo>
                  <a:cubicBezTo>
                    <a:pt x="1952" y="225"/>
                    <a:pt x="1952" y="225"/>
                    <a:pt x="1952" y="225"/>
                  </a:cubicBezTo>
                  <a:cubicBezTo>
                    <a:pt x="1952" y="225"/>
                    <a:pt x="1952" y="225"/>
                    <a:pt x="1952" y="225"/>
                  </a:cubicBezTo>
                  <a:cubicBezTo>
                    <a:pt x="1953" y="225"/>
                    <a:pt x="1953" y="225"/>
                    <a:pt x="1953" y="225"/>
                  </a:cubicBezTo>
                  <a:cubicBezTo>
                    <a:pt x="1953" y="225"/>
                    <a:pt x="1953" y="225"/>
                    <a:pt x="1953" y="225"/>
                  </a:cubicBezTo>
                  <a:cubicBezTo>
                    <a:pt x="1956" y="224"/>
                    <a:pt x="1956" y="224"/>
                    <a:pt x="1956" y="224"/>
                  </a:cubicBezTo>
                  <a:cubicBezTo>
                    <a:pt x="1956" y="224"/>
                    <a:pt x="1956" y="224"/>
                    <a:pt x="1956" y="224"/>
                  </a:cubicBezTo>
                  <a:cubicBezTo>
                    <a:pt x="1957" y="223"/>
                    <a:pt x="1957" y="223"/>
                    <a:pt x="1957" y="223"/>
                  </a:cubicBezTo>
                  <a:cubicBezTo>
                    <a:pt x="1957" y="223"/>
                    <a:pt x="1957" y="223"/>
                    <a:pt x="1957" y="223"/>
                  </a:cubicBezTo>
                  <a:cubicBezTo>
                    <a:pt x="1960" y="222"/>
                    <a:pt x="1960" y="222"/>
                    <a:pt x="1960" y="222"/>
                  </a:cubicBezTo>
                  <a:cubicBezTo>
                    <a:pt x="1960" y="222"/>
                    <a:pt x="1960" y="222"/>
                    <a:pt x="1960" y="222"/>
                  </a:cubicBezTo>
                  <a:cubicBezTo>
                    <a:pt x="1962" y="222"/>
                    <a:pt x="1962" y="222"/>
                    <a:pt x="1962" y="222"/>
                  </a:cubicBezTo>
                  <a:cubicBezTo>
                    <a:pt x="1962" y="222"/>
                    <a:pt x="1962" y="222"/>
                    <a:pt x="1962" y="222"/>
                  </a:cubicBezTo>
                  <a:cubicBezTo>
                    <a:pt x="1965" y="221"/>
                    <a:pt x="1965" y="221"/>
                    <a:pt x="1965" y="221"/>
                  </a:cubicBezTo>
                  <a:cubicBezTo>
                    <a:pt x="1965" y="221"/>
                    <a:pt x="1965" y="221"/>
                    <a:pt x="1965" y="221"/>
                  </a:cubicBezTo>
                  <a:cubicBezTo>
                    <a:pt x="1968" y="221"/>
                    <a:pt x="1968" y="221"/>
                    <a:pt x="1968" y="221"/>
                  </a:cubicBezTo>
                  <a:cubicBezTo>
                    <a:pt x="1968" y="221"/>
                    <a:pt x="1968" y="221"/>
                    <a:pt x="1968" y="221"/>
                  </a:cubicBezTo>
                  <a:cubicBezTo>
                    <a:pt x="1971" y="220"/>
                    <a:pt x="1971" y="220"/>
                    <a:pt x="1971" y="220"/>
                  </a:cubicBezTo>
                  <a:cubicBezTo>
                    <a:pt x="1971" y="220"/>
                    <a:pt x="1971" y="220"/>
                    <a:pt x="1971" y="220"/>
                  </a:cubicBezTo>
                  <a:cubicBezTo>
                    <a:pt x="1972" y="224"/>
                    <a:pt x="1972" y="224"/>
                    <a:pt x="1972" y="224"/>
                  </a:cubicBezTo>
                  <a:cubicBezTo>
                    <a:pt x="1972" y="224"/>
                    <a:pt x="1972" y="224"/>
                    <a:pt x="1972" y="224"/>
                  </a:cubicBezTo>
                  <a:cubicBezTo>
                    <a:pt x="1973" y="227"/>
                    <a:pt x="1973" y="227"/>
                    <a:pt x="1973" y="227"/>
                  </a:cubicBezTo>
                  <a:cubicBezTo>
                    <a:pt x="1973" y="227"/>
                    <a:pt x="1973" y="227"/>
                    <a:pt x="1973" y="227"/>
                  </a:cubicBezTo>
                  <a:cubicBezTo>
                    <a:pt x="1974" y="229"/>
                    <a:pt x="1974" y="229"/>
                    <a:pt x="1974" y="229"/>
                  </a:cubicBezTo>
                  <a:cubicBezTo>
                    <a:pt x="1974" y="229"/>
                    <a:pt x="1974" y="229"/>
                    <a:pt x="1974" y="229"/>
                  </a:cubicBezTo>
                  <a:cubicBezTo>
                    <a:pt x="1976" y="232"/>
                    <a:pt x="1976" y="232"/>
                    <a:pt x="1976" y="232"/>
                  </a:cubicBezTo>
                  <a:cubicBezTo>
                    <a:pt x="1976" y="232"/>
                    <a:pt x="1976" y="232"/>
                    <a:pt x="1976" y="232"/>
                  </a:cubicBezTo>
                  <a:cubicBezTo>
                    <a:pt x="1976" y="236"/>
                    <a:pt x="1976" y="236"/>
                    <a:pt x="1976" y="236"/>
                  </a:cubicBezTo>
                  <a:cubicBezTo>
                    <a:pt x="1976" y="236"/>
                    <a:pt x="1976" y="236"/>
                    <a:pt x="1976" y="236"/>
                  </a:cubicBezTo>
                  <a:cubicBezTo>
                    <a:pt x="1977" y="240"/>
                    <a:pt x="1977" y="240"/>
                    <a:pt x="1977" y="240"/>
                  </a:cubicBezTo>
                  <a:cubicBezTo>
                    <a:pt x="1977" y="240"/>
                    <a:pt x="1977" y="240"/>
                    <a:pt x="1977" y="240"/>
                  </a:cubicBezTo>
                  <a:cubicBezTo>
                    <a:pt x="1977" y="243"/>
                    <a:pt x="1977" y="243"/>
                    <a:pt x="1977" y="243"/>
                  </a:cubicBezTo>
                  <a:cubicBezTo>
                    <a:pt x="1977" y="243"/>
                    <a:pt x="1977" y="243"/>
                    <a:pt x="1977" y="243"/>
                  </a:cubicBezTo>
                  <a:cubicBezTo>
                    <a:pt x="1977" y="245"/>
                    <a:pt x="1977" y="245"/>
                    <a:pt x="1977" y="245"/>
                  </a:cubicBezTo>
                  <a:cubicBezTo>
                    <a:pt x="1977" y="245"/>
                    <a:pt x="1977" y="245"/>
                    <a:pt x="1977" y="245"/>
                  </a:cubicBezTo>
                  <a:cubicBezTo>
                    <a:pt x="1947" y="267"/>
                    <a:pt x="1947" y="267"/>
                    <a:pt x="1947" y="267"/>
                  </a:cubicBezTo>
                  <a:cubicBezTo>
                    <a:pt x="1947" y="267"/>
                    <a:pt x="1947" y="267"/>
                    <a:pt x="1947" y="267"/>
                  </a:cubicBezTo>
                  <a:cubicBezTo>
                    <a:pt x="1892" y="315"/>
                    <a:pt x="1892" y="315"/>
                    <a:pt x="1892" y="315"/>
                  </a:cubicBezTo>
                  <a:cubicBezTo>
                    <a:pt x="1892" y="315"/>
                    <a:pt x="1892" y="315"/>
                    <a:pt x="1892" y="315"/>
                  </a:cubicBezTo>
                  <a:cubicBezTo>
                    <a:pt x="1894" y="319"/>
                    <a:pt x="1894" y="319"/>
                    <a:pt x="1894" y="319"/>
                  </a:cubicBezTo>
                  <a:cubicBezTo>
                    <a:pt x="1894" y="319"/>
                    <a:pt x="1894" y="319"/>
                    <a:pt x="1894" y="319"/>
                  </a:cubicBezTo>
                  <a:cubicBezTo>
                    <a:pt x="1923" y="307"/>
                    <a:pt x="1923" y="307"/>
                    <a:pt x="1923" y="307"/>
                  </a:cubicBezTo>
                  <a:cubicBezTo>
                    <a:pt x="1923" y="307"/>
                    <a:pt x="1923" y="307"/>
                    <a:pt x="1923" y="307"/>
                  </a:cubicBezTo>
                  <a:cubicBezTo>
                    <a:pt x="1925" y="306"/>
                    <a:pt x="1925" y="306"/>
                    <a:pt x="1925" y="306"/>
                  </a:cubicBezTo>
                  <a:cubicBezTo>
                    <a:pt x="1925" y="306"/>
                    <a:pt x="1925" y="306"/>
                    <a:pt x="1925" y="306"/>
                  </a:cubicBezTo>
                  <a:cubicBezTo>
                    <a:pt x="1928" y="305"/>
                    <a:pt x="1928" y="305"/>
                    <a:pt x="1928" y="305"/>
                  </a:cubicBezTo>
                  <a:cubicBezTo>
                    <a:pt x="1928" y="305"/>
                    <a:pt x="1928" y="305"/>
                    <a:pt x="1928" y="305"/>
                  </a:cubicBezTo>
                  <a:cubicBezTo>
                    <a:pt x="1931" y="304"/>
                    <a:pt x="1931" y="304"/>
                    <a:pt x="1931" y="304"/>
                  </a:cubicBezTo>
                  <a:cubicBezTo>
                    <a:pt x="1931" y="304"/>
                    <a:pt x="1931" y="304"/>
                    <a:pt x="1931" y="304"/>
                  </a:cubicBezTo>
                  <a:cubicBezTo>
                    <a:pt x="1934" y="303"/>
                    <a:pt x="1934" y="303"/>
                    <a:pt x="1934" y="303"/>
                  </a:cubicBezTo>
                  <a:cubicBezTo>
                    <a:pt x="1934" y="303"/>
                    <a:pt x="1934" y="303"/>
                    <a:pt x="1934" y="303"/>
                  </a:cubicBezTo>
                  <a:cubicBezTo>
                    <a:pt x="1937" y="304"/>
                    <a:pt x="1937" y="304"/>
                    <a:pt x="1937" y="304"/>
                  </a:cubicBezTo>
                  <a:cubicBezTo>
                    <a:pt x="1937" y="304"/>
                    <a:pt x="1937" y="304"/>
                    <a:pt x="1937" y="304"/>
                  </a:cubicBezTo>
                  <a:cubicBezTo>
                    <a:pt x="1940" y="304"/>
                    <a:pt x="1940" y="304"/>
                    <a:pt x="1940" y="304"/>
                  </a:cubicBezTo>
                  <a:cubicBezTo>
                    <a:pt x="1940" y="304"/>
                    <a:pt x="1940" y="304"/>
                    <a:pt x="1940" y="304"/>
                  </a:cubicBezTo>
                  <a:cubicBezTo>
                    <a:pt x="1944" y="305"/>
                    <a:pt x="1944" y="305"/>
                    <a:pt x="1944" y="305"/>
                  </a:cubicBezTo>
                  <a:cubicBezTo>
                    <a:pt x="1944" y="305"/>
                    <a:pt x="1944" y="305"/>
                    <a:pt x="1944" y="305"/>
                  </a:cubicBezTo>
                  <a:cubicBezTo>
                    <a:pt x="1949" y="305"/>
                    <a:pt x="1949" y="305"/>
                    <a:pt x="1949" y="305"/>
                  </a:cubicBezTo>
                  <a:cubicBezTo>
                    <a:pt x="1949" y="305"/>
                    <a:pt x="1949" y="305"/>
                    <a:pt x="1949" y="305"/>
                  </a:cubicBezTo>
                  <a:cubicBezTo>
                    <a:pt x="1950" y="306"/>
                    <a:pt x="1950" y="306"/>
                    <a:pt x="1950" y="306"/>
                  </a:cubicBezTo>
                  <a:cubicBezTo>
                    <a:pt x="1950" y="306"/>
                    <a:pt x="1950" y="306"/>
                    <a:pt x="1950" y="306"/>
                  </a:cubicBezTo>
                  <a:cubicBezTo>
                    <a:pt x="1951" y="307"/>
                    <a:pt x="1951" y="307"/>
                    <a:pt x="1951" y="307"/>
                  </a:cubicBezTo>
                  <a:cubicBezTo>
                    <a:pt x="1951" y="307"/>
                    <a:pt x="1951" y="307"/>
                    <a:pt x="1951" y="307"/>
                  </a:cubicBezTo>
                  <a:cubicBezTo>
                    <a:pt x="1952" y="308"/>
                    <a:pt x="1952" y="308"/>
                    <a:pt x="1952" y="308"/>
                  </a:cubicBezTo>
                  <a:cubicBezTo>
                    <a:pt x="1952" y="308"/>
                    <a:pt x="1952" y="308"/>
                    <a:pt x="1952" y="308"/>
                  </a:cubicBezTo>
                  <a:cubicBezTo>
                    <a:pt x="1953" y="308"/>
                    <a:pt x="1953" y="308"/>
                    <a:pt x="1953" y="308"/>
                  </a:cubicBezTo>
                  <a:cubicBezTo>
                    <a:pt x="1953" y="308"/>
                    <a:pt x="1953" y="308"/>
                    <a:pt x="1953" y="308"/>
                  </a:cubicBezTo>
                  <a:cubicBezTo>
                    <a:pt x="1954" y="309"/>
                    <a:pt x="1954" y="309"/>
                    <a:pt x="1954" y="309"/>
                  </a:cubicBezTo>
                  <a:cubicBezTo>
                    <a:pt x="1954" y="309"/>
                    <a:pt x="1954" y="309"/>
                    <a:pt x="1954" y="309"/>
                  </a:cubicBezTo>
                  <a:cubicBezTo>
                    <a:pt x="1955" y="310"/>
                    <a:pt x="1955" y="310"/>
                    <a:pt x="1955" y="310"/>
                  </a:cubicBezTo>
                  <a:cubicBezTo>
                    <a:pt x="1955" y="310"/>
                    <a:pt x="1955" y="310"/>
                    <a:pt x="1955" y="310"/>
                  </a:cubicBezTo>
                  <a:cubicBezTo>
                    <a:pt x="1956" y="310"/>
                    <a:pt x="1956" y="310"/>
                    <a:pt x="1956" y="310"/>
                  </a:cubicBezTo>
                  <a:cubicBezTo>
                    <a:pt x="1956" y="310"/>
                    <a:pt x="1956" y="310"/>
                    <a:pt x="1956" y="310"/>
                  </a:cubicBezTo>
                  <a:cubicBezTo>
                    <a:pt x="1959" y="310"/>
                    <a:pt x="1959" y="310"/>
                    <a:pt x="1959" y="310"/>
                  </a:cubicBezTo>
                  <a:cubicBezTo>
                    <a:pt x="1959" y="310"/>
                    <a:pt x="1959" y="310"/>
                    <a:pt x="1959" y="310"/>
                  </a:cubicBezTo>
                  <a:cubicBezTo>
                    <a:pt x="1959" y="313"/>
                    <a:pt x="1959" y="313"/>
                    <a:pt x="1959" y="313"/>
                  </a:cubicBezTo>
                  <a:cubicBezTo>
                    <a:pt x="1959" y="313"/>
                    <a:pt x="1959" y="313"/>
                    <a:pt x="1959" y="313"/>
                  </a:cubicBezTo>
                  <a:cubicBezTo>
                    <a:pt x="1960" y="316"/>
                    <a:pt x="1960" y="316"/>
                    <a:pt x="1960" y="316"/>
                  </a:cubicBezTo>
                  <a:cubicBezTo>
                    <a:pt x="1960" y="316"/>
                    <a:pt x="1960" y="316"/>
                    <a:pt x="1960" y="316"/>
                  </a:cubicBezTo>
                  <a:cubicBezTo>
                    <a:pt x="1960" y="319"/>
                    <a:pt x="1960" y="319"/>
                    <a:pt x="1960" y="319"/>
                  </a:cubicBezTo>
                  <a:cubicBezTo>
                    <a:pt x="1960" y="319"/>
                    <a:pt x="1960" y="319"/>
                    <a:pt x="1960" y="319"/>
                  </a:cubicBezTo>
                  <a:cubicBezTo>
                    <a:pt x="1960" y="322"/>
                    <a:pt x="1960" y="322"/>
                    <a:pt x="1960" y="322"/>
                  </a:cubicBezTo>
                  <a:cubicBezTo>
                    <a:pt x="1960" y="322"/>
                    <a:pt x="1960" y="322"/>
                    <a:pt x="1960" y="322"/>
                  </a:cubicBezTo>
                  <a:cubicBezTo>
                    <a:pt x="1958" y="324"/>
                    <a:pt x="1958" y="324"/>
                    <a:pt x="1958" y="324"/>
                  </a:cubicBezTo>
                  <a:cubicBezTo>
                    <a:pt x="1958" y="324"/>
                    <a:pt x="1958" y="324"/>
                    <a:pt x="1958" y="324"/>
                  </a:cubicBezTo>
                  <a:cubicBezTo>
                    <a:pt x="1957" y="326"/>
                    <a:pt x="1957" y="326"/>
                    <a:pt x="1957" y="326"/>
                  </a:cubicBezTo>
                  <a:cubicBezTo>
                    <a:pt x="1957" y="326"/>
                    <a:pt x="1957" y="326"/>
                    <a:pt x="1957" y="326"/>
                  </a:cubicBezTo>
                  <a:cubicBezTo>
                    <a:pt x="1955" y="329"/>
                    <a:pt x="1955" y="329"/>
                    <a:pt x="1955" y="329"/>
                  </a:cubicBezTo>
                  <a:cubicBezTo>
                    <a:pt x="1955" y="329"/>
                    <a:pt x="1955" y="329"/>
                    <a:pt x="1955" y="329"/>
                  </a:cubicBezTo>
                  <a:cubicBezTo>
                    <a:pt x="1954" y="331"/>
                    <a:pt x="1954" y="331"/>
                    <a:pt x="1954" y="331"/>
                  </a:cubicBezTo>
                  <a:cubicBezTo>
                    <a:pt x="1954" y="331"/>
                    <a:pt x="1954" y="331"/>
                    <a:pt x="1954" y="331"/>
                  </a:cubicBezTo>
                  <a:cubicBezTo>
                    <a:pt x="1948" y="335"/>
                    <a:pt x="1948" y="335"/>
                    <a:pt x="1948" y="335"/>
                  </a:cubicBezTo>
                  <a:cubicBezTo>
                    <a:pt x="1948" y="335"/>
                    <a:pt x="1948" y="335"/>
                    <a:pt x="1948" y="335"/>
                  </a:cubicBezTo>
                  <a:cubicBezTo>
                    <a:pt x="1944" y="338"/>
                    <a:pt x="1944" y="338"/>
                    <a:pt x="1944" y="338"/>
                  </a:cubicBezTo>
                  <a:cubicBezTo>
                    <a:pt x="1944" y="338"/>
                    <a:pt x="1944" y="338"/>
                    <a:pt x="1944" y="338"/>
                  </a:cubicBezTo>
                  <a:cubicBezTo>
                    <a:pt x="1940" y="341"/>
                    <a:pt x="1940" y="341"/>
                    <a:pt x="1940" y="341"/>
                  </a:cubicBezTo>
                  <a:cubicBezTo>
                    <a:pt x="1940" y="341"/>
                    <a:pt x="1940" y="341"/>
                    <a:pt x="1940" y="341"/>
                  </a:cubicBezTo>
                  <a:cubicBezTo>
                    <a:pt x="1937" y="345"/>
                    <a:pt x="1937" y="345"/>
                    <a:pt x="1937" y="345"/>
                  </a:cubicBezTo>
                  <a:cubicBezTo>
                    <a:pt x="1937" y="345"/>
                    <a:pt x="1937" y="345"/>
                    <a:pt x="1937" y="345"/>
                  </a:cubicBezTo>
                  <a:cubicBezTo>
                    <a:pt x="1933" y="350"/>
                    <a:pt x="1933" y="350"/>
                    <a:pt x="1933" y="350"/>
                  </a:cubicBezTo>
                  <a:cubicBezTo>
                    <a:pt x="1933" y="350"/>
                    <a:pt x="1933" y="350"/>
                    <a:pt x="1933" y="350"/>
                  </a:cubicBezTo>
                  <a:cubicBezTo>
                    <a:pt x="1930" y="353"/>
                    <a:pt x="1930" y="353"/>
                    <a:pt x="1930" y="353"/>
                  </a:cubicBezTo>
                  <a:cubicBezTo>
                    <a:pt x="1930" y="353"/>
                    <a:pt x="1930" y="353"/>
                    <a:pt x="1930" y="353"/>
                  </a:cubicBezTo>
                  <a:cubicBezTo>
                    <a:pt x="1925" y="356"/>
                    <a:pt x="1925" y="356"/>
                    <a:pt x="1925" y="356"/>
                  </a:cubicBezTo>
                  <a:cubicBezTo>
                    <a:pt x="1925" y="356"/>
                    <a:pt x="1925" y="356"/>
                    <a:pt x="1925" y="356"/>
                  </a:cubicBezTo>
                  <a:cubicBezTo>
                    <a:pt x="1919" y="356"/>
                    <a:pt x="1919" y="356"/>
                    <a:pt x="1919" y="356"/>
                  </a:cubicBezTo>
                  <a:cubicBezTo>
                    <a:pt x="1919" y="356"/>
                    <a:pt x="1919" y="356"/>
                    <a:pt x="1919" y="356"/>
                  </a:cubicBezTo>
                  <a:cubicBezTo>
                    <a:pt x="1917" y="353"/>
                    <a:pt x="1917" y="353"/>
                    <a:pt x="1917" y="353"/>
                  </a:cubicBezTo>
                  <a:cubicBezTo>
                    <a:pt x="1917" y="353"/>
                    <a:pt x="1917" y="353"/>
                    <a:pt x="1917" y="353"/>
                  </a:cubicBezTo>
                  <a:cubicBezTo>
                    <a:pt x="1918" y="348"/>
                    <a:pt x="1918" y="348"/>
                    <a:pt x="1918" y="348"/>
                  </a:cubicBezTo>
                  <a:cubicBezTo>
                    <a:pt x="1918" y="348"/>
                    <a:pt x="1918" y="348"/>
                    <a:pt x="1918" y="348"/>
                  </a:cubicBezTo>
                  <a:cubicBezTo>
                    <a:pt x="1921" y="344"/>
                    <a:pt x="1921" y="344"/>
                    <a:pt x="1921" y="344"/>
                  </a:cubicBezTo>
                  <a:cubicBezTo>
                    <a:pt x="1921" y="344"/>
                    <a:pt x="1921" y="344"/>
                    <a:pt x="1921" y="344"/>
                  </a:cubicBezTo>
                  <a:cubicBezTo>
                    <a:pt x="1925" y="340"/>
                    <a:pt x="1925" y="340"/>
                    <a:pt x="1925" y="340"/>
                  </a:cubicBezTo>
                  <a:cubicBezTo>
                    <a:pt x="1925" y="340"/>
                    <a:pt x="1925" y="340"/>
                    <a:pt x="1925" y="340"/>
                  </a:cubicBezTo>
                  <a:cubicBezTo>
                    <a:pt x="1927" y="338"/>
                    <a:pt x="1927" y="338"/>
                    <a:pt x="1927" y="338"/>
                  </a:cubicBezTo>
                  <a:cubicBezTo>
                    <a:pt x="1927" y="338"/>
                    <a:pt x="1927" y="338"/>
                    <a:pt x="1927" y="338"/>
                  </a:cubicBezTo>
                  <a:cubicBezTo>
                    <a:pt x="1930" y="334"/>
                    <a:pt x="1930" y="334"/>
                    <a:pt x="1930" y="334"/>
                  </a:cubicBezTo>
                  <a:cubicBezTo>
                    <a:pt x="1930" y="334"/>
                    <a:pt x="1930" y="334"/>
                    <a:pt x="1930" y="334"/>
                  </a:cubicBezTo>
                  <a:cubicBezTo>
                    <a:pt x="1932" y="330"/>
                    <a:pt x="1932" y="330"/>
                    <a:pt x="1932" y="330"/>
                  </a:cubicBezTo>
                  <a:cubicBezTo>
                    <a:pt x="1932" y="330"/>
                    <a:pt x="1932" y="330"/>
                    <a:pt x="1932" y="330"/>
                  </a:cubicBezTo>
                  <a:cubicBezTo>
                    <a:pt x="1933" y="324"/>
                    <a:pt x="1933" y="324"/>
                    <a:pt x="1933" y="324"/>
                  </a:cubicBezTo>
                  <a:cubicBezTo>
                    <a:pt x="1933" y="324"/>
                    <a:pt x="1933" y="324"/>
                    <a:pt x="1933" y="324"/>
                  </a:cubicBezTo>
                  <a:cubicBezTo>
                    <a:pt x="1931" y="324"/>
                    <a:pt x="1931" y="324"/>
                    <a:pt x="1931" y="324"/>
                  </a:cubicBezTo>
                  <a:cubicBezTo>
                    <a:pt x="1931" y="324"/>
                    <a:pt x="1931" y="324"/>
                    <a:pt x="1931" y="324"/>
                  </a:cubicBezTo>
                  <a:cubicBezTo>
                    <a:pt x="1929" y="324"/>
                    <a:pt x="1929" y="324"/>
                    <a:pt x="1929" y="324"/>
                  </a:cubicBezTo>
                  <a:cubicBezTo>
                    <a:pt x="1929" y="324"/>
                    <a:pt x="1929" y="324"/>
                    <a:pt x="1929" y="324"/>
                  </a:cubicBezTo>
                  <a:cubicBezTo>
                    <a:pt x="1927" y="324"/>
                    <a:pt x="1927" y="324"/>
                    <a:pt x="1927" y="324"/>
                  </a:cubicBezTo>
                  <a:cubicBezTo>
                    <a:pt x="1927" y="324"/>
                    <a:pt x="1927" y="324"/>
                    <a:pt x="1927" y="324"/>
                  </a:cubicBezTo>
                  <a:cubicBezTo>
                    <a:pt x="1926" y="323"/>
                    <a:pt x="1926" y="323"/>
                    <a:pt x="1926" y="323"/>
                  </a:cubicBezTo>
                  <a:cubicBezTo>
                    <a:pt x="1926" y="323"/>
                    <a:pt x="1926" y="323"/>
                    <a:pt x="1926" y="323"/>
                  </a:cubicBezTo>
                  <a:cubicBezTo>
                    <a:pt x="1924" y="324"/>
                    <a:pt x="1924" y="324"/>
                    <a:pt x="1924" y="324"/>
                  </a:cubicBezTo>
                  <a:cubicBezTo>
                    <a:pt x="1924" y="324"/>
                    <a:pt x="1924" y="324"/>
                    <a:pt x="1924" y="324"/>
                  </a:cubicBezTo>
                  <a:cubicBezTo>
                    <a:pt x="1921" y="324"/>
                    <a:pt x="1921" y="324"/>
                    <a:pt x="1921" y="324"/>
                  </a:cubicBezTo>
                  <a:cubicBezTo>
                    <a:pt x="1921" y="324"/>
                    <a:pt x="1921" y="324"/>
                    <a:pt x="1921" y="324"/>
                  </a:cubicBezTo>
                  <a:cubicBezTo>
                    <a:pt x="1919" y="324"/>
                    <a:pt x="1919" y="324"/>
                    <a:pt x="1919" y="324"/>
                  </a:cubicBezTo>
                  <a:cubicBezTo>
                    <a:pt x="1919" y="324"/>
                    <a:pt x="1919" y="324"/>
                    <a:pt x="1919" y="324"/>
                  </a:cubicBezTo>
                  <a:cubicBezTo>
                    <a:pt x="1918" y="324"/>
                    <a:pt x="1918" y="324"/>
                    <a:pt x="1918" y="324"/>
                  </a:cubicBezTo>
                  <a:cubicBezTo>
                    <a:pt x="1918" y="324"/>
                    <a:pt x="1918" y="324"/>
                    <a:pt x="1918" y="324"/>
                  </a:cubicBezTo>
                  <a:cubicBezTo>
                    <a:pt x="1900" y="344"/>
                    <a:pt x="1900" y="344"/>
                    <a:pt x="1900" y="344"/>
                  </a:cubicBezTo>
                  <a:cubicBezTo>
                    <a:pt x="1900" y="344"/>
                    <a:pt x="1900" y="344"/>
                    <a:pt x="1900" y="344"/>
                  </a:cubicBezTo>
                  <a:cubicBezTo>
                    <a:pt x="1901" y="361"/>
                    <a:pt x="1901" y="361"/>
                    <a:pt x="1901" y="361"/>
                  </a:cubicBezTo>
                  <a:cubicBezTo>
                    <a:pt x="1901" y="361"/>
                    <a:pt x="1901" y="361"/>
                    <a:pt x="1901" y="361"/>
                  </a:cubicBezTo>
                  <a:cubicBezTo>
                    <a:pt x="1905" y="377"/>
                    <a:pt x="1905" y="377"/>
                    <a:pt x="1905" y="377"/>
                  </a:cubicBezTo>
                  <a:cubicBezTo>
                    <a:pt x="1905" y="377"/>
                    <a:pt x="1905" y="377"/>
                    <a:pt x="1905" y="377"/>
                  </a:cubicBezTo>
                  <a:cubicBezTo>
                    <a:pt x="1905" y="394"/>
                    <a:pt x="1905" y="394"/>
                    <a:pt x="1905" y="394"/>
                  </a:cubicBezTo>
                  <a:cubicBezTo>
                    <a:pt x="1905" y="394"/>
                    <a:pt x="1905" y="394"/>
                    <a:pt x="1905" y="394"/>
                  </a:cubicBezTo>
                  <a:cubicBezTo>
                    <a:pt x="1906" y="410"/>
                    <a:pt x="1906" y="410"/>
                    <a:pt x="1906" y="410"/>
                  </a:cubicBezTo>
                  <a:cubicBezTo>
                    <a:pt x="1906" y="410"/>
                    <a:pt x="1906" y="410"/>
                    <a:pt x="1906" y="410"/>
                  </a:cubicBezTo>
                  <a:cubicBezTo>
                    <a:pt x="1904" y="426"/>
                    <a:pt x="1904" y="426"/>
                    <a:pt x="1904" y="426"/>
                  </a:cubicBezTo>
                  <a:cubicBezTo>
                    <a:pt x="1904" y="426"/>
                    <a:pt x="1904" y="426"/>
                    <a:pt x="1904" y="426"/>
                  </a:cubicBezTo>
                  <a:cubicBezTo>
                    <a:pt x="1902" y="442"/>
                    <a:pt x="1902" y="442"/>
                    <a:pt x="1902" y="442"/>
                  </a:cubicBezTo>
                  <a:cubicBezTo>
                    <a:pt x="1902" y="442"/>
                    <a:pt x="1902" y="442"/>
                    <a:pt x="1902" y="442"/>
                  </a:cubicBezTo>
                  <a:cubicBezTo>
                    <a:pt x="1900" y="459"/>
                    <a:pt x="1900" y="459"/>
                    <a:pt x="1900" y="459"/>
                  </a:cubicBezTo>
                  <a:cubicBezTo>
                    <a:pt x="1900" y="459"/>
                    <a:pt x="1900" y="459"/>
                    <a:pt x="1900" y="459"/>
                  </a:cubicBezTo>
                  <a:cubicBezTo>
                    <a:pt x="1900" y="475"/>
                    <a:pt x="1900" y="475"/>
                    <a:pt x="1900" y="475"/>
                  </a:cubicBezTo>
                  <a:cubicBezTo>
                    <a:pt x="1900" y="475"/>
                    <a:pt x="1900" y="475"/>
                    <a:pt x="1900" y="475"/>
                  </a:cubicBezTo>
                  <a:cubicBezTo>
                    <a:pt x="1898" y="476"/>
                    <a:pt x="1898" y="476"/>
                    <a:pt x="1898" y="476"/>
                  </a:cubicBezTo>
                  <a:cubicBezTo>
                    <a:pt x="1898" y="476"/>
                    <a:pt x="1898" y="476"/>
                    <a:pt x="1898" y="476"/>
                  </a:cubicBezTo>
                  <a:cubicBezTo>
                    <a:pt x="1897" y="477"/>
                    <a:pt x="1897" y="477"/>
                    <a:pt x="1897" y="477"/>
                  </a:cubicBezTo>
                  <a:cubicBezTo>
                    <a:pt x="1897" y="477"/>
                    <a:pt x="1897" y="477"/>
                    <a:pt x="1897" y="477"/>
                  </a:cubicBezTo>
                  <a:cubicBezTo>
                    <a:pt x="1896" y="477"/>
                    <a:pt x="1896" y="477"/>
                    <a:pt x="1896" y="477"/>
                  </a:cubicBezTo>
                  <a:cubicBezTo>
                    <a:pt x="1896" y="477"/>
                    <a:pt x="1896" y="477"/>
                    <a:pt x="1896" y="477"/>
                  </a:cubicBezTo>
                  <a:cubicBezTo>
                    <a:pt x="1895" y="477"/>
                    <a:pt x="1895" y="477"/>
                    <a:pt x="1895" y="477"/>
                  </a:cubicBezTo>
                  <a:cubicBezTo>
                    <a:pt x="1895" y="477"/>
                    <a:pt x="1895" y="477"/>
                    <a:pt x="1895" y="477"/>
                  </a:cubicBezTo>
                  <a:cubicBezTo>
                    <a:pt x="1893" y="478"/>
                    <a:pt x="1893" y="478"/>
                    <a:pt x="1893" y="478"/>
                  </a:cubicBezTo>
                  <a:cubicBezTo>
                    <a:pt x="1893" y="478"/>
                    <a:pt x="1893" y="478"/>
                    <a:pt x="1893" y="478"/>
                  </a:cubicBezTo>
                  <a:cubicBezTo>
                    <a:pt x="1892" y="478"/>
                    <a:pt x="1892" y="478"/>
                    <a:pt x="1892" y="478"/>
                  </a:cubicBezTo>
                  <a:cubicBezTo>
                    <a:pt x="1892" y="478"/>
                    <a:pt x="1892" y="478"/>
                    <a:pt x="1892" y="478"/>
                  </a:cubicBezTo>
                  <a:cubicBezTo>
                    <a:pt x="1890" y="478"/>
                    <a:pt x="1890" y="478"/>
                    <a:pt x="1890" y="478"/>
                  </a:cubicBezTo>
                  <a:cubicBezTo>
                    <a:pt x="1890" y="478"/>
                    <a:pt x="1890" y="478"/>
                    <a:pt x="1890" y="478"/>
                  </a:cubicBezTo>
                  <a:cubicBezTo>
                    <a:pt x="1889" y="478"/>
                    <a:pt x="1889" y="478"/>
                    <a:pt x="1889" y="478"/>
                  </a:cubicBezTo>
                  <a:lnTo>
                    <a:pt x="1888" y="478"/>
                  </a:lnTo>
                  <a:close/>
                  <a:moveTo>
                    <a:pt x="19" y="460"/>
                  </a:moveTo>
                  <a:cubicBezTo>
                    <a:pt x="16" y="460"/>
                    <a:pt x="16" y="460"/>
                    <a:pt x="16" y="460"/>
                  </a:cubicBezTo>
                  <a:cubicBezTo>
                    <a:pt x="16" y="460"/>
                    <a:pt x="16" y="460"/>
                    <a:pt x="16" y="460"/>
                  </a:cubicBezTo>
                  <a:cubicBezTo>
                    <a:pt x="15" y="459"/>
                    <a:pt x="15" y="459"/>
                    <a:pt x="15" y="459"/>
                  </a:cubicBezTo>
                  <a:cubicBezTo>
                    <a:pt x="15" y="459"/>
                    <a:pt x="15" y="459"/>
                    <a:pt x="15" y="459"/>
                  </a:cubicBezTo>
                  <a:cubicBezTo>
                    <a:pt x="13" y="459"/>
                    <a:pt x="13" y="459"/>
                    <a:pt x="13" y="459"/>
                  </a:cubicBezTo>
                  <a:cubicBezTo>
                    <a:pt x="13" y="459"/>
                    <a:pt x="13" y="459"/>
                    <a:pt x="13" y="459"/>
                  </a:cubicBezTo>
                  <a:cubicBezTo>
                    <a:pt x="12" y="458"/>
                    <a:pt x="12" y="458"/>
                    <a:pt x="12" y="458"/>
                  </a:cubicBezTo>
                  <a:cubicBezTo>
                    <a:pt x="12" y="458"/>
                    <a:pt x="12" y="458"/>
                    <a:pt x="12" y="458"/>
                  </a:cubicBezTo>
                  <a:cubicBezTo>
                    <a:pt x="10" y="458"/>
                    <a:pt x="10" y="458"/>
                    <a:pt x="10" y="458"/>
                  </a:cubicBezTo>
                  <a:cubicBezTo>
                    <a:pt x="10" y="458"/>
                    <a:pt x="10" y="458"/>
                    <a:pt x="10" y="458"/>
                  </a:cubicBezTo>
                  <a:cubicBezTo>
                    <a:pt x="9" y="458"/>
                    <a:pt x="9" y="458"/>
                    <a:pt x="9" y="458"/>
                  </a:cubicBezTo>
                  <a:cubicBezTo>
                    <a:pt x="9" y="458"/>
                    <a:pt x="9" y="458"/>
                    <a:pt x="9" y="458"/>
                  </a:cubicBezTo>
                  <a:cubicBezTo>
                    <a:pt x="8" y="457"/>
                    <a:pt x="8" y="457"/>
                    <a:pt x="8" y="457"/>
                  </a:cubicBezTo>
                  <a:cubicBezTo>
                    <a:pt x="8" y="457"/>
                    <a:pt x="8" y="457"/>
                    <a:pt x="8" y="457"/>
                  </a:cubicBezTo>
                  <a:cubicBezTo>
                    <a:pt x="7" y="455"/>
                    <a:pt x="7" y="455"/>
                    <a:pt x="7" y="455"/>
                  </a:cubicBezTo>
                  <a:cubicBezTo>
                    <a:pt x="7" y="455"/>
                    <a:pt x="7" y="455"/>
                    <a:pt x="7" y="455"/>
                  </a:cubicBezTo>
                  <a:cubicBezTo>
                    <a:pt x="5" y="453"/>
                    <a:pt x="5" y="453"/>
                    <a:pt x="5" y="453"/>
                  </a:cubicBezTo>
                  <a:cubicBezTo>
                    <a:pt x="5" y="453"/>
                    <a:pt x="5" y="453"/>
                    <a:pt x="5" y="453"/>
                  </a:cubicBezTo>
                  <a:cubicBezTo>
                    <a:pt x="4" y="452"/>
                    <a:pt x="4" y="452"/>
                    <a:pt x="4" y="452"/>
                  </a:cubicBezTo>
                  <a:cubicBezTo>
                    <a:pt x="4" y="452"/>
                    <a:pt x="4" y="452"/>
                    <a:pt x="4" y="452"/>
                  </a:cubicBezTo>
                  <a:cubicBezTo>
                    <a:pt x="2" y="449"/>
                    <a:pt x="2" y="449"/>
                    <a:pt x="2" y="449"/>
                  </a:cubicBezTo>
                  <a:cubicBezTo>
                    <a:pt x="2" y="449"/>
                    <a:pt x="2" y="449"/>
                    <a:pt x="2" y="449"/>
                  </a:cubicBezTo>
                  <a:cubicBezTo>
                    <a:pt x="2" y="446"/>
                    <a:pt x="2" y="446"/>
                    <a:pt x="2" y="446"/>
                  </a:cubicBezTo>
                  <a:cubicBezTo>
                    <a:pt x="2" y="446"/>
                    <a:pt x="2" y="446"/>
                    <a:pt x="2" y="446"/>
                  </a:cubicBezTo>
                  <a:cubicBezTo>
                    <a:pt x="0" y="443"/>
                    <a:pt x="0" y="443"/>
                    <a:pt x="0" y="443"/>
                  </a:cubicBezTo>
                  <a:cubicBezTo>
                    <a:pt x="0" y="443"/>
                    <a:pt x="0" y="443"/>
                    <a:pt x="0" y="443"/>
                  </a:cubicBezTo>
                  <a:cubicBezTo>
                    <a:pt x="0" y="439"/>
                    <a:pt x="0" y="439"/>
                    <a:pt x="0" y="439"/>
                  </a:cubicBezTo>
                  <a:cubicBezTo>
                    <a:pt x="0" y="439"/>
                    <a:pt x="0" y="439"/>
                    <a:pt x="0" y="439"/>
                  </a:cubicBezTo>
                  <a:cubicBezTo>
                    <a:pt x="0" y="437"/>
                    <a:pt x="0" y="437"/>
                    <a:pt x="0" y="437"/>
                  </a:cubicBezTo>
                  <a:cubicBezTo>
                    <a:pt x="0" y="437"/>
                    <a:pt x="0" y="437"/>
                    <a:pt x="0" y="437"/>
                  </a:cubicBezTo>
                  <a:cubicBezTo>
                    <a:pt x="2" y="433"/>
                    <a:pt x="2" y="433"/>
                    <a:pt x="2" y="433"/>
                  </a:cubicBezTo>
                  <a:cubicBezTo>
                    <a:pt x="2" y="433"/>
                    <a:pt x="2" y="433"/>
                    <a:pt x="2" y="433"/>
                  </a:cubicBezTo>
                  <a:cubicBezTo>
                    <a:pt x="13" y="416"/>
                    <a:pt x="13" y="416"/>
                    <a:pt x="13" y="416"/>
                  </a:cubicBezTo>
                  <a:cubicBezTo>
                    <a:pt x="13" y="416"/>
                    <a:pt x="13" y="416"/>
                    <a:pt x="13" y="416"/>
                  </a:cubicBezTo>
                  <a:cubicBezTo>
                    <a:pt x="26" y="399"/>
                    <a:pt x="26" y="399"/>
                    <a:pt x="26" y="399"/>
                  </a:cubicBezTo>
                  <a:cubicBezTo>
                    <a:pt x="26" y="399"/>
                    <a:pt x="26" y="399"/>
                    <a:pt x="26" y="399"/>
                  </a:cubicBezTo>
                  <a:cubicBezTo>
                    <a:pt x="37" y="381"/>
                    <a:pt x="37" y="381"/>
                    <a:pt x="37" y="381"/>
                  </a:cubicBezTo>
                  <a:cubicBezTo>
                    <a:pt x="37" y="381"/>
                    <a:pt x="37" y="381"/>
                    <a:pt x="37" y="381"/>
                  </a:cubicBezTo>
                  <a:cubicBezTo>
                    <a:pt x="49" y="363"/>
                    <a:pt x="49" y="363"/>
                    <a:pt x="49" y="363"/>
                  </a:cubicBezTo>
                  <a:cubicBezTo>
                    <a:pt x="49" y="363"/>
                    <a:pt x="49" y="363"/>
                    <a:pt x="49" y="363"/>
                  </a:cubicBezTo>
                  <a:cubicBezTo>
                    <a:pt x="60" y="345"/>
                    <a:pt x="60" y="345"/>
                    <a:pt x="60" y="345"/>
                  </a:cubicBezTo>
                  <a:cubicBezTo>
                    <a:pt x="60" y="345"/>
                    <a:pt x="60" y="345"/>
                    <a:pt x="60" y="345"/>
                  </a:cubicBezTo>
                  <a:cubicBezTo>
                    <a:pt x="71" y="326"/>
                    <a:pt x="71" y="326"/>
                    <a:pt x="71" y="326"/>
                  </a:cubicBezTo>
                  <a:cubicBezTo>
                    <a:pt x="71" y="326"/>
                    <a:pt x="71" y="326"/>
                    <a:pt x="71" y="326"/>
                  </a:cubicBezTo>
                  <a:cubicBezTo>
                    <a:pt x="83" y="308"/>
                    <a:pt x="83" y="308"/>
                    <a:pt x="83" y="308"/>
                  </a:cubicBezTo>
                  <a:cubicBezTo>
                    <a:pt x="83" y="308"/>
                    <a:pt x="83" y="308"/>
                    <a:pt x="83" y="308"/>
                  </a:cubicBezTo>
                  <a:cubicBezTo>
                    <a:pt x="94" y="288"/>
                    <a:pt x="94" y="288"/>
                    <a:pt x="94" y="288"/>
                  </a:cubicBezTo>
                  <a:cubicBezTo>
                    <a:pt x="94" y="288"/>
                    <a:pt x="94" y="288"/>
                    <a:pt x="94" y="288"/>
                  </a:cubicBezTo>
                  <a:cubicBezTo>
                    <a:pt x="95" y="288"/>
                    <a:pt x="95" y="288"/>
                    <a:pt x="96" y="288"/>
                  </a:cubicBezTo>
                  <a:cubicBezTo>
                    <a:pt x="96" y="288"/>
                    <a:pt x="96" y="288"/>
                    <a:pt x="96" y="288"/>
                  </a:cubicBezTo>
                  <a:cubicBezTo>
                    <a:pt x="97" y="288"/>
                    <a:pt x="98" y="287"/>
                    <a:pt x="98" y="287"/>
                  </a:cubicBezTo>
                  <a:cubicBezTo>
                    <a:pt x="98" y="287"/>
                    <a:pt x="98" y="287"/>
                    <a:pt x="98" y="287"/>
                  </a:cubicBezTo>
                  <a:cubicBezTo>
                    <a:pt x="99" y="287"/>
                    <a:pt x="99" y="286"/>
                    <a:pt x="99" y="285"/>
                  </a:cubicBezTo>
                  <a:cubicBezTo>
                    <a:pt x="99" y="285"/>
                    <a:pt x="99" y="285"/>
                    <a:pt x="99" y="285"/>
                  </a:cubicBezTo>
                  <a:cubicBezTo>
                    <a:pt x="101" y="283"/>
                    <a:pt x="103" y="282"/>
                    <a:pt x="105" y="280"/>
                  </a:cubicBezTo>
                  <a:cubicBezTo>
                    <a:pt x="105" y="280"/>
                    <a:pt x="105" y="280"/>
                    <a:pt x="105" y="280"/>
                  </a:cubicBezTo>
                  <a:cubicBezTo>
                    <a:pt x="105" y="279"/>
                    <a:pt x="105" y="279"/>
                    <a:pt x="106" y="278"/>
                  </a:cubicBezTo>
                  <a:cubicBezTo>
                    <a:pt x="106" y="278"/>
                    <a:pt x="106" y="278"/>
                    <a:pt x="106" y="278"/>
                  </a:cubicBezTo>
                  <a:cubicBezTo>
                    <a:pt x="107" y="277"/>
                    <a:pt x="108" y="276"/>
                    <a:pt x="109" y="275"/>
                  </a:cubicBezTo>
                  <a:cubicBezTo>
                    <a:pt x="109" y="275"/>
                    <a:pt x="109" y="275"/>
                    <a:pt x="109" y="275"/>
                  </a:cubicBezTo>
                  <a:cubicBezTo>
                    <a:pt x="113" y="268"/>
                    <a:pt x="117" y="261"/>
                    <a:pt x="121" y="254"/>
                  </a:cubicBezTo>
                  <a:cubicBezTo>
                    <a:pt x="121" y="254"/>
                    <a:pt x="121" y="254"/>
                    <a:pt x="121" y="254"/>
                  </a:cubicBezTo>
                  <a:cubicBezTo>
                    <a:pt x="120" y="254"/>
                    <a:pt x="120" y="254"/>
                    <a:pt x="119" y="254"/>
                  </a:cubicBezTo>
                  <a:cubicBezTo>
                    <a:pt x="119" y="254"/>
                    <a:pt x="119" y="254"/>
                    <a:pt x="119" y="254"/>
                  </a:cubicBezTo>
                  <a:cubicBezTo>
                    <a:pt x="118" y="253"/>
                    <a:pt x="118" y="253"/>
                    <a:pt x="118" y="253"/>
                  </a:cubicBezTo>
                  <a:cubicBezTo>
                    <a:pt x="118" y="253"/>
                    <a:pt x="118" y="253"/>
                    <a:pt x="118" y="253"/>
                  </a:cubicBezTo>
                  <a:cubicBezTo>
                    <a:pt x="117" y="252"/>
                    <a:pt x="117" y="252"/>
                    <a:pt x="117" y="252"/>
                  </a:cubicBezTo>
                  <a:cubicBezTo>
                    <a:pt x="117" y="252"/>
                    <a:pt x="117" y="252"/>
                    <a:pt x="117" y="252"/>
                  </a:cubicBezTo>
                  <a:cubicBezTo>
                    <a:pt x="117" y="251"/>
                    <a:pt x="117" y="251"/>
                    <a:pt x="117" y="251"/>
                  </a:cubicBezTo>
                  <a:cubicBezTo>
                    <a:pt x="117" y="251"/>
                    <a:pt x="117" y="251"/>
                    <a:pt x="117" y="251"/>
                  </a:cubicBezTo>
                  <a:cubicBezTo>
                    <a:pt x="116" y="250"/>
                    <a:pt x="116" y="250"/>
                    <a:pt x="116" y="250"/>
                  </a:cubicBezTo>
                  <a:cubicBezTo>
                    <a:pt x="116" y="250"/>
                    <a:pt x="116" y="250"/>
                    <a:pt x="116" y="250"/>
                  </a:cubicBezTo>
                  <a:cubicBezTo>
                    <a:pt x="116" y="249"/>
                    <a:pt x="116" y="249"/>
                    <a:pt x="116" y="249"/>
                  </a:cubicBezTo>
                  <a:cubicBezTo>
                    <a:pt x="116" y="249"/>
                    <a:pt x="116" y="249"/>
                    <a:pt x="116" y="249"/>
                  </a:cubicBezTo>
                  <a:cubicBezTo>
                    <a:pt x="115" y="248"/>
                    <a:pt x="115" y="248"/>
                    <a:pt x="115" y="248"/>
                  </a:cubicBezTo>
                  <a:cubicBezTo>
                    <a:pt x="115" y="248"/>
                    <a:pt x="115" y="248"/>
                    <a:pt x="115" y="248"/>
                  </a:cubicBezTo>
                  <a:cubicBezTo>
                    <a:pt x="115" y="245"/>
                    <a:pt x="115" y="245"/>
                    <a:pt x="115" y="245"/>
                  </a:cubicBezTo>
                  <a:cubicBezTo>
                    <a:pt x="115" y="245"/>
                    <a:pt x="115" y="245"/>
                    <a:pt x="115" y="245"/>
                  </a:cubicBezTo>
                  <a:cubicBezTo>
                    <a:pt x="123" y="240"/>
                    <a:pt x="123" y="240"/>
                    <a:pt x="123" y="240"/>
                  </a:cubicBezTo>
                  <a:cubicBezTo>
                    <a:pt x="123" y="240"/>
                    <a:pt x="123" y="240"/>
                    <a:pt x="123" y="240"/>
                  </a:cubicBezTo>
                  <a:cubicBezTo>
                    <a:pt x="132" y="232"/>
                    <a:pt x="132" y="232"/>
                    <a:pt x="132" y="232"/>
                  </a:cubicBezTo>
                  <a:cubicBezTo>
                    <a:pt x="132" y="232"/>
                    <a:pt x="132" y="232"/>
                    <a:pt x="132" y="232"/>
                  </a:cubicBezTo>
                  <a:cubicBezTo>
                    <a:pt x="139" y="224"/>
                    <a:pt x="139" y="224"/>
                    <a:pt x="139" y="224"/>
                  </a:cubicBezTo>
                  <a:cubicBezTo>
                    <a:pt x="139" y="224"/>
                    <a:pt x="139" y="224"/>
                    <a:pt x="139" y="224"/>
                  </a:cubicBezTo>
                  <a:cubicBezTo>
                    <a:pt x="148" y="214"/>
                    <a:pt x="148" y="214"/>
                    <a:pt x="148" y="214"/>
                  </a:cubicBezTo>
                  <a:cubicBezTo>
                    <a:pt x="148" y="214"/>
                    <a:pt x="148" y="214"/>
                    <a:pt x="148" y="214"/>
                  </a:cubicBezTo>
                  <a:cubicBezTo>
                    <a:pt x="154" y="206"/>
                    <a:pt x="154" y="206"/>
                    <a:pt x="154" y="206"/>
                  </a:cubicBezTo>
                  <a:cubicBezTo>
                    <a:pt x="154" y="206"/>
                    <a:pt x="154" y="206"/>
                    <a:pt x="154" y="206"/>
                  </a:cubicBezTo>
                  <a:cubicBezTo>
                    <a:pt x="160" y="196"/>
                    <a:pt x="160" y="196"/>
                    <a:pt x="160" y="196"/>
                  </a:cubicBezTo>
                  <a:cubicBezTo>
                    <a:pt x="160" y="196"/>
                    <a:pt x="160" y="196"/>
                    <a:pt x="160" y="196"/>
                  </a:cubicBezTo>
                  <a:cubicBezTo>
                    <a:pt x="167" y="186"/>
                    <a:pt x="167" y="186"/>
                    <a:pt x="167" y="186"/>
                  </a:cubicBezTo>
                  <a:cubicBezTo>
                    <a:pt x="167" y="186"/>
                    <a:pt x="167" y="186"/>
                    <a:pt x="167" y="186"/>
                  </a:cubicBezTo>
                  <a:cubicBezTo>
                    <a:pt x="174" y="176"/>
                    <a:pt x="174" y="176"/>
                    <a:pt x="174" y="176"/>
                  </a:cubicBezTo>
                  <a:cubicBezTo>
                    <a:pt x="174" y="176"/>
                    <a:pt x="174" y="176"/>
                    <a:pt x="174" y="176"/>
                  </a:cubicBezTo>
                  <a:cubicBezTo>
                    <a:pt x="236" y="100"/>
                    <a:pt x="236" y="100"/>
                    <a:pt x="236" y="100"/>
                  </a:cubicBezTo>
                  <a:cubicBezTo>
                    <a:pt x="236" y="100"/>
                    <a:pt x="236" y="100"/>
                    <a:pt x="236" y="100"/>
                  </a:cubicBezTo>
                  <a:cubicBezTo>
                    <a:pt x="236" y="100"/>
                    <a:pt x="236" y="100"/>
                    <a:pt x="236" y="100"/>
                  </a:cubicBezTo>
                  <a:cubicBezTo>
                    <a:pt x="236" y="100"/>
                    <a:pt x="236" y="100"/>
                    <a:pt x="236" y="100"/>
                  </a:cubicBezTo>
                  <a:cubicBezTo>
                    <a:pt x="236" y="99"/>
                    <a:pt x="236" y="99"/>
                    <a:pt x="236" y="99"/>
                  </a:cubicBezTo>
                  <a:cubicBezTo>
                    <a:pt x="236" y="99"/>
                    <a:pt x="236" y="99"/>
                    <a:pt x="236" y="99"/>
                  </a:cubicBezTo>
                  <a:cubicBezTo>
                    <a:pt x="236" y="99"/>
                    <a:pt x="236" y="99"/>
                    <a:pt x="236" y="99"/>
                  </a:cubicBezTo>
                  <a:cubicBezTo>
                    <a:pt x="236" y="99"/>
                    <a:pt x="236" y="99"/>
                    <a:pt x="236" y="99"/>
                  </a:cubicBezTo>
                  <a:cubicBezTo>
                    <a:pt x="236" y="98"/>
                    <a:pt x="236" y="98"/>
                    <a:pt x="236" y="98"/>
                  </a:cubicBezTo>
                  <a:cubicBezTo>
                    <a:pt x="236" y="98"/>
                    <a:pt x="236" y="98"/>
                    <a:pt x="236" y="98"/>
                  </a:cubicBezTo>
                  <a:cubicBezTo>
                    <a:pt x="236" y="97"/>
                    <a:pt x="236" y="97"/>
                    <a:pt x="236" y="97"/>
                  </a:cubicBezTo>
                  <a:cubicBezTo>
                    <a:pt x="236" y="97"/>
                    <a:pt x="236" y="97"/>
                    <a:pt x="236" y="97"/>
                  </a:cubicBezTo>
                  <a:cubicBezTo>
                    <a:pt x="236" y="96"/>
                    <a:pt x="236" y="96"/>
                    <a:pt x="236" y="96"/>
                  </a:cubicBezTo>
                  <a:cubicBezTo>
                    <a:pt x="236" y="96"/>
                    <a:pt x="236" y="96"/>
                    <a:pt x="236" y="96"/>
                  </a:cubicBezTo>
                  <a:cubicBezTo>
                    <a:pt x="236" y="95"/>
                    <a:pt x="236" y="95"/>
                    <a:pt x="236" y="95"/>
                  </a:cubicBezTo>
                  <a:cubicBezTo>
                    <a:pt x="236" y="95"/>
                    <a:pt x="236" y="95"/>
                    <a:pt x="236" y="95"/>
                  </a:cubicBezTo>
                  <a:cubicBezTo>
                    <a:pt x="236" y="93"/>
                    <a:pt x="236" y="93"/>
                    <a:pt x="236" y="93"/>
                  </a:cubicBezTo>
                  <a:cubicBezTo>
                    <a:pt x="236" y="93"/>
                    <a:pt x="236" y="93"/>
                    <a:pt x="236" y="93"/>
                  </a:cubicBezTo>
                  <a:cubicBezTo>
                    <a:pt x="227" y="97"/>
                    <a:pt x="227" y="97"/>
                    <a:pt x="227" y="97"/>
                  </a:cubicBezTo>
                  <a:cubicBezTo>
                    <a:pt x="227" y="97"/>
                    <a:pt x="227" y="97"/>
                    <a:pt x="227" y="97"/>
                  </a:cubicBezTo>
                  <a:cubicBezTo>
                    <a:pt x="217" y="100"/>
                    <a:pt x="217" y="100"/>
                    <a:pt x="217" y="100"/>
                  </a:cubicBezTo>
                  <a:cubicBezTo>
                    <a:pt x="217" y="100"/>
                    <a:pt x="217" y="100"/>
                    <a:pt x="217" y="100"/>
                  </a:cubicBezTo>
                  <a:cubicBezTo>
                    <a:pt x="209" y="105"/>
                    <a:pt x="209" y="105"/>
                    <a:pt x="209" y="105"/>
                  </a:cubicBezTo>
                  <a:cubicBezTo>
                    <a:pt x="209" y="105"/>
                    <a:pt x="209" y="105"/>
                    <a:pt x="209" y="105"/>
                  </a:cubicBezTo>
                  <a:cubicBezTo>
                    <a:pt x="200" y="110"/>
                    <a:pt x="200" y="110"/>
                    <a:pt x="200" y="110"/>
                  </a:cubicBezTo>
                  <a:cubicBezTo>
                    <a:pt x="200" y="110"/>
                    <a:pt x="200" y="110"/>
                    <a:pt x="200" y="110"/>
                  </a:cubicBezTo>
                  <a:cubicBezTo>
                    <a:pt x="191" y="115"/>
                    <a:pt x="191" y="115"/>
                    <a:pt x="191" y="115"/>
                  </a:cubicBezTo>
                  <a:cubicBezTo>
                    <a:pt x="191" y="115"/>
                    <a:pt x="191" y="115"/>
                    <a:pt x="191" y="115"/>
                  </a:cubicBezTo>
                  <a:cubicBezTo>
                    <a:pt x="182" y="121"/>
                    <a:pt x="182" y="121"/>
                    <a:pt x="182" y="121"/>
                  </a:cubicBezTo>
                  <a:cubicBezTo>
                    <a:pt x="182" y="121"/>
                    <a:pt x="182" y="121"/>
                    <a:pt x="182" y="121"/>
                  </a:cubicBezTo>
                  <a:cubicBezTo>
                    <a:pt x="173" y="127"/>
                    <a:pt x="173" y="127"/>
                    <a:pt x="173" y="127"/>
                  </a:cubicBezTo>
                  <a:cubicBezTo>
                    <a:pt x="173" y="127"/>
                    <a:pt x="173" y="127"/>
                    <a:pt x="173" y="127"/>
                  </a:cubicBezTo>
                  <a:cubicBezTo>
                    <a:pt x="165" y="131"/>
                    <a:pt x="165" y="131"/>
                    <a:pt x="165" y="131"/>
                  </a:cubicBezTo>
                  <a:cubicBezTo>
                    <a:pt x="165" y="131"/>
                    <a:pt x="165" y="131"/>
                    <a:pt x="165" y="131"/>
                  </a:cubicBezTo>
                  <a:cubicBezTo>
                    <a:pt x="163" y="132"/>
                    <a:pt x="163" y="132"/>
                    <a:pt x="163" y="132"/>
                  </a:cubicBezTo>
                  <a:cubicBezTo>
                    <a:pt x="163" y="132"/>
                    <a:pt x="163" y="132"/>
                    <a:pt x="163" y="132"/>
                  </a:cubicBezTo>
                  <a:cubicBezTo>
                    <a:pt x="161" y="133"/>
                    <a:pt x="161" y="133"/>
                    <a:pt x="161" y="133"/>
                  </a:cubicBezTo>
                  <a:cubicBezTo>
                    <a:pt x="161" y="133"/>
                    <a:pt x="161" y="133"/>
                    <a:pt x="161" y="133"/>
                  </a:cubicBezTo>
                  <a:cubicBezTo>
                    <a:pt x="159" y="133"/>
                    <a:pt x="159" y="133"/>
                    <a:pt x="159" y="133"/>
                  </a:cubicBezTo>
                  <a:cubicBezTo>
                    <a:pt x="159" y="133"/>
                    <a:pt x="159" y="133"/>
                    <a:pt x="159" y="133"/>
                  </a:cubicBezTo>
                  <a:cubicBezTo>
                    <a:pt x="158" y="133"/>
                    <a:pt x="158" y="133"/>
                    <a:pt x="158" y="133"/>
                  </a:cubicBezTo>
                  <a:cubicBezTo>
                    <a:pt x="158" y="133"/>
                    <a:pt x="158" y="133"/>
                    <a:pt x="158" y="133"/>
                  </a:cubicBezTo>
                  <a:cubicBezTo>
                    <a:pt x="156" y="133"/>
                    <a:pt x="156" y="133"/>
                    <a:pt x="156" y="133"/>
                  </a:cubicBezTo>
                  <a:cubicBezTo>
                    <a:pt x="156" y="133"/>
                    <a:pt x="156" y="133"/>
                    <a:pt x="156" y="133"/>
                  </a:cubicBezTo>
                  <a:cubicBezTo>
                    <a:pt x="155" y="133"/>
                    <a:pt x="155" y="133"/>
                    <a:pt x="155" y="133"/>
                  </a:cubicBezTo>
                  <a:cubicBezTo>
                    <a:pt x="155" y="133"/>
                    <a:pt x="155" y="133"/>
                    <a:pt x="155" y="133"/>
                  </a:cubicBezTo>
                  <a:cubicBezTo>
                    <a:pt x="153" y="133"/>
                    <a:pt x="153" y="133"/>
                    <a:pt x="153" y="133"/>
                  </a:cubicBezTo>
                  <a:cubicBezTo>
                    <a:pt x="153" y="133"/>
                    <a:pt x="153" y="133"/>
                    <a:pt x="153" y="133"/>
                  </a:cubicBezTo>
                  <a:cubicBezTo>
                    <a:pt x="152" y="132"/>
                    <a:pt x="152" y="132"/>
                    <a:pt x="152" y="132"/>
                  </a:cubicBezTo>
                  <a:cubicBezTo>
                    <a:pt x="152" y="132"/>
                    <a:pt x="152" y="132"/>
                    <a:pt x="152" y="132"/>
                  </a:cubicBezTo>
                  <a:cubicBezTo>
                    <a:pt x="150" y="131"/>
                    <a:pt x="150" y="131"/>
                    <a:pt x="150" y="131"/>
                  </a:cubicBezTo>
                  <a:cubicBezTo>
                    <a:pt x="150" y="131"/>
                    <a:pt x="150" y="131"/>
                    <a:pt x="150" y="131"/>
                  </a:cubicBezTo>
                  <a:cubicBezTo>
                    <a:pt x="148" y="129"/>
                    <a:pt x="148" y="129"/>
                    <a:pt x="148" y="129"/>
                  </a:cubicBezTo>
                  <a:cubicBezTo>
                    <a:pt x="148" y="129"/>
                    <a:pt x="148" y="129"/>
                    <a:pt x="148" y="129"/>
                  </a:cubicBezTo>
                  <a:cubicBezTo>
                    <a:pt x="145" y="129"/>
                    <a:pt x="145" y="129"/>
                    <a:pt x="145" y="129"/>
                  </a:cubicBezTo>
                  <a:cubicBezTo>
                    <a:pt x="145" y="129"/>
                    <a:pt x="145" y="129"/>
                    <a:pt x="145" y="129"/>
                  </a:cubicBezTo>
                  <a:cubicBezTo>
                    <a:pt x="142" y="128"/>
                    <a:pt x="142" y="128"/>
                    <a:pt x="142" y="128"/>
                  </a:cubicBezTo>
                  <a:cubicBezTo>
                    <a:pt x="142" y="128"/>
                    <a:pt x="142" y="128"/>
                    <a:pt x="142" y="128"/>
                  </a:cubicBezTo>
                  <a:cubicBezTo>
                    <a:pt x="139" y="128"/>
                    <a:pt x="139" y="128"/>
                    <a:pt x="139" y="128"/>
                  </a:cubicBezTo>
                  <a:cubicBezTo>
                    <a:pt x="139" y="128"/>
                    <a:pt x="139" y="128"/>
                    <a:pt x="139" y="128"/>
                  </a:cubicBezTo>
                  <a:cubicBezTo>
                    <a:pt x="137" y="128"/>
                    <a:pt x="137" y="128"/>
                    <a:pt x="137" y="128"/>
                  </a:cubicBezTo>
                  <a:cubicBezTo>
                    <a:pt x="137" y="128"/>
                    <a:pt x="137" y="128"/>
                    <a:pt x="137" y="128"/>
                  </a:cubicBezTo>
                  <a:cubicBezTo>
                    <a:pt x="134" y="126"/>
                    <a:pt x="134" y="126"/>
                    <a:pt x="134" y="126"/>
                  </a:cubicBezTo>
                  <a:cubicBezTo>
                    <a:pt x="134" y="126"/>
                    <a:pt x="134" y="126"/>
                    <a:pt x="134" y="126"/>
                  </a:cubicBezTo>
                  <a:cubicBezTo>
                    <a:pt x="134" y="123"/>
                    <a:pt x="134" y="123"/>
                    <a:pt x="134" y="123"/>
                  </a:cubicBezTo>
                  <a:cubicBezTo>
                    <a:pt x="134" y="123"/>
                    <a:pt x="134" y="123"/>
                    <a:pt x="134" y="123"/>
                  </a:cubicBezTo>
                  <a:cubicBezTo>
                    <a:pt x="132" y="123"/>
                    <a:pt x="132" y="123"/>
                    <a:pt x="132" y="123"/>
                  </a:cubicBezTo>
                  <a:cubicBezTo>
                    <a:pt x="132" y="123"/>
                    <a:pt x="132" y="123"/>
                    <a:pt x="132" y="123"/>
                  </a:cubicBezTo>
                  <a:cubicBezTo>
                    <a:pt x="130" y="123"/>
                    <a:pt x="130" y="123"/>
                    <a:pt x="130" y="123"/>
                  </a:cubicBezTo>
                  <a:cubicBezTo>
                    <a:pt x="130" y="123"/>
                    <a:pt x="130" y="123"/>
                    <a:pt x="130" y="123"/>
                  </a:cubicBezTo>
                  <a:cubicBezTo>
                    <a:pt x="128" y="123"/>
                    <a:pt x="128" y="123"/>
                    <a:pt x="128" y="123"/>
                  </a:cubicBezTo>
                  <a:cubicBezTo>
                    <a:pt x="128" y="123"/>
                    <a:pt x="128" y="123"/>
                    <a:pt x="128" y="123"/>
                  </a:cubicBezTo>
                  <a:cubicBezTo>
                    <a:pt x="127" y="122"/>
                    <a:pt x="127" y="122"/>
                    <a:pt x="127" y="122"/>
                  </a:cubicBezTo>
                  <a:cubicBezTo>
                    <a:pt x="127" y="122"/>
                    <a:pt x="127" y="122"/>
                    <a:pt x="127" y="122"/>
                  </a:cubicBezTo>
                  <a:cubicBezTo>
                    <a:pt x="125" y="122"/>
                    <a:pt x="125" y="122"/>
                    <a:pt x="125" y="122"/>
                  </a:cubicBezTo>
                  <a:cubicBezTo>
                    <a:pt x="125" y="122"/>
                    <a:pt x="125" y="122"/>
                    <a:pt x="125" y="122"/>
                  </a:cubicBezTo>
                  <a:cubicBezTo>
                    <a:pt x="122" y="122"/>
                    <a:pt x="122" y="122"/>
                    <a:pt x="122" y="122"/>
                  </a:cubicBezTo>
                  <a:cubicBezTo>
                    <a:pt x="122" y="122"/>
                    <a:pt x="122" y="122"/>
                    <a:pt x="122" y="122"/>
                  </a:cubicBezTo>
                  <a:cubicBezTo>
                    <a:pt x="121" y="121"/>
                    <a:pt x="121" y="121"/>
                    <a:pt x="121" y="121"/>
                  </a:cubicBezTo>
                  <a:cubicBezTo>
                    <a:pt x="121" y="121"/>
                    <a:pt x="121" y="121"/>
                    <a:pt x="121" y="121"/>
                  </a:cubicBezTo>
                  <a:cubicBezTo>
                    <a:pt x="119" y="119"/>
                    <a:pt x="119" y="119"/>
                    <a:pt x="119" y="119"/>
                  </a:cubicBezTo>
                  <a:cubicBezTo>
                    <a:pt x="119" y="119"/>
                    <a:pt x="119" y="119"/>
                    <a:pt x="119" y="119"/>
                  </a:cubicBezTo>
                  <a:cubicBezTo>
                    <a:pt x="119" y="112"/>
                    <a:pt x="119" y="112"/>
                    <a:pt x="119" y="112"/>
                  </a:cubicBezTo>
                  <a:cubicBezTo>
                    <a:pt x="119" y="112"/>
                    <a:pt x="119" y="112"/>
                    <a:pt x="119" y="112"/>
                  </a:cubicBezTo>
                  <a:cubicBezTo>
                    <a:pt x="164" y="99"/>
                    <a:pt x="164" y="99"/>
                    <a:pt x="164" y="99"/>
                  </a:cubicBezTo>
                  <a:cubicBezTo>
                    <a:pt x="164" y="99"/>
                    <a:pt x="164" y="99"/>
                    <a:pt x="164" y="99"/>
                  </a:cubicBezTo>
                  <a:cubicBezTo>
                    <a:pt x="175" y="99"/>
                    <a:pt x="175" y="99"/>
                    <a:pt x="175" y="99"/>
                  </a:cubicBezTo>
                  <a:cubicBezTo>
                    <a:pt x="175" y="99"/>
                    <a:pt x="175" y="99"/>
                    <a:pt x="175" y="99"/>
                  </a:cubicBezTo>
                  <a:cubicBezTo>
                    <a:pt x="187" y="96"/>
                    <a:pt x="187" y="96"/>
                    <a:pt x="187" y="96"/>
                  </a:cubicBezTo>
                  <a:cubicBezTo>
                    <a:pt x="187" y="96"/>
                    <a:pt x="187" y="96"/>
                    <a:pt x="187" y="96"/>
                  </a:cubicBezTo>
                  <a:cubicBezTo>
                    <a:pt x="198" y="93"/>
                    <a:pt x="198" y="93"/>
                    <a:pt x="198" y="93"/>
                  </a:cubicBezTo>
                  <a:cubicBezTo>
                    <a:pt x="198" y="93"/>
                    <a:pt x="198" y="93"/>
                    <a:pt x="198" y="93"/>
                  </a:cubicBezTo>
                  <a:cubicBezTo>
                    <a:pt x="211" y="88"/>
                    <a:pt x="211" y="88"/>
                    <a:pt x="211" y="88"/>
                  </a:cubicBezTo>
                  <a:cubicBezTo>
                    <a:pt x="211" y="88"/>
                    <a:pt x="211" y="88"/>
                    <a:pt x="211" y="88"/>
                  </a:cubicBezTo>
                  <a:cubicBezTo>
                    <a:pt x="221" y="85"/>
                    <a:pt x="221" y="85"/>
                    <a:pt x="221" y="85"/>
                  </a:cubicBezTo>
                  <a:cubicBezTo>
                    <a:pt x="221" y="85"/>
                    <a:pt x="221" y="85"/>
                    <a:pt x="221" y="85"/>
                  </a:cubicBezTo>
                  <a:cubicBezTo>
                    <a:pt x="233" y="80"/>
                    <a:pt x="233" y="80"/>
                    <a:pt x="233" y="80"/>
                  </a:cubicBezTo>
                  <a:cubicBezTo>
                    <a:pt x="233" y="80"/>
                    <a:pt x="233" y="80"/>
                    <a:pt x="233" y="80"/>
                  </a:cubicBezTo>
                  <a:cubicBezTo>
                    <a:pt x="244" y="75"/>
                    <a:pt x="244" y="75"/>
                    <a:pt x="244" y="75"/>
                  </a:cubicBezTo>
                  <a:cubicBezTo>
                    <a:pt x="244" y="75"/>
                    <a:pt x="244" y="75"/>
                    <a:pt x="244" y="75"/>
                  </a:cubicBezTo>
                  <a:cubicBezTo>
                    <a:pt x="257" y="70"/>
                    <a:pt x="257" y="70"/>
                    <a:pt x="257" y="70"/>
                  </a:cubicBezTo>
                  <a:cubicBezTo>
                    <a:pt x="257" y="70"/>
                    <a:pt x="257" y="70"/>
                    <a:pt x="257" y="70"/>
                  </a:cubicBezTo>
                  <a:cubicBezTo>
                    <a:pt x="257" y="70"/>
                    <a:pt x="257" y="70"/>
                    <a:pt x="257" y="70"/>
                  </a:cubicBezTo>
                  <a:cubicBezTo>
                    <a:pt x="257" y="70"/>
                    <a:pt x="257" y="70"/>
                    <a:pt x="257" y="70"/>
                  </a:cubicBezTo>
                  <a:cubicBezTo>
                    <a:pt x="258" y="70"/>
                    <a:pt x="258" y="70"/>
                    <a:pt x="258" y="70"/>
                  </a:cubicBezTo>
                  <a:cubicBezTo>
                    <a:pt x="258" y="70"/>
                    <a:pt x="258" y="70"/>
                    <a:pt x="258" y="70"/>
                  </a:cubicBezTo>
                  <a:cubicBezTo>
                    <a:pt x="259" y="70"/>
                    <a:pt x="259" y="70"/>
                    <a:pt x="259" y="70"/>
                  </a:cubicBezTo>
                  <a:cubicBezTo>
                    <a:pt x="259" y="70"/>
                    <a:pt x="259" y="70"/>
                    <a:pt x="259" y="70"/>
                  </a:cubicBezTo>
                  <a:cubicBezTo>
                    <a:pt x="261" y="69"/>
                    <a:pt x="261" y="69"/>
                    <a:pt x="261" y="69"/>
                  </a:cubicBezTo>
                  <a:cubicBezTo>
                    <a:pt x="261" y="69"/>
                    <a:pt x="261" y="69"/>
                    <a:pt x="261" y="69"/>
                  </a:cubicBezTo>
                  <a:cubicBezTo>
                    <a:pt x="261" y="69"/>
                    <a:pt x="261" y="69"/>
                    <a:pt x="261" y="69"/>
                  </a:cubicBezTo>
                  <a:cubicBezTo>
                    <a:pt x="261" y="69"/>
                    <a:pt x="261" y="69"/>
                    <a:pt x="261" y="69"/>
                  </a:cubicBezTo>
                  <a:cubicBezTo>
                    <a:pt x="263" y="69"/>
                    <a:pt x="263" y="69"/>
                    <a:pt x="263" y="69"/>
                  </a:cubicBezTo>
                  <a:cubicBezTo>
                    <a:pt x="263" y="69"/>
                    <a:pt x="263" y="69"/>
                    <a:pt x="263" y="69"/>
                  </a:cubicBezTo>
                  <a:cubicBezTo>
                    <a:pt x="265" y="69"/>
                    <a:pt x="265" y="69"/>
                    <a:pt x="265" y="69"/>
                  </a:cubicBezTo>
                  <a:cubicBezTo>
                    <a:pt x="265" y="69"/>
                    <a:pt x="265" y="69"/>
                    <a:pt x="265" y="69"/>
                  </a:cubicBezTo>
                  <a:cubicBezTo>
                    <a:pt x="267" y="68"/>
                    <a:pt x="267" y="68"/>
                    <a:pt x="267" y="68"/>
                  </a:cubicBezTo>
                  <a:cubicBezTo>
                    <a:pt x="267" y="68"/>
                    <a:pt x="267" y="68"/>
                    <a:pt x="267" y="68"/>
                  </a:cubicBezTo>
                  <a:cubicBezTo>
                    <a:pt x="267" y="70"/>
                    <a:pt x="267" y="70"/>
                    <a:pt x="267" y="70"/>
                  </a:cubicBezTo>
                  <a:cubicBezTo>
                    <a:pt x="267" y="70"/>
                    <a:pt x="267" y="70"/>
                    <a:pt x="267" y="70"/>
                  </a:cubicBezTo>
                  <a:cubicBezTo>
                    <a:pt x="267" y="71"/>
                    <a:pt x="267" y="71"/>
                    <a:pt x="267" y="71"/>
                  </a:cubicBezTo>
                  <a:cubicBezTo>
                    <a:pt x="267" y="71"/>
                    <a:pt x="267" y="71"/>
                    <a:pt x="267" y="71"/>
                  </a:cubicBezTo>
                  <a:cubicBezTo>
                    <a:pt x="267" y="72"/>
                    <a:pt x="267" y="72"/>
                    <a:pt x="267" y="72"/>
                  </a:cubicBezTo>
                  <a:cubicBezTo>
                    <a:pt x="267" y="72"/>
                    <a:pt x="267" y="72"/>
                    <a:pt x="267" y="72"/>
                  </a:cubicBezTo>
                  <a:cubicBezTo>
                    <a:pt x="268" y="72"/>
                    <a:pt x="268" y="72"/>
                    <a:pt x="268" y="72"/>
                  </a:cubicBezTo>
                  <a:cubicBezTo>
                    <a:pt x="268" y="72"/>
                    <a:pt x="268" y="72"/>
                    <a:pt x="268" y="72"/>
                  </a:cubicBezTo>
                  <a:cubicBezTo>
                    <a:pt x="268" y="73"/>
                    <a:pt x="268" y="73"/>
                    <a:pt x="268" y="73"/>
                  </a:cubicBezTo>
                  <a:cubicBezTo>
                    <a:pt x="268" y="73"/>
                    <a:pt x="268" y="73"/>
                    <a:pt x="268" y="73"/>
                  </a:cubicBezTo>
                  <a:cubicBezTo>
                    <a:pt x="270" y="73"/>
                    <a:pt x="270" y="73"/>
                    <a:pt x="270" y="73"/>
                  </a:cubicBezTo>
                  <a:cubicBezTo>
                    <a:pt x="270" y="73"/>
                    <a:pt x="270" y="73"/>
                    <a:pt x="270" y="73"/>
                  </a:cubicBezTo>
                  <a:cubicBezTo>
                    <a:pt x="271" y="74"/>
                    <a:pt x="271" y="74"/>
                    <a:pt x="271" y="74"/>
                  </a:cubicBezTo>
                  <a:cubicBezTo>
                    <a:pt x="271" y="74"/>
                    <a:pt x="271" y="74"/>
                    <a:pt x="271" y="74"/>
                  </a:cubicBezTo>
                  <a:cubicBezTo>
                    <a:pt x="273" y="74"/>
                    <a:pt x="273" y="74"/>
                    <a:pt x="273" y="74"/>
                  </a:cubicBezTo>
                  <a:cubicBezTo>
                    <a:pt x="273" y="74"/>
                    <a:pt x="273" y="74"/>
                    <a:pt x="273" y="74"/>
                  </a:cubicBezTo>
                  <a:cubicBezTo>
                    <a:pt x="273" y="76"/>
                    <a:pt x="273" y="76"/>
                    <a:pt x="273" y="76"/>
                  </a:cubicBezTo>
                  <a:cubicBezTo>
                    <a:pt x="273" y="76"/>
                    <a:pt x="273" y="76"/>
                    <a:pt x="273" y="76"/>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3" y="79"/>
                    <a:pt x="273" y="79"/>
                    <a:pt x="273" y="79"/>
                  </a:cubicBezTo>
                  <a:cubicBezTo>
                    <a:pt x="273" y="79"/>
                    <a:pt x="273" y="79"/>
                    <a:pt x="273" y="79"/>
                  </a:cubicBezTo>
                  <a:cubicBezTo>
                    <a:pt x="273" y="81"/>
                    <a:pt x="273" y="81"/>
                    <a:pt x="273" y="81"/>
                  </a:cubicBezTo>
                  <a:cubicBezTo>
                    <a:pt x="273" y="81"/>
                    <a:pt x="273" y="81"/>
                    <a:pt x="273" y="81"/>
                  </a:cubicBezTo>
                  <a:cubicBezTo>
                    <a:pt x="273" y="82"/>
                    <a:pt x="273" y="82"/>
                    <a:pt x="273" y="82"/>
                  </a:cubicBezTo>
                  <a:cubicBezTo>
                    <a:pt x="273" y="82"/>
                    <a:pt x="273" y="82"/>
                    <a:pt x="273" y="82"/>
                  </a:cubicBezTo>
                  <a:cubicBezTo>
                    <a:pt x="273" y="83"/>
                    <a:pt x="273" y="83"/>
                    <a:pt x="273" y="83"/>
                  </a:cubicBezTo>
                  <a:cubicBezTo>
                    <a:pt x="273" y="83"/>
                    <a:pt x="273" y="83"/>
                    <a:pt x="273" y="83"/>
                  </a:cubicBezTo>
                  <a:cubicBezTo>
                    <a:pt x="274" y="84"/>
                    <a:pt x="274" y="84"/>
                    <a:pt x="274" y="84"/>
                  </a:cubicBezTo>
                  <a:cubicBezTo>
                    <a:pt x="274" y="84"/>
                    <a:pt x="274" y="84"/>
                    <a:pt x="274" y="84"/>
                  </a:cubicBezTo>
                  <a:cubicBezTo>
                    <a:pt x="274" y="85"/>
                    <a:pt x="274" y="85"/>
                    <a:pt x="274" y="85"/>
                  </a:cubicBezTo>
                  <a:cubicBezTo>
                    <a:pt x="274" y="85"/>
                    <a:pt x="274" y="85"/>
                    <a:pt x="274" y="85"/>
                  </a:cubicBezTo>
                  <a:cubicBezTo>
                    <a:pt x="274" y="86"/>
                    <a:pt x="274" y="86"/>
                    <a:pt x="274" y="86"/>
                  </a:cubicBezTo>
                  <a:cubicBezTo>
                    <a:pt x="274" y="86"/>
                    <a:pt x="274" y="86"/>
                    <a:pt x="274" y="86"/>
                  </a:cubicBezTo>
                  <a:cubicBezTo>
                    <a:pt x="274" y="86"/>
                    <a:pt x="274" y="86"/>
                    <a:pt x="274" y="86"/>
                  </a:cubicBezTo>
                  <a:cubicBezTo>
                    <a:pt x="274" y="86"/>
                    <a:pt x="274" y="86"/>
                    <a:pt x="274" y="86"/>
                  </a:cubicBezTo>
                  <a:cubicBezTo>
                    <a:pt x="275" y="86"/>
                    <a:pt x="275" y="86"/>
                    <a:pt x="275" y="86"/>
                  </a:cubicBezTo>
                  <a:cubicBezTo>
                    <a:pt x="275" y="86"/>
                    <a:pt x="275" y="86"/>
                    <a:pt x="275" y="86"/>
                  </a:cubicBezTo>
                  <a:cubicBezTo>
                    <a:pt x="275" y="88"/>
                    <a:pt x="275" y="88"/>
                    <a:pt x="275" y="88"/>
                  </a:cubicBezTo>
                  <a:cubicBezTo>
                    <a:pt x="275" y="88"/>
                    <a:pt x="275" y="88"/>
                    <a:pt x="275" y="88"/>
                  </a:cubicBezTo>
                  <a:cubicBezTo>
                    <a:pt x="276" y="88"/>
                    <a:pt x="276" y="88"/>
                    <a:pt x="276" y="88"/>
                  </a:cubicBezTo>
                  <a:cubicBezTo>
                    <a:pt x="276" y="88"/>
                    <a:pt x="276" y="88"/>
                    <a:pt x="276" y="88"/>
                  </a:cubicBezTo>
                  <a:cubicBezTo>
                    <a:pt x="277" y="90"/>
                    <a:pt x="277" y="90"/>
                    <a:pt x="277" y="90"/>
                  </a:cubicBezTo>
                  <a:cubicBezTo>
                    <a:pt x="277" y="90"/>
                    <a:pt x="277" y="90"/>
                    <a:pt x="277" y="90"/>
                  </a:cubicBezTo>
                  <a:cubicBezTo>
                    <a:pt x="278" y="90"/>
                    <a:pt x="278" y="90"/>
                    <a:pt x="278" y="90"/>
                  </a:cubicBezTo>
                  <a:cubicBezTo>
                    <a:pt x="278" y="90"/>
                    <a:pt x="278" y="90"/>
                    <a:pt x="278" y="90"/>
                  </a:cubicBezTo>
                  <a:cubicBezTo>
                    <a:pt x="277" y="94"/>
                    <a:pt x="277" y="94"/>
                    <a:pt x="277" y="94"/>
                  </a:cubicBezTo>
                  <a:cubicBezTo>
                    <a:pt x="277" y="94"/>
                    <a:pt x="277" y="94"/>
                    <a:pt x="277" y="94"/>
                  </a:cubicBezTo>
                  <a:cubicBezTo>
                    <a:pt x="275" y="95"/>
                    <a:pt x="275" y="95"/>
                    <a:pt x="275" y="95"/>
                  </a:cubicBezTo>
                  <a:cubicBezTo>
                    <a:pt x="275" y="95"/>
                    <a:pt x="275" y="95"/>
                    <a:pt x="275" y="95"/>
                  </a:cubicBezTo>
                  <a:cubicBezTo>
                    <a:pt x="274" y="96"/>
                    <a:pt x="274" y="96"/>
                    <a:pt x="274" y="96"/>
                  </a:cubicBezTo>
                  <a:cubicBezTo>
                    <a:pt x="274" y="96"/>
                    <a:pt x="274" y="96"/>
                    <a:pt x="274" y="96"/>
                  </a:cubicBezTo>
                  <a:cubicBezTo>
                    <a:pt x="273" y="97"/>
                    <a:pt x="273" y="97"/>
                    <a:pt x="273" y="97"/>
                  </a:cubicBezTo>
                  <a:cubicBezTo>
                    <a:pt x="273" y="97"/>
                    <a:pt x="273" y="97"/>
                    <a:pt x="273" y="97"/>
                  </a:cubicBezTo>
                  <a:cubicBezTo>
                    <a:pt x="272" y="98"/>
                    <a:pt x="272" y="98"/>
                    <a:pt x="272" y="98"/>
                  </a:cubicBezTo>
                  <a:cubicBezTo>
                    <a:pt x="272" y="98"/>
                    <a:pt x="272" y="98"/>
                    <a:pt x="272" y="98"/>
                  </a:cubicBezTo>
                  <a:cubicBezTo>
                    <a:pt x="270" y="99"/>
                    <a:pt x="270" y="99"/>
                    <a:pt x="270" y="99"/>
                  </a:cubicBezTo>
                  <a:cubicBezTo>
                    <a:pt x="270" y="99"/>
                    <a:pt x="270" y="99"/>
                    <a:pt x="270" y="99"/>
                  </a:cubicBezTo>
                  <a:cubicBezTo>
                    <a:pt x="269" y="100"/>
                    <a:pt x="269" y="100"/>
                    <a:pt x="269" y="100"/>
                  </a:cubicBezTo>
                  <a:cubicBezTo>
                    <a:pt x="269" y="100"/>
                    <a:pt x="269" y="100"/>
                    <a:pt x="269" y="100"/>
                  </a:cubicBezTo>
                  <a:cubicBezTo>
                    <a:pt x="268" y="101"/>
                    <a:pt x="268" y="101"/>
                    <a:pt x="268" y="101"/>
                  </a:cubicBezTo>
                  <a:cubicBezTo>
                    <a:pt x="268" y="101"/>
                    <a:pt x="268" y="101"/>
                    <a:pt x="268" y="101"/>
                  </a:cubicBezTo>
                  <a:cubicBezTo>
                    <a:pt x="268" y="102"/>
                    <a:pt x="268" y="102"/>
                    <a:pt x="268" y="102"/>
                  </a:cubicBezTo>
                  <a:cubicBezTo>
                    <a:pt x="268" y="102"/>
                    <a:pt x="268" y="102"/>
                    <a:pt x="268" y="102"/>
                  </a:cubicBezTo>
                  <a:cubicBezTo>
                    <a:pt x="249" y="111"/>
                    <a:pt x="249" y="111"/>
                    <a:pt x="249" y="111"/>
                  </a:cubicBezTo>
                  <a:cubicBezTo>
                    <a:pt x="249" y="111"/>
                    <a:pt x="249" y="111"/>
                    <a:pt x="249" y="111"/>
                  </a:cubicBezTo>
                  <a:cubicBezTo>
                    <a:pt x="234" y="122"/>
                    <a:pt x="234" y="122"/>
                    <a:pt x="234" y="122"/>
                  </a:cubicBezTo>
                  <a:cubicBezTo>
                    <a:pt x="234" y="122"/>
                    <a:pt x="234" y="122"/>
                    <a:pt x="234" y="122"/>
                  </a:cubicBezTo>
                  <a:cubicBezTo>
                    <a:pt x="220" y="136"/>
                    <a:pt x="220" y="136"/>
                    <a:pt x="220" y="136"/>
                  </a:cubicBezTo>
                  <a:cubicBezTo>
                    <a:pt x="220" y="136"/>
                    <a:pt x="220" y="136"/>
                    <a:pt x="220" y="136"/>
                  </a:cubicBezTo>
                  <a:cubicBezTo>
                    <a:pt x="209" y="151"/>
                    <a:pt x="209" y="151"/>
                    <a:pt x="209" y="151"/>
                  </a:cubicBezTo>
                  <a:cubicBezTo>
                    <a:pt x="209" y="151"/>
                    <a:pt x="209" y="151"/>
                    <a:pt x="209" y="151"/>
                  </a:cubicBezTo>
                  <a:cubicBezTo>
                    <a:pt x="197" y="168"/>
                    <a:pt x="197" y="168"/>
                    <a:pt x="197" y="168"/>
                  </a:cubicBezTo>
                  <a:cubicBezTo>
                    <a:pt x="197" y="168"/>
                    <a:pt x="197" y="168"/>
                    <a:pt x="197" y="168"/>
                  </a:cubicBezTo>
                  <a:cubicBezTo>
                    <a:pt x="187" y="185"/>
                    <a:pt x="187" y="185"/>
                    <a:pt x="187" y="185"/>
                  </a:cubicBezTo>
                  <a:cubicBezTo>
                    <a:pt x="187" y="185"/>
                    <a:pt x="187" y="185"/>
                    <a:pt x="187" y="185"/>
                  </a:cubicBezTo>
                  <a:cubicBezTo>
                    <a:pt x="175" y="200"/>
                    <a:pt x="175" y="200"/>
                    <a:pt x="175" y="200"/>
                  </a:cubicBezTo>
                  <a:cubicBezTo>
                    <a:pt x="175" y="200"/>
                    <a:pt x="175" y="200"/>
                    <a:pt x="175" y="200"/>
                  </a:cubicBezTo>
                  <a:cubicBezTo>
                    <a:pt x="163" y="214"/>
                    <a:pt x="163" y="214"/>
                    <a:pt x="163" y="214"/>
                  </a:cubicBezTo>
                  <a:cubicBezTo>
                    <a:pt x="163" y="214"/>
                    <a:pt x="163" y="214"/>
                    <a:pt x="163" y="214"/>
                  </a:cubicBezTo>
                  <a:cubicBezTo>
                    <a:pt x="163" y="216"/>
                    <a:pt x="163" y="216"/>
                    <a:pt x="163" y="216"/>
                  </a:cubicBezTo>
                  <a:cubicBezTo>
                    <a:pt x="163" y="216"/>
                    <a:pt x="163" y="216"/>
                    <a:pt x="163" y="216"/>
                  </a:cubicBezTo>
                  <a:cubicBezTo>
                    <a:pt x="163" y="217"/>
                    <a:pt x="163" y="217"/>
                    <a:pt x="163" y="217"/>
                  </a:cubicBezTo>
                  <a:cubicBezTo>
                    <a:pt x="163" y="217"/>
                    <a:pt x="163" y="217"/>
                    <a:pt x="163" y="217"/>
                  </a:cubicBezTo>
                  <a:cubicBezTo>
                    <a:pt x="164" y="218"/>
                    <a:pt x="164" y="218"/>
                    <a:pt x="164" y="218"/>
                  </a:cubicBezTo>
                  <a:cubicBezTo>
                    <a:pt x="164" y="218"/>
                    <a:pt x="164" y="218"/>
                    <a:pt x="164" y="218"/>
                  </a:cubicBezTo>
                  <a:cubicBezTo>
                    <a:pt x="165" y="218"/>
                    <a:pt x="165" y="218"/>
                    <a:pt x="165" y="218"/>
                  </a:cubicBezTo>
                  <a:cubicBezTo>
                    <a:pt x="165" y="218"/>
                    <a:pt x="165" y="218"/>
                    <a:pt x="165" y="218"/>
                  </a:cubicBezTo>
                  <a:cubicBezTo>
                    <a:pt x="166" y="218"/>
                    <a:pt x="166" y="218"/>
                    <a:pt x="166" y="218"/>
                  </a:cubicBezTo>
                  <a:cubicBezTo>
                    <a:pt x="166" y="218"/>
                    <a:pt x="166" y="218"/>
                    <a:pt x="166" y="218"/>
                  </a:cubicBezTo>
                  <a:cubicBezTo>
                    <a:pt x="167" y="218"/>
                    <a:pt x="167" y="218"/>
                    <a:pt x="167" y="218"/>
                  </a:cubicBezTo>
                  <a:cubicBezTo>
                    <a:pt x="167" y="218"/>
                    <a:pt x="167" y="218"/>
                    <a:pt x="167" y="218"/>
                  </a:cubicBezTo>
                  <a:cubicBezTo>
                    <a:pt x="168" y="218"/>
                    <a:pt x="168" y="218"/>
                    <a:pt x="168" y="218"/>
                  </a:cubicBezTo>
                  <a:cubicBezTo>
                    <a:pt x="168" y="218"/>
                    <a:pt x="168" y="218"/>
                    <a:pt x="168" y="218"/>
                  </a:cubicBezTo>
                  <a:cubicBezTo>
                    <a:pt x="170" y="218"/>
                    <a:pt x="170" y="218"/>
                    <a:pt x="170" y="218"/>
                  </a:cubicBezTo>
                  <a:cubicBezTo>
                    <a:pt x="170" y="218"/>
                    <a:pt x="170" y="218"/>
                    <a:pt x="170" y="218"/>
                  </a:cubicBezTo>
                  <a:cubicBezTo>
                    <a:pt x="218" y="189"/>
                    <a:pt x="218" y="189"/>
                    <a:pt x="218" y="189"/>
                  </a:cubicBezTo>
                  <a:cubicBezTo>
                    <a:pt x="218" y="189"/>
                    <a:pt x="218" y="189"/>
                    <a:pt x="218" y="189"/>
                  </a:cubicBezTo>
                  <a:cubicBezTo>
                    <a:pt x="219" y="184"/>
                    <a:pt x="219" y="184"/>
                    <a:pt x="219" y="184"/>
                  </a:cubicBezTo>
                  <a:cubicBezTo>
                    <a:pt x="219" y="181"/>
                    <a:pt x="219" y="181"/>
                    <a:pt x="219" y="181"/>
                  </a:cubicBezTo>
                  <a:cubicBezTo>
                    <a:pt x="219" y="157"/>
                    <a:pt x="219" y="157"/>
                    <a:pt x="219" y="157"/>
                  </a:cubicBezTo>
                  <a:cubicBezTo>
                    <a:pt x="219" y="157"/>
                    <a:pt x="219" y="157"/>
                    <a:pt x="219" y="157"/>
                  </a:cubicBezTo>
                  <a:cubicBezTo>
                    <a:pt x="224" y="153"/>
                    <a:pt x="224" y="153"/>
                    <a:pt x="224" y="153"/>
                  </a:cubicBezTo>
                  <a:cubicBezTo>
                    <a:pt x="224" y="153"/>
                    <a:pt x="224" y="153"/>
                    <a:pt x="224" y="153"/>
                  </a:cubicBezTo>
                  <a:cubicBezTo>
                    <a:pt x="225" y="154"/>
                    <a:pt x="225" y="154"/>
                    <a:pt x="225" y="154"/>
                  </a:cubicBezTo>
                  <a:cubicBezTo>
                    <a:pt x="225" y="154"/>
                    <a:pt x="225" y="154"/>
                    <a:pt x="225" y="154"/>
                  </a:cubicBezTo>
                  <a:cubicBezTo>
                    <a:pt x="227" y="154"/>
                    <a:pt x="227" y="154"/>
                    <a:pt x="227" y="154"/>
                  </a:cubicBezTo>
                  <a:cubicBezTo>
                    <a:pt x="227" y="154"/>
                    <a:pt x="227" y="154"/>
                    <a:pt x="227" y="154"/>
                  </a:cubicBezTo>
                  <a:cubicBezTo>
                    <a:pt x="228" y="155"/>
                    <a:pt x="228" y="155"/>
                    <a:pt x="228" y="155"/>
                  </a:cubicBezTo>
                  <a:cubicBezTo>
                    <a:pt x="228" y="155"/>
                    <a:pt x="228" y="155"/>
                    <a:pt x="228" y="155"/>
                  </a:cubicBezTo>
                  <a:cubicBezTo>
                    <a:pt x="230" y="155"/>
                    <a:pt x="230" y="155"/>
                    <a:pt x="230" y="155"/>
                  </a:cubicBezTo>
                  <a:cubicBezTo>
                    <a:pt x="230" y="155"/>
                    <a:pt x="230" y="155"/>
                    <a:pt x="230" y="155"/>
                  </a:cubicBezTo>
                  <a:cubicBezTo>
                    <a:pt x="231" y="156"/>
                    <a:pt x="231" y="156"/>
                    <a:pt x="231" y="156"/>
                  </a:cubicBezTo>
                  <a:cubicBezTo>
                    <a:pt x="231" y="156"/>
                    <a:pt x="231" y="156"/>
                    <a:pt x="231" y="156"/>
                  </a:cubicBezTo>
                  <a:cubicBezTo>
                    <a:pt x="233" y="156"/>
                    <a:pt x="233" y="156"/>
                    <a:pt x="233" y="156"/>
                  </a:cubicBezTo>
                  <a:cubicBezTo>
                    <a:pt x="233" y="156"/>
                    <a:pt x="233" y="156"/>
                    <a:pt x="233" y="156"/>
                  </a:cubicBezTo>
                  <a:cubicBezTo>
                    <a:pt x="234" y="157"/>
                    <a:pt x="234" y="157"/>
                    <a:pt x="234" y="157"/>
                  </a:cubicBezTo>
                  <a:cubicBezTo>
                    <a:pt x="234" y="157"/>
                    <a:pt x="234" y="157"/>
                    <a:pt x="234" y="157"/>
                  </a:cubicBezTo>
                  <a:cubicBezTo>
                    <a:pt x="237" y="157"/>
                    <a:pt x="237" y="157"/>
                    <a:pt x="237" y="157"/>
                  </a:cubicBezTo>
                  <a:cubicBezTo>
                    <a:pt x="237" y="157"/>
                    <a:pt x="237" y="157"/>
                    <a:pt x="237" y="157"/>
                  </a:cubicBezTo>
                  <a:cubicBezTo>
                    <a:pt x="237" y="159"/>
                    <a:pt x="237" y="159"/>
                    <a:pt x="237" y="159"/>
                  </a:cubicBezTo>
                  <a:cubicBezTo>
                    <a:pt x="237" y="159"/>
                    <a:pt x="237" y="159"/>
                    <a:pt x="237" y="159"/>
                  </a:cubicBezTo>
                  <a:cubicBezTo>
                    <a:pt x="237" y="161"/>
                    <a:pt x="237" y="161"/>
                    <a:pt x="237" y="161"/>
                  </a:cubicBezTo>
                  <a:cubicBezTo>
                    <a:pt x="237" y="161"/>
                    <a:pt x="237" y="161"/>
                    <a:pt x="237" y="161"/>
                  </a:cubicBezTo>
                  <a:cubicBezTo>
                    <a:pt x="236" y="164"/>
                    <a:pt x="236" y="164"/>
                    <a:pt x="236" y="164"/>
                  </a:cubicBezTo>
                  <a:cubicBezTo>
                    <a:pt x="236" y="164"/>
                    <a:pt x="236" y="164"/>
                    <a:pt x="236" y="164"/>
                  </a:cubicBezTo>
                  <a:cubicBezTo>
                    <a:pt x="235" y="166"/>
                    <a:pt x="235" y="166"/>
                    <a:pt x="235" y="166"/>
                  </a:cubicBezTo>
                  <a:cubicBezTo>
                    <a:pt x="235" y="166"/>
                    <a:pt x="235" y="166"/>
                    <a:pt x="235" y="166"/>
                  </a:cubicBezTo>
                  <a:cubicBezTo>
                    <a:pt x="234" y="169"/>
                    <a:pt x="234" y="169"/>
                    <a:pt x="234" y="169"/>
                  </a:cubicBezTo>
                  <a:cubicBezTo>
                    <a:pt x="234" y="169"/>
                    <a:pt x="234" y="169"/>
                    <a:pt x="234" y="169"/>
                  </a:cubicBezTo>
                  <a:cubicBezTo>
                    <a:pt x="233" y="171"/>
                    <a:pt x="233" y="171"/>
                    <a:pt x="233" y="171"/>
                  </a:cubicBezTo>
                  <a:cubicBezTo>
                    <a:pt x="233" y="171"/>
                    <a:pt x="233" y="171"/>
                    <a:pt x="233" y="171"/>
                  </a:cubicBezTo>
                  <a:cubicBezTo>
                    <a:pt x="233" y="173"/>
                    <a:pt x="233" y="173"/>
                    <a:pt x="233" y="173"/>
                  </a:cubicBezTo>
                  <a:cubicBezTo>
                    <a:pt x="233" y="173"/>
                    <a:pt x="233" y="173"/>
                    <a:pt x="233" y="173"/>
                  </a:cubicBezTo>
                  <a:cubicBezTo>
                    <a:pt x="235" y="175"/>
                    <a:pt x="235" y="175"/>
                    <a:pt x="235" y="175"/>
                  </a:cubicBezTo>
                  <a:cubicBezTo>
                    <a:pt x="235" y="175"/>
                    <a:pt x="235" y="175"/>
                    <a:pt x="235" y="175"/>
                  </a:cubicBezTo>
                  <a:cubicBezTo>
                    <a:pt x="241" y="175"/>
                    <a:pt x="241" y="175"/>
                    <a:pt x="241" y="175"/>
                  </a:cubicBezTo>
                  <a:cubicBezTo>
                    <a:pt x="241" y="175"/>
                    <a:pt x="241" y="175"/>
                    <a:pt x="241" y="175"/>
                  </a:cubicBezTo>
                  <a:cubicBezTo>
                    <a:pt x="248" y="172"/>
                    <a:pt x="248" y="172"/>
                    <a:pt x="248" y="172"/>
                  </a:cubicBezTo>
                  <a:cubicBezTo>
                    <a:pt x="248" y="172"/>
                    <a:pt x="248" y="172"/>
                    <a:pt x="248" y="172"/>
                  </a:cubicBezTo>
                  <a:cubicBezTo>
                    <a:pt x="254" y="171"/>
                    <a:pt x="254" y="171"/>
                    <a:pt x="254" y="171"/>
                  </a:cubicBezTo>
                  <a:cubicBezTo>
                    <a:pt x="254" y="171"/>
                    <a:pt x="254" y="171"/>
                    <a:pt x="254" y="171"/>
                  </a:cubicBezTo>
                  <a:cubicBezTo>
                    <a:pt x="260" y="167"/>
                    <a:pt x="260" y="167"/>
                    <a:pt x="260" y="167"/>
                  </a:cubicBezTo>
                  <a:cubicBezTo>
                    <a:pt x="260" y="167"/>
                    <a:pt x="260" y="167"/>
                    <a:pt x="260" y="167"/>
                  </a:cubicBezTo>
                  <a:cubicBezTo>
                    <a:pt x="267" y="164"/>
                    <a:pt x="267" y="164"/>
                    <a:pt x="267" y="164"/>
                  </a:cubicBezTo>
                  <a:cubicBezTo>
                    <a:pt x="267" y="164"/>
                    <a:pt x="267" y="164"/>
                    <a:pt x="267" y="164"/>
                  </a:cubicBezTo>
                  <a:cubicBezTo>
                    <a:pt x="273" y="161"/>
                    <a:pt x="273" y="161"/>
                    <a:pt x="273" y="161"/>
                  </a:cubicBezTo>
                  <a:cubicBezTo>
                    <a:pt x="273" y="161"/>
                    <a:pt x="273" y="161"/>
                    <a:pt x="273" y="161"/>
                  </a:cubicBezTo>
                  <a:cubicBezTo>
                    <a:pt x="279" y="157"/>
                    <a:pt x="279" y="157"/>
                    <a:pt x="279" y="157"/>
                  </a:cubicBezTo>
                  <a:cubicBezTo>
                    <a:pt x="279" y="157"/>
                    <a:pt x="279" y="157"/>
                    <a:pt x="279" y="157"/>
                  </a:cubicBezTo>
                  <a:cubicBezTo>
                    <a:pt x="285" y="153"/>
                    <a:pt x="285" y="153"/>
                    <a:pt x="285" y="153"/>
                  </a:cubicBezTo>
                  <a:cubicBezTo>
                    <a:pt x="285" y="153"/>
                    <a:pt x="285" y="153"/>
                    <a:pt x="285" y="153"/>
                  </a:cubicBezTo>
                  <a:cubicBezTo>
                    <a:pt x="297" y="118"/>
                    <a:pt x="297" y="118"/>
                    <a:pt x="297" y="118"/>
                  </a:cubicBezTo>
                  <a:cubicBezTo>
                    <a:pt x="297" y="118"/>
                    <a:pt x="297" y="118"/>
                    <a:pt x="297" y="118"/>
                  </a:cubicBezTo>
                  <a:cubicBezTo>
                    <a:pt x="300" y="120"/>
                    <a:pt x="300" y="120"/>
                    <a:pt x="300" y="120"/>
                  </a:cubicBezTo>
                  <a:cubicBezTo>
                    <a:pt x="300" y="120"/>
                    <a:pt x="300" y="120"/>
                    <a:pt x="300" y="120"/>
                  </a:cubicBezTo>
                  <a:cubicBezTo>
                    <a:pt x="304" y="122"/>
                    <a:pt x="304" y="122"/>
                    <a:pt x="304" y="122"/>
                  </a:cubicBezTo>
                  <a:cubicBezTo>
                    <a:pt x="304" y="122"/>
                    <a:pt x="304" y="122"/>
                    <a:pt x="304" y="122"/>
                  </a:cubicBezTo>
                  <a:cubicBezTo>
                    <a:pt x="308" y="124"/>
                    <a:pt x="308" y="124"/>
                    <a:pt x="308" y="124"/>
                  </a:cubicBezTo>
                  <a:cubicBezTo>
                    <a:pt x="308" y="124"/>
                    <a:pt x="308" y="124"/>
                    <a:pt x="308" y="124"/>
                  </a:cubicBezTo>
                  <a:cubicBezTo>
                    <a:pt x="312" y="125"/>
                    <a:pt x="312" y="125"/>
                    <a:pt x="312" y="125"/>
                  </a:cubicBezTo>
                  <a:cubicBezTo>
                    <a:pt x="312" y="125"/>
                    <a:pt x="312" y="125"/>
                    <a:pt x="312" y="125"/>
                  </a:cubicBezTo>
                  <a:cubicBezTo>
                    <a:pt x="315" y="128"/>
                    <a:pt x="315" y="128"/>
                    <a:pt x="315" y="128"/>
                  </a:cubicBezTo>
                  <a:cubicBezTo>
                    <a:pt x="315" y="128"/>
                    <a:pt x="315" y="128"/>
                    <a:pt x="315" y="128"/>
                  </a:cubicBezTo>
                  <a:cubicBezTo>
                    <a:pt x="318" y="131"/>
                    <a:pt x="318" y="131"/>
                    <a:pt x="318" y="131"/>
                  </a:cubicBezTo>
                  <a:cubicBezTo>
                    <a:pt x="318" y="131"/>
                    <a:pt x="318" y="131"/>
                    <a:pt x="318" y="131"/>
                  </a:cubicBezTo>
                  <a:cubicBezTo>
                    <a:pt x="321" y="134"/>
                    <a:pt x="321" y="134"/>
                    <a:pt x="321" y="134"/>
                  </a:cubicBezTo>
                  <a:cubicBezTo>
                    <a:pt x="321" y="134"/>
                    <a:pt x="321" y="134"/>
                    <a:pt x="321" y="134"/>
                  </a:cubicBezTo>
                  <a:cubicBezTo>
                    <a:pt x="324" y="137"/>
                    <a:pt x="324" y="137"/>
                    <a:pt x="324" y="137"/>
                  </a:cubicBezTo>
                  <a:cubicBezTo>
                    <a:pt x="324" y="137"/>
                    <a:pt x="324" y="137"/>
                    <a:pt x="324" y="137"/>
                  </a:cubicBezTo>
                  <a:cubicBezTo>
                    <a:pt x="322" y="139"/>
                    <a:pt x="322" y="139"/>
                    <a:pt x="322" y="139"/>
                  </a:cubicBezTo>
                  <a:cubicBezTo>
                    <a:pt x="322" y="139"/>
                    <a:pt x="322" y="139"/>
                    <a:pt x="322" y="139"/>
                  </a:cubicBezTo>
                  <a:cubicBezTo>
                    <a:pt x="321" y="140"/>
                    <a:pt x="321" y="140"/>
                    <a:pt x="321" y="140"/>
                  </a:cubicBezTo>
                  <a:cubicBezTo>
                    <a:pt x="321" y="140"/>
                    <a:pt x="321" y="140"/>
                    <a:pt x="321" y="140"/>
                  </a:cubicBezTo>
                  <a:cubicBezTo>
                    <a:pt x="319" y="142"/>
                    <a:pt x="319" y="142"/>
                    <a:pt x="319" y="142"/>
                  </a:cubicBezTo>
                  <a:cubicBezTo>
                    <a:pt x="319" y="142"/>
                    <a:pt x="319" y="142"/>
                    <a:pt x="319" y="142"/>
                  </a:cubicBezTo>
                  <a:cubicBezTo>
                    <a:pt x="318" y="142"/>
                    <a:pt x="318" y="142"/>
                    <a:pt x="318" y="142"/>
                  </a:cubicBezTo>
                  <a:cubicBezTo>
                    <a:pt x="318" y="142"/>
                    <a:pt x="318" y="142"/>
                    <a:pt x="318" y="142"/>
                  </a:cubicBezTo>
                  <a:cubicBezTo>
                    <a:pt x="315" y="144"/>
                    <a:pt x="315" y="144"/>
                    <a:pt x="315" y="144"/>
                  </a:cubicBezTo>
                  <a:cubicBezTo>
                    <a:pt x="315" y="144"/>
                    <a:pt x="315" y="144"/>
                    <a:pt x="315" y="144"/>
                  </a:cubicBezTo>
                  <a:cubicBezTo>
                    <a:pt x="313" y="145"/>
                    <a:pt x="313" y="145"/>
                    <a:pt x="313" y="145"/>
                  </a:cubicBezTo>
                  <a:cubicBezTo>
                    <a:pt x="313" y="145"/>
                    <a:pt x="313" y="145"/>
                    <a:pt x="313" y="145"/>
                  </a:cubicBezTo>
                  <a:cubicBezTo>
                    <a:pt x="311" y="146"/>
                    <a:pt x="311" y="146"/>
                    <a:pt x="311" y="146"/>
                  </a:cubicBezTo>
                  <a:cubicBezTo>
                    <a:pt x="311" y="146"/>
                    <a:pt x="311" y="146"/>
                    <a:pt x="311" y="146"/>
                  </a:cubicBezTo>
                  <a:cubicBezTo>
                    <a:pt x="309" y="146"/>
                    <a:pt x="309" y="146"/>
                    <a:pt x="309" y="146"/>
                  </a:cubicBezTo>
                  <a:cubicBezTo>
                    <a:pt x="309" y="146"/>
                    <a:pt x="309" y="146"/>
                    <a:pt x="309" y="146"/>
                  </a:cubicBezTo>
                  <a:cubicBezTo>
                    <a:pt x="289" y="174"/>
                    <a:pt x="289" y="174"/>
                    <a:pt x="289" y="174"/>
                  </a:cubicBezTo>
                  <a:cubicBezTo>
                    <a:pt x="289" y="174"/>
                    <a:pt x="289" y="174"/>
                    <a:pt x="289" y="174"/>
                  </a:cubicBezTo>
                  <a:cubicBezTo>
                    <a:pt x="273" y="205"/>
                    <a:pt x="273" y="205"/>
                    <a:pt x="273" y="205"/>
                  </a:cubicBezTo>
                  <a:cubicBezTo>
                    <a:pt x="273" y="205"/>
                    <a:pt x="273" y="205"/>
                    <a:pt x="273" y="205"/>
                  </a:cubicBezTo>
                  <a:cubicBezTo>
                    <a:pt x="294" y="199"/>
                    <a:pt x="294" y="199"/>
                    <a:pt x="294" y="199"/>
                  </a:cubicBezTo>
                  <a:cubicBezTo>
                    <a:pt x="294" y="199"/>
                    <a:pt x="294" y="199"/>
                    <a:pt x="294" y="199"/>
                  </a:cubicBezTo>
                  <a:cubicBezTo>
                    <a:pt x="338" y="183"/>
                    <a:pt x="338" y="183"/>
                    <a:pt x="338" y="183"/>
                  </a:cubicBezTo>
                  <a:cubicBezTo>
                    <a:pt x="338" y="183"/>
                    <a:pt x="338" y="183"/>
                    <a:pt x="338" y="183"/>
                  </a:cubicBezTo>
                  <a:cubicBezTo>
                    <a:pt x="339" y="184"/>
                    <a:pt x="339" y="184"/>
                    <a:pt x="339" y="184"/>
                  </a:cubicBezTo>
                  <a:cubicBezTo>
                    <a:pt x="339" y="184"/>
                    <a:pt x="339" y="184"/>
                    <a:pt x="339" y="184"/>
                  </a:cubicBezTo>
                  <a:cubicBezTo>
                    <a:pt x="341" y="184"/>
                    <a:pt x="341" y="184"/>
                    <a:pt x="341" y="184"/>
                  </a:cubicBezTo>
                  <a:cubicBezTo>
                    <a:pt x="341" y="184"/>
                    <a:pt x="341" y="184"/>
                    <a:pt x="341" y="184"/>
                  </a:cubicBezTo>
                  <a:cubicBezTo>
                    <a:pt x="343" y="185"/>
                    <a:pt x="343" y="185"/>
                    <a:pt x="343" y="185"/>
                  </a:cubicBezTo>
                  <a:cubicBezTo>
                    <a:pt x="343" y="185"/>
                    <a:pt x="343" y="185"/>
                    <a:pt x="343" y="185"/>
                  </a:cubicBezTo>
                  <a:cubicBezTo>
                    <a:pt x="345" y="185"/>
                    <a:pt x="345" y="185"/>
                    <a:pt x="345" y="185"/>
                  </a:cubicBezTo>
                  <a:cubicBezTo>
                    <a:pt x="345" y="185"/>
                    <a:pt x="345" y="185"/>
                    <a:pt x="345" y="185"/>
                  </a:cubicBezTo>
                  <a:cubicBezTo>
                    <a:pt x="346" y="187"/>
                    <a:pt x="346" y="187"/>
                    <a:pt x="346" y="187"/>
                  </a:cubicBezTo>
                  <a:cubicBezTo>
                    <a:pt x="346" y="187"/>
                    <a:pt x="346" y="187"/>
                    <a:pt x="346" y="187"/>
                  </a:cubicBezTo>
                  <a:cubicBezTo>
                    <a:pt x="349" y="189"/>
                    <a:pt x="349" y="189"/>
                    <a:pt x="349" y="189"/>
                  </a:cubicBezTo>
                  <a:cubicBezTo>
                    <a:pt x="349" y="189"/>
                    <a:pt x="349" y="189"/>
                    <a:pt x="349" y="189"/>
                  </a:cubicBezTo>
                  <a:cubicBezTo>
                    <a:pt x="350" y="191"/>
                    <a:pt x="350" y="191"/>
                    <a:pt x="350" y="191"/>
                  </a:cubicBezTo>
                  <a:cubicBezTo>
                    <a:pt x="350" y="191"/>
                    <a:pt x="350" y="191"/>
                    <a:pt x="350" y="191"/>
                  </a:cubicBezTo>
                  <a:cubicBezTo>
                    <a:pt x="353" y="192"/>
                    <a:pt x="353" y="192"/>
                    <a:pt x="353" y="192"/>
                  </a:cubicBezTo>
                  <a:cubicBezTo>
                    <a:pt x="353" y="192"/>
                    <a:pt x="353" y="192"/>
                    <a:pt x="353" y="192"/>
                  </a:cubicBezTo>
                  <a:cubicBezTo>
                    <a:pt x="301" y="214"/>
                    <a:pt x="301" y="214"/>
                    <a:pt x="301" y="214"/>
                  </a:cubicBezTo>
                  <a:cubicBezTo>
                    <a:pt x="301" y="214"/>
                    <a:pt x="301" y="214"/>
                    <a:pt x="301" y="214"/>
                  </a:cubicBezTo>
                  <a:cubicBezTo>
                    <a:pt x="298" y="215"/>
                    <a:pt x="298" y="215"/>
                    <a:pt x="298" y="215"/>
                  </a:cubicBezTo>
                  <a:cubicBezTo>
                    <a:pt x="298" y="215"/>
                    <a:pt x="298" y="215"/>
                    <a:pt x="298" y="215"/>
                  </a:cubicBezTo>
                  <a:cubicBezTo>
                    <a:pt x="295" y="216"/>
                    <a:pt x="295" y="216"/>
                    <a:pt x="295" y="216"/>
                  </a:cubicBezTo>
                  <a:cubicBezTo>
                    <a:pt x="295" y="216"/>
                    <a:pt x="295" y="216"/>
                    <a:pt x="295" y="216"/>
                  </a:cubicBezTo>
                  <a:cubicBezTo>
                    <a:pt x="292" y="217"/>
                    <a:pt x="292" y="217"/>
                    <a:pt x="292" y="217"/>
                  </a:cubicBezTo>
                  <a:cubicBezTo>
                    <a:pt x="292" y="217"/>
                    <a:pt x="292" y="217"/>
                    <a:pt x="292" y="217"/>
                  </a:cubicBezTo>
                  <a:cubicBezTo>
                    <a:pt x="290" y="217"/>
                    <a:pt x="290" y="217"/>
                    <a:pt x="290" y="217"/>
                  </a:cubicBezTo>
                  <a:cubicBezTo>
                    <a:pt x="290" y="217"/>
                    <a:pt x="290" y="217"/>
                    <a:pt x="290" y="217"/>
                  </a:cubicBezTo>
                  <a:cubicBezTo>
                    <a:pt x="286" y="219"/>
                    <a:pt x="286" y="219"/>
                    <a:pt x="286" y="219"/>
                  </a:cubicBezTo>
                  <a:cubicBezTo>
                    <a:pt x="286" y="219"/>
                    <a:pt x="286" y="219"/>
                    <a:pt x="286" y="219"/>
                  </a:cubicBezTo>
                  <a:cubicBezTo>
                    <a:pt x="284" y="220"/>
                    <a:pt x="284" y="220"/>
                    <a:pt x="284" y="220"/>
                  </a:cubicBezTo>
                  <a:cubicBezTo>
                    <a:pt x="284" y="220"/>
                    <a:pt x="284" y="220"/>
                    <a:pt x="284" y="220"/>
                  </a:cubicBezTo>
                  <a:cubicBezTo>
                    <a:pt x="281" y="221"/>
                    <a:pt x="281" y="221"/>
                    <a:pt x="281" y="221"/>
                  </a:cubicBezTo>
                  <a:cubicBezTo>
                    <a:pt x="281" y="221"/>
                    <a:pt x="281" y="221"/>
                    <a:pt x="281" y="221"/>
                  </a:cubicBezTo>
                  <a:cubicBezTo>
                    <a:pt x="280" y="222"/>
                    <a:pt x="280" y="222"/>
                    <a:pt x="280" y="222"/>
                  </a:cubicBezTo>
                  <a:cubicBezTo>
                    <a:pt x="280" y="222"/>
                    <a:pt x="280" y="222"/>
                    <a:pt x="280" y="222"/>
                  </a:cubicBezTo>
                  <a:cubicBezTo>
                    <a:pt x="255" y="231"/>
                    <a:pt x="255" y="231"/>
                    <a:pt x="255" y="231"/>
                  </a:cubicBezTo>
                  <a:cubicBezTo>
                    <a:pt x="255" y="231"/>
                    <a:pt x="255" y="231"/>
                    <a:pt x="255" y="231"/>
                  </a:cubicBezTo>
                  <a:cubicBezTo>
                    <a:pt x="253" y="234"/>
                    <a:pt x="253" y="234"/>
                    <a:pt x="253" y="234"/>
                  </a:cubicBezTo>
                  <a:cubicBezTo>
                    <a:pt x="253" y="234"/>
                    <a:pt x="253" y="234"/>
                    <a:pt x="253" y="234"/>
                  </a:cubicBezTo>
                  <a:cubicBezTo>
                    <a:pt x="255" y="238"/>
                    <a:pt x="255" y="238"/>
                    <a:pt x="255" y="238"/>
                  </a:cubicBezTo>
                  <a:cubicBezTo>
                    <a:pt x="255" y="238"/>
                    <a:pt x="255" y="238"/>
                    <a:pt x="255" y="238"/>
                  </a:cubicBezTo>
                  <a:cubicBezTo>
                    <a:pt x="258" y="241"/>
                    <a:pt x="258" y="241"/>
                    <a:pt x="258" y="241"/>
                  </a:cubicBezTo>
                  <a:cubicBezTo>
                    <a:pt x="258" y="241"/>
                    <a:pt x="258" y="241"/>
                    <a:pt x="258" y="241"/>
                  </a:cubicBezTo>
                  <a:cubicBezTo>
                    <a:pt x="260" y="244"/>
                    <a:pt x="260" y="244"/>
                    <a:pt x="260" y="244"/>
                  </a:cubicBezTo>
                  <a:cubicBezTo>
                    <a:pt x="260" y="244"/>
                    <a:pt x="260" y="244"/>
                    <a:pt x="260" y="244"/>
                  </a:cubicBezTo>
                  <a:cubicBezTo>
                    <a:pt x="262" y="247"/>
                    <a:pt x="262" y="247"/>
                    <a:pt x="262" y="247"/>
                  </a:cubicBezTo>
                  <a:cubicBezTo>
                    <a:pt x="262" y="247"/>
                    <a:pt x="262" y="247"/>
                    <a:pt x="262" y="247"/>
                  </a:cubicBezTo>
                  <a:cubicBezTo>
                    <a:pt x="262" y="251"/>
                    <a:pt x="262" y="251"/>
                    <a:pt x="262" y="251"/>
                  </a:cubicBezTo>
                  <a:cubicBezTo>
                    <a:pt x="262" y="251"/>
                    <a:pt x="262" y="251"/>
                    <a:pt x="262" y="251"/>
                  </a:cubicBezTo>
                  <a:cubicBezTo>
                    <a:pt x="262" y="255"/>
                    <a:pt x="262" y="255"/>
                    <a:pt x="262" y="255"/>
                  </a:cubicBezTo>
                  <a:cubicBezTo>
                    <a:pt x="262" y="255"/>
                    <a:pt x="262" y="255"/>
                    <a:pt x="262" y="255"/>
                  </a:cubicBezTo>
                  <a:cubicBezTo>
                    <a:pt x="262" y="258"/>
                    <a:pt x="262" y="258"/>
                    <a:pt x="262" y="258"/>
                  </a:cubicBezTo>
                  <a:cubicBezTo>
                    <a:pt x="262" y="258"/>
                    <a:pt x="262" y="258"/>
                    <a:pt x="262" y="258"/>
                  </a:cubicBezTo>
                  <a:cubicBezTo>
                    <a:pt x="263" y="262"/>
                    <a:pt x="263" y="262"/>
                    <a:pt x="263" y="262"/>
                  </a:cubicBezTo>
                  <a:cubicBezTo>
                    <a:pt x="263" y="262"/>
                    <a:pt x="263" y="262"/>
                    <a:pt x="263" y="262"/>
                  </a:cubicBezTo>
                  <a:cubicBezTo>
                    <a:pt x="319" y="251"/>
                    <a:pt x="319" y="251"/>
                    <a:pt x="319" y="251"/>
                  </a:cubicBezTo>
                  <a:cubicBezTo>
                    <a:pt x="319" y="251"/>
                    <a:pt x="319" y="251"/>
                    <a:pt x="319" y="251"/>
                  </a:cubicBezTo>
                  <a:cubicBezTo>
                    <a:pt x="321" y="255"/>
                    <a:pt x="321" y="255"/>
                    <a:pt x="321" y="255"/>
                  </a:cubicBezTo>
                  <a:cubicBezTo>
                    <a:pt x="321" y="255"/>
                    <a:pt x="321" y="255"/>
                    <a:pt x="321" y="255"/>
                  </a:cubicBezTo>
                  <a:cubicBezTo>
                    <a:pt x="323" y="257"/>
                    <a:pt x="323" y="257"/>
                    <a:pt x="323" y="257"/>
                  </a:cubicBezTo>
                  <a:cubicBezTo>
                    <a:pt x="323" y="257"/>
                    <a:pt x="323" y="257"/>
                    <a:pt x="323" y="257"/>
                  </a:cubicBezTo>
                  <a:cubicBezTo>
                    <a:pt x="324" y="260"/>
                    <a:pt x="324" y="260"/>
                    <a:pt x="324" y="260"/>
                  </a:cubicBezTo>
                  <a:cubicBezTo>
                    <a:pt x="324" y="260"/>
                    <a:pt x="324" y="260"/>
                    <a:pt x="324" y="260"/>
                  </a:cubicBezTo>
                  <a:cubicBezTo>
                    <a:pt x="327" y="263"/>
                    <a:pt x="327" y="263"/>
                    <a:pt x="327" y="263"/>
                  </a:cubicBezTo>
                  <a:cubicBezTo>
                    <a:pt x="327" y="263"/>
                    <a:pt x="327" y="263"/>
                    <a:pt x="327" y="263"/>
                  </a:cubicBezTo>
                  <a:cubicBezTo>
                    <a:pt x="327" y="266"/>
                    <a:pt x="327" y="266"/>
                    <a:pt x="327" y="266"/>
                  </a:cubicBezTo>
                  <a:cubicBezTo>
                    <a:pt x="327" y="266"/>
                    <a:pt x="327" y="266"/>
                    <a:pt x="327" y="266"/>
                  </a:cubicBezTo>
                  <a:cubicBezTo>
                    <a:pt x="328" y="269"/>
                    <a:pt x="328" y="269"/>
                    <a:pt x="328" y="269"/>
                  </a:cubicBezTo>
                  <a:cubicBezTo>
                    <a:pt x="328" y="269"/>
                    <a:pt x="328" y="269"/>
                    <a:pt x="328" y="269"/>
                  </a:cubicBezTo>
                  <a:cubicBezTo>
                    <a:pt x="327" y="271"/>
                    <a:pt x="327" y="271"/>
                    <a:pt x="327" y="271"/>
                  </a:cubicBezTo>
                  <a:cubicBezTo>
                    <a:pt x="327" y="271"/>
                    <a:pt x="327" y="271"/>
                    <a:pt x="327" y="271"/>
                  </a:cubicBezTo>
                  <a:cubicBezTo>
                    <a:pt x="327" y="274"/>
                    <a:pt x="327" y="274"/>
                    <a:pt x="327" y="274"/>
                  </a:cubicBezTo>
                  <a:cubicBezTo>
                    <a:pt x="327" y="274"/>
                    <a:pt x="327" y="274"/>
                    <a:pt x="327" y="274"/>
                  </a:cubicBezTo>
                  <a:cubicBezTo>
                    <a:pt x="320" y="278"/>
                    <a:pt x="320" y="278"/>
                    <a:pt x="320" y="278"/>
                  </a:cubicBezTo>
                  <a:cubicBezTo>
                    <a:pt x="320" y="278"/>
                    <a:pt x="320" y="278"/>
                    <a:pt x="320" y="278"/>
                  </a:cubicBezTo>
                  <a:cubicBezTo>
                    <a:pt x="317" y="281"/>
                    <a:pt x="317" y="281"/>
                    <a:pt x="317" y="281"/>
                  </a:cubicBezTo>
                  <a:cubicBezTo>
                    <a:pt x="317" y="281"/>
                    <a:pt x="317" y="281"/>
                    <a:pt x="317" y="281"/>
                  </a:cubicBezTo>
                  <a:cubicBezTo>
                    <a:pt x="313" y="285"/>
                    <a:pt x="313" y="285"/>
                    <a:pt x="313" y="285"/>
                  </a:cubicBezTo>
                  <a:cubicBezTo>
                    <a:pt x="313" y="285"/>
                    <a:pt x="313" y="285"/>
                    <a:pt x="313" y="285"/>
                  </a:cubicBezTo>
                  <a:cubicBezTo>
                    <a:pt x="311" y="289"/>
                    <a:pt x="311" y="289"/>
                    <a:pt x="311" y="289"/>
                  </a:cubicBezTo>
                  <a:cubicBezTo>
                    <a:pt x="311" y="289"/>
                    <a:pt x="311" y="289"/>
                    <a:pt x="311" y="289"/>
                  </a:cubicBezTo>
                  <a:cubicBezTo>
                    <a:pt x="308" y="295"/>
                    <a:pt x="308" y="295"/>
                    <a:pt x="308" y="295"/>
                  </a:cubicBezTo>
                  <a:cubicBezTo>
                    <a:pt x="308" y="295"/>
                    <a:pt x="308" y="295"/>
                    <a:pt x="308" y="295"/>
                  </a:cubicBezTo>
                  <a:cubicBezTo>
                    <a:pt x="305" y="299"/>
                    <a:pt x="305" y="299"/>
                    <a:pt x="305" y="299"/>
                  </a:cubicBezTo>
                  <a:cubicBezTo>
                    <a:pt x="305" y="299"/>
                    <a:pt x="305" y="299"/>
                    <a:pt x="305" y="299"/>
                  </a:cubicBezTo>
                  <a:cubicBezTo>
                    <a:pt x="302" y="304"/>
                    <a:pt x="302" y="304"/>
                    <a:pt x="302" y="304"/>
                  </a:cubicBezTo>
                  <a:cubicBezTo>
                    <a:pt x="302" y="304"/>
                    <a:pt x="302" y="304"/>
                    <a:pt x="302" y="304"/>
                  </a:cubicBezTo>
                  <a:cubicBezTo>
                    <a:pt x="299" y="307"/>
                    <a:pt x="299" y="307"/>
                    <a:pt x="299" y="307"/>
                  </a:cubicBezTo>
                  <a:cubicBezTo>
                    <a:pt x="299" y="307"/>
                    <a:pt x="299" y="307"/>
                    <a:pt x="299" y="307"/>
                  </a:cubicBezTo>
                  <a:cubicBezTo>
                    <a:pt x="260" y="352"/>
                    <a:pt x="260" y="352"/>
                    <a:pt x="260" y="352"/>
                  </a:cubicBezTo>
                  <a:cubicBezTo>
                    <a:pt x="260" y="352"/>
                    <a:pt x="260" y="352"/>
                    <a:pt x="260" y="352"/>
                  </a:cubicBezTo>
                  <a:cubicBezTo>
                    <a:pt x="301" y="268"/>
                    <a:pt x="301" y="268"/>
                    <a:pt x="301" y="268"/>
                  </a:cubicBezTo>
                  <a:cubicBezTo>
                    <a:pt x="301" y="268"/>
                    <a:pt x="301" y="268"/>
                    <a:pt x="301" y="268"/>
                  </a:cubicBezTo>
                  <a:cubicBezTo>
                    <a:pt x="300" y="268"/>
                    <a:pt x="300" y="268"/>
                    <a:pt x="300" y="268"/>
                  </a:cubicBezTo>
                  <a:cubicBezTo>
                    <a:pt x="300" y="268"/>
                    <a:pt x="300" y="268"/>
                    <a:pt x="300" y="268"/>
                  </a:cubicBezTo>
                  <a:cubicBezTo>
                    <a:pt x="300" y="267"/>
                    <a:pt x="300" y="267"/>
                    <a:pt x="300" y="267"/>
                  </a:cubicBezTo>
                  <a:cubicBezTo>
                    <a:pt x="300" y="267"/>
                    <a:pt x="300" y="267"/>
                    <a:pt x="300" y="267"/>
                  </a:cubicBezTo>
                  <a:cubicBezTo>
                    <a:pt x="299" y="267"/>
                    <a:pt x="299" y="267"/>
                    <a:pt x="299" y="267"/>
                  </a:cubicBezTo>
                  <a:cubicBezTo>
                    <a:pt x="299" y="267"/>
                    <a:pt x="299" y="267"/>
                    <a:pt x="299" y="267"/>
                  </a:cubicBezTo>
                  <a:cubicBezTo>
                    <a:pt x="299" y="266"/>
                    <a:pt x="299" y="266"/>
                    <a:pt x="299" y="266"/>
                  </a:cubicBezTo>
                  <a:cubicBezTo>
                    <a:pt x="299" y="266"/>
                    <a:pt x="299" y="266"/>
                    <a:pt x="299" y="266"/>
                  </a:cubicBezTo>
                  <a:cubicBezTo>
                    <a:pt x="298" y="266"/>
                    <a:pt x="298" y="266"/>
                    <a:pt x="298" y="266"/>
                  </a:cubicBezTo>
                  <a:cubicBezTo>
                    <a:pt x="298" y="266"/>
                    <a:pt x="298" y="266"/>
                    <a:pt x="298" y="266"/>
                  </a:cubicBezTo>
                  <a:cubicBezTo>
                    <a:pt x="297" y="265"/>
                    <a:pt x="297" y="265"/>
                    <a:pt x="297" y="265"/>
                  </a:cubicBezTo>
                  <a:cubicBezTo>
                    <a:pt x="297" y="265"/>
                    <a:pt x="297" y="265"/>
                    <a:pt x="297" y="265"/>
                  </a:cubicBezTo>
                  <a:cubicBezTo>
                    <a:pt x="296" y="264"/>
                    <a:pt x="296" y="264"/>
                    <a:pt x="296" y="264"/>
                  </a:cubicBezTo>
                  <a:cubicBezTo>
                    <a:pt x="296" y="264"/>
                    <a:pt x="296" y="264"/>
                    <a:pt x="296" y="264"/>
                  </a:cubicBezTo>
                  <a:cubicBezTo>
                    <a:pt x="296" y="263"/>
                    <a:pt x="296" y="263"/>
                    <a:pt x="296" y="263"/>
                  </a:cubicBezTo>
                  <a:cubicBezTo>
                    <a:pt x="296" y="263"/>
                    <a:pt x="296" y="263"/>
                    <a:pt x="296" y="263"/>
                  </a:cubicBezTo>
                  <a:cubicBezTo>
                    <a:pt x="267" y="275"/>
                    <a:pt x="267" y="275"/>
                    <a:pt x="267" y="275"/>
                  </a:cubicBezTo>
                  <a:cubicBezTo>
                    <a:pt x="267" y="275"/>
                    <a:pt x="267" y="275"/>
                    <a:pt x="267" y="275"/>
                  </a:cubicBezTo>
                  <a:cubicBezTo>
                    <a:pt x="265" y="279"/>
                    <a:pt x="265" y="279"/>
                    <a:pt x="265" y="279"/>
                  </a:cubicBezTo>
                  <a:cubicBezTo>
                    <a:pt x="265" y="279"/>
                    <a:pt x="265" y="279"/>
                    <a:pt x="265" y="279"/>
                  </a:cubicBezTo>
                  <a:cubicBezTo>
                    <a:pt x="265" y="281"/>
                    <a:pt x="265" y="281"/>
                    <a:pt x="265" y="281"/>
                  </a:cubicBezTo>
                  <a:cubicBezTo>
                    <a:pt x="265" y="281"/>
                    <a:pt x="265" y="281"/>
                    <a:pt x="265" y="281"/>
                  </a:cubicBezTo>
                  <a:cubicBezTo>
                    <a:pt x="267" y="282"/>
                    <a:pt x="267" y="282"/>
                    <a:pt x="267" y="282"/>
                  </a:cubicBezTo>
                  <a:cubicBezTo>
                    <a:pt x="267" y="282"/>
                    <a:pt x="267" y="282"/>
                    <a:pt x="267" y="282"/>
                  </a:cubicBezTo>
                  <a:cubicBezTo>
                    <a:pt x="269" y="282"/>
                    <a:pt x="269" y="282"/>
                    <a:pt x="269" y="282"/>
                  </a:cubicBezTo>
                  <a:cubicBezTo>
                    <a:pt x="269" y="282"/>
                    <a:pt x="269" y="282"/>
                    <a:pt x="269" y="282"/>
                  </a:cubicBezTo>
                  <a:cubicBezTo>
                    <a:pt x="271" y="282"/>
                    <a:pt x="271" y="282"/>
                    <a:pt x="271" y="282"/>
                  </a:cubicBezTo>
                  <a:cubicBezTo>
                    <a:pt x="271" y="282"/>
                    <a:pt x="271" y="282"/>
                    <a:pt x="271" y="282"/>
                  </a:cubicBezTo>
                  <a:cubicBezTo>
                    <a:pt x="272" y="284"/>
                    <a:pt x="272" y="284"/>
                    <a:pt x="272" y="284"/>
                  </a:cubicBezTo>
                  <a:cubicBezTo>
                    <a:pt x="272" y="284"/>
                    <a:pt x="272" y="284"/>
                    <a:pt x="272" y="284"/>
                  </a:cubicBezTo>
                  <a:cubicBezTo>
                    <a:pt x="274" y="285"/>
                    <a:pt x="274" y="285"/>
                    <a:pt x="274" y="285"/>
                  </a:cubicBezTo>
                  <a:cubicBezTo>
                    <a:pt x="274" y="285"/>
                    <a:pt x="274" y="285"/>
                    <a:pt x="274" y="285"/>
                  </a:cubicBezTo>
                  <a:cubicBezTo>
                    <a:pt x="275" y="286"/>
                    <a:pt x="275" y="286"/>
                    <a:pt x="275" y="286"/>
                  </a:cubicBezTo>
                  <a:cubicBezTo>
                    <a:pt x="275" y="286"/>
                    <a:pt x="275" y="286"/>
                    <a:pt x="275" y="286"/>
                  </a:cubicBezTo>
                  <a:cubicBezTo>
                    <a:pt x="277" y="287"/>
                    <a:pt x="277" y="287"/>
                    <a:pt x="277" y="287"/>
                  </a:cubicBezTo>
                  <a:cubicBezTo>
                    <a:pt x="277" y="287"/>
                    <a:pt x="277" y="287"/>
                    <a:pt x="277" y="287"/>
                  </a:cubicBezTo>
                  <a:cubicBezTo>
                    <a:pt x="273" y="294"/>
                    <a:pt x="273" y="294"/>
                    <a:pt x="273" y="294"/>
                  </a:cubicBezTo>
                  <a:cubicBezTo>
                    <a:pt x="273" y="294"/>
                    <a:pt x="273" y="294"/>
                    <a:pt x="273" y="294"/>
                  </a:cubicBezTo>
                  <a:cubicBezTo>
                    <a:pt x="267" y="298"/>
                    <a:pt x="267" y="298"/>
                    <a:pt x="267" y="298"/>
                  </a:cubicBezTo>
                  <a:cubicBezTo>
                    <a:pt x="267" y="298"/>
                    <a:pt x="267" y="298"/>
                    <a:pt x="267" y="298"/>
                  </a:cubicBezTo>
                  <a:cubicBezTo>
                    <a:pt x="260" y="302"/>
                    <a:pt x="260" y="302"/>
                    <a:pt x="260" y="302"/>
                  </a:cubicBezTo>
                  <a:cubicBezTo>
                    <a:pt x="260" y="302"/>
                    <a:pt x="260" y="302"/>
                    <a:pt x="260" y="302"/>
                  </a:cubicBezTo>
                  <a:cubicBezTo>
                    <a:pt x="254" y="306"/>
                    <a:pt x="254" y="306"/>
                    <a:pt x="254" y="306"/>
                  </a:cubicBezTo>
                  <a:cubicBezTo>
                    <a:pt x="254" y="306"/>
                    <a:pt x="254" y="306"/>
                    <a:pt x="254" y="306"/>
                  </a:cubicBezTo>
                  <a:cubicBezTo>
                    <a:pt x="248" y="311"/>
                    <a:pt x="248" y="311"/>
                    <a:pt x="248" y="311"/>
                  </a:cubicBezTo>
                  <a:cubicBezTo>
                    <a:pt x="248" y="311"/>
                    <a:pt x="248" y="311"/>
                    <a:pt x="248" y="311"/>
                  </a:cubicBezTo>
                  <a:cubicBezTo>
                    <a:pt x="243" y="316"/>
                    <a:pt x="243" y="316"/>
                    <a:pt x="243" y="316"/>
                  </a:cubicBezTo>
                  <a:cubicBezTo>
                    <a:pt x="243" y="316"/>
                    <a:pt x="243" y="316"/>
                    <a:pt x="243" y="316"/>
                  </a:cubicBezTo>
                  <a:cubicBezTo>
                    <a:pt x="241" y="323"/>
                    <a:pt x="241" y="323"/>
                    <a:pt x="241" y="323"/>
                  </a:cubicBezTo>
                  <a:cubicBezTo>
                    <a:pt x="241" y="323"/>
                    <a:pt x="241" y="323"/>
                    <a:pt x="241" y="323"/>
                  </a:cubicBezTo>
                  <a:cubicBezTo>
                    <a:pt x="243" y="331"/>
                    <a:pt x="243" y="331"/>
                    <a:pt x="243" y="331"/>
                  </a:cubicBezTo>
                  <a:cubicBezTo>
                    <a:pt x="243" y="331"/>
                    <a:pt x="243" y="331"/>
                    <a:pt x="243" y="331"/>
                  </a:cubicBezTo>
                  <a:cubicBezTo>
                    <a:pt x="243" y="333"/>
                    <a:pt x="243" y="333"/>
                    <a:pt x="243" y="333"/>
                  </a:cubicBezTo>
                  <a:cubicBezTo>
                    <a:pt x="243" y="333"/>
                    <a:pt x="243" y="333"/>
                    <a:pt x="243" y="333"/>
                  </a:cubicBezTo>
                  <a:cubicBezTo>
                    <a:pt x="244" y="334"/>
                    <a:pt x="244" y="334"/>
                    <a:pt x="244" y="334"/>
                  </a:cubicBezTo>
                  <a:cubicBezTo>
                    <a:pt x="244" y="334"/>
                    <a:pt x="244" y="334"/>
                    <a:pt x="244" y="334"/>
                  </a:cubicBezTo>
                  <a:cubicBezTo>
                    <a:pt x="246" y="335"/>
                    <a:pt x="246" y="335"/>
                    <a:pt x="246" y="335"/>
                  </a:cubicBezTo>
                  <a:cubicBezTo>
                    <a:pt x="246" y="335"/>
                    <a:pt x="246" y="335"/>
                    <a:pt x="246" y="335"/>
                  </a:cubicBezTo>
                  <a:cubicBezTo>
                    <a:pt x="248" y="335"/>
                    <a:pt x="248" y="335"/>
                    <a:pt x="248" y="335"/>
                  </a:cubicBezTo>
                  <a:cubicBezTo>
                    <a:pt x="248" y="335"/>
                    <a:pt x="248" y="335"/>
                    <a:pt x="248" y="335"/>
                  </a:cubicBezTo>
                  <a:cubicBezTo>
                    <a:pt x="249" y="336"/>
                    <a:pt x="249" y="336"/>
                    <a:pt x="249" y="336"/>
                  </a:cubicBezTo>
                  <a:cubicBezTo>
                    <a:pt x="249" y="336"/>
                    <a:pt x="249" y="336"/>
                    <a:pt x="249" y="336"/>
                  </a:cubicBezTo>
                  <a:cubicBezTo>
                    <a:pt x="250" y="336"/>
                    <a:pt x="250" y="336"/>
                    <a:pt x="250" y="336"/>
                  </a:cubicBezTo>
                  <a:cubicBezTo>
                    <a:pt x="250" y="336"/>
                    <a:pt x="250" y="336"/>
                    <a:pt x="250" y="336"/>
                  </a:cubicBezTo>
                  <a:cubicBezTo>
                    <a:pt x="251" y="337"/>
                    <a:pt x="251" y="337"/>
                    <a:pt x="251" y="337"/>
                  </a:cubicBezTo>
                  <a:cubicBezTo>
                    <a:pt x="251" y="337"/>
                    <a:pt x="251" y="337"/>
                    <a:pt x="251" y="337"/>
                  </a:cubicBezTo>
                  <a:cubicBezTo>
                    <a:pt x="253" y="338"/>
                    <a:pt x="253" y="338"/>
                    <a:pt x="253" y="338"/>
                  </a:cubicBezTo>
                  <a:cubicBezTo>
                    <a:pt x="253" y="338"/>
                    <a:pt x="253" y="338"/>
                    <a:pt x="253" y="338"/>
                  </a:cubicBezTo>
                  <a:cubicBezTo>
                    <a:pt x="208" y="370"/>
                    <a:pt x="208" y="370"/>
                    <a:pt x="208" y="370"/>
                  </a:cubicBezTo>
                  <a:cubicBezTo>
                    <a:pt x="208" y="370"/>
                    <a:pt x="208" y="370"/>
                    <a:pt x="208" y="370"/>
                  </a:cubicBezTo>
                  <a:cubicBezTo>
                    <a:pt x="189" y="384"/>
                    <a:pt x="189" y="384"/>
                    <a:pt x="189" y="384"/>
                  </a:cubicBezTo>
                  <a:cubicBezTo>
                    <a:pt x="185" y="386"/>
                    <a:pt x="185" y="386"/>
                    <a:pt x="185" y="386"/>
                  </a:cubicBezTo>
                  <a:cubicBezTo>
                    <a:pt x="159" y="402"/>
                    <a:pt x="159" y="402"/>
                    <a:pt x="159" y="402"/>
                  </a:cubicBezTo>
                  <a:cubicBezTo>
                    <a:pt x="159" y="402"/>
                    <a:pt x="159" y="402"/>
                    <a:pt x="159" y="402"/>
                  </a:cubicBezTo>
                  <a:cubicBezTo>
                    <a:pt x="158" y="404"/>
                    <a:pt x="158" y="404"/>
                    <a:pt x="158" y="404"/>
                  </a:cubicBezTo>
                  <a:cubicBezTo>
                    <a:pt x="158" y="404"/>
                    <a:pt x="158" y="404"/>
                    <a:pt x="158" y="404"/>
                  </a:cubicBezTo>
                  <a:cubicBezTo>
                    <a:pt x="157" y="405"/>
                    <a:pt x="157" y="405"/>
                    <a:pt x="157" y="405"/>
                  </a:cubicBezTo>
                  <a:cubicBezTo>
                    <a:pt x="157" y="405"/>
                    <a:pt x="157" y="405"/>
                    <a:pt x="157" y="405"/>
                  </a:cubicBezTo>
                  <a:cubicBezTo>
                    <a:pt x="157" y="406"/>
                    <a:pt x="157" y="406"/>
                    <a:pt x="157" y="406"/>
                  </a:cubicBezTo>
                  <a:cubicBezTo>
                    <a:pt x="157" y="406"/>
                    <a:pt x="157" y="406"/>
                    <a:pt x="157" y="406"/>
                  </a:cubicBezTo>
                  <a:cubicBezTo>
                    <a:pt x="157" y="407"/>
                    <a:pt x="157" y="407"/>
                    <a:pt x="157" y="407"/>
                  </a:cubicBezTo>
                  <a:cubicBezTo>
                    <a:pt x="157" y="407"/>
                    <a:pt x="157" y="407"/>
                    <a:pt x="157" y="407"/>
                  </a:cubicBezTo>
                  <a:cubicBezTo>
                    <a:pt x="157" y="409"/>
                    <a:pt x="157" y="409"/>
                    <a:pt x="157" y="409"/>
                  </a:cubicBezTo>
                  <a:cubicBezTo>
                    <a:pt x="157" y="409"/>
                    <a:pt x="157" y="409"/>
                    <a:pt x="157" y="409"/>
                  </a:cubicBezTo>
                  <a:cubicBezTo>
                    <a:pt x="157" y="410"/>
                    <a:pt x="157" y="410"/>
                    <a:pt x="157" y="410"/>
                  </a:cubicBezTo>
                  <a:cubicBezTo>
                    <a:pt x="157" y="410"/>
                    <a:pt x="157" y="410"/>
                    <a:pt x="157" y="410"/>
                  </a:cubicBezTo>
                  <a:cubicBezTo>
                    <a:pt x="157" y="410"/>
                    <a:pt x="157" y="410"/>
                    <a:pt x="157" y="410"/>
                  </a:cubicBezTo>
                  <a:cubicBezTo>
                    <a:pt x="157" y="410"/>
                    <a:pt x="157" y="410"/>
                    <a:pt x="157" y="410"/>
                  </a:cubicBezTo>
                  <a:cubicBezTo>
                    <a:pt x="158" y="411"/>
                    <a:pt x="158" y="411"/>
                    <a:pt x="158" y="411"/>
                  </a:cubicBezTo>
                  <a:cubicBezTo>
                    <a:pt x="158" y="411"/>
                    <a:pt x="158" y="411"/>
                    <a:pt x="158" y="411"/>
                  </a:cubicBezTo>
                  <a:cubicBezTo>
                    <a:pt x="161" y="412"/>
                    <a:pt x="161" y="412"/>
                    <a:pt x="161" y="412"/>
                  </a:cubicBezTo>
                  <a:cubicBezTo>
                    <a:pt x="161" y="412"/>
                    <a:pt x="161" y="412"/>
                    <a:pt x="161" y="412"/>
                  </a:cubicBezTo>
                  <a:cubicBezTo>
                    <a:pt x="165" y="412"/>
                    <a:pt x="165" y="412"/>
                    <a:pt x="165" y="412"/>
                  </a:cubicBezTo>
                  <a:cubicBezTo>
                    <a:pt x="165" y="412"/>
                    <a:pt x="165" y="412"/>
                    <a:pt x="165" y="412"/>
                  </a:cubicBezTo>
                  <a:cubicBezTo>
                    <a:pt x="168" y="411"/>
                    <a:pt x="168" y="411"/>
                    <a:pt x="168" y="411"/>
                  </a:cubicBezTo>
                  <a:cubicBezTo>
                    <a:pt x="168" y="411"/>
                    <a:pt x="168" y="411"/>
                    <a:pt x="168" y="411"/>
                  </a:cubicBezTo>
                  <a:cubicBezTo>
                    <a:pt x="172" y="410"/>
                    <a:pt x="172" y="410"/>
                    <a:pt x="172" y="410"/>
                  </a:cubicBezTo>
                  <a:cubicBezTo>
                    <a:pt x="172" y="410"/>
                    <a:pt x="172" y="410"/>
                    <a:pt x="172" y="410"/>
                  </a:cubicBezTo>
                  <a:cubicBezTo>
                    <a:pt x="175" y="409"/>
                    <a:pt x="175" y="409"/>
                    <a:pt x="175" y="409"/>
                  </a:cubicBezTo>
                  <a:cubicBezTo>
                    <a:pt x="175" y="409"/>
                    <a:pt x="175" y="409"/>
                    <a:pt x="175" y="409"/>
                  </a:cubicBezTo>
                  <a:cubicBezTo>
                    <a:pt x="178" y="406"/>
                    <a:pt x="178" y="406"/>
                    <a:pt x="178" y="406"/>
                  </a:cubicBezTo>
                  <a:cubicBezTo>
                    <a:pt x="178" y="406"/>
                    <a:pt x="178" y="406"/>
                    <a:pt x="178" y="406"/>
                  </a:cubicBezTo>
                  <a:cubicBezTo>
                    <a:pt x="181" y="404"/>
                    <a:pt x="181" y="404"/>
                    <a:pt x="181" y="404"/>
                  </a:cubicBezTo>
                  <a:cubicBezTo>
                    <a:pt x="181" y="404"/>
                    <a:pt x="181" y="404"/>
                    <a:pt x="181" y="404"/>
                  </a:cubicBezTo>
                  <a:cubicBezTo>
                    <a:pt x="185" y="401"/>
                    <a:pt x="185" y="401"/>
                    <a:pt x="185" y="401"/>
                  </a:cubicBezTo>
                  <a:cubicBezTo>
                    <a:pt x="185" y="401"/>
                    <a:pt x="185" y="401"/>
                    <a:pt x="185" y="401"/>
                  </a:cubicBezTo>
                  <a:cubicBezTo>
                    <a:pt x="212" y="386"/>
                    <a:pt x="212" y="386"/>
                    <a:pt x="212" y="386"/>
                  </a:cubicBezTo>
                  <a:cubicBezTo>
                    <a:pt x="212" y="386"/>
                    <a:pt x="212" y="386"/>
                    <a:pt x="212" y="386"/>
                  </a:cubicBezTo>
                  <a:cubicBezTo>
                    <a:pt x="205" y="394"/>
                    <a:pt x="205" y="394"/>
                    <a:pt x="205" y="394"/>
                  </a:cubicBezTo>
                  <a:cubicBezTo>
                    <a:pt x="205" y="394"/>
                    <a:pt x="205" y="394"/>
                    <a:pt x="205" y="394"/>
                  </a:cubicBezTo>
                  <a:cubicBezTo>
                    <a:pt x="198" y="400"/>
                    <a:pt x="198" y="400"/>
                    <a:pt x="198" y="400"/>
                  </a:cubicBezTo>
                  <a:cubicBezTo>
                    <a:pt x="198" y="400"/>
                    <a:pt x="198" y="400"/>
                    <a:pt x="198" y="400"/>
                  </a:cubicBezTo>
                  <a:cubicBezTo>
                    <a:pt x="190" y="407"/>
                    <a:pt x="190" y="407"/>
                    <a:pt x="190" y="407"/>
                  </a:cubicBezTo>
                  <a:cubicBezTo>
                    <a:pt x="190" y="407"/>
                    <a:pt x="190" y="407"/>
                    <a:pt x="190" y="407"/>
                  </a:cubicBezTo>
                  <a:cubicBezTo>
                    <a:pt x="182" y="412"/>
                    <a:pt x="182" y="412"/>
                    <a:pt x="182" y="412"/>
                  </a:cubicBezTo>
                  <a:cubicBezTo>
                    <a:pt x="182" y="412"/>
                    <a:pt x="182" y="412"/>
                    <a:pt x="182" y="412"/>
                  </a:cubicBezTo>
                  <a:cubicBezTo>
                    <a:pt x="174" y="419"/>
                    <a:pt x="174" y="419"/>
                    <a:pt x="174" y="419"/>
                  </a:cubicBezTo>
                  <a:cubicBezTo>
                    <a:pt x="174" y="419"/>
                    <a:pt x="174" y="419"/>
                    <a:pt x="174" y="419"/>
                  </a:cubicBezTo>
                  <a:cubicBezTo>
                    <a:pt x="166" y="424"/>
                    <a:pt x="166" y="424"/>
                    <a:pt x="166" y="424"/>
                  </a:cubicBezTo>
                  <a:cubicBezTo>
                    <a:pt x="166" y="424"/>
                    <a:pt x="166" y="424"/>
                    <a:pt x="166" y="424"/>
                  </a:cubicBezTo>
                  <a:cubicBezTo>
                    <a:pt x="156" y="430"/>
                    <a:pt x="156" y="430"/>
                    <a:pt x="156" y="430"/>
                  </a:cubicBezTo>
                  <a:cubicBezTo>
                    <a:pt x="156" y="430"/>
                    <a:pt x="156" y="430"/>
                    <a:pt x="156" y="430"/>
                  </a:cubicBezTo>
                  <a:cubicBezTo>
                    <a:pt x="149" y="436"/>
                    <a:pt x="149" y="436"/>
                    <a:pt x="149" y="436"/>
                  </a:cubicBezTo>
                  <a:cubicBezTo>
                    <a:pt x="149" y="436"/>
                    <a:pt x="149" y="436"/>
                    <a:pt x="149" y="436"/>
                  </a:cubicBezTo>
                  <a:cubicBezTo>
                    <a:pt x="147" y="437"/>
                    <a:pt x="147" y="437"/>
                    <a:pt x="147" y="437"/>
                  </a:cubicBezTo>
                  <a:cubicBezTo>
                    <a:pt x="147" y="437"/>
                    <a:pt x="147" y="437"/>
                    <a:pt x="147" y="437"/>
                  </a:cubicBezTo>
                  <a:cubicBezTo>
                    <a:pt x="146" y="437"/>
                    <a:pt x="146" y="437"/>
                    <a:pt x="146" y="437"/>
                  </a:cubicBezTo>
                  <a:cubicBezTo>
                    <a:pt x="146" y="437"/>
                    <a:pt x="146" y="437"/>
                    <a:pt x="146" y="437"/>
                  </a:cubicBezTo>
                  <a:cubicBezTo>
                    <a:pt x="144" y="437"/>
                    <a:pt x="144" y="437"/>
                    <a:pt x="144" y="437"/>
                  </a:cubicBezTo>
                  <a:cubicBezTo>
                    <a:pt x="144" y="437"/>
                    <a:pt x="144" y="437"/>
                    <a:pt x="144" y="437"/>
                  </a:cubicBezTo>
                  <a:cubicBezTo>
                    <a:pt x="142" y="437"/>
                    <a:pt x="142" y="437"/>
                    <a:pt x="142" y="437"/>
                  </a:cubicBezTo>
                  <a:cubicBezTo>
                    <a:pt x="142" y="437"/>
                    <a:pt x="142" y="437"/>
                    <a:pt x="142" y="437"/>
                  </a:cubicBezTo>
                  <a:cubicBezTo>
                    <a:pt x="140" y="437"/>
                    <a:pt x="140" y="437"/>
                    <a:pt x="140" y="437"/>
                  </a:cubicBezTo>
                  <a:cubicBezTo>
                    <a:pt x="140" y="437"/>
                    <a:pt x="140" y="437"/>
                    <a:pt x="140" y="437"/>
                  </a:cubicBezTo>
                  <a:cubicBezTo>
                    <a:pt x="139" y="436"/>
                    <a:pt x="139" y="436"/>
                    <a:pt x="139" y="436"/>
                  </a:cubicBezTo>
                  <a:cubicBezTo>
                    <a:pt x="139" y="436"/>
                    <a:pt x="139" y="436"/>
                    <a:pt x="139" y="436"/>
                  </a:cubicBezTo>
                  <a:cubicBezTo>
                    <a:pt x="137" y="436"/>
                    <a:pt x="137" y="436"/>
                    <a:pt x="137" y="436"/>
                  </a:cubicBezTo>
                  <a:cubicBezTo>
                    <a:pt x="137" y="436"/>
                    <a:pt x="137" y="436"/>
                    <a:pt x="137" y="436"/>
                  </a:cubicBezTo>
                  <a:cubicBezTo>
                    <a:pt x="137" y="434"/>
                    <a:pt x="137" y="434"/>
                    <a:pt x="137" y="434"/>
                  </a:cubicBezTo>
                  <a:cubicBezTo>
                    <a:pt x="137" y="434"/>
                    <a:pt x="137" y="434"/>
                    <a:pt x="137" y="434"/>
                  </a:cubicBezTo>
                  <a:cubicBezTo>
                    <a:pt x="136" y="432"/>
                    <a:pt x="136" y="432"/>
                    <a:pt x="136" y="432"/>
                  </a:cubicBezTo>
                  <a:cubicBezTo>
                    <a:pt x="136" y="432"/>
                    <a:pt x="136" y="432"/>
                    <a:pt x="136" y="432"/>
                  </a:cubicBezTo>
                  <a:cubicBezTo>
                    <a:pt x="135" y="430"/>
                    <a:pt x="135" y="430"/>
                    <a:pt x="135" y="430"/>
                  </a:cubicBezTo>
                  <a:cubicBezTo>
                    <a:pt x="135" y="430"/>
                    <a:pt x="135" y="430"/>
                    <a:pt x="135" y="430"/>
                  </a:cubicBezTo>
                  <a:cubicBezTo>
                    <a:pt x="133" y="427"/>
                    <a:pt x="133" y="427"/>
                    <a:pt x="133" y="427"/>
                  </a:cubicBezTo>
                  <a:cubicBezTo>
                    <a:pt x="133" y="427"/>
                    <a:pt x="133" y="427"/>
                    <a:pt x="133" y="427"/>
                  </a:cubicBezTo>
                  <a:cubicBezTo>
                    <a:pt x="131" y="424"/>
                    <a:pt x="131" y="424"/>
                    <a:pt x="131" y="424"/>
                  </a:cubicBezTo>
                  <a:cubicBezTo>
                    <a:pt x="131" y="424"/>
                    <a:pt x="131" y="424"/>
                    <a:pt x="131" y="424"/>
                  </a:cubicBezTo>
                  <a:cubicBezTo>
                    <a:pt x="129" y="423"/>
                    <a:pt x="129" y="423"/>
                    <a:pt x="129" y="423"/>
                  </a:cubicBezTo>
                  <a:cubicBezTo>
                    <a:pt x="129" y="423"/>
                    <a:pt x="129" y="423"/>
                    <a:pt x="129" y="423"/>
                  </a:cubicBezTo>
                  <a:cubicBezTo>
                    <a:pt x="129" y="420"/>
                    <a:pt x="129" y="420"/>
                    <a:pt x="129" y="420"/>
                  </a:cubicBezTo>
                  <a:cubicBezTo>
                    <a:pt x="129" y="420"/>
                    <a:pt x="129" y="420"/>
                    <a:pt x="129" y="420"/>
                  </a:cubicBezTo>
                  <a:cubicBezTo>
                    <a:pt x="129" y="417"/>
                    <a:pt x="129" y="417"/>
                    <a:pt x="129" y="417"/>
                  </a:cubicBezTo>
                  <a:cubicBezTo>
                    <a:pt x="129" y="417"/>
                    <a:pt x="129" y="417"/>
                    <a:pt x="129" y="417"/>
                  </a:cubicBezTo>
                  <a:cubicBezTo>
                    <a:pt x="132" y="414"/>
                    <a:pt x="132" y="414"/>
                    <a:pt x="132" y="414"/>
                  </a:cubicBezTo>
                  <a:cubicBezTo>
                    <a:pt x="132" y="414"/>
                    <a:pt x="132" y="414"/>
                    <a:pt x="132" y="414"/>
                  </a:cubicBezTo>
                  <a:cubicBezTo>
                    <a:pt x="187" y="380"/>
                    <a:pt x="187" y="380"/>
                    <a:pt x="187" y="380"/>
                  </a:cubicBezTo>
                  <a:cubicBezTo>
                    <a:pt x="187" y="380"/>
                    <a:pt x="187" y="380"/>
                    <a:pt x="187" y="380"/>
                  </a:cubicBezTo>
                  <a:cubicBezTo>
                    <a:pt x="187" y="380"/>
                    <a:pt x="187" y="380"/>
                    <a:pt x="187" y="380"/>
                  </a:cubicBezTo>
                  <a:cubicBezTo>
                    <a:pt x="187" y="380"/>
                    <a:pt x="187" y="380"/>
                    <a:pt x="187" y="380"/>
                  </a:cubicBezTo>
                  <a:cubicBezTo>
                    <a:pt x="188" y="380"/>
                    <a:pt x="188" y="380"/>
                    <a:pt x="188" y="380"/>
                  </a:cubicBezTo>
                  <a:cubicBezTo>
                    <a:pt x="188" y="380"/>
                    <a:pt x="188" y="380"/>
                    <a:pt x="188" y="380"/>
                  </a:cubicBezTo>
                  <a:cubicBezTo>
                    <a:pt x="189" y="379"/>
                    <a:pt x="189" y="379"/>
                    <a:pt x="189" y="379"/>
                  </a:cubicBezTo>
                  <a:cubicBezTo>
                    <a:pt x="189" y="379"/>
                    <a:pt x="189" y="379"/>
                    <a:pt x="189" y="379"/>
                  </a:cubicBezTo>
                  <a:cubicBezTo>
                    <a:pt x="191" y="378"/>
                    <a:pt x="191" y="378"/>
                    <a:pt x="191" y="378"/>
                  </a:cubicBezTo>
                  <a:cubicBezTo>
                    <a:pt x="191" y="378"/>
                    <a:pt x="191" y="378"/>
                    <a:pt x="191" y="378"/>
                  </a:cubicBezTo>
                  <a:cubicBezTo>
                    <a:pt x="191" y="378"/>
                    <a:pt x="191" y="378"/>
                    <a:pt x="191" y="378"/>
                  </a:cubicBezTo>
                  <a:cubicBezTo>
                    <a:pt x="191" y="378"/>
                    <a:pt x="191" y="378"/>
                    <a:pt x="191" y="378"/>
                  </a:cubicBezTo>
                  <a:cubicBezTo>
                    <a:pt x="193" y="376"/>
                    <a:pt x="193" y="376"/>
                    <a:pt x="193" y="376"/>
                  </a:cubicBezTo>
                  <a:cubicBezTo>
                    <a:pt x="193" y="376"/>
                    <a:pt x="193" y="376"/>
                    <a:pt x="193" y="376"/>
                  </a:cubicBezTo>
                  <a:cubicBezTo>
                    <a:pt x="194" y="376"/>
                    <a:pt x="194" y="376"/>
                    <a:pt x="194" y="376"/>
                  </a:cubicBezTo>
                  <a:cubicBezTo>
                    <a:pt x="194" y="376"/>
                    <a:pt x="194" y="376"/>
                    <a:pt x="194" y="376"/>
                  </a:cubicBezTo>
                  <a:cubicBezTo>
                    <a:pt x="196" y="374"/>
                    <a:pt x="196" y="374"/>
                    <a:pt x="196" y="374"/>
                  </a:cubicBezTo>
                  <a:cubicBezTo>
                    <a:pt x="196" y="374"/>
                    <a:pt x="196" y="374"/>
                    <a:pt x="196" y="374"/>
                  </a:cubicBezTo>
                  <a:cubicBezTo>
                    <a:pt x="196" y="374"/>
                    <a:pt x="196" y="374"/>
                    <a:pt x="196" y="374"/>
                  </a:cubicBezTo>
                  <a:cubicBezTo>
                    <a:pt x="196" y="374"/>
                    <a:pt x="196" y="374"/>
                    <a:pt x="196" y="374"/>
                  </a:cubicBezTo>
                  <a:cubicBezTo>
                    <a:pt x="196" y="372"/>
                    <a:pt x="196" y="372"/>
                    <a:pt x="196" y="372"/>
                  </a:cubicBezTo>
                  <a:cubicBezTo>
                    <a:pt x="196" y="372"/>
                    <a:pt x="196" y="372"/>
                    <a:pt x="196" y="372"/>
                  </a:cubicBezTo>
                  <a:cubicBezTo>
                    <a:pt x="196" y="372"/>
                    <a:pt x="196" y="372"/>
                    <a:pt x="196" y="372"/>
                  </a:cubicBezTo>
                  <a:cubicBezTo>
                    <a:pt x="196" y="372"/>
                    <a:pt x="196" y="372"/>
                    <a:pt x="196" y="372"/>
                  </a:cubicBezTo>
                  <a:cubicBezTo>
                    <a:pt x="197" y="370"/>
                    <a:pt x="197" y="370"/>
                    <a:pt x="197" y="370"/>
                  </a:cubicBezTo>
                  <a:cubicBezTo>
                    <a:pt x="197" y="370"/>
                    <a:pt x="197" y="370"/>
                    <a:pt x="197" y="370"/>
                  </a:cubicBezTo>
                  <a:cubicBezTo>
                    <a:pt x="196" y="369"/>
                    <a:pt x="196" y="369"/>
                    <a:pt x="196" y="369"/>
                  </a:cubicBezTo>
                  <a:cubicBezTo>
                    <a:pt x="196" y="369"/>
                    <a:pt x="196" y="369"/>
                    <a:pt x="196" y="369"/>
                  </a:cubicBezTo>
                  <a:cubicBezTo>
                    <a:pt x="196" y="367"/>
                    <a:pt x="196" y="367"/>
                    <a:pt x="196" y="367"/>
                  </a:cubicBezTo>
                  <a:cubicBezTo>
                    <a:pt x="196" y="367"/>
                    <a:pt x="196" y="367"/>
                    <a:pt x="196" y="367"/>
                  </a:cubicBezTo>
                  <a:cubicBezTo>
                    <a:pt x="196" y="367"/>
                    <a:pt x="196" y="367"/>
                    <a:pt x="196" y="367"/>
                  </a:cubicBezTo>
                  <a:cubicBezTo>
                    <a:pt x="196" y="367"/>
                    <a:pt x="196" y="367"/>
                    <a:pt x="196" y="367"/>
                  </a:cubicBezTo>
                  <a:cubicBezTo>
                    <a:pt x="196" y="365"/>
                    <a:pt x="196" y="365"/>
                    <a:pt x="196" y="365"/>
                  </a:cubicBezTo>
                  <a:cubicBezTo>
                    <a:pt x="196" y="365"/>
                    <a:pt x="196" y="365"/>
                    <a:pt x="196" y="365"/>
                  </a:cubicBezTo>
                  <a:cubicBezTo>
                    <a:pt x="191" y="365"/>
                    <a:pt x="191" y="365"/>
                    <a:pt x="191" y="365"/>
                  </a:cubicBezTo>
                  <a:cubicBezTo>
                    <a:pt x="191" y="365"/>
                    <a:pt x="191" y="365"/>
                    <a:pt x="191" y="365"/>
                  </a:cubicBezTo>
                  <a:cubicBezTo>
                    <a:pt x="189" y="363"/>
                    <a:pt x="189" y="363"/>
                    <a:pt x="189" y="363"/>
                  </a:cubicBezTo>
                  <a:cubicBezTo>
                    <a:pt x="189" y="363"/>
                    <a:pt x="189" y="363"/>
                    <a:pt x="189" y="363"/>
                  </a:cubicBezTo>
                  <a:cubicBezTo>
                    <a:pt x="186" y="361"/>
                    <a:pt x="186" y="361"/>
                    <a:pt x="186" y="361"/>
                  </a:cubicBezTo>
                  <a:cubicBezTo>
                    <a:pt x="186" y="361"/>
                    <a:pt x="186" y="361"/>
                    <a:pt x="186" y="361"/>
                  </a:cubicBezTo>
                  <a:cubicBezTo>
                    <a:pt x="185" y="358"/>
                    <a:pt x="185" y="358"/>
                    <a:pt x="185" y="358"/>
                  </a:cubicBezTo>
                  <a:cubicBezTo>
                    <a:pt x="185" y="358"/>
                    <a:pt x="185" y="358"/>
                    <a:pt x="185" y="358"/>
                  </a:cubicBezTo>
                  <a:cubicBezTo>
                    <a:pt x="183" y="355"/>
                    <a:pt x="183" y="355"/>
                    <a:pt x="183" y="355"/>
                  </a:cubicBezTo>
                  <a:cubicBezTo>
                    <a:pt x="183" y="355"/>
                    <a:pt x="183" y="355"/>
                    <a:pt x="183" y="355"/>
                  </a:cubicBezTo>
                  <a:cubicBezTo>
                    <a:pt x="182" y="353"/>
                    <a:pt x="182" y="353"/>
                    <a:pt x="182" y="353"/>
                  </a:cubicBezTo>
                  <a:cubicBezTo>
                    <a:pt x="182" y="353"/>
                    <a:pt x="182" y="353"/>
                    <a:pt x="182" y="353"/>
                  </a:cubicBezTo>
                  <a:cubicBezTo>
                    <a:pt x="182" y="351"/>
                    <a:pt x="182" y="350"/>
                    <a:pt x="181" y="349"/>
                  </a:cubicBezTo>
                  <a:cubicBezTo>
                    <a:pt x="181" y="349"/>
                    <a:pt x="181" y="349"/>
                    <a:pt x="181" y="349"/>
                  </a:cubicBezTo>
                  <a:cubicBezTo>
                    <a:pt x="181" y="348"/>
                    <a:pt x="181" y="346"/>
                    <a:pt x="180" y="345"/>
                  </a:cubicBezTo>
                  <a:cubicBezTo>
                    <a:pt x="180" y="345"/>
                    <a:pt x="180" y="345"/>
                    <a:pt x="180" y="345"/>
                  </a:cubicBezTo>
                  <a:cubicBezTo>
                    <a:pt x="179" y="341"/>
                    <a:pt x="178" y="338"/>
                    <a:pt x="177" y="334"/>
                  </a:cubicBezTo>
                  <a:cubicBezTo>
                    <a:pt x="177" y="334"/>
                    <a:pt x="177" y="334"/>
                    <a:pt x="177" y="334"/>
                  </a:cubicBezTo>
                  <a:cubicBezTo>
                    <a:pt x="177" y="326"/>
                    <a:pt x="178" y="319"/>
                    <a:pt x="178" y="311"/>
                  </a:cubicBezTo>
                  <a:cubicBezTo>
                    <a:pt x="178" y="311"/>
                    <a:pt x="178" y="311"/>
                    <a:pt x="178" y="311"/>
                  </a:cubicBezTo>
                  <a:cubicBezTo>
                    <a:pt x="180" y="308"/>
                    <a:pt x="181" y="304"/>
                    <a:pt x="182" y="300"/>
                  </a:cubicBezTo>
                  <a:cubicBezTo>
                    <a:pt x="182" y="300"/>
                    <a:pt x="182" y="300"/>
                    <a:pt x="182" y="300"/>
                  </a:cubicBezTo>
                  <a:cubicBezTo>
                    <a:pt x="184" y="297"/>
                    <a:pt x="185" y="293"/>
                    <a:pt x="187" y="290"/>
                  </a:cubicBezTo>
                  <a:cubicBezTo>
                    <a:pt x="187" y="290"/>
                    <a:pt x="187" y="290"/>
                    <a:pt x="187" y="290"/>
                  </a:cubicBezTo>
                  <a:cubicBezTo>
                    <a:pt x="189" y="287"/>
                    <a:pt x="191" y="283"/>
                    <a:pt x="193" y="280"/>
                  </a:cubicBezTo>
                  <a:cubicBezTo>
                    <a:pt x="193" y="280"/>
                    <a:pt x="193" y="280"/>
                    <a:pt x="193" y="280"/>
                  </a:cubicBezTo>
                  <a:cubicBezTo>
                    <a:pt x="195" y="276"/>
                    <a:pt x="197" y="273"/>
                    <a:pt x="199" y="269"/>
                  </a:cubicBezTo>
                  <a:cubicBezTo>
                    <a:pt x="199" y="269"/>
                    <a:pt x="199" y="269"/>
                    <a:pt x="199" y="269"/>
                  </a:cubicBezTo>
                  <a:cubicBezTo>
                    <a:pt x="207" y="259"/>
                    <a:pt x="207" y="259"/>
                    <a:pt x="207" y="259"/>
                  </a:cubicBezTo>
                  <a:cubicBezTo>
                    <a:pt x="207" y="259"/>
                    <a:pt x="207" y="259"/>
                    <a:pt x="207" y="259"/>
                  </a:cubicBezTo>
                  <a:cubicBezTo>
                    <a:pt x="194" y="268"/>
                    <a:pt x="181" y="276"/>
                    <a:pt x="168" y="284"/>
                  </a:cubicBezTo>
                  <a:cubicBezTo>
                    <a:pt x="168" y="284"/>
                    <a:pt x="168" y="284"/>
                    <a:pt x="168" y="284"/>
                  </a:cubicBezTo>
                  <a:cubicBezTo>
                    <a:pt x="163" y="288"/>
                    <a:pt x="160" y="289"/>
                    <a:pt x="154" y="285"/>
                  </a:cubicBezTo>
                  <a:cubicBezTo>
                    <a:pt x="154" y="285"/>
                    <a:pt x="154" y="285"/>
                    <a:pt x="154" y="285"/>
                  </a:cubicBezTo>
                  <a:cubicBezTo>
                    <a:pt x="153" y="285"/>
                    <a:pt x="152" y="285"/>
                    <a:pt x="151" y="285"/>
                  </a:cubicBezTo>
                  <a:cubicBezTo>
                    <a:pt x="151" y="285"/>
                    <a:pt x="151" y="285"/>
                    <a:pt x="151" y="285"/>
                  </a:cubicBezTo>
                  <a:cubicBezTo>
                    <a:pt x="150" y="285"/>
                    <a:pt x="150" y="284"/>
                    <a:pt x="149" y="283"/>
                  </a:cubicBezTo>
                  <a:cubicBezTo>
                    <a:pt x="149" y="283"/>
                    <a:pt x="149" y="283"/>
                    <a:pt x="149" y="283"/>
                  </a:cubicBezTo>
                  <a:cubicBezTo>
                    <a:pt x="148" y="283"/>
                    <a:pt x="147" y="282"/>
                    <a:pt x="146" y="282"/>
                  </a:cubicBezTo>
                  <a:cubicBezTo>
                    <a:pt x="146" y="282"/>
                    <a:pt x="146" y="282"/>
                    <a:pt x="146" y="282"/>
                  </a:cubicBezTo>
                  <a:cubicBezTo>
                    <a:pt x="145" y="281"/>
                    <a:pt x="145" y="280"/>
                    <a:pt x="145" y="279"/>
                  </a:cubicBezTo>
                  <a:cubicBezTo>
                    <a:pt x="145" y="279"/>
                    <a:pt x="145" y="279"/>
                    <a:pt x="145" y="279"/>
                  </a:cubicBezTo>
                  <a:cubicBezTo>
                    <a:pt x="142" y="278"/>
                    <a:pt x="140" y="276"/>
                    <a:pt x="138" y="274"/>
                  </a:cubicBezTo>
                  <a:cubicBezTo>
                    <a:pt x="138" y="274"/>
                    <a:pt x="138" y="274"/>
                    <a:pt x="138" y="274"/>
                  </a:cubicBezTo>
                  <a:cubicBezTo>
                    <a:pt x="138" y="274"/>
                    <a:pt x="137" y="273"/>
                    <a:pt x="136" y="273"/>
                  </a:cubicBezTo>
                  <a:cubicBezTo>
                    <a:pt x="136" y="273"/>
                    <a:pt x="136" y="273"/>
                    <a:pt x="136" y="273"/>
                  </a:cubicBezTo>
                  <a:cubicBezTo>
                    <a:pt x="136" y="273"/>
                    <a:pt x="135" y="273"/>
                    <a:pt x="134" y="272"/>
                  </a:cubicBezTo>
                  <a:cubicBezTo>
                    <a:pt x="134" y="272"/>
                    <a:pt x="134" y="272"/>
                    <a:pt x="134" y="272"/>
                  </a:cubicBezTo>
                  <a:cubicBezTo>
                    <a:pt x="133" y="272"/>
                    <a:pt x="133" y="272"/>
                    <a:pt x="132" y="271"/>
                  </a:cubicBezTo>
                  <a:cubicBezTo>
                    <a:pt x="132" y="271"/>
                    <a:pt x="132" y="271"/>
                    <a:pt x="132" y="271"/>
                  </a:cubicBezTo>
                  <a:cubicBezTo>
                    <a:pt x="132" y="271"/>
                    <a:pt x="131" y="270"/>
                    <a:pt x="131" y="269"/>
                  </a:cubicBezTo>
                  <a:cubicBezTo>
                    <a:pt x="131" y="269"/>
                    <a:pt x="131" y="269"/>
                    <a:pt x="131" y="269"/>
                  </a:cubicBezTo>
                  <a:cubicBezTo>
                    <a:pt x="130" y="270"/>
                    <a:pt x="129" y="270"/>
                    <a:pt x="128" y="270"/>
                  </a:cubicBezTo>
                  <a:cubicBezTo>
                    <a:pt x="128" y="270"/>
                    <a:pt x="128" y="270"/>
                    <a:pt x="128" y="270"/>
                  </a:cubicBezTo>
                  <a:cubicBezTo>
                    <a:pt x="127" y="271"/>
                    <a:pt x="126" y="271"/>
                    <a:pt x="126" y="271"/>
                  </a:cubicBezTo>
                  <a:cubicBezTo>
                    <a:pt x="126" y="271"/>
                    <a:pt x="126" y="271"/>
                    <a:pt x="126" y="271"/>
                  </a:cubicBezTo>
                  <a:cubicBezTo>
                    <a:pt x="125" y="272"/>
                    <a:pt x="125" y="273"/>
                    <a:pt x="125" y="273"/>
                  </a:cubicBezTo>
                  <a:cubicBezTo>
                    <a:pt x="125" y="273"/>
                    <a:pt x="125" y="273"/>
                    <a:pt x="125" y="273"/>
                  </a:cubicBezTo>
                  <a:cubicBezTo>
                    <a:pt x="124" y="274"/>
                    <a:pt x="124" y="274"/>
                    <a:pt x="123" y="275"/>
                  </a:cubicBezTo>
                  <a:cubicBezTo>
                    <a:pt x="123" y="275"/>
                    <a:pt x="123" y="275"/>
                    <a:pt x="123" y="275"/>
                  </a:cubicBezTo>
                  <a:cubicBezTo>
                    <a:pt x="123" y="276"/>
                    <a:pt x="123" y="277"/>
                    <a:pt x="122" y="278"/>
                  </a:cubicBezTo>
                  <a:cubicBezTo>
                    <a:pt x="122" y="278"/>
                    <a:pt x="122" y="278"/>
                    <a:pt x="122" y="278"/>
                  </a:cubicBezTo>
                  <a:cubicBezTo>
                    <a:pt x="122" y="279"/>
                    <a:pt x="122" y="279"/>
                    <a:pt x="122" y="280"/>
                  </a:cubicBezTo>
                  <a:cubicBezTo>
                    <a:pt x="122" y="280"/>
                    <a:pt x="122" y="280"/>
                    <a:pt x="122" y="280"/>
                  </a:cubicBezTo>
                  <a:cubicBezTo>
                    <a:pt x="121" y="280"/>
                    <a:pt x="120" y="280"/>
                    <a:pt x="119" y="281"/>
                  </a:cubicBezTo>
                  <a:cubicBezTo>
                    <a:pt x="119" y="281"/>
                    <a:pt x="119" y="281"/>
                    <a:pt x="119" y="281"/>
                  </a:cubicBezTo>
                  <a:cubicBezTo>
                    <a:pt x="119" y="281"/>
                    <a:pt x="119" y="281"/>
                    <a:pt x="118" y="281"/>
                  </a:cubicBezTo>
                  <a:cubicBezTo>
                    <a:pt x="118" y="281"/>
                    <a:pt x="118" y="281"/>
                    <a:pt x="118" y="281"/>
                  </a:cubicBezTo>
                  <a:cubicBezTo>
                    <a:pt x="94" y="324"/>
                    <a:pt x="94" y="324"/>
                    <a:pt x="94" y="324"/>
                  </a:cubicBezTo>
                  <a:cubicBezTo>
                    <a:pt x="94" y="324"/>
                    <a:pt x="94" y="324"/>
                    <a:pt x="94" y="324"/>
                  </a:cubicBezTo>
                  <a:cubicBezTo>
                    <a:pt x="63" y="378"/>
                    <a:pt x="63" y="378"/>
                    <a:pt x="63" y="378"/>
                  </a:cubicBezTo>
                  <a:cubicBezTo>
                    <a:pt x="63" y="378"/>
                    <a:pt x="63" y="378"/>
                    <a:pt x="63" y="378"/>
                  </a:cubicBezTo>
                  <a:cubicBezTo>
                    <a:pt x="20" y="459"/>
                    <a:pt x="20" y="459"/>
                    <a:pt x="20" y="459"/>
                  </a:cubicBezTo>
                  <a:lnTo>
                    <a:pt x="19" y="460"/>
                  </a:lnTo>
                  <a:close/>
                  <a:moveTo>
                    <a:pt x="1093" y="454"/>
                  </a:moveTo>
                  <a:cubicBezTo>
                    <a:pt x="1090" y="452"/>
                    <a:pt x="1090" y="452"/>
                    <a:pt x="1090" y="452"/>
                  </a:cubicBezTo>
                  <a:cubicBezTo>
                    <a:pt x="1090" y="452"/>
                    <a:pt x="1090" y="452"/>
                    <a:pt x="1090" y="452"/>
                  </a:cubicBezTo>
                  <a:cubicBezTo>
                    <a:pt x="1088" y="450"/>
                    <a:pt x="1088" y="450"/>
                    <a:pt x="1088" y="450"/>
                  </a:cubicBezTo>
                  <a:cubicBezTo>
                    <a:pt x="1088" y="450"/>
                    <a:pt x="1088" y="450"/>
                    <a:pt x="1088" y="450"/>
                  </a:cubicBezTo>
                  <a:cubicBezTo>
                    <a:pt x="1086" y="447"/>
                    <a:pt x="1086" y="447"/>
                    <a:pt x="1086" y="447"/>
                  </a:cubicBezTo>
                  <a:cubicBezTo>
                    <a:pt x="1086" y="447"/>
                    <a:pt x="1086" y="447"/>
                    <a:pt x="1086" y="447"/>
                  </a:cubicBezTo>
                  <a:cubicBezTo>
                    <a:pt x="1086" y="443"/>
                    <a:pt x="1086" y="443"/>
                    <a:pt x="1086" y="443"/>
                  </a:cubicBezTo>
                  <a:cubicBezTo>
                    <a:pt x="1086" y="443"/>
                    <a:pt x="1086" y="443"/>
                    <a:pt x="1086" y="443"/>
                  </a:cubicBezTo>
                  <a:cubicBezTo>
                    <a:pt x="1086" y="440"/>
                    <a:pt x="1086" y="440"/>
                    <a:pt x="1086" y="440"/>
                  </a:cubicBezTo>
                  <a:cubicBezTo>
                    <a:pt x="1086" y="440"/>
                    <a:pt x="1086" y="440"/>
                    <a:pt x="1086" y="440"/>
                  </a:cubicBezTo>
                  <a:cubicBezTo>
                    <a:pt x="1086" y="436"/>
                    <a:pt x="1086" y="436"/>
                    <a:pt x="1086" y="436"/>
                  </a:cubicBezTo>
                  <a:cubicBezTo>
                    <a:pt x="1086" y="436"/>
                    <a:pt x="1086" y="436"/>
                    <a:pt x="1086" y="436"/>
                  </a:cubicBezTo>
                  <a:cubicBezTo>
                    <a:pt x="1086" y="433"/>
                    <a:pt x="1086" y="433"/>
                    <a:pt x="1086" y="433"/>
                  </a:cubicBezTo>
                  <a:cubicBezTo>
                    <a:pt x="1086" y="433"/>
                    <a:pt x="1086" y="433"/>
                    <a:pt x="1086" y="433"/>
                  </a:cubicBezTo>
                  <a:cubicBezTo>
                    <a:pt x="1089" y="428"/>
                    <a:pt x="1089" y="428"/>
                    <a:pt x="1089" y="428"/>
                  </a:cubicBezTo>
                  <a:cubicBezTo>
                    <a:pt x="1089" y="428"/>
                    <a:pt x="1089" y="428"/>
                    <a:pt x="1089" y="428"/>
                  </a:cubicBezTo>
                  <a:cubicBezTo>
                    <a:pt x="1095" y="425"/>
                    <a:pt x="1095" y="425"/>
                    <a:pt x="1095" y="425"/>
                  </a:cubicBezTo>
                  <a:cubicBezTo>
                    <a:pt x="1095" y="425"/>
                    <a:pt x="1095" y="425"/>
                    <a:pt x="1095" y="425"/>
                  </a:cubicBezTo>
                  <a:cubicBezTo>
                    <a:pt x="1102" y="421"/>
                    <a:pt x="1102" y="421"/>
                    <a:pt x="1102" y="421"/>
                  </a:cubicBezTo>
                  <a:cubicBezTo>
                    <a:pt x="1102" y="421"/>
                    <a:pt x="1102" y="421"/>
                    <a:pt x="1102" y="421"/>
                  </a:cubicBezTo>
                  <a:cubicBezTo>
                    <a:pt x="1109" y="417"/>
                    <a:pt x="1109" y="417"/>
                    <a:pt x="1109" y="417"/>
                  </a:cubicBezTo>
                  <a:cubicBezTo>
                    <a:pt x="1109" y="417"/>
                    <a:pt x="1109" y="417"/>
                    <a:pt x="1109" y="417"/>
                  </a:cubicBezTo>
                  <a:cubicBezTo>
                    <a:pt x="1115" y="411"/>
                    <a:pt x="1115" y="411"/>
                    <a:pt x="1115" y="411"/>
                  </a:cubicBezTo>
                  <a:cubicBezTo>
                    <a:pt x="1115" y="411"/>
                    <a:pt x="1115" y="411"/>
                    <a:pt x="1115" y="411"/>
                  </a:cubicBezTo>
                  <a:cubicBezTo>
                    <a:pt x="1121" y="407"/>
                    <a:pt x="1121" y="407"/>
                    <a:pt x="1121" y="407"/>
                  </a:cubicBezTo>
                  <a:cubicBezTo>
                    <a:pt x="1121" y="407"/>
                    <a:pt x="1121" y="407"/>
                    <a:pt x="1121" y="407"/>
                  </a:cubicBezTo>
                  <a:cubicBezTo>
                    <a:pt x="1128" y="402"/>
                    <a:pt x="1128" y="402"/>
                    <a:pt x="1128" y="402"/>
                  </a:cubicBezTo>
                  <a:cubicBezTo>
                    <a:pt x="1128" y="402"/>
                    <a:pt x="1128" y="402"/>
                    <a:pt x="1128" y="402"/>
                  </a:cubicBezTo>
                  <a:cubicBezTo>
                    <a:pt x="1134" y="398"/>
                    <a:pt x="1134" y="398"/>
                    <a:pt x="1134" y="398"/>
                  </a:cubicBezTo>
                  <a:cubicBezTo>
                    <a:pt x="1134" y="398"/>
                    <a:pt x="1134" y="398"/>
                    <a:pt x="1134" y="398"/>
                  </a:cubicBezTo>
                  <a:cubicBezTo>
                    <a:pt x="1142" y="394"/>
                    <a:pt x="1142" y="394"/>
                    <a:pt x="1142" y="394"/>
                  </a:cubicBezTo>
                  <a:cubicBezTo>
                    <a:pt x="1142" y="394"/>
                    <a:pt x="1142" y="394"/>
                    <a:pt x="1142" y="394"/>
                  </a:cubicBezTo>
                  <a:cubicBezTo>
                    <a:pt x="1169" y="374"/>
                    <a:pt x="1169" y="374"/>
                    <a:pt x="1169" y="374"/>
                  </a:cubicBezTo>
                  <a:cubicBezTo>
                    <a:pt x="1169" y="374"/>
                    <a:pt x="1169" y="374"/>
                    <a:pt x="1169" y="374"/>
                  </a:cubicBezTo>
                  <a:cubicBezTo>
                    <a:pt x="1171" y="371"/>
                    <a:pt x="1171" y="371"/>
                    <a:pt x="1171" y="371"/>
                  </a:cubicBezTo>
                  <a:cubicBezTo>
                    <a:pt x="1171" y="371"/>
                    <a:pt x="1171" y="371"/>
                    <a:pt x="1171" y="371"/>
                  </a:cubicBezTo>
                  <a:cubicBezTo>
                    <a:pt x="1174" y="367"/>
                    <a:pt x="1174" y="367"/>
                    <a:pt x="1174" y="367"/>
                  </a:cubicBezTo>
                  <a:cubicBezTo>
                    <a:pt x="1174" y="367"/>
                    <a:pt x="1174" y="367"/>
                    <a:pt x="1174" y="367"/>
                  </a:cubicBezTo>
                  <a:cubicBezTo>
                    <a:pt x="1177" y="364"/>
                    <a:pt x="1177" y="364"/>
                    <a:pt x="1177" y="364"/>
                  </a:cubicBezTo>
                  <a:cubicBezTo>
                    <a:pt x="1177" y="364"/>
                    <a:pt x="1177" y="364"/>
                    <a:pt x="1177" y="364"/>
                  </a:cubicBezTo>
                  <a:cubicBezTo>
                    <a:pt x="1180" y="358"/>
                    <a:pt x="1180" y="358"/>
                    <a:pt x="1180" y="358"/>
                  </a:cubicBezTo>
                  <a:cubicBezTo>
                    <a:pt x="1180" y="358"/>
                    <a:pt x="1180" y="358"/>
                    <a:pt x="1180" y="358"/>
                  </a:cubicBezTo>
                  <a:cubicBezTo>
                    <a:pt x="1182" y="354"/>
                    <a:pt x="1182" y="354"/>
                    <a:pt x="1182" y="354"/>
                  </a:cubicBezTo>
                  <a:cubicBezTo>
                    <a:pt x="1182" y="354"/>
                    <a:pt x="1182" y="354"/>
                    <a:pt x="1182" y="354"/>
                  </a:cubicBezTo>
                  <a:cubicBezTo>
                    <a:pt x="1184" y="349"/>
                    <a:pt x="1184" y="349"/>
                    <a:pt x="1184" y="349"/>
                  </a:cubicBezTo>
                  <a:cubicBezTo>
                    <a:pt x="1184" y="349"/>
                    <a:pt x="1184" y="349"/>
                    <a:pt x="1184" y="349"/>
                  </a:cubicBezTo>
                  <a:cubicBezTo>
                    <a:pt x="1183" y="344"/>
                    <a:pt x="1183" y="344"/>
                    <a:pt x="1183" y="344"/>
                  </a:cubicBezTo>
                  <a:cubicBezTo>
                    <a:pt x="1183" y="344"/>
                    <a:pt x="1183" y="344"/>
                    <a:pt x="1183" y="344"/>
                  </a:cubicBezTo>
                  <a:cubicBezTo>
                    <a:pt x="1183" y="338"/>
                    <a:pt x="1183" y="338"/>
                    <a:pt x="1183" y="338"/>
                  </a:cubicBezTo>
                  <a:cubicBezTo>
                    <a:pt x="1183" y="338"/>
                    <a:pt x="1183" y="338"/>
                    <a:pt x="1183" y="338"/>
                  </a:cubicBezTo>
                  <a:cubicBezTo>
                    <a:pt x="1177" y="338"/>
                    <a:pt x="1177" y="338"/>
                    <a:pt x="1177" y="338"/>
                  </a:cubicBezTo>
                  <a:cubicBezTo>
                    <a:pt x="1177" y="338"/>
                    <a:pt x="1177" y="338"/>
                    <a:pt x="1177" y="338"/>
                  </a:cubicBezTo>
                  <a:cubicBezTo>
                    <a:pt x="1175" y="340"/>
                    <a:pt x="1175" y="340"/>
                    <a:pt x="1175" y="340"/>
                  </a:cubicBezTo>
                  <a:cubicBezTo>
                    <a:pt x="1175" y="340"/>
                    <a:pt x="1175" y="340"/>
                    <a:pt x="1175" y="340"/>
                  </a:cubicBezTo>
                  <a:cubicBezTo>
                    <a:pt x="1174" y="343"/>
                    <a:pt x="1174" y="343"/>
                    <a:pt x="1174" y="343"/>
                  </a:cubicBezTo>
                  <a:cubicBezTo>
                    <a:pt x="1174" y="343"/>
                    <a:pt x="1174" y="343"/>
                    <a:pt x="1174" y="343"/>
                  </a:cubicBezTo>
                  <a:cubicBezTo>
                    <a:pt x="1172" y="345"/>
                    <a:pt x="1172" y="345"/>
                    <a:pt x="1172" y="345"/>
                  </a:cubicBezTo>
                  <a:cubicBezTo>
                    <a:pt x="1172" y="345"/>
                    <a:pt x="1172" y="345"/>
                    <a:pt x="1172" y="345"/>
                  </a:cubicBezTo>
                  <a:cubicBezTo>
                    <a:pt x="1171" y="347"/>
                    <a:pt x="1171" y="347"/>
                    <a:pt x="1171" y="347"/>
                  </a:cubicBezTo>
                  <a:cubicBezTo>
                    <a:pt x="1171" y="347"/>
                    <a:pt x="1171" y="347"/>
                    <a:pt x="1171" y="347"/>
                  </a:cubicBezTo>
                  <a:cubicBezTo>
                    <a:pt x="1168" y="349"/>
                    <a:pt x="1168" y="349"/>
                    <a:pt x="1168" y="349"/>
                  </a:cubicBezTo>
                  <a:cubicBezTo>
                    <a:pt x="1168" y="349"/>
                    <a:pt x="1168" y="349"/>
                    <a:pt x="1168" y="349"/>
                  </a:cubicBezTo>
                  <a:cubicBezTo>
                    <a:pt x="1166" y="350"/>
                    <a:pt x="1166" y="350"/>
                    <a:pt x="1166" y="350"/>
                  </a:cubicBezTo>
                  <a:cubicBezTo>
                    <a:pt x="1166" y="350"/>
                    <a:pt x="1166" y="350"/>
                    <a:pt x="1166" y="350"/>
                  </a:cubicBezTo>
                  <a:cubicBezTo>
                    <a:pt x="1162" y="352"/>
                    <a:pt x="1162" y="352"/>
                    <a:pt x="1162" y="352"/>
                  </a:cubicBezTo>
                  <a:cubicBezTo>
                    <a:pt x="1162" y="352"/>
                    <a:pt x="1162" y="352"/>
                    <a:pt x="1162" y="352"/>
                  </a:cubicBezTo>
                  <a:cubicBezTo>
                    <a:pt x="1160" y="353"/>
                    <a:pt x="1160" y="353"/>
                    <a:pt x="1160" y="353"/>
                  </a:cubicBezTo>
                  <a:cubicBezTo>
                    <a:pt x="1160" y="353"/>
                    <a:pt x="1160" y="353"/>
                    <a:pt x="1160" y="353"/>
                  </a:cubicBezTo>
                  <a:cubicBezTo>
                    <a:pt x="1158" y="353"/>
                    <a:pt x="1158" y="353"/>
                    <a:pt x="1158" y="353"/>
                  </a:cubicBezTo>
                  <a:cubicBezTo>
                    <a:pt x="1158" y="353"/>
                    <a:pt x="1158" y="353"/>
                    <a:pt x="1158" y="353"/>
                  </a:cubicBezTo>
                  <a:cubicBezTo>
                    <a:pt x="1156" y="353"/>
                    <a:pt x="1156" y="353"/>
                    <a:pt x="1156" y="353"/>
                  </a:cubicBezTo>
                  <a:cubicBezTo>
                    <a:pt x="1156" y="353"/>
                    <a:pt x="1156" y="353"/>
                    <a:pt x="1156" y="353"/>
                  </a:cubicBezTo>
                  <a:cubicBezTo>
                    <a:pt x="1154" y="353"/>
                    <a:pt x="1154" y="353"/>
                    <a:pt x="1154" y="353"/>
                  </a:cubicBezTo>
                  <a:cubicBezTo>
                    <a:pt x="1154" y="353"/>
                    <a:pt x="1154" y="353"/>
                    <a:pt x="1154" y="353"/>
                  </a:cubicBezTo>
                  <a:cubicBezTo>
                    <a:pt x="1153" y="353"/>
                    <a:pt x="1153" y="353"/>
                    <a:pt x="1153" y="353"/>
                  </a:cubicBezTo>
                  <a:cubicBezTo>
                    <a:pt x="1153" y="353"/>
                    <a:pt x="1153" y="353"/>
                    <a:pt x="1153" y="353"/>
                  </a:cubicBezTo>
                  <a:cubicBezTo>
                    <a:pt x="1151" y="353"/>
                    <a:pt x="1151" y="353"/>
                    <a:pt x="1151" y="353"/>
                  </a:cubicBezTo>
                  <a:cubicBezTo>
                    <a:pt x="1151" y="353"/>
                    <a:pt x="1151" y="353"/>
                    <a:pt x="1151" y="353"/>
                  </a:cubicBezTo>
                  <a:cubicBezTo>
                    <a:pt x="1149" y="353"/>
                    <a:pt x="1149" y="353"/>
                    <a:pt x="1149" y="353"/>
                  </a:cubicBezTo>
                  <a:cubicBezTo>
                    <a:pt x="1149" y="353"/>
                    <a:pt x="1149" y="353"/>
                    <a:pt x="1149" y="353"/>
                  </a:cubicBezTo>
                  <a:cubicBezTo>
                    <a:pt x="1147" y="353"/>
                    <a:pt x="1147" y="353"/>
                    <a:pt x="1147" y="353"/>
                  </a:cubicBezTo>
                  <a:cubicBezTo>
                    <a:pt x="1147" y="353"/>
                    <a:pt x="1147" y="353"/>
                    <a:pt x="1147" y="353"/>
                  </a:cubicBezTo>
                  <a:cubicBezTo>
                    <a:pt x="1146" y="352"/>
                    <a:pt x="1146" y="352"/>
                    <a:pt x="1146" y="352"/>
                  </a:cubicBezTo>
                  <a:cubicBezTo>
                    <a:pt x="1146" y="352"/>
                    <a:pt x="1146" y="352"/>
                    <a:pt x="1146" y="352"/>
                  </a:cubicBezTo>
                  <a:cubicBezTo>
                    <a:pt x="1145" y="352"/>
                    <a:pt x="1145" y="352"/>
                    <a:pt x="1145" y="352"/>
                  </a:cubicBezTo>
                  <a:cubicBezTo>
                    <a:pt x="1145" y="352"/>
                    <a:pt x="1145" y="352"/>
                    <a:pt x="1145" y="352"/>
                  </a:cubicBezTo>
                  <a:cubicBezTo>
                    <a:pt x="1143" y="351"/>
                    <a:pt x="1143" y="351"/>
                    <a:pt x="1143" y="351"/>
                  </a:cubicBezTo>
                  <a:cubicBezTo>
                    <a:pt x="1143" y="351"/>
                    <a:pt x="1143" y="351"/>
                    <a:pt x="1143" y="351"/>
                  </a:cubicBezTo>
                  <a:cubicBezTo>
                    <a:pt x="1142" y="350"/>
                    <a:pt x="1142" y="350"/>
                    <a:pt x="1142" y="350"/>
                  </a:cubicBezTo>
                  <a:cubicBezTo>
                    <a:pt x="1142" y="350"/>
                    <a:pt x="1142" y="350"/>
                    <a:pt x="1142" y="350"/>
                  </a:cubicBezTo>
                  <a:cubicBezTo>
                    <a:pt x="1142" y="348"/>
                    <a:pt x="1142" y="348"/>
                    <a:pt x="1142" y="348"/>
                  </a:cubicBezTo>
                  <a:cubicBezTo>
                    <a:pt x="1142" y="348"/>
                    <a:pt x="1142" y="348"/>
                    <a:pt x="1142" y="348"/>
                  </a:cubicBezTo>
                  <a:cubicBezTo>
                    <a:pt x="1142" y="347"/>
                    <a:pt x="1142" y="347"/>
                    <a:pt x="1142" y="347"/>
                  </a:cubicBezTo>
                  <a:cubicBezTo>
                    <a:pt x="1142" y="347"/>
                    <a:pt x="1142" y="347"/>
                    <a:pt x="1142" y="347"/>
                  </a:cubicBezTo>
                  <a:cubicBezTo>
                    <a:pt x="1142" y="345"/>
                    <a:pt x="1142" y="345"/>
                    <a:pt x="1142" y="345"/>
                  </a:cubicBezTo>
                  <a:cubicBezTo>
                    <a:pt x="1142" y="345"/>
                    <a:pt x="1142" y="345"/>
                    <a:pt x="1142" y="345"/>
                  </a:cubicBezTo>
                  <a:cubicBezTo>
                    <a:pt x="1142" y="343"/>
                    <a:pt x="1142" y="343"/>
                    <a:pt x="1142" y="343"/>
                  </a:cubicBezTo>
                  <a:cubicBezTo>
                    <a:pt x="1142" y="343"/>
                    <a:pt x="1142" y="343"/>
                    <a:pt x="1142" y="343"/>
                  </a:cubicBezTo>
                  <a:cubicBezTo>
                    <a:pt x="1142" y="341"/>
                    <a:pt x="1142" y="341"/>
                    <a:pt x="1142" y="341"/>
                  </a:cubicBezTo>
                  <a:cubicBezTo>
                    <a:pt x="1142" y="341"/>
                    <a:pt x="1142" y="341"/>
                    <a:pt x="1142" y="341"/>
                  </a:cubicBezTo>
                  <a:cubicBezTo>
                    <a:pt x="1170" y="322"/>
                    <a:pt x="1170" y="322"/>
                    <a:pt x="1170" y="322"/>
                  </a:cubicBezTo>
                  <a:cubicBezTo>
                    <a:pt x="1170" y="322"/>
                    <a:pt x="1170" y="322"/>
                    <a:pt x="1170" y="322"/>
                  </a:cubicBezTo>
                  <a:cubicBezTo>
                    <a:pt x="1169" y="322"/>
                    <a:pt x="1169" y="322"/>
                    <a:pt x="1169" y="322"/>
                  </a:cubicBezTo>
                  <a:cubicBezTo>
                    <a:pt x="1169" y="322"/>
                    <a:pt x="1169" y="322"/>
                    <a:pt x="1169" y="322"/>
                  </a:cubicBezTo>
                  <a:cubicBezTo>
                    <a:pt x="1168" y="320"/>
                    <a:pt x="1168" y="320"/>
                    <a:pt x="1168" y="320"/>
                  </a:cubicBezTo>
                  <a:cubicBezTo>
                    <a:pt x="1168" y="320"/>
                    <a:pt x="1168" y="320"/>
                    <a:pt x="1168" y="320"/>
                  </a:cubicBezTo>
                  <a:cubicBezTo>
                    <a:pt x="1168" y="319"/>
                    <a:pt x="1168" y="319"/>
                    <a:pt x="1168" y="319"/>
                  </a:cubicBezTo>
                  <a:cubicBezTo>
                    <a:pt x="1168" y="319"/>
                    <a:pt x="1168" y="319"/>
                    <a:pt x="1168" y="319"/>
                  </a:cubicBezTo>
                  <a:cubicBezTo>
                    <a:pt x="1168" y="317"/>
                    <a:pt x="1168" y="317"/>
                    <a:pt x="1168" y="317"/>
                  </a:cubicBezTo>
                  <a:cubicBezTo>
                    <a:pt x="1168" y="317"/>
                    <a:pt x="1168" y="317"/>
                    <a:pt x="1168" y="317"/>
                  </a:cubicBezTo>
                  <a:cubicBezTo>
                    <a:pt x="1168" y="316"/>
                    <a:pt x="1168" y="316"/>
                    <a:pt x="1168" y="316"/>
                  </a:cubicBezTo>
                  <a:cubicBezTo>
                    <a:pt x="1168" y="316"/>
                    <a:pt x="1168" y="316"/>
                    <a:pt x="1168" y="316"/>
                  </a:cubicBezTo>
                  <a:cubicBezTo>
                    <a:pt x="1168" y="314"/>
                    <a:pt x="1168" y="314"/>
                    <a:pt x="1168" y="314"/>
                  </a:cubicBezTo>
                  <a:cubicBezTo>
                    <a:pt x="1168" y="314"/>
                    <a:pt x="1168" y="314"/>
                    <a:pt x="1168" y="314"/>
                  </a:cubicBezTo>
                  <a:cubicBezTo>
                    <a:pt x="1168" y="312"/>
                    <a:pt x="1168" y="312"/>
                    <a:pt x="1168" y="312"/>
                  </a:cubicBezTo>
                  <a:cubicBezTo>
                    <a:pt x="1168" y="312"/>
                    <a:pt x="1168" y="312"/>
                    <a:pt x="1168" y="312"/>
                  </a:cubicBezTo>
                  <a:cubicBezTo>
                    <a:pt x="1170" y="310"/>
                    <a:pt x="1170" y="310"/>
                    <a:pt x="1170" y="310"/>
                  </a:cubicBezTo>
                  <a:cubicBezTo>
                    <a:pt x="1170" y="310"/>
                    <a:pt x="1170" y="310"/>
                    <a:pt x="1170" y="310"/>
                  </a:cubicBezTo>
                  <a:cubicBezTo>
                    <a:pt x="1171" y="310"/>
                    <a:pt x="1171" y="310"/>
                    <a:pt x="1171" y="310"/>
                  </a:cubicBezTo>
                  <a:cubicBezTo>
                    <a:pt x="1171" y="310"/>
                    <a:pt x="1171" y="310"/>
                    <a:pt x="1171" y="310"/>
                  </a:cubicBezTo>
                  <a:cubicBezTo>
                    <a:pt x="1172" y="308"/>
                    <a:pt x="1172" y="308"/>
                    <a:pt x="1172" y="308"/>
                  </a:cubicBezTo>
                  <a:cubicBezTo>
                    <a:pt x="1172" y="308"/>
                    <a:pt x="1172" y="308"/>
                    <a:pt x="1172" y="308"/>
                  </a:cubicBezTo>
                  <a:cubicBezTo>
                    <a:pt x="1173" y="306"/>
                    <a:pt x="1173" y="306"/>
                    <a:pt x="1173" y="306"/>
                  </a:cubicBezTo>
                  <a:cubicBezTo>
                    <a:pt x="1173" y="306"/>
                    <a:pt x="1173" y="306"/>
                    <a:pt x="1173" y="306"/>
                  </a:cubicBezTo>
                  <a:cubicBezTo>
                    <a:pt x="1175" y="303"/>
                    <a:pt x="1175" y="303"/>
                    <a:pt x="1175" y="303"/>
                  </a:cubicBezTo>
                  <a:cubicBezTo>
                    <a:pt x="1175" y="303"/>
                    <a:pt x="1175" y="303"/>
                    <a:pt x="1175" y="303"/>
                  </a:cubicBezTo>
                  <a:cubicBezTo>
                    <a:pt x="1174" y="301"/>
                    <a:pt x="1174" y="301"/>
                    <a:pt x="1174" y="301"/>
                  </a:cubicBezTo>
                  <a:cubicBezTo>
                    <a:pt x="1174" y="301"/>
                    <a:pt x="1174" y="301"/>
                    <a:pt x="1174" y="301"/>
                  </a:cubicBezTo>
                  <a:cubicBezTo>
                    <a:pt x="1174" y="298"/>
                    <a:pt x="1174" y="298"/>
                    <a:pt x="1174" y="298"/>
                  </a:cubicBezTo>
                  <a:cubicBezTo>
                    <a:pt x="1174" y="298"/>
                    <a:pt x="1174" y="298"/>
                    <a:pt x="1174" y="298"/>
                  </a:cubicBezTo>
                  <a:cubicBezTo>
                    <a:pt x="1174" y="296"/>
                    <a:pt x="1174" y="296"/>
                    <a:pt x="1174" y="296"/>
                  </a:cubicBezTo>
                  <a:cubicBezTo>
                    <a:pt x="1174" y="296"/>
                    <a:pt x="1174" y="296"/>
                    <a:pt x="1174" y="296"/>
                  </a:cubicBezTo>
                  <a:cubicBezTo>
                    <a:pt x="1174" y="294"/>
                    <a:pt x="1174" y="294"/>
                    <a:pt x="1174" y="294"/>
                  </a:cubicBezTo>
                  <a:cubicBezTo>
                    <a:pt x="1174" y="294"/>
                    <a:pt x="1174" y="294"/>
                    <a:pt x="1174" y="294"/>
                  </a:cubicBezTo>
                  <a:cubicBezTo>
                    <a:pt x="1172" y="294"/>
                    <a:pt x="1172" y="294"/>
                    <a:pt x="1172" y="294"/>
                  </a:cubicBezTo>
                  <a:cubicBezTo>
                    <a:pt x="1172" y="294"/>
                    <a:pt x="1172" y="294"/>
                    <a:pt x="1172" y="294"/>
                  </a:cubicBezTo>
                  <a:cubicBezTo>
                    <a:pt x="1170" y="294"/>
                    <a:pt x="1170" y="294"/>
                    <a:pt x="1170" y="294"/>
                  </a:cubicBezTo>
                  <a:cubicBezTo>
                    <a:pt x="1170" y="294"/>
                    <a:pt x="1170" y="294"/>
                    <a:pt x="1170" y="294"/>
                  </a:cubicBezTo>
                  <a:cubicBezTo>
                    <a:pt x="1168" y="294"/>
                    <a:pt x="1168" y="294"/>
                    <a:pt x="1168" y="294"/>
                  </a:cubicBezTo>
                  <a:cubicBezTo>
                    <a:pt x="1168" y="294"/>
                    <a:pt x="1168" y="294"/>
                    <a:pt x="1168" y="294"/>
                  </a:cubicBezTo>
                  <a:cubicBezTo>
                    <a:pt x="1166" y="294"/>
                    <a:pt x="1166" y="294"/>
                    <a:pt x="1166" y="294"/>
                  </a:cubicBezTo>
                  <a:cubicBezTo>
                    <a:pt x="1166" y="294"/>
                    <a:pt x="1166" y="294"/>
                    <a:pt x="1166" y="294"/>
                  </a:cubicBezTo>
                  <a:cubicBezTo>
                    <a:pt x="1165" y="294"/>
                    <a:pt x="1165" y="294"/>
                    <a:pt x="1165" y="294"/>
                  </a:cubicBezTo>
                  <a:cubicBezTo>
                    <a:pt x="1165" y="294"/>
                    <a:pt x="1165" y="294"/>
                    <a:pt x="1165" y="294"/>
                  </a:cubicBezTo>
                  <a:cubicBezTo>
                    <a:pt x="1162" y="294"/>
                    <a:pt x="1162" y="294"/>
                    <a:pt x="1162" y="294"/>
                  </a:cubicBezTo>
                  <a:cubicBezTo>
                    <a:pt x="1162" y="294"/>
                    <a:pt x="1162" y="294"/>
                    <a:pt x="1162" y="294"/>
                  </a:cubicBezTo>
                  <a:cubicBezTo>
                    <a:pt x="1160" y="294"/>
                    <a:pt x="1160" y="294"/>
                    <a:pt x="1160" y="294"/>
                  </a:cubicBezTo>
                  <a:cubicBezTo>
                    <a:pt x="1160" y="294"/>
                    <a:pt x="1160" y="294"/>
                    <a:pt x="1160" y="294"/>
                  </a:cubicBezTo>
                  <a:cubicBezTo>
                    <a:pt x="1159" y="293"/>
                    <a:pt x="1159" y="293"/>
                    <a:pt x="1159" y="293"/>
                  </a:cubicBezTo>
                  <a:cubicBezTo>
                    <a:pt x="1159" y="293"/>
                    <a:pt x="1159" y="293"/>
                    <a:pt x="1159" y="293"/>
                  </a:cubicBezTo>
                  <a:cubicBezTo>
                    <a:pt x="1157" y="295"/>
                    <a:pt x="1157" y="295"/>
                    <a:pt x="1157" y="295"/>
                  </a:cubicBezTo>
                  <a:cubicBezTo>
                    <a:pt x="1157" y="295"/>
                    <a:pt x="1157" y="295"/>
                    <a:pt x="1157" y="295"/>
                  </a:cubicBezTo>
                  <a:cubicBezTo>
                    <a:pt x="1156" y="295"/>
                    <a:pt x="1156" y="295"/>
                    <a:pt x="1156" y="295"/>
                  </a:cubicBezTo>
                  <a:cubicBezTo>
                    <a:pt x="1156" y="295"/>
                    <a:pt x="1156" y="295"/>
                    <a:pt x="1156" y="295"/>
                  </a:cubicBezTo>
                  <a:cubicBezTo>
                    <a:pt x="1155" y="296"/>
                    <a:pt x="1155" y="296"/>
                    <a:pt x="1155" y="296"/>
                  </a:cubicBezTo>
                  <a:cubicBezTo>
                    <a:pt x="1155" y="296"/>
                    <a:pt x="1155" y="296"/>
                    <a:pt x="1155" y="296"/>
                  </a:cubicBezTo>
                  <a:cubicBezTo>
                    <a:pt x="1155" y="296"/>
                    <a:pt x="1155" y="296"/>
                    <a:pt x="1155" y="296"/>
                  </a:cubicBezTo>
                  <a:cubicBezTo>
                    <a:pt x="1155" y="296"/>
                    <a:pt x="1155" y="296"/>
                    <a:pt x="1155" y="296"/>
                  </a:cubicBezTo>
                  <a:cubicBezTo>
                    <a:pt x="1153" y="298"/>
                    <a:pt x="1153" y="298"/>
                    <a:pt x="1153" y="298"/>
                  </a:cubicBezTo>
                  <a:cubicBezTo>
                    <a:pt x="1153" y="298"/>
                    <a:pt x="1153" y="298"/>
                    <a:pt x="1153" y="298"/>
                  </a:cubicBezTo>
                  <a:cubicBezTo>
                    <a:pt x="1152" y="299"/>
                    <a:pt x="1152" y="299"/>
                    <a:pt x="1152" y="299"/>
                  </a:cubicBezTo>
                  <a:cubicBezTo>
                    <a:pt x="1152" y="299"/>
                    <a:pt x="1152" y="299"/>
                    <a:pt x="1152" y="299"/>
                  </a:cubicBezTo>
                  <a:cubicBezTo>
                    <a:pt x="1151" y="299"/>
                    <a:pt x="1151" y="299"/>
                    <a:pt x="1151" y="299"/>
                  </a:cubicBezTo>
                  <a:cubicBezTo>
                    <a:pt x="1151" y="299"/>
                    <a:pt x="1151" y="299"/>
                    <a:pt x="1151" y="299"/>
                  </a:cubicBezTo>
                  <a:cubicBezTo>
                    <a:pt x="1150" y="299"/>
                    <a:pt x="1150" y="299"/>
                    <a:pt x="1150" y="299"/>
                  </a:cubicBezTo>
                  <a:cubicBezTo>
                    <a:pt x="1150" y="299"/>
                    <a:pt x="1150" y="299"/>
                    <a:pt x="1150" y="299"/>
                  </a:cubicBezTo>
                  <a:cubicBezTo>
                    <a:pt x="1153" y="295"/>
                    <a:pt x="1153" y="295"/>
                    <a:pt x="1153" y="295"/>
                  </a:cubicBezTo>
                  <a:cubicBezTo>
                    <a:pt x="1153" y="295"/>
                    <a:pt x="1153" y="295"/>
                    <a:pt x="1153" y="295"/>
                  </a:cubicBezTo>
                  <a:cubicBezTo>
                    <a:pt x="1158" y="289"/>
                    <a:pt x="1158" y="289"/>
                    <a:pt x="1158" y="289"/>
                  </a:cubicBezTo>
                  <a:cubicBezTo>
                    <a:pt x="1158" y="289"/>
                    <a:pt x="1158" y="289"/>
                    <a:pt x="1158" y="289"/>
                  </a:cubicBezTo>
                  <a:cubicBezTo>
                    <a:pt x="1165" y="284"/>
                    <a:pt x="1165" y="284"/>
                    <a:pt x="1165" y="284"/>
                  </a:cubicBezTo>
                  <a:cubicBezTo>
                    <a:pt x="1165" y="284"/>
                    <a:pt x="1165" y="284"/>
                    <a:pt x="1165" y="284"/>
                  </a:cubicBezTo>
                  <a:cubicBezTo>
                    <a:pt x="1172" y="280"/>
                    <a:pt x="1172" y="280"/>
                    <a:pt x="1172" y="280"/>
                  </a:cubicBezTo>
                  <a:cubicBezTo>
                    <a:pt x="1172" y="280"/>
                    <a:pt x="1172" y="280"/>
                    <a:pt x="1172" y="280"/>
                  </a:cubicBezTo>
                  <a:cubicBezTo>
                    <a:pt x="1178" y="276"/>
                    <a:pt x="1178" y="276"/>
                    <a:pt x="1178" y="276"/>
                  </a:cubicBezTo>
                  <a:cubicBezTo>
                    <a:pt x="1178" y="276"/>
                    <a:pt x="1178" y="276"/>
                    <a:pt x="1178" y="276"/>
                  </a:cubicBezTo>
                  <a:cubicBezTo>
                    <a:pt x="1185" y="272"/>
                    <a:pt x="1185" y="272"/>
                    <a:pt x="1185" y="272"/>
                  </a:cubicBezTo>
                  <a:cubicBezTo>
                    <a:pt x="1185" y="272"/>
                    <a:pt x="1185" y="272"/>
                    <a:pt x="1185" y="272"/>
                  </a:cubicBezTo>
                  <a:cubicBezTo>
                    <a:pt x="1192" y="268"/>
                    <a:pt x="1192" y="268"/>
                    <a:pt x="1192" y="268"/>
                  </a:cubicBezTo>
                  <a:cubicBezTo>
                    <a:pt x="1192" y="268"/>
                    <a:pt x="1192" y="268"/>
                    <a:pt x="1192" y="268"/>
                  </a:cubicBezTo>
                  <a:cubicBezTo>
                    <a:pt x="1199" y="262"/>
                    <a:pt x="1199" y="262"/>
                    <a:pt x="1199" y="262"/>
                  </a:cubicBezTo>
                  <a:cubicBezTo>
                    <a:pt x="1199" y="262"/>
                    <a:pt x="1199" y="262"/>
                    <a:pt x="1199" y="262"/>
                  </a:cubicBezTo>
                  <a:cubicBezTo>
                    <a:pt x="1203" y="259"/>
                    <a:pt x="1203" y="259"/>
                    <a:pt x="1203" y="259"/>
                  </a:cubicBezTo>
                  <a:cubicBezTo>
                    <a:pt x="1203" y="259"/>
                    <a:pt x="1203" y="259"/>
                    <a:pt x="1203" y="259"/>
                  </a:cubicBezTo>
                  <a:cubicBezTo>
                    <a:pt x="1208" y="256"/>
                    <a:pt x="1208" y="256"/>
                    <a:pt x="1208" y="256"/>
                  </a:cubicBezTo>
                  <a:cubicBezTo>
                    <a:pt x="1208" y="256"/>
                    <a:pt x="1208" y="256"/>
                    <a:pt x="1208" y="256"/>
                  </a:cubicBezTo>
                  <a:cubicBezTo>
                    <a:pt x="1212" y="254"/>
                    <a:pt x="1212" y="254"/>
                    <a:pt x="1212" y="254"/>
                  </a:cubicBezTo>
                  <a:cubicBezTo>
                    <a:pt x="1212" y="254"/>
                    <a:pt x="1212" y="254"/>
                    <a:pt x="1212" y="254"/>
                  </a:cubicBezTo>
                  <a:cubicBezTo>
                    <a:pt x="1217" y="249"/>
                    <a:pt x="1217" y="249"/>
                    <a:pt x="1217" y="249"/>
                  </a:cubicBezTo>
                  <a:cubicBezTo>
                    <a:pt x="1217" y="249"/>
                    <a:pt x="1217" y="249"/>
                    <a:pt x="1217" y="249"/>
                  </a:cubicBezTo>
                  <a:cubicBezTo>
                    <a:pt x="1220" y="245"/>
                    <a:pt x="1220" y="245"/>
                    <a:pt x="1220" y="245"/>
                  </a:cubicBezTo>
                  <a:cubicBezTo>
                    <a:pt x="1220" y="245"/>
                    <a:pt x="1220" y="245"/>
                    <a:pt x="1220" y="245"/>
                  </a:cubicBezTo>
                  <a:cubicBezTo>
                    <a:pt x="1223" y="240"/>
                    <a:pt x="1223" y="240"/>
                    <a:pt x="1223" y="240"/>
                  </a:cubicBezTo>
                  <a:cubicBezTo>
                    <a:pt x="1223" y="240"/>
                    <a:pt x="1223" y="240"/>
                    <a:pt x="1223" y="240"/>
                  </a:cubicBezTo>
                  <a:cubicBezTo>
                    <a:pt x="1225" y="234"/>
                    <a:pt x="1225" y="234"/>
                    <a:pt x="1225" y="234"/>
                  </a:cubicBezTo>
                  <a:cubicBezTo>
                    <a:pt x="1225" y="234"/>
                    <a:pt x="1225" y="234"/>
                    <a:pt x="1225" y="234"/>
                  </a:cubicBezTo>
                  <a:cubicBezTo>
                    <a:pt x="1226" y="228"/>
                    <a:pt x="1226" y="228"/>
                    <a:pt x="1226" y="228"/>
                  </a:cubicBezTo>
                  <a:cubicBezTo>
                    <a:pt x="1226" y="228"/>
                    <a:pt x="1226" y="228"/>
                    <a:pt x="1226" y="228"/>
                  </a:cubicBezTo>
                  <a:cubicBezTo>
                    <a:pt x="1225" y="228"/>
                    <a:pt x="1225" y="228"/>
                    <a:pt x="1225" y="228"/>
                  </a:cubicBezTo>
                  <a:cubicBezTo>
                    <a:pt x="1225" y="228"/>
                    <a:pt x="1225" y="228"/>
                    <a:pt x="1225" y="228"/>
                  </a:cubicBezTo>
                  <a:cubicBezTo>
                    <a:pt x="1225" y="226"/>
                    <a:pt x="1225" y="226"/>
                    <a:pt x="1225" y="226"/>
                  </a:cubicBezTo>
                  <a:cubicBezTo>
                    <a:pt x="1225" y="226"/>
                    <a:pt x="1225" y="226"/>
                    <a:pt x="1225" y="226"/>
                  </a:cubicBezTo>
                  <a:cubicBezTo>
                    <a:pt x="1222" y="223"/>
                    <a:pt x="1221" y="222"/>
                    <a:pt x="1218" y="220"/>
                  </a:cubicBezTo>
                  <a:cubicBezTo>
                    <a:pt x="1218" y="220"/>
                    <a:pt x="1218" y="220"/>
                    <a:pt x="1218" y="220"/>
                  </a:cubicBezTo>
                  <a:cubicBezTo>
                    <a:pt x="1217" y="218"/>
                    <a:pt x="1217" y="218"/>
                    <a:pt x="1217" y="218"/>
                  </a:cubicBezTo>
                  <a:cubicBezTo>
                    <a:pt x="1217" y="218"/>
                    <a:pt x="1217" y="218"/>
                    <a:pt x="1217" y="218"/>
                  </a:cubicBezTo>
                  <a:cubicBezTo>
                    <a:pt x="1213" y="218"/>
                    <a:pt x="1213" y="218"/>
                    <a:pt x="1213" y="218"/>
                  </a:cubicBezTo>
                  <a:cubicBezTo>
                    <a:pt x="1213" y="218"/>
                    <a:pt x="1213" y="218"/>
                    <a:pt x="1213" y="218"/>
                  </a:cubicBezTo>
                  <a:cubicBezTo>
                    <a:pt x="1206" y="224"/>
                    <a:pt x="1206" y="224"/>
                    <a:pt x="1206" y="224"/>
                  </a:cubicBezTo>
                  <a:cubicBezTo>
                    <a:pt x="1206" y="224"/>
                    <a:pt x="1206" y="224"/>
                    <a:pt x="1206" y="224"/>
                  </a:cubicBezTo>
                  <a:cubicBezTo>
                    <a:pt x="1200" y="229"/>
                    <a:pt x="1200" y="229"/>
                    <a:pt x="1200" y="229"/>
                  </a:cubicBezTo>
                  <a:cubicBezTo>
                    <a:pt x="1200" y="229"/>
                    <a:pt x="1200" y="229"/>
                    <a:pt x="1200" y="229"/>
                  </a:cubicBezTo>
                  <a:cubicBezTo>
                    <a:pt x="1194" y="237"/>
                    <a:pt x="1194" y="237"/>
                    <a:pt x="1194" y="237"/>
                  </a:cubicBezTo>
                  <a:cubicBezTo>
                    <a:pt x="1194" y="237"/>
                    <a:pt x="1194" y="237"/>
                    <a:pt x="1194" y="237"/>
                  </a:cubicBezTo>
                  <a:cubicBezTo>
                    <a:pt x="1189" y="243"/>
                    <a:pt x="1189" y="243"/>
                    <a:pt x="1189" y="243"/>
                  </a:cubicBezTo>
                  <a:cubicBezTo>
                    <a:pt x="1189" y="243"/>
                    <a:pt x="1189" y="243"/>
                    <a:pt x="1189" y="243"/>
                  </a:cubicBezTo>
                  <a:cubicBezTo>
                    <a:pt x="1181" y="248"/>
                    <a:pt x="1181" y="248"/>
                    <a:pt x="1181" y="248"/>
                  </a:cubicBezTo>
                  <a:cubicBezTo>
                    <a:pt x="1181" y="248"/>
                    <a:pt x="1181" y="248"/>
                    <a:pt x="1181" y="248"/>
                  </a:cubicBezTo>
                  <a:cubicBezTo>
                    <a:pt x="1175" y="252"/>
                    <a:pt x="1175" y="252"/>
                    <a:pt x="1175" y="252"/>
                  </a:cubicBezTo>
                  <a:cubicBezTo>
                    <a:pt x="1175" y="252"/>
                    <a:pt x="1175" y="252"/>
                    <a:pt x="1175" y="252"/>
                  </a:cubicBezTo>
                  <a:cubicBezTo>
                    <a:pt x="1168" y="253"/>
                    <a:pt x="1168" y="253"/>
                    <a:pt x="1168" y="253"/>
                  </a:cubicBezTo>
                  <a:cubicBezTo>
                    <a:pt x="1168" y="253"/>
                    <a:pt x="1168" y="253"/>
                    <a:pt x="1168" y="253"/>
                  </a:cubicBezTo>
                  <a:cubicBezTo>
                    <a:pt x="1159" y="250"/>
                    <a:pt x="1159" y="250"/>
                    <a:pt x="1159" y="250"/>
                  </a:cubicBezTo>
                  <a:cubicBezTo>
                    <a:pt x="1159" y="250"/>
                    <a:pt x="1159" y="250"/>
                    <a:pt x="1159" y="250"/>
                  </a:cubicBezTo>
                  <a:cubicBezTo>
                    <a:pt x="1159" y="247"/>
                    <a:pt x="1159" y="247"/>
                    <a:pt x="1159" y="247"/>
                  </a:cubicBezTo>
                  <a:cubicBezTo>
                    <a:pt x="1159" y="247"/>
                    <a:pt x="1159" y="247"/>
                    <a:pt x="1159" y="247"/>
                  </a:cubicBezTo>
                  <a:cubicBezTo>
                    <a:pt x="1160" y="244"/>
                    <a:pt x="1160" y="244"/>
                    <a:pt x="1160" y="244"/>
                  </a:cubicBezTo>
                  <a:cubicBezTo>
                    <a:pt x="1160" y="244"/>
                    <a:pt x="1160" y="244"/>
                    <a:pt x="1160" y="244"/>
                  </a:cubicBezTo>
                  <a:cubicBezTo>
                    <a:pt x="1160" y="241"/>
                    <a:pt x="1160" y="241"/>
                    <a:pt x="1160" y="241"/>
                  </a:cubicBezTo>
                  <a:cubicBezTo>
                    <a:pt x="1160" y="241"/>
                    <a:pt x="1160" y="241"/>
                    <a:pt x="1160" y="241"/>
                  </a:cubicBezTo>
                  <a:cubicBezTo>
                    <a:pt x="1162" y="237"/>
                    <a:pt x="1162" y="237"/>
                    <a:pt x="1162" y="237"/>
                  </a:cubicBezTo>
                  <a:cubicBezTo>
                    <a:pt x="1162" y="237"/>
                    <a:pt x="1162" y="237"/>
                    <a:pt x="1162" y="237"/>
                  </a:cubicBezTo>
                  <a:cubicBezTo>
                    <a:pt x="1162" y="234"/>
                    <a:pt x="1162" y="234"/>
                    <a:pt x="1162" y="234"/>
                  </a:cubicBezTo>
                  <a:cubicBezTo>
                    <a:pt x="1162" y="234"/>
                    <a:pt x="1162" y="234"/>
                    <a:pt x="1162" y="234"/>
                  </a:cubicBezTo>
                  <a:cubicBezTo>
                    <a:pt x="1164" y="230"/>
                    <a:pt x="1164" y="230"/>
                    <a:pt x="1164" y="230"/>
                  </a:cubicBezTo>
                  <a:cubicBezTo>
                    <a:pt x="1164" y="230"/>
                    <a:pt x="1164" y="230"/>
                    <a:pt x="1164" y="230"/>
                  </a:cubicBezTo>
                  <a:cubicBezTo>
                    <a:pt x="1162" y="227"/>
                    <a:pt x="1162" y="227"/>
                    <a:pt x="1162" y="227"/>
                  </a:cubicBezTo>
                  <a:cubicBezTo>
                    <a:pt x="1162" y="227"/>
                    <a:pt x="1162" y="227"/>
                    <a:pt x="1162" y="227"/>
                  </a:cubicBezTo>
                  <a:cubicBezTo>
                    <a:pt x="1162" y="223"/>
                    <a:pt x="1162" y="223"/>
                    <a:pt x="1162" y="223"/>
                  </a:cubicBezTo>
                  <a:cubicBezTo>
                    <a:pt x="1162" y="223"/>
                    <a:pt x="1162" y="223"/>
                    <a:pt x="1162" y="223"/>
                  </a:cubicBezTo>
                  <a:cubicBezTo>
                    <a:pt x="1137" y="232"/>
                    <a:pt x="1137" y="232"/>
                    <a:pt x="1137" y="232"/>
                  </a:cubicBezTo>
                  <a:cubicBezTo>
                    <a:pt x="1137" y="232"/>
                    <a:pt x="1137" y="232"/>
                    <a:pt x="1137" y="232"/>
                  </a:cubicBezTo>
                  <a:cubicBezTo>
                    <a:pt x="1106" y="254"/>
                    <a:pt x="1106" y="254"/>
                    <a:pt x="1106" y="254"/>
                  </a:cubicBezTo>
                  <a:cubicBezTo>
                    <a:pt x="1106" y="254"/>
                    <a:pt x="1106" y="254"/>
                    <a:pt x="1106" y="254"/>
                  </a:cubicBezTo>
                  <a:cubicBezTo>
                    <a:pt x="1099" y="256"/>
                    <a:pt x="1099" y="256"/>
                    <a:pt x="1099" y="256"/>
                  </a:cubicBezTo>
                  <a:cubicBezTo>
                    <a:pt x="1099" y="256"/>
                    <a:pt x="1099" y="256"/>
                    <a:pt x="1099" y="256"/>
                  </a:cubicBezTo>
                  <a:cubicBezTo>
                    <a:pt x="1093" y="256"/>
                    <a:pt x="1093" y="256"/>
                    <a:pt x="1093" y="256"/>
                  </a:cubicBezTo>
                  <a:cubicBezTo>
                    <a:pt x="1093" y="256"/>
                    <a:pt x="1093" y="256"/>
                    <a:pt x="1093" y="256"/>
                  </a:cubicBezTo>
                  <a:cubicBezTo>
                    <a:pt x="1088" y="256"/>
                    <a:pt x="1088" y="256"/>
                    <a:pt x="1088" y="256"/>
                  </a:cubicBezTo>
                  <a:cubicBezTo>
                    <a:pt x="1088" y="256"/>
                    <a:pt x="1088" y="256"/>
                    <a:pt x="1088" y="256"/>
                  </a:cubicBezTo>
                  <a:cubicBezTo>
                    <a:pt x="1082" y="253"/>
                    <a:pt x="1082" y="253"/>
                    <a:pt x="1082" y="253"/>
                  </a:cubicBezTo>
                  <a:cubicBezTo>
                    <a:pt x="1082" y="253"/>
                    <a:pt x="1082" y="253"/>
                    <a:pt x="1082" y="253"/>
                  </a:cubicBezTo>
                  <a:cubicBezTo>
                    <a:pt x="1076" y="251"/>
                    <a:pt x="1076" y="251"/>
                    <a:pt x="1076" y="251"/>
                  </a:cubicBezTo>
                  <a:cubicBezTo>
                    <a:pt x="1076" y="251"/>
                    <a:pt x="1076" y="251"/>
                    <a:pt x="1076" y="251"/>
                  </a:cubicBezTo>
                  <a:cubicBezTo>
                    <a:pt x="1071" y="248"/>
                    <a:pt x="1071" y="248"/>
                    <a:pt x="1071" y="248"/>
                  </a:cubicBezTo>
                  <a:cubicBezTo>
                    <a:pt x="1071" y="248"/>
                    <a:pt x="1071" y="248"/>
                    <a:pt x="1071" y="248"/>
                  </a:cubicBezTo>
                  <a:cubicBezTo>
                    <a:pt x="1066" y="245"/>
                    <a:pt x="1066" y="245"/>
                    <a:pt x="1066" y="245"/>
                  </a:cubicBezTo>
                  <a:cubicBezTo>
                    <a:pt x="1066" y="245"/>
                    <a:pt x="1066" y="245"/>
                    <a:pt x="1066" y="245"/>
                  </a:cubicBezTo>
                  <a:cubicBezTo>
                    <a:pt x="1060" y="242"/>
                    <a:pt x="1060" y="242"/>
                    <a:pt x="1060" y="242"/>
                  </a:cubicBezTo>
                  <a:cubicBezTo>
                    <a:pt x="1060" y="242"/>
                    <a:pt x="1060" y="242"/>
                    <a:pt x="1060" y="242"/>
                  </a:cubicBezTo>
                  <a:cubicBezTo>
                    <a:pt x="1058" y="241"/>
                    <a:pt x="1058" y="241"/>
                    <a:pt x="1058" y="241"/>
                  </a:cubicBezTo>
                  <a:cubicBezTo>
                    <a:pt x="1058" y="241"/>
                    <a:pt x="1058" y="241"/>
                    <a:pt x="1058" y="241"/>
                  </a:cubicBezTo>
                  <a:cubicBezTo>
                    <a:pt x="1058" y="239"/>
                    <a:pt x="1058" y="239"/>
                    <a:pt x="1058" y="239"/>
                  </a:cubicBezTo>
                  <a:cubicBezTo>
                    <a:pt x="1058" y="239"/>
                    <a:pt x="1058" y="239"/>
                    <a:pt x="1058" y="239"/>
                  </a:cubicBezTo>
                  <a:cubicBezTo>
                    <a:pt x="1056" y="238"/>
                    <a:pt x="1056" y="238"/>
                    <a:pt x="1056" y="238"/>
                  </a:cubicBezTo>
                  <a:cubicBezTo>
                    <a:pt x="1056" y="238"/>
                    <a:pt x="1056" y="238"/>
                    <a:pt x="1056" y="238"/>
                  </a:cubicBezTo>
                  <a:cubicBezTo>
                    <a:pt x="1056" y="235"/>
                    <a:pt x="1056" y="235"/>
                    <a:pt x="1056" y="235"/>
                  </a:cubicBezTo>
                  <a:cubicBezTo>
                    <a:pt x="1056" y="235"/>
                    <a:pt x="1056" y="235"/>
                    <a:pt x="1056" y="235"/>
                  </a:cubicBezTo>
                  <a:cubicBezTo>
                    <a:pt x="1055" y="234"/>
                    <a:pt x="1055" y="234"/>
                    <a:pt x="1055" y="234"/>
                  </a:cubicBezTo>
                  <a:cubicBezTo>
                    <a:pt x="1055" y="234"/>
                    <a:pt x="1055" y="234"/>
                    <a:pt x="1055" y="234"/>
                  </a:cubicBezTo>
                  <a:cubicBezTo>
                    <a:pt x="1055" y="232"/>
                    <a:pt x="1055" y="232"/>
                    <a:pt x="1055" y="232"/>
                  </a:cubicBezTo>
                  <a:cubicBezTo>
                    <a:pt x="1055" y="232"/>
                    <a:pt x="1055" y="232"/>
                    <a:pt x="1055" y="232"/>
                  </a:cubicBezTo>
                  <a:cubicBezTo>
                    <a:pt x="1055" y="230"/>
                    <a:pt x="1055" y="230"/>
                    <a:pt x="1055" y="230"/>
                  </a:cubicBezTo>
                  <a:cubicBezTo>
                    <a:pt x="1055" y="230"/>
                    <a:pt x="1055" y="230"/>
                    <a:pt x="1055" y="230"/>
                  </a:cubicBezTo>
                  <a:cubicBezTo>
                    <a:pt x="1055" y="228"/>
                    <a:pt x="1055" y="228"/>
                    <a:pt x="1055" y="228"/>
                  </a:cubicBezTo>
                  <a:cubicBezTo>
                    <a:pt x="1055" y="228"/>
                    <a:pt x="1055" y="228"/>
                    <a:pt x="1055" y="228"/>
                  </a:cubicBezTo>
                  <a:cubicBezTo>
                    <a:pt x="1058" y="229"/>
                    <a:pt x="1058" y="229"/>
                    <a:pt x="1058" y="229"/>
                  </a:cubicBezTo>
                  <a:cubicBezTo>
                    <a:pt x="1058" y="229"/>
                    <a:pt x="1058" y="229"/>
                    <a:pt x="1058" y="229"/>
                  </a:cubicBezTo>
                  <a:cubicBezTo>
                    <a:pt x="1063" y="229"/>
                    <a:pt x="1063" y="229"/>
                    <a:pt x="1063" y="229"/>
                  </a:cubicBezTo>
                  <a:cubicBezTo>
                    <a:pt x="1063" y="229"/>
                    <a:pt x="1063" y="229"/>
                    <a:pt x="1063" y="229"/>
                  </a:cubicBezTo>
                  <a:cubicBezTo>
                    <a:pt x="1067" y="229"/>
                    <a:pt x="1067" y="229"/>
                    <a:pt x="1067" y="229"/>
                  </a:cubicBezTo>
                  <a:cubicBezTo>
                    <a:pt x="1067" y="229"/>
                    <a:pt x="1067" y="229"/>
                    <a:pt x="1067" y="229"/>
                  </a:cubicBezTo>
                  <a:cubicBezTo>
                    <a:pt x="1072" y="229"/>
                    <a:pt x="1072" y="229"/>
                    <a:pt x="1072" y="229"/>
                  </a:cubicBezTo>
                  <a:cubicBezTo>
                    <a:pt x="1072" y="229"/>
                    <a:pt x="1072" y="229"/>
                    <a:pt x="1072" y="229"/>
                  </a:cubicBezTo>
                  <a:cubicBezTo>
                    <a:pt x="1076" y="229"/>
                    <a:pt x="1076" y="229"/>
                    <a:pt x="1076" y="229"/>
                  </a:cubicBezTo>
                  <a:cubicBezTo>
                    <a:pt x="1076" y="229"/>
                    <a:pt x="1076" y="229"/>
                    <a:pt x="1076" y="229"/>
                  </a:cubicBezTo>
                  <a:cubicBezTo>
                    <a:pt x="1081" y="229"/>
                    <a:pt x="1081" y="229"/>
                    <a:pt x="1081" y="229"/>
                  </a:cubicBezTo>
                  <a:cubicBezTo>
                    <a:pt x="1081" y="229"/>
                    <a:pt x="1081" y="229"/>
                    <a:pt x="1081" y="229"/>
                  </a:cubicBezTo>
                  <a:cubicBezTo>
                    <a:pt x="1086" y="229"/>
                    <a:pt x="1086" y="229"/>
                    <a:pt x="1086" y="229"/>
                  </a:cubicBezTo>
                  <a:cubicBezTo>
                    <a:pt x="1086" y="229"/>
                    <a:pt x="1086" y="229"/>
                    <a:pt x="1086" y="229"/>
                  </a:cubicBezTo>
                  <a:cubicBezTo>
                    <a:pt x="1092" y="227"/>
                    <a:pt x="1092" y="227"/>
                    <a:pt x="1092" y="227"/>
                  </a:cubicBezTo>
                  <a:cubicBezTo>
                    <a:pt x="1092" y="227"/>
                    <a:pt x="1092" y="227"/>
                    <a:pt x="1092" y="227"/>
                  </a:cubicBezTo>
                  <a:cubicBezTo>
                    <a:pt x="1098" y="227"/>
                    <a:pt x="1098" y="227"/>
                    <a:pt x="1098" y="227"/>
                  </a:cubicBezTo>
                  <a:cubicBezTo>
                    <a:pt x="1098" y="227"/>
                    <a:pt x="1098" y="227"/>
                    <a:pt x="1098" y="227"/>
                  </a:cubicBezTo>
                  <a:cubicBezTo>
                    <a:pt x="1105" y="227"/>
                    <a:pt x="1105" y="227"/>
                    <a:pt x="1105" y="227"/>
                  </a:cubicBezTo>
                  <a:cubicBezTo>
                    <a:pt x="1105" y="227"/>
                    <a:pt x="1105" y="227"/>
                    <a:pt x="1105" y="227"/>
                  </a:cubicBezTo>
                  <a:cubicBezTo>
                    <a:pt x="1111" y="227"/>
                    <a:pt x="1111" y="227"/>
                    <a:pt x="1111" y="227"/>
                  </a:cubicBezTo>
                  <a:cubicBezTo>
                    <a:pt x="1111" y="227"/>
                    <a:pt x="1111" y="227"/>
                    <a:pt x="1111" y="227"/>
                  </a:cubicBezTo>
                  <a:cubicBezTo>
                    <a:pt x="1118" y="225"/>
                    <a:pt x="1118" y="225"/>
                    <a:pt x="1118" y="225"/>
                  </a:cubicBezTo>
                  <a:cubicBezTo>
                    <a:pt x="1118" y="225"/>
                    <a:pt x="1118" y="225"/>
                    <a:pt x="1118" y="225"/>
                  </a:cubicBezTo>
                  <a:cubicBezTo>
                    <a:pt x="1124" y="224"/>
                    <a:pt x="1124" y="224"/>
                    <a:pt x="1124" y="224"/>
                  </a:cubicBezTo>
                  <a:cubicBezTo>
                    <a:pt x="1124" y="224"/>
                    <a:pt x="1124" y="224"/>
                    <a:pt x="1124" y="224"/>
                  </a:cubicBezTo>
                  <a:cubicBezTo>
                    <a:pt x="1131" y="222"/>
                    <a:pt x="1131" y="222"/>
                    <a:pt x="1131" y="222"/>
                  </a:cubicBezTo>
                  <a:cubicBezTo>
                    <a:pt x="1131" y="222"/>
                    <a:pt x="1131" y="222"/>
                    <a:pt x="1131" y="222"/>
                  </a:cubicBezTo>
                  <a:cubicBezTo>
                    <a:pt x="1137" y="219"/>
                    <a:pt x="1137" y="219"/>
                    <a:pt x="1137" y="219"/>
                  </a:cubicBezTo>
                  <a:cubicBezTo>
                    <a:pt x="1137" y="219"/>
                    <a:pt x="1137" y="219"/>
                    <a:pt x="1137" y="219"/>
                  </a:cubicBezTo>
                  <a:cubicBezTo>
                    <a:pt x="1143" y="215"/>
                    <a:pt x="1143" y="215"/>
                    <a:pt x="1143" y="215"/>
                  </a:cubicBezTo>
                  <a:cubicBezTo>
                    <a:pt x="1143" y="215"/>
                    <a:pt x="1143" y="215"/>
                    <a:pt x="1143" y="215"/>
                  </a:cubicBezTo>
                  <a:cubicBezTo>
                    <a:pt x="1199" y="192"/>
                    <a:pt x="1199" y="192"/>
                    <a:pt x="1199" y="192"/>
                  </a:cubicBezTo>
                  <a:cubicBezTo>
                    <a:pt x="1199" y="192"/>
                    <a:pt x="1199" y="192"/>
                    <a:pt x="1199" y="192"/>
                  </a:cubicBezTo>
                  <a:cubicBezTo>
                    <a:pt x="1197" y="191"/>
                    <a:pt x="1197" y="191"/>
                    <a:pt x="1197" y="191"/>
                  </a:cubicBezTo>
                  <a:cubicBezTo>
                    <a:pt x="1197" y="191"/>
                    <a:pt x="1197" y="191"/>
                    <a:pt x="1197" y="191"/>
                  </a:cubicBezTo>
                  <a:cubicBezTo>
                    <a:pt x="1196" y="189"/>
                    <a:pt x="1196" y="189"/>
                    <a:pt x="1196" y="189"/>
                  </a:cubicBezTo>
                  <a:cubicBezTo>
                    <a:pt x="1196" y="189"/>
                    <a:pt x="1196" y="189"/>
                    <a:pt x="1196" y="189"/>
                  </a:cubicBezTo>
                  <a:cubicBezTo>
                    <a:pt x="1194" y="188"/>
                    <a:pt x="1194" y="188"/>
                    <a:pt x="1194" y="188"/>
                  </a:cubicBezTo>
                  <a:cubicBezTo>
                    <a:pt x="1194" y="188"/>
                    <a:pt x="1194" y="188"/>
                    <a:pt x="1194" y="188"/>
                  </a:cubicBezTo>
                  <a:cubicBezTo>
                    <a:pt x="1193" y="186"/>
                    <a:pt x="1193" y="186"/>
                    <a:pt x="1193" y="186"/>
                  </a:cubicBezTo>
                  <a:cubicBezTo>
                    <a:pt x="1193" y="186"/>
                    <a:pt x="1193" y="186"/>
                    <a:pt x="1193" y="186"/>
                  </a:cubicBezTo>
                  <a:cubicBezTo>
                    <a:pt x="1191" y="185"/>
                    <a:pt x="1191" y="185"/>
                    <a:pt x="1191" y="185"/>
                  </a:cubicBezTo>
                  <a:cubicBezTo>
                    <a:pt x="1191" y="185"/>
                    <a:pt x="1191" y="185"/>
                    <a:pt x="1191" y="185"/>
                  </a:cubicBezTo>
                  <a:cubicBezTo>
                    <a:pt x="1189" y="184"/>
                    <a:pt x="1189" y="184"/>
                    <a:pt x="1189" y="184"/>
                  </a:cubicBezTo>
                  <a:cubicBezTo>
                    <a:pt x="1189" y="184"/>
                    <a:pt x="1189" y="184"/>
                    <a:pt x="1189" y="184"/>
                  </a:cubicBezTo>
                  <a:cubicBezTo>
                    <a:pt x="1187" y="183"/>
                    <a:pt x="1187" y="183"/>
                    <a:pt x="1187" y="183"/>
                  </a:cubicBezTo>
                  <a:cubicBezTo>
                    <a:pt x="1187" y="183"/>
                    <a:pt x="1187" y="183"/>
                    <a:pt x="1187" y="183"/>
                  </a:cubicBezTo>
                  <a:cubicBezTo>
                    <a:pt x="1184" y="181"/>
                    <a:pt x="1184" y="181"/>
                    <a:pt x="1184" y="181"/>
                  </a:cubicBezTo>
                  <a:cubicBezTo>
                    <a:pt x="1184" y="181"/>
                    <a:pt x="1184" y="181"/>
                    <a:pt x="1184" y="181"/>
                  </a:cubicBezTo>
                  <a:cubicBezTo>
                    <a:pt x="1181" y="180"/>
                    <a:pt x="1181" y="180"/>
                    <a:pt x="1181" y="180"/>
                  </a:cubicBezTo>
                  <a:cubicBezTo>
                    <a:pt x="1181" y="180"/>
                    <a:pt x="1181" y="180"/>
                    <a:pt x="1181" y="180"/>
                  </a:cubicBezTo>
                  <a:cubicBezTo>
                    <a:pt x="1181" y="177"/>
                    <a:pt x="1181" y="177"/>
                    <a:pt x="1181" y="177"/>
                  </a:cubicBezTo>
                  <a:cubicBezTo>
                    <a:pt x="1181" y="177"/>
                    <a:pt x="1181" y="177"/>
                    <a:pt x="1181" y="177"/>
                  </a:cubicBezTo>
                  <a:cubicBezTo>
                    <a:pt x="1181" y="174"/>
                    <a:pt x="1181" y="174"/>
                    <a:pt x="1181" y="174"/>
                  </a:cubicBezTo>
                  <a:cubicBezTo>
                    <a:pt x="1181" y="174"/>
                    <a:pt x="1181" y="174"/>
                    <a:pt x="1181" y="174"/>
                  </a:cubicBezTo>
                  <a:cubicBezTo>
                    <a:pt x="1181" y="171"/>
                    <a:pt x="1181" y="171"/>
                    <a:pt x="1181" y="171"/>
                  </a:cubicBezTo>
                  <a:cubicBezTo>
                    <a:pt x="1181" y="171"/>
                    <a:pt x="1181" y="171"/>
                    <a:pt x="1181" y="171"/>
                  </a:cubicBezTo>
                  <a:cubicBezTo>
                    <a:pt x="1180" y="168"/>
                    <a:pt x="1180" y="168"/>
                    <a:pt x="1180" y="168"/>
                  </a:cubicBezTo>
                  <a:cubicBezTo>
                    <a:pt x="1180" y="168"/>
                    <a:pt x="1180" y="168"/>
                    <a:pt x="1180" y="168"/>
                  </a:cubicBezTo>
                  <a:cubicBezTo>
                    <a:pt x="1180" y="164"/>
                    <a:pt x="1180" y="164"/>
                    <a:pt x="1180" y="164"/>
                  </a:cubicBezTo>
                  <a:cubicBezTo>
                    <a:pt x="1180" y="164"/>
                    <a:pt x="1180" y="164"/>
                    <a:pt x="1180" y="164"/>
                  </a:cubicBezTo>
                  <a:cubicBezTo>
                    <a:pt x="1179" y="161"/>
                    <a:pt x="1179" y="161"/>
                    <a:pt x="1179" y="161"/>
                  </a:cubicBezTo>
                  <a:cubicBezTo>
                    <a:pt x="1179" y="161"/>
                    <a:pt x="1179" y="161"/>
                    <a:pt x="1179" y="161"/>
                  </a:cubicBezTo>
                  <a:cubicBezTo>
                    <a:pt x="1179" y="158"/>
                    <a:pt x="1179" y="158"/>
                    <a:pt x="1179" y="158"/>
                  </a:cubicBezTo>
                  <a:cubicBezTo>
                    <a:pt x="1179" y="158"/>
                    <a:pt x="1179" y="158"/>
                    <a:pt x="1179" y="158"/>
                  </a:cubicBezTo>
                  <a:cubicBezTo>
                    <a:pt x="1175" y="158"/>
                    <a:pt x="1175" y="158"/>
                    <a:pt x="1175" y="158"/>
                  </a:cubicBezTo>
                  <a:cubicBezTo>
                    <a:pt x="1175" y="158"/>
                    <a:pt x="1175" y="158"/>
                    <a:pt x="1175" y="158"/>
                  </a:cubicBezTo>
                  <a:cubicBezTo>
                    <a:pt x="1171" y="162"/>
                    <a:pt x="1171" y="162"/>
                    <a:pt x="1171" y="162"/>
                  </a:cubicBezTo>
                  <a:cubicBezTo>
                    <a:pt x="1171" y="162"/>
                    <a:pt x="1171" y="162"/>
                    <a:pt x="1171" y="162"/>
                  </a:cubicBezTo>
                  <a:cubicBezTo>
                    <a:pt x="1168" y="165"/>
                    <a:pt x="1168" y="165"/>
                    <a:pt x="1168" y="165"/>
                  </a:cubicBezTo>
                  <a:cubicBezTo>
                    <a:pt x="1168" y="165"/>
                    <a:pt x="1168" y="165"/>
                    <a:pt x="1168" y="165"/>
                  </a:cubicBezTo>
                  <a:cubicBezTo>
                    <a:pt x="1164" y="168"/>
                    <a:pt x="1164" y="168"/>
                    <a:pt x="1164" y="168"/>
                  </a:cubicBezTo>
                  <a:cubicBezTo>
                    <a:pt x="1164" y="168"/>
                    <a:pt x="1164" y="168"/>
                    <a:pt x="1164" y="168"/>
                  </a:cubicBezTo>
                  <a:cubicBezTo>
                    <a:pt x="1159" y="170"/>
                    <a:pt x="1159" y="170"/>
                    <a:pt x="1159" y="170"/>
                  </a:cubicBezTo>
                  <a:cubicBezTo>
                    <a:pt x="1159" y="170"/>
                    <a:pt x="1159" y="170"/>
                    <a:pt x="1159" y="170"/>
                  </a:cubicBezTo>
                  <a:cubicBezTo>
                    <a:pt x="1154" y="171"/>
                    <a:pt x="1154" y="171"/>
                    <a:pt x="1154" y="171"/>
                  </a:cubicBezTo>
                  <a:cubicBezTo>
                    <a:pt x="1154" y="171"/>
                    <a:pt x="1154" y="171"/>
                    <a:pt x="1154" y="171"/>
                  </a:cubicBezTo>
                  <a:cubicBezTo>
                    <a:pt x="1150" y="171"/>
                    <a:pt x="1150" y="171"/>
                    <a:pt x="1150" y="171"/>
                  </a:cubicBezTo>
                  <a:cubicBezTo>
                    <a:pt x="1150" y="171"/>
                    <a:pt x="1150" y="171"/>
                    <a:pt x="1150" y="171"/>
                  </a:cubicBezTo>
                  <a:cubicBezTo>
                    <a:pt x="1146" y="171"/>
                    <a:pt x="1146" y="171"/>
                    <a:pt x="1146" y="171"/>
                  </a:cubicBezTo>
                  <a:cubicBezTo>
                    <a:pt x="1146" y="171"/>
                    <a:pt x="1146" y="171"/>
                    <a:pt x="1146" y="171"/>
                  </a:cubicBezTo>
                  <a:cubicBezTo>
                    <a:pt x="1141" y="169"/>
                    <a:pt x="1141" y="169"/>
                    <a:pt x="1141" y="169"/>
                  </a:cubicBezTo>
                  <a:cubicBezTo>
                    <a:pt x="1141" y="169"/>
                    <a:pt x="1141" y="169"/>
                    <a:pt x="1141" y="169"/>
                  </a:cubicBezTo>
                  <a:cubicBezTo>
                    <a:pt x="1140" y="166"/>
                    <a:pt x="1140" y="166"/>
                    <a:pt x="1140" y="166"/>
                  </a:cubicBezTo>
                  <a:cubicBezTo>
                    <a:pt x="1140" y="166"/>
                    <a:pt x="1140" y="166"/>
                    <a:pt x="1140" y="166"/>
                  </a:cubicBezTo>
                  <a:cubicBezTo>
                    <a:pt x="1139" y="162"/>
                    <a:pt x="1139" y="162"/>
                    <a:pt x="1139" y="162"/>
                  </a:cubicBezTo>
                  <a:cubicBezTo>
                    <a:pt x="1139" y="162"/>
                    <a:pt x="1139" y="162"/>
                    <a:pt x="1139" y="162"/>
                  </a:cubicBezTo>
                  <a:cubicBezTo>
                    <a:pt x="1137" y="159"/>
                    <a:pt x="1137" y="159"/>
                    <a:pt x="1137" y="159"/>
                  </a:cubicBezTo>
                  <a:cubicBezTo>
                    <a:pt x="1137" y="159"/>
                    <a:pt x="1137" y="159"/>
                    <a:pt x="1137" y="159"/>
                  </a:cubicBezTo>
                  <a:cubicBezTo>
                    <a:pt x="1136" y="155"/>
                    <a:pt x="1136" y="155"/>
                    <a:pt x="1136" y="155"/>
                  </a:cubicBezTo>
                  <a:cubicBezTo>
                    <a:pt x="1136" y="155"/>
                    <a:pt x="1136" y="155"/>
                    <a:pt x="1136" y="155"/>
                  </a:cubicBezTo>
                  <a:cubicBezTo>
                    <a:pt x="1134" y="151"/>
                    <a:pt x="1134" y="151"/>
                    <a:pt x="1134" y="151"/>
                  </a:cubicBezTo>
                  <a:cubicBezTo>
                    <a:pt x="1134" y="151"/>
                    <a:pt x="1134" y="151"/>
                    <a:pt x="1134" y="151"/>
                  </a:cubicBezTo>
                  <a:cubicBezTo>
                    <a:pt x="1134" y="147"/>
                    <a:pt x="1134" y="147"/>
                    <a:pt x="1134" y="147"/>
                  </a:cubicBezTo>
                  <a:cubicBezTo>
                    <a:pt x="1134" y="147"/>
                    <a:pt x="1134" y="147"/>
                    <a:pt x="1134" y="147"/>
                  </a:cubicBezTo>
                  <a:cubicBezTo>
                    <a:pt x="1135" y="144"/>
                    <a:pt x="1135" y="144"/>
                    <a:pt x="1135" y="144"/>
                  </a:cubicBezTo>
                  <a:cubicBezTo>
                    <a:pt x="1135" y="144"/>
                    <a:pt x="1135" y="144"/>
                    <a:pt x="1135" y="144"/>
                  </a:cubicBezTo>
                  <a:cubicBezTo>
                    <a:pt x="1139" y="141"/>
                    <a:pt x="1139" y="141"/>
                    <a:pt x="1139" y="141"/>
                  </a:cubicBezTo>
                  <a:cubicBezTo>
                    <a:pt x="1139" y="141"/>
                    <a:pt x="1139" y="141"/>
                    <a:pt x="1139" y="141"/>
                  </a:cubicBezTo>
                  <a:cubicBezTo>
                    <a:pt x="1139" y="143"/>
                    <a:pt x="1139" y="143"/>
                    <a:pt x="1139" y="143"/>
                  </a:cubicBezTo>
                  <a:cubicBezTo>
                    <a:pt x="1139" y="143"/>
                    <a:pt x="1139" y="143"/>
                    <a:pt x="1139" y="143"/>
                  </a:cubicBezTo>
                  <a:cubicBezTo>
                    <a:pt x="1140" y="144"/>
                    <a:pt x="1140" y="144"/>
                    <a:pt x="1140" y="144"/>
                  </a:cubicBezTo>
                  <a:cubicBezTo>
                    <a:pt x="1140" y="144"/>
                    <a:pt x="1140" y="144"/>
                    <a:pt x="1140" y="144"/>
                  </a:cubicBezTo>
                  <a:cubicBezTo>
                    <a:pt x="1141" y="146"/>
                    <a:pt x="1141" y="146"/>
                    <a:pt x="1141" y="146"/>
                  </a:cubicBezTo>
                  <a:cubicBezTo>
                    <a:pt x="1141" y="146"/>
                    <a:pt x="1141" y="146"/>
                    <a:pt x="1141" y="146"/>
                  </a:cubicBezTo>
                  <a:cubicBezTo>
                    <a:pt x="1145" y="147"/>
                    <a:pt x="1145" y="147"/>
                    <a:pt x="1145" y="147"/>
                  </a:cubicBezTo>
                  <a:cubicBezTo>
                    <a:pt x="1145" y="147"/>
                    <a:pt x="1145" y="147"/>
                    <a:pt x="1145" y="147"/>
                  </a:cubicBezTo>
                  <a:cubicBezTo>
                    <a:pt x="1147" y="148"/>
                    <a:pt x="1147" y="148"/>
                    <a:pt x="1147" y="148"/>
                  </a:cubicBezTo>
                  <a:cubicBezTo>
                    <a:pt x="1147" y="148"/>
                    <a:pt x="1147" y="148"/>
                    <a:pt x="1147" y="148"/>
                  </a:cubicBezTo>
                  <a:cubicBezTo>
                    <a:pt x="1150" y="149"/>
                    <a:pt x="1150" y="149"/>
                    <a:pt x="1150" y="149"/>
                  </a:cubicBezTo>
                  <a:cubicBezTo>
                    <a:pt x="1150" y="149"/>
                    <a:pt x="1150" y="149"/>
                    <a:pt x="1150" y="149"/>
                  </a:cubicBezTo>
                  <a:cubicBezTo>
                    <a:pt x="1152" y="149"/>
                    <a:pt x="1152" y="149"/>
                    <a:pt x="1152" y="149"/>
                  </a:cubicBezTo>
                  <a:cubicBezTo>
                    <a:pt x="1152" y="149"/>
                    <a:pt x="1152" y="149"/>
                    <a:pt x="1152" y="149"/>
                  </a:cubicBezTo>
                  <a:cubicBezTo>
                    <a:pt x="1155" y="148"/>
                    <a:pt x="1155" y="148"/>
                    <a:pt x="1155" y="148"/>
                  </a:cubicBezTo>
                  <a:cubicBezTo>
                    <a:pt x="1155" y="148"/>
                    <a:pt x="1155" y="148"/>
                    <a:pt x="1155" y="148"/>
                  </a:cubicBezTo>
                  <a:cubicBezTo>
                    <a:pt x="1158" y="147"/>
                    <a:pt x="1158" y="147"/>
                    <a:pt x="1158" y="147"/>
                  </a:cubicBezTo>
                  <a:cubicBezTo>
                    <a:pt x="1158" y="147"/>
                    <a:pt x="1158" y="147"/>
                    <a:pt x="1158" y="147"/>
                  </a:cubicBezTo>
                  <a:cubicBezTo>
                    <a:pt x="1161" y="146"/>
                    <a:pt x="1161" y="146"/>
                    <a:pt x="1161" y="146"/>
                  </a:cubicBezTo>
                  <a:cubicBezTo>
                    <a:pt x="1161" y="146"/>
                    <a:pt x="1161" y="146"/>
                    <a:pt x="1161" y="146"/>
                  </a:cubicBezTo>
                  <a:cubicBezTo>
                    <a:pt x="1165" y="145"/>
                    <a:pt x="1165" y="145"/>
                    <a:pt x="1165" y="145"/>
                  </a:cubicBezTo>
                  <a:cubicBezTo>
                    <a:pt x="1165" y="145"/>
                    <a:pt x="1165" y="145"/>
                    <a:pt x="1165" y="145"/>
                  </a:cubicBezTo>
                  <a:cubicBezTo>
                    <a:pt x="1169" y="143"/>
                    <a:pt x="1169" y="143"/>
                    <a:pt x="1169" y="143"/>
                  </a:cubicBezTo>
                  <a:cubicBezTo>
                    <a:pt x="1169" y="143"/>
                    <a:pt x="1169" y="143"/>
                    <a:pt x="1169" y="143"/>
                  </a:cubicBezTo>
                  <a:cubicBezTo>
                    <a:pt x="1171" y="142"/>
                    <a:pt x="1171" y="142"/>
                    <a:pt x="1171" y="142"/>
                  </a:cubicBezTo>
                  <a:cubicBezTo>
                    <a:pt x="1171" y="142"/>
                    <a:pt x="1171" y="142"/>
                    <a:pt x="1171" y="142"/>
                  </a:cubicBezTo>
                  <a:cubicBezTo>
                    <a:pt x="1174" y="140"/>
                    <a:pt x="1174" y="140"/>
                    <a:pt x="1174" y="140"/>
                  </a:cubicBezTo>
                  <a:cubicBezTo>
                    <a:pt x="1174" y="140"/>
                    <a:pt x="1174" y="140"/>
                    <a:pt x="1174" y="140"/>
                  </a:cubicBezTo>
                  <a:cubicBezTo>
                    <a:pt x="1176" y="138"/>
                    <a:pt x="1176" y="138"/>
                    <a:pt x="1176" y="138"/>
                  </a:cubicBezTo>
                  <a:cubicBezTo>
                    <a:pt x="1176" y="138"/>
                    <a:pt x="1176" y="138"/>
                    <a:pt x="1176" y="138"/>
                  </a:cubicBezTo>
                  <a:cubicBezTo>
                    <a:pt x="1179" y="133"/>
                    <a:pt x="1179" y="133"/>
                    <a:pt x="1179" y="133"/>
                  </a:cubicBezTo>
                  <a:cubicBezTo>
                    <a:pt x="1179" y="133"/>
                    <a:pt x="1179" y="133"/>
                    <a:pt x="1179" y="133"/>
                  </a:cubicBezTo>
                  <a:cubicBezTo>
                    <a:pt x="1178" y="101"/>
                    <a:pt x="1178" y="101"/>
                    <a:pt x="1178" y="101"/>
                  </a:cubicBezTo>
                  <a:cubicBezTo>
                    <a:pt x="1178" y="99"/>
                    <a:pt x="1178" y="99"/>
                    <a:pt x="1178" y="99"/>
                  </a:cubicBezTo>
                  <a:cubicBezTo>
                    <a:pt x="1179" y="73"/>
                    <a:pt x="1179" y="73"/>
                    <a:pt x="1179" y="73"/>
                  </a:cubicBezTo>
                  <a:cubicBezTo>
                    <a:pt x="1179" y="73"/>
                    <a:pt x="1179" y="73"/>
                    <a:pt x="1179" y="73"/>
                  </a:cubicBezTo>
                  <a:cubicBezTo>
                    <a:pt x="1181" y="75"/>
                    <a:pt x="1181" y="75"/>
                    <a:pt x="1181" y="75"/>
                  </a:cubicBezTo>
                  <a:cubicBezTo>
                    <a:pt x="1181" y="75"/>
                    <a:pt x="1181" y="75"/>
                    <a:pt x="1181" y="75"/>
                  </a:cubicBezTo>
                  <a:cubicBezTo>
                    <a:pt x="1184" y="77"/>
                    <a:pt x="1184" y="77"/>
                    <a:pt x="1184" y="77"/>
                  </a:cubicBezTo>
                  <a:cubicBezTo>
                    <a:pt x="1184" y="77"/>
                    <a:pt x="1184" y="77"/>
                    <a:pt x="1184" y="77"/>
                  </a:cubicBezTo>
                  <a:cubicBezTo>
                    <a:pt x="1187" y="79"/>
                    <a:pt x="1187" y="79"/>
                    <a:pt x="1187" y="79"/>
                  </a:cubicBezTo>
                  <a:cubicBezTo>
                    <a:pt x="1187" y="79"/>
                    <a:pt x="1187" y="79"/>
                    <a:pt x="1187" y="79"/>
                  </a:cubicBezTo>
                  <a:cubicBezTo>
                    <a:pt x="1190" y="80"/>
                    <a:pt x="1190" y="80"/>
                    <a:pt x="1190" y="80"/>
                  </a:cubicBezTo>
                  <a:cubicBezTo>
                    <a:pt x="1190" y="80"/>
                    <a:pt x="1190" y="80"/>
                    <a:pt x="1190" y="80"/>
                  </a:cubicBezTo>
                  <a:cubicBezTo>
                    <a:pt x="1192" y="83"/>
                    <a:pt x="1192" y="83"/>
                    <a:pt x="1192" y="83"/>
                  </a:cubicBezTo>
                  <a:cubicBezTo>
                    <a:pt x="1192" y="83"/>
                    <a:pt x="1192" y="83"/>
                    <a:pt x="1192" y="83"/>
                  </a:cubicBezTo>
                  <a:cubicBezTo>
                    <a:pt x="1195" y="85"/>
                    <a:pt x="1195" y="85"/>
                    <a:pt x="1195" y="85"/>
                  </a:cubicBezTo>
                  <a:cubicBezTo>
                    <a:pt x="1195" y="85"/>
                    <a:pt x="1195" y="85"/>
                    <a:pt x="1195" y="85"/>
                  </a:cubicBezTo>
                  <a:cubicBezTo>
                    <a:pt x="1198" y="87"/>
                    <a:pt x="1198" y="87"/>
                    <a:pt x="1198" y="87"/>
                  </a:cubicBezTo>
                  <a:cubicBezTo>
                    <a:pt x="1198" y="87"/>
                    <a:pt x="1198" y="87"/>
                    <a:pt x="1198" y="87"/>
                  </a:cubicBezTo>
                  <a:cubicBezTo>
                    <a:pt x="1201" y="89"/>
                    <a:pt x="1201" y="89"/>
                    <a:pt x="1201" y="89"/>
                  </a:cubicBezTo>
                  <a:cubicBezTo>
                    <a:pt x="1201" y="89"/>
                    <a:pt x="1201" y="89"/>
                    <a:pt x="1201" y="89"/>
                  </a:cubicBezTo>
                  <a:cubicBezTo>
                    <a:pt x="1204" y="97"/>
                    <a:pt x="1204" y="97"/>
                    <a:pt x="1204" y="97"/>
                  </a:cubicBezTo>
                  <a:cubicBezTo>
                    <a:pt x="1204" y="97"/>
                    <a:pt x="1204" y="97"/>
                    <a:pt x="1204" y="97"/>
                  </a:cubicBezTo>
                  <a:cubicBezTo>
                    <a:pt x="1206" y="103"/>
                    <a:pt x="1206" y="103"/>
                    <a:pt x="1206" y="103"/>
                  </a:cubicBezTo>
                  <a:cubicBezTo>
                    <a:pt x="1206" y="103"/>
                    <a:pt x="1206" y="103"/>
                    <a:pt x="1206" y="103"/>
                  </a:cubicBezTo>
                  <a:cubicBezTo>
                    <a:pt x="1204" y="111"/>
                    <a:pt x="1204" y="111"/>
                    <a:pt x="1204" y="111"/>
                  </a:cubicBezTo>
                  <a:cubicBezTo>
                    <a:pt x="1204" y="111"/>
                    <a:pt x="1204" y="111"/>
                    <a:pt x="1204" y="111"/>
                  </a:cubicBezTo>
                  <a:cubicBezTo>
                    <a:pt x="1203" y="118"/>
                    <a:pt x="1203" y="118"/>
                    <a:pt x="1203" y="118"/>
                  </a:cubicBezTo>
                  <a:cubicBezTo>
                    <a:pt x="1203" y="118"/>
                    <a:pt x="1203" y="118"/>
                    <a:pt x="1203" y="118"/>
                  </a:cubicBezTo>
                  <a:cubicBezTo>
                    <a:pt x="1201" y="127"/>
                    <a:pt x="1201" y="127"/>
                    <a:pt x="1201" y="127"/>
                  </a:cubicBezTo>
                  <a:cubicBezTo>
                    <a:pt x="1201" y="127"/>
                    <a:pt x="1201" y="127"/>
                    <a:pt x="1201" y="127"/>
                  </a:cubicBezTo>
                  <a:cubicBezTo>
                    <a:pt x="1201" y="134"/>
                    <a:pt x="1201" y="134"/>
                    <a:pt x="1201" y="134"/>
                  </a:cubicBezTo>
                  <a:cubicBezTo>
                    <a:pt x="1201" y="134"/>
                    <a:pt x="1201" y="134"/>
                    <a:pt x="1201" y="134"/>
                  </a:cubicBezTo>
                  <a:cubicBezTo>
                    <a:pt x="1202" y="141"/>
                    <a:pt x="1202" y="141"/>
                    <a:pt x="1202" y="141"/>
                  </a:cubicBezTo>
                  <a:cubicBezTo>
                    <a:pt x="1202" y="141"/>
                    <a:pt x="1202" y="141"/>
                    <a:pt x="1202" y="141"/>
                  </a:cubicBezTo>
                  <a:cubicBezTo>
                    <a:pt x="1207" y="146"/>
                    <a:pt x="1207" y="146"/>
                    <a:pt x="1207" y="146"/>
                  </a:cubicBezTo>
                  <a:cubicBezTo>
                    <a:pt x="1207" y="146"/>
                    <a:pt x="1207" y="146"/>
                    <a:pt x="1207" y="146"/>
                  </a:cubicBezTo>
                  <a:cubicBezTo>
                    <a:pt x="1211" y="145"/>
                    <a:pt x="1211" y="145"/>
                    <a:pt x="1211" y="145"/>
                  </a:cubicBezTo>
                  <a:cubicBezTo>
                    <a:pt x="1211" y="145"/>
                    <a:pt x="1211" y="145"/>
                    <a:pt x="1211" y="145"/>
                  </a:cubicBezTo>
                  <a:cubicBezTo>
                    <a:pt x="1213" y="142"/>
                    <a:pt x="1213" y="142"/>
                    <a:pt x="1213" y="142"/>
                  </a:cubicBezTo>
                  <a:cubicBezTo>
                    <a:pt x="1213" y="142"/>
                    <a:pt x="1213" y="142"/>
                    <a:pt x="1213" y="142"/>
                  </a:cubicBezTo>
                  <a:cubicBezTo>
                    <a:pt x="1215" y="139"/>
                    <a:pt x="1215" y="139"/>
                    <a:pt x="1215" y="139"/>
                  </a:cubicBezTo>
                  <a:cubicBezTo>
                    <a:pt x="1215" y="139"/>
                    <a:pt x="1215" y="139"/>
                    <a:pt x="1215" y="139"/>
                  </a:cubicBezTo>
                  <a:cubicBezTo>
                    <a:pt x="1216" y="136"/>
                    <a:pt x="1216" y="136"/>
                    <a:pt x="1216" y="136"/>
                  </a:cubicBezTo>
                  <a:cubicBezTo>
                    <a:pt x="1216" y="136"/>
                    <a:pt x="1216" y="136"/>
                    <a:pt x="1216" y="136"/>
                  </a:cubicBezTo>
                  <a:cubicBezTo>
                    <a:pt x="1217" y="131"/>
                    <a:pt x="1217" y="131"/>
                    <a:pt x="1217" y="131"/>
                  </a:cubicBezTo>
                  <a:cubicBezTo>
                    <a:pt x="1217" y="131"/>
                    <a:pt x="1217" y="131"/>
                    <a:pt x="1217" y="131"/>
                  </a:cubicBezTo>
                  <a:cubicBezTo>
                    <a:pt x="1216" y="128"/>
                    <a:pt x="1216" y="128"/>
                    <a:pt x="1216" y="128"/>
                  </a:cubicBezTo>
                  <a:cubicBezTo>
                    <a:pt x="1216" y="128"/>
                    <a:pt x="1216" y="128"/>
                    <a:pt x="1216" y="128"/>
                  </a:cubicBezTo>
                  <a:cubicBezTo>
                    <a:pt x="1216" y="123"/>
                    <a:pt x="1216" y="123"/>
                    <a:pt x="1216" y="123"/>
                  </a:cubicBezTo>
                  <a:cubicBezTo>
                    <a:pt x="1216" y="123"/>
                    <a:pt x="1216" y="123"/>
                    <a:pt x="1216" y="123"/>
                  </a:cubicBezTo>
                  <a:cubicBezTo>
                    <a:pt x="1216" y="119"/>
                    <a:pt x="1216" y="119"/>
                    <a:pt x="1216" y="119"/>
                  </a:cubicBezTo>
                  <a:cubicBezTo>
                    <a:pt x="1216" y="119"/>
                    <a:pt x="1216" y="119"/>
                    <a:pt x="1216" y="119"/>
                  </a:cubicBezTo>
                  <a:cubicBezTo>
                    <a:pt x="1216" y="114"/>
                    <a:pt x="1216" y="114"/>
                    <a:pt x="1216" y="114"/>
                  </a:cubicBezTo>
                  <a:cubicBezTo>
                    <a:pt x="1216" y="114"/>
                    <a:pt x="1216" y="114"/>
                    <a:pt x="1216" y="114"/>
                  </a:cubicBezTo>
                  <a:cubicBezTo>
                    <a:pt x="1217" y="115"/>
                    <a:pt x="1217" y="115"/>
                    <a:pt x="1217" y="115"/>
                  </a:cubicBezTo>
                  <a:cubicBezTo>
                    <a:pt x="1217" y="115"/>
                    <a:pt x="1217" y="115"/>
                    <a:pt x="1217" y="115"/>
                  </a:cubicBezTo>
                  <a:cubicBezTo>
                    <a:pt x="1218" y="115"/>
                    <a:pt x="1218" y="115"/>
                    <a:pt x="1218" y="115"/>
                  </a:cubicBezTo>
                  <a:cubicBezTo>
                    <a:pt x="1218" y="115"/>
                    <a:pt x="1218" y="115"/>
                    <a:pt x="1218" y="115"/>
                  </a:cubicBezTo>
                  <a:cubicBezTo>
                    <a:pt x="1219" y="116"/>
                    <a:pt x="1219" y="116"/>
                    <a:pt x="1219" y="116"/>
                  </a:cubicBezTo>
                  <a:cubicBezTo>
                    <a:pt x="1219" y="116"/>
                    <a:pt x="1219" y="116"/>
                    <a:pt x="1219" y="116"/>
                  </a:cubicBezTo>
                  <a:cubicBezTo>
                    <a:pt x="1221" y="116"/>
                    <a:pt x="1221" y="116"/>
                    <a:pt x="1221" y="116"/>
                  </a:cubicBezTo>
                  <a:cubicBezTo>
                    <a:pt x="1221" y="116"/>
                    <a:pt x="1221" y="116"/>
                    <a:pt x="1221" y="116"/>
                  </a:cubicBezTo>
                  <a:cubicBezTo>
                    <a:pt x="1222" y="118"/>
                    <a:pt x="1222" y="118"/>
                    <a:pt x="1222" y="118"/>
                  </a:cubicBezTo>
                  <a:cubicBezTo>
                    <a:pt x="1222" y="118"/>
                    <a:pt x="1222" y="118"/>
                    <a:pt x="1222" y="118"/>
                  </a:cubicBezTo>
                  <a:cubicBezTo>
                    <a:pt x="1225" y="118"/>
                    <a:pt x="1225" y="118"/>
                    <a:pt x="1225" y="118"/>
                  </a:cubicBezTo>
                  <a:cubicBezTo>
                    <a:pt x="1225" y="118"/>
                    <a:pt x="1225" y="118"/>
                    <a:pt x="1225" y="118"/>
                  </a:cubicBezTo>
                  <a:cubicBezTo>
                    <a:pt x="1225" y="119"/>
                    <a:pt x="1225" y="119"/>
                    <a:pt x="1225" y="119"/>
                  </a:cubicBezTo>
                  <a:cubicBezTo>
                    <a:pt x="1225" y="119"/>
                    <a:pt x="1225" y="119"/>
                    <a:pt x="1225" y="119"/>
                  </a:cubicBezTo>
                  <a:cubicBezTo>
                    <a:pt x="1229" y="119"/>
                    <a:pt x="1229" y="119"/>
                    <a:pt x="1229" y="119"/>
                  </a:cubicBezTo>
                  <a:cubicBezTo>
                    <a:pt x="1229" y="119"/>
                    <a:pt x="1229" y="119"/>
                    <a:pt x="1229" y="119"/>
                  </a:cubicBezTo>
                  <a:cubicBezTo>
                    <a:pt x="1234" y="117"/>
                    <a:pt x="1234" y="117"/>
                    <a:pt x="1234" y="117"/>
                  </a:cubicBezTo>
                  <a:cubicBezTo>
                    <a:pt x="1234" y="117"/>
                    <a:pt x="1234" y="117"/>
                    <a:pt x="1234" y="117"/>
                  </a:cubicBezTo>
                  <a:cubicBezTo>
                    <a:pt x="1245" y="102"/>
                    <a:pt x="1245" y="102"/>
                    <a:pt x="1245" y="102"/>
                  </a:cubicBezTo>
                  <a:cubicBezTo>
                    <a:pt x="1245" y="102"/>
                    <a:pt x="1245" y="102"/>
                    <a:pt x="1245" y="102"/>
                  </a:cubicBezTo>
                  <a:cubicBezTo>
                    <a:pt x="1225" y="151"/>
                    <a:pt x="1225" y="151"/>
                    <a:pt x="1225" y="151"/>
                  </a:cubicBezTo>
                  <a:cubicBezTo>
                    <a:pt x="1225" y="151"/>
                    <a:pt x="1225" y="151"/>
                    <a:pt x="1225" y="151"/>
                  </a:cubicBezTo>
                  <a:cubicBezTo>
                    <a:pt x="1222" y="152"/>
                    <a:pt x="1222" y="152"/>
                    <a:pt x="1222" y="152"/>
                  </a:cubicBezTo>
                  <a:cubicBezTo>
                    <a:pt x="1222" y="152"/>
                    <a:pt x="1222" y="152"/>
                    <a:pt x="1222" y="152"/>
                  </a:cubicBezTo>
                  <a:cubicBezTo>
                    <a:pt x="1220" y="153"/>
                    <a:pt x="1220" y="153"/>
                    <a:pt x="1220" y="153"/>
                  </a:cubicBezTo>
                  <a:cubicBezTo>
                    <a:pt x="1220" y="153"/>
                    <a:pt x="1220" y="153"/>
                    <a:pt x="1220" y="153"/>
                  </a:cubicBezTo>
                  <a:cubicBezTo>
                    <a:pt x="1218" y="153"/>
                    <a:pt x="1218" y="153"/>
                    <a:pt x="1218" y="153"/>
                  </a:cubicBezTo>
                  <a:cubicBezTo>
                    <a:pt x="1218" y="153"/>
                    <a:pt x="1218" y="153"/>
                    <a:pt x="1218" y="153"/>
                  </a:cubicBezTo>
                  <a:cubicBezTo>
                    <a:pt x="1217" y="153"/>
                    <a:pt x="1217" y="153"/>
                    <a:pt x="1217" y="153"/>
                  </a:cubicBezTo>
                  <a:cubicBezTo>
                    <a:pt x="1217" y="153"/>
                    <a:pt x="1217" y="153"/>
                    <a:pt x="1217" y="153"/>
                  </a:cubicBezTo>
                  <a:cubicBezTo>
                    <a:pt x="1215" y="153"/>
                    <a:pt x="1215" y="153"/>
                    <a:pt x="1215" y="153"/>
                  </a:cubicBezTo>
                  <a:cubicBezTo>
                    <a:pt x="1215" y="153"/>
                    <a:pt x="1215" y="153"/>
                    <a:pt x="1215" y="153"/>
                  </a:cubicBezTo>
                  <a:cubicBezTo>
                    <a:pt x="1214" y="153"/>
                    <a:pt x="1214" y="153"/>
                    <a:pt x="1214" y="153"/>
                  </a:cubicBezTo>
                  <a:cubicBezTo>
                    <a:pt x="1214" y="153"/>
                    <a:pt x="1214" y="153"/>
                    <a:pt x="1214" y="153"/>
                  </a:cubicBezTo>
                  <a:cubicBezTo>
                    <a:pt x="1212" y="153"/>
                    <a:pt x="1212" y="153"/>
                    <a:pt x="1212" y="153"/>
                  </a:cubicBezTo>
                  <a:cubicBezTo>
                    <a:pt x="1212" y="153"/>
                    <a:pt x="1212" y="153"/>
                    <a:pt x="1212" y="153"/>
                  </a:cubicBezTo>
                  <a:cubicBezTo>
                    <a:pt x="1211" y="153"/>
                    <a:pt x="1211" y="153"/>
                    <a:pt x="1211" y="153"/>
                  </a:cubicBezTo>
                  <a:cubicBezTo>
                    <a:pt x="1211" y="153"/>
                    <a:pt x="1211" y="153"/>
                    <a:pt x="1211" y="153"/>
                  </a:cubicBezTo>
                  <a:cubicBezTo>
                    <a:pt x="1207" y="157"/>
                    <a:pt x="1207" y="157"/>
                    <a:pt x="1207" y="157"/>
                  </a:cubicBezTo>
                  <a:cubicBezTo>
                    <a:pt x="1207" y="157"/>
                    <a:pt x="1207" y="157"/>
                    <a:pt x="1207" y="157"/>
                  </a:cubicBezTo>
                  <a:cubicBezTo>
                    <a:pt x="1204" y="161"/>
                    <a:pt x="1204" y="161"/>
                    <a:pt x="1204" y="161"/>
                  </a:cubicBezTo>
                  <a:cubicBezTo>
                    <a:pt x="1204" y="161"/>
                    <a:pt x="1204" y="161"/>
                    <a:pt x="1204" y="161"/>
                  </a:cubicBezTo>
                  <a:cubicBezTo>
                    <a:pt x="1203" y="166"/>
                    <a:pt x="1203" y="166"/>
                    <a:pt x="1203" y="166"/>
                  </a:cubicBezTo>
                  <a:cubicBezTo>
                    <a:pt x="1203" y="166"/>
                    <a:pt x="1203" y="166"/>
                    <a:pt x="1203" y="166"/>
                  </a:cubicBezTo>
                  <a:cubicBezTo>
                    <a:pt x="1203" y="171"/>
                    <a:pt x="1203" y="171"/>
                    <a:pt x="1203" y="171"/>
                  </a:cubicBezTo>
                  <a:cubicBezTo>
                    <a:pt x="1203" y="171"/>
                    <a:pt x="1203" y="171"/>
                    <a:pt x="1203" y="171"/>
                  </a:cubicBezTo>
                  <a:cubicBezTo>
                    <a:pt x="1202" y="176"/>
                    <a:pt x="1202" y="176"/>
                    <a:pt x="1202" y="176"/>
                  </a:cubicBezTo>
                  <a:cubicBezTo>
                    <a:pt x="1202" y="176"/>
                    <a:pt x="1202" y="176"/>
                    <a:pt x="1202" y="176"/>
                  </a:cubicBezTo>
                  <a:cubicBezTo>
                    <a:pt x="1202" y="181"/>
                    <a:pt x="1202" y="181"/>
                    <a:pt x="1202" y="181"/>
                  </a:cubicBezTo>
                  <a:cubicBezTo>
                    <a:pt x="1202" y="181"/>
                    <a:pt x="1202" y="181"/>
                    <a:pt x="1202" y="181"/>
                  </a:cubicBezTo>
                  <a:cubicBezTo>
                    <a:pt x="1203" y="185"/>
                    <a:pt x="1203" y="185"/>
                    <a:pt x="1203" y="185"/>
                  </a:cubicBezTo>
                  <a:cubicBezTo>
                    <a:pt x="1203" y="185"/>
                    <a:pt x="1203" y="185"/>
                    <a:pt x="1203" y="185"/>
                  </a:cubicBezTo>
                  <a:cubicBezTo>
                    <a:pt x="1206" y="188"/>
                    <a:pt x="1206" y="188"/>
                    <a:pt x="1206" y="188"/>
                  </a:cubicBezTo>
                  <a:cubicBezTo>
                    <a:pt x="1206" y="188"/>
                    <a:pt x="1206" y="188"/>
                    <a:pt x="1206" y="188"/>
                  </a:cubicBezTo>
                  <a:cubicBezTo>
                    <a:pt x="1246" y="170"/>
                    <a:pt x="1246" y="170"/>
                    <a:pt x="1246" y="170"/>
                  </a:cubicBezTo>
                  <a:cubicBezTo>
                    <a:pt x="1246" y="170"/>
                    <a:pt x="1246" y="170"/>
                    <a:pt x="1246" y="170"/>
                  </a:cubicBezTo>
                  <a:cubicBezTo>
                    <a:pt x="1262" y="66"/>
                    <a:pt x="1262" y="66"/>
                    <a:pt x="1262" y="66"/>
                  </a:cubicBezTo>
                  <a:cubicBezTo>
                    <a:pt x="1262" y="66"/>
                    <a:pt x="1262" y="66"/>
                    <a:pt x="1262" y="66"/>
                  </a:cubicBezTo>
                  <a:cubicBezTo>
                    <a:pt x="1260" y="63"/>
                    <a:pt x="1260" y="63"/>
                    <a:pt x="1260" y="63"/>
                  </a:cubicBezTo>
                  <a:cubicBezTo>
                    <a:pt x="1260" y="63"/>
                    <a:pt x="1260" y="63"/>
                    <a:pt x="1260" y="63"/>
                  </a:cubicBezTo>
                  <a:cubicBezTo>
                    <a:pt x="1259" y="60"/>
                    <a:pt x="1259" y="60"/>
                    <a:pt x="1259" y="60"/>
                  </a:cubicBezTo>
                  <a:cubicBezTo>
                    <a:pt x="1259" y="60"/>
                    <a:pt x="1259" y="60"/>
                    <a:pt x="1259" y="60"/>
                  </a:cubicBezTo>
                  <a:cubicBezTo>
                    <a:pt x="1258" y="58"/>
                    <a:pt x="1258" y="58"/>
                    <a:pt x="1258" y="58"/>
                  </a:cubicBezTo>
                  <a:cubicBezTo>
                    <a:pt x="1258" y="58"/>
                    <a:pt x="1258" y="58"/>
                    <a:pt x="1258" y="58"/>
                  </a:cubicBezTo>
                  <a:cubicBezTo>
                    <a:pt x="1258" y="54"/>
                    <a:pt x="1258" y="54"/>
                    <a:pt x="1258" y="54"/>
                  </a:cubicBezTo>
                  <a:cubicBezTo>
                    <a:pt x="1258" y="54"/>
                    <a:pt x="1258" y="54"/>
                    <a:pt x="1258" y="54"/>
                  </a:cubicBezTo>
                  <a:cubicBezTo>
                    <a:pt x="1257" y="51"/>
                    <a:pt x="1257" y="51"/>
                    <a:pt x="1257" y="51"/>
                  </a:cubicBezTo>
                  <a:cubicBezTo>
                    <a:pt x="1257" y="51"/>
                    <a:pt x="1257" y="51"/>
                    <a:pt x="1257" y="51"/>
                  </a:cubicBezTo>
                  <a:cubicBezTo>
                    <a:pt x="1257" y="47"/>
                    <a:pt x="1257" y="47"/>
                    <a:pt x="1257" y="47"/>
                  </a:cubicBezTo>
                  <a:cubicBezTo>
                    <a:pt x="1257" y="47"/>
                    <a:pt x="1257" y="47"/>
                    <a:pt x="1257" y="47"/>
                  </a:cubicBezTo>
                  <a:cubicBezTo>
                    <a:pt x="1257" y="44"/>
                    <a:pt x="1257" y="44"/>
                    <a:pt x="1257" y="44"/>
                  </a:cubicBezTo>
                  <a:cubicBezTo>
                    <a:pt x="1257" y="44"/>
                    <a:pt x="1257" y="44"/>
                    <a:pt x="1257" y="44"/>
                  </a:cubicBezTo>
                  <a:cubicBezTo>
                    <a:pt x="1260" y="40"/>
                    <a:pt x="1260" y="40"/>
                    <a:pt x="1260" y="40"/>
                  </a:cubicBezTo>
                  <a:cubicBezTo>
                    <a:pt x="1260" y="40"/>
                    <a:pt x="1260" y="40"/>
                    <a:pt x="1260" y="40"/>
                  </a:cubicBezTo>
                  <a:cubicBezTo>
                    <a:pt x="1262" y="41"/>
                    <a:pt x="1262" y="41"/>
                    <a:pt x="1262" y="41"/>
                  </a:cubicBezTo>
                  <a:cubicBezTo>
                    <a:pt x="1262" y="41"/>
                    <a:pt x="1262" y="41"/>
                    <a:pt x="1262" y="41"/>
                  </a:cubicBezTo>
                  <a:cubicBezTo>
                    <a:pt x="1264" y="40"/>
                    <a:pt x="1264" y="40"/>
                    <a:pt x="1264" y="40"/>
                  </a:cubicBezTo>
                  <a:cubicBezTo>
                    <a:pt x="1264" y="40"/>
                    <a:pt x="1264" y="40"/>
                    <a:pt x="1264" y="40"/>
                  </a:cubicBezTo>
                  <a:cubicBezTo>
                    <a:pt x="1268" y="40"/>
                    <a:pt x="1268" y="40"/>
                    <a:pt x="1268" y="40"/>
                  </a:cubicBezTo>
                  <a:cubicBezTo>
                    <a:pt x="1268" y="40"/>
                    <a:pt x="1268" y="40"/>
                    <a:pt x="1268" y="40"/>
                  </a:cubicBezTo>
                  <a:cubicBezTo>
                    <a:pt x="1271" y="38"/>
                    <a:pt x="1271" y="38"/>
                    <a:pt x="1271" y="38"/>
                  </a:cubicBezTo>
                  <a:cubicBezTo>
                    <a:pt x="1271" y="38"/>
                    <a:pt x="1271" y="38"/>
                    <a:pt x="1271" y="38"/>
                  </a:cubicBezTo>
                  <a:cubicBezTo>
                    <a:pt x="1273" y="38"/>
                    <a:pt x="1273" y="38"/>
                    <a:pt x="1273" y="38"/>
                  </a:cubicBezTo>
                  <a:cubicBezTo>
                    <a:pt x="1273" y="38"/>
                    <a:pt x="1273" y="38"/>
                    <a:pt x="1273" y="38"/>
                  </a:cubicBezTo>
                  <a:cubicBezTo>
                    <a:pt x="1276" y="37"/>
                    <a:pt x="1276" y="37"/>
                    <a:pt x="1276" y="37"/>
                  </a:cubicBezTo>
                  <a:cubicBezTo>
                    <a:pt x="1276" y="37"/>
                    <a:pt x="1276" y="37"/>
                    <a:pt x="1276" y="37"/>
                  </a:cubicBezTo>
                  <a:cubicBezTo>
                    <a:pt x="1279" y="37"/>
                    <a:pt x="1279" y="37"/>
                    <a:pt x="1279" y="37"/>
                  </a:cubicBezTo>
                  <a:cubicBezTo>
                    <a:pt x="1279" y="37"/>
                    <a:pt x="1279" y="37"/>
                    <a:pt x="1279" y="37"/>
                  </a:cubicBezTo>
                  <a:cubicBezTo>
                    <a:pt x="1282" y="38"/>
                    <a:pt x="1282" y="38"/>
                    <a:pt x="1282" y="38"/>
                  </a:cubicBezTo>
                  <a:cubicBezTo>
                    <a:pt x="1282" y="38"/>
                    <a:pt x="1282" y="38"/>
                    <a:pt x="1282" y="38"/>
                  </a:cubicBezTo>
                  <a:cubicBezTo>
                    <a:pt x="1282" y="54"/>
                    <a:pt x="1282" y="54"/>
                    <a:pt x="1282" y="54"/>
                  </a:cubicBezTo>
                  <a:cubicBezTo>
                    <a:pt x="1282" y="54"/>
                    <a:pt x="1282" y="54"/>
                    <a:pt x="1282" y="54"/>
                  </a:cubicBezTo>
                  <a:cubicBezTo>
                    <a:pt x="1280" y="69"/>
                    <a:pt x="1280" y="69"/>
                    <a:pt x="1280" y="69"/>
                  </a:cubicBezTo>
                  <a:cubicBezTo>
                    <a:pt x="1280" y="69"/>
                    <a:pt x="1280" y="69"/>
                    <a:pt x="1280" y="69"/>
                  </a:cubicBezTo>
                  <a:cubicBezTo>
                    <a:pt x="1276" y="84"/>
                    <a:pt x="1276" y="84"/>
                    <a:pt x="1276" y="84"/>
                  </a:cubicBezTo>
                  <a:cubicBezTo>
                    <a:pt x="1276" y="84"/>
                    <a:pt x="1276" y="84"/>
                    <a:pt x="1276" y="84"/>
                  </a:cubicBezTo>
                  <a:cubicBezTo>
                    <a:pt x="1273" y="99"/>
                    <a:pt x="1273" y="99"/>
                    <a:pt x="1273" y="99"/>
                  </a:cubicBezTo>
                  <a:cubicBezTo>
                    <a:pt x="1273" y="99"/>
                    <a:pt x="1273" y="99"/>
                    <a:pt x="1273" y="99"/>
                  </a:cubicBezTo>
                  <a:cubicBezTo>
                    <a:pt x="1268" y="114"/>
                    <a:pt x="1268" y="114"/>
                    <a:pt x="1268" y="114"/>
                  </a:cubicBezTo>
                  <a:cubicBezTo>
                    <a:pt x="1268" y="114"/>
                    <a:pt x="1268" y="114"/>
                    <a:pt x="1268" y="114"/>
                  </a:cubicBezTo>
                  <a:cubicBezTo>
                    <a:pt x="1264" y="129"/>
                    <a:pt x="1264" y="129"/>
                    <a:pt x="1264" y="129"/>
                  </a:cubicBezTo>
                  <a:cubicBezTo>
                    <a:pt x="1264" y="129"/>
                    <a:pt x="1264" y="129"/>
                    <a:pt x="1264" y="129"/>
                  </a:cubicBezTo>
                  <a:cubicBezTo>
                    <a:pt x="1261" y="144"/>
                    <a:pt x="1261" y="144"/>
                    <a:pt x="1261" y="144"/>
                  </a:cubicBezTo>
                  <a:cubicBezTo>
                    <a:pt x="1261" y="144"/>
                    <a:pt x="1261" y="144"/>
                    <a:pt x="1261" y="144"/>
                  </a:cubicBezTo>
                  <a:cubicBezTo>
                    <a:pt x="1260" y="159"/>
                    <a:pt x="1260" y="159"/>
                    <a:pt x="1260" y="159"/>
                  </a:cubicBezTo>
                  <a:cubicBezTo>
                    <a:pt x="1260" y="159"/>
                    <a:pt x="1260" y="159"/>
                    <a:pt x="1260" y="159"/>
                  </a:cubicBezTo>
                  <a:cubicBezTo>
                    <a:pt x="1263" y="161"/>
                    <a:pt x="1263" y="161"/>
                    <a:pt x="1263" y="161"/>
                  </a:cubicBezTo>
                  <a:cubicBezTo>
                    <a:pt x="1263" y="161"/>
                    <a:pt x="1263" y="161"/>
                    <a:pt x="1263" y="161"/>
                  </a:cubicBezTo>
                  <a:cubicBezTo>
                    <a:pt x="1303" y="152"/>
                    <a:pt x="1303" y="152"/>
                    <a:pt x="1303" y="152"/>
                  </a:cubicBezTo>
                  <a:cubicBezTo>
                    <a:pt x="1303" y="152"/>
                    <a:pt x="1303" y="152"/>
                    <a:pt x="1303" y="152"/>
                  </a:cubicBezTo>
                  <a:cubicBezTo>
                    <a:pt x="1320" y="176"/>
                    <a:pt x="1320" y="176"/>
                    <a:pt x="1320" y="176"/>
                  </a:cubicBezTo>
                  <a:cubicBezTo>
                    <a:pt x="1320" y="176"/>
                    <a:pt x="1320" y="176"/>
                    <a:pt x="1320" y="176"/>
                  </a:cubicBezTo>
                  <a:cubicBezTo>
                    <a:pt x="1311" y="174"/>
                    <a:pt x="1311" y="174"/>
                    <a:pt x="1311" y="174"/>
                  </a:cubicBezTo>
                  <a:cubicBezTo>
                    <a:pt x="1311" y="174"/>
                    <a:pt x="1311" y="174"/>
                    <a:pt x="1311" y="174"/>
                  </a:cubicBezTo>
                  <a:cubicBezTo>
                    <a:pt x="1301" y="172"/>
                    <a:pt x="1301" y="172"/>
                    <a:pt x="1301" y="172"/>
                  </a:cubicBezTo>
                  <a:cubicBezTo>
                    <a:pt x="1301" y="172"/>
                    <a:pt x="1301" y="172"/>
                    <a:pt x="1301" y="172"/>
                  </a:cubicBezTo>
                  <a:cubicBezTo>
                    <a:pt x="1292" y="171"/>
                    <a:pt x="1292" y="171"/>
                    <a:pt x="1292" y="171"/>
                  </a:cubicBezTo>
                  <a:cubicBezTo>
                    <a:pt x="1292" y="171"/>
                    <a:pt x="1292" y="171"/>
                    <a:pt x="1292" y="171"/>
                  </a:cubicBezTo>
                  <a:cubicBezTo>
                    <a:pt x="1283" y="170"/>
                    <a:pt x="1283" y="170"/>
                    <a:pt x="1283" y="170"/>
                  </a:cubicBezTo>
                  <a:cubicBezTo>
                    <a:pt x="1283" y="170"/>
                    <a:pt x="1283" y="170"/>
                    <a:pt x="1283" y="170"/>
                  </a:cubicBezTo>
                  <a:cubicBezTo>
                    <a:pt x="1274" y="171"/>
                    <a:pt x="1274" y="171"/>
                    <a:pt x="1274" y="171"/>
                  </a:cubicBezTo>
                  <a:cubicBezTo>
                    <a:pt x="1274" y="171"/>
                    <a:pt x="1274" y="171"/>
                    <a:pt x="1274" y="171"/>
                  </a:cubicBezTo>
                  <a:cubicBezTo>
                    <a:pt x="1264" y="172"/>
                    <a:pt x="1264" y="172"/>
                    <a:pt x="1264" y="172"/>
                  </a:cubicBezTo>
                  <a:cubicBezTo>
                    <a:pt x="1264" y="172"/>
                    <a:pt x="1264" y="172"/>
                    <a:pt x="1264" y="172"/>
                  </a:cubicBezTo>
                  <a:cubicBezTo>
                    <a:pt x="1255" y="175"/>
                    <a:pt x="1255" y="175"/>
                    <a:pt x="1255" y="175"/>
                  </a:cubicBezTo>
                  <a:cubicBezTo>
                    <a:pt x="1255" y="175"/>
                    <a:pt x="1255" y="175"/>
                    <a:pt x="1255" y="175"/>
                  </a:cubicBezTo>
                  <a:cubicBezTo>
                    <a:pt x="1248" y="180"/>
                    <a:pt x="1248" y="180"/>
                    <a:pt x="1248" y="180"/>
                  </a:cubicBezTo>
                  <a:cubicBezTo>
                    <a:pt x="1248" y="180"/>
                    <a:pt x="1248" y="180"/>
                    <a:pt x="1248" y="180"/>
                  </a:cubicBezTo>
                  <a:cubicBezTo>
                    <a:pt x="1182" y="213"/>
                    <a:pt x="1182" y="213"/>
                    <a:pt x="1182" y="213"/>
                  </a:cubicBezTo>
                  <a:cubicBezTo>
                    <a:pt x="1182" y="213"/>
                    <a:pt x="1182" y="213"/>
                    <a:pt x="1182" y="213"/>
                  </a:cubicBezTo>
                  <a:cubicBezTo>
                    <a:pt x="1181" y="215"/>
                    <a:pt x="1181" y="215"/>
                    <a:pt x="1181" y="215"/>
                  </a:cubicBezTo>
                  <a:cubicBezTo>
                    <a:pt x="1181" y="215"/>
                    <a:pt x="1181" y="215"/>
                    <a:pt x="1181" y="215"/>
                  </a:cubicBezTo>
                  <a:cubicBezTo>
                    <a:pt x="1181" y="217"/>
                    <a:pt x="1181" y="217"/>
                    <a:pt x="1181" y="217"/>
                  </a:cubicBezTo>
                  <a:cubicBezTo>
                    <a:pt x="1181" y="217"/>
                    <a:pt x="1181" y="217"/>
                    <a:pt x="1181" y="217"/>
                  </a:cubicBezTo>
                  <a:cubicBezTo>
                    <a:pt x="1181" y="219"/>
                    <a:pt x="1181" y="219"/>
                    <a:pt x="1181" y="219"/>
                  </a:cubicBezTo>
                  <a:cubicBezTo>
                    <a:pt x="1181" y="219"/>
                    <a:pt x="1181" y="219"/>
                    <a:pt x="1181" y="219"/>
                  </a:cubicBezTo>
                  <a:cubicBezTo>
                    <a:pt x="1181" y="221"/>
                    <a:pt x="1181" y="221"/>
                    <a:pt x="1181" y="221"/>
                  </a:cubicBezTo>
                  <a:cubicBezTo>
                    <a:pt x="1181" y="221"/>
                    <a:pt x="1181" y="221"/>
                    <a:pt x="1181" y="221"/>
                  </a:cubicBezTo>
                  <a:cubicBezTo>
                    <a:pt x="1181" y="224"/>
                    <a:pt x="1181" y="224"/>
                    <a:pt x="1181" y="224"/>
                  </a:cubicBezTo>
                  <a:cubicBezTo>
                    <a:pt x="1181" y="224"/>
                    <a:pt x="1181" y="224"/>
                    <a:pt x="1181" y="224"/>
                  </a:cubicBezTo>
                  <a:cubicBezTo>
                    <a:pt x="1181" y="226"/>
                    <a:pt x="1181" y="226"/>
                    <a:pt x="1181" y="226"/>
                  </a:cubicBezTo>
                  <a:cubicBezTo>
                    <a:pt x="1181" y="226"/>
                    <a:pt x="1181" y="226"/>
                    <a:pt x="1181" y="226"/>
                  </a:cubicBezTo>
                  <a:cubicBezTo>
                    <a:pt x="1181" y="228"/>
                    <a:pt x="1181" y="228"/>
                    <a:pt x="1181" y="228"/>
                  </a:cubicBezTo>
                  <a:cubicBezTo>
                    <a:pt x="1181" y="228"/>
                    <a:pt x="1181" y="228"/>
                    <a:pt x="1181" y="228"/>
                  </a:cubicBezTo>
                  <a:cubicBezTo>
                    <a:pt x="1183" y="229"/>
                    <a:pt x="1183" y="229"/>
                    <a:pt x="1183" y="229"/>
                  </a:cubicBezTo>
                  <a:cubicBezTo>
                    <a:pt x="1183" y="229"/>
                    <a:pt x="1183" y="229"/>
                    <a:pt x="1183" y="229"/>
                  </a:cubicBezTo>
                  <a:cubicBezTo>
                    <a:pt x="1188" y="229"/>
                    <a:pt x="1188" y="229"/>
                    <a:pt x="1188" y="229"/>
                  </a:cubicBezTo>
                  <a:cubicBezTo>
                    <a:pt x="1188" y="229"/>
                    <a:pt x="1188" y="229"/>
                    <a:pt x="1188" y="229"/>
                  </a:cubicBezTo>
                  <a:cubicBezTo>
                    <a:pt x="1225" y="204"/>
                    <a:pt x="1225" y="204"/>
                    <a:pt x="1225" y="204"/>
                  </a:cubicBezTo>
                  <a:cubicBezTo>
                    <a:pt x="1225" y="204"/>
                    <a:pt x="1225" y="204"/>
                    <a:pt x="1225" y="204"/>
                  </a:cubicBezTo>
                  <a:cubicBezTo>
                    <a:pt x="1229" y="204"/>
                    <a:pt x="1229" y="204"/>
                    <a:pt x="1229" y="204"/>
                  </a:cubicBezTo>
                  <a:cubicBezTo>
                    <a:pt x="1229" y="204"/>
                    <a:pt x="1229" y="204"/>
                    <a:pt x="1229" y="204"/>
                  </a:cubicBezTo>
                  <a:cubicBezTo>
                    <a:pt x="1233" y="203"/>
                    <a:pt x="1233" y="203"/>
                    <a:pt x="1233" y="203"/>
                  </a:cubicBezTo>
                  <a:cubicBezTo>
                    <a:pt x="1233" y="203"/>
                    <a:pt x="1233" y="203"/>
                    <a:pt x="1233" y="203"/>
                  </a:cubicBezTo>
                  <a:cubicBezTo>
                    <a:pt x="1237" y="203"/>
                    <a:pt x="1237" y="203"/>
                    <a:pt x="1237" y="203"/>
                  </a:cubicBezTo>
                  <a:cubicBezTo>
                    <a:pt x="1237" y="203"/>
                    <a:pt x="1237" y="203"/>
                    <a:pt x="1237" y="203"/>
                  </a:cubicBezTo>
                  <a:cubicBezTo>
                    <a:pt x="1242" y="202"/>
                    <a:pt x="1242" y="202"/>
                    <a:pt x="1242" y="202"/>
                  </a:cubicBezTo>
                  <a:cubicBezTo>
                    <a:pt x="1242" y="202"/>
                    <a:pt x="1242" y="202"/>
                    <a:pt x="1242" y="202"/>
                  </a:cubicBezTo>
                  <a:cubicBezTo>
                    <a:pt x="1245" y="203"/>
                    <a:pt x="1245" y="203"/>
                    <a:pt x="1245" y="203"/>
                  </a:cubicBezTo>
                  <a:cubicBezTo>
                    <a:pt x="1245" y="203"/>
                    <a:pt x="1245" y="203"/>
                    <a:pt x="1245" y="203"/>
                  </a:cubicBezTo>
                  <a:cubicBezTo>
                    <a:pt x="1251" y="204"/>
                    <a:pt x="1251" y="204"/>
                    <a:pt x="1251" y="204"/>
                  </a:cubicBezTo>
                  <a:cubicBezTo>
                    <a:pt x="1251" y="204"/>
                    <a:pt x="1251" y="204"/>
                    <a:pt x="1251" y="204"/>
                  </a:cubicBezTo>
                  <a:cubicBezTo>
                    <a:pt x="1254" y="206"/>
                    <a:pt x="1254" y="206"/>
                    <a:pt x="1254" y="206"/>
                  </a:cubicBezTo>
                  <a:cubicBezTo>
                    <a:pt x="1254" y="206"/>
                    <a:pt x="1254" y="206"/>
                    <a:pt x="1254" y="206"/>
                  </a:cubicBezTo>
                  <a:cubicBezTo>
                    <a:pt x="1259" y="207"/>
                    <a:pt x="1259" y="207"/>
                    <a:pt x="1259" y="207"/>
                  </a:cubicBezTo>
                  <a:cubicBezTo>
                    <a:pt x="1259" y="207"/>
                    <a:pt x="1259" y="207"/>
                    <a:pt x="1259" y="207"/>
                  </a:cubicBezTo>
                  <a:cubicBezTo>
                    <a:pt x="1244" y="229"/>
                    <a:pt x="1237" y="234"/>
                    <a:pt x="1237" y="235"/>
                  </a:cubicBezTo>
                  <a:cubicBezTo>
                    <a:pt x="1237" y="235"/>
                    <a:pt x="1237" y="235"/>
                    <a:pt x="1237" y="235"/>
                  </a:cubicBezTo>
                  <a:cubicBezTo>
                    <a:pt x="1237" y="236"/>
                    <a:pt x="1237" y="236"/>
                    <a:pt x="1237" y="236"/>
                  </a:cubicBezTo>
                  <a:cubicBezTo>
                    <a:pt x="1234" y="239"/>
                    <a:pt x="1234" y="239"/>
                    <a:pt x="1234" y="239"/>
                  </a:cubicBezTo>
                  <a:cubicBezTo>
                    <a:pt x="1232" y="241"/>
                    <a:pt x="1232" y="241"/>
                    <a:pt x="1232" y="241"/>
                  </a:cubicBezTo>
                  <a:cubicBezTo>
                    <a:pt x="1232" y="241"/>
                    <a:pt x="1232" y="241"/>
                    <a:pt x="1232" y="241"/>
                  </a:cubicBezTo>
                  <a:cubicBezTo>
                    <a:pt x="1231" y="242"/>
                    <a:pt x="1231" y="242"/>
                    <a:pt x="1231" y="242"/>
                  </a:cubicBezTo>
                  <a:cubicBezTo>
                    <a:pt x="1231" y="242"/>
                    <a:pt x="1231" y="242"/>
                    <a:pt x="1231" y="242"/>
                  </a:cubicBezTo>
                  <a:cubicBezTo>
                    <a:pt x="1230" y="243"/>
                    <a:pt x="1230" y="243"/>
                    <a:pt x="1230" y="243"/>
                  </a:cubicBezTo>
                  <a:cubicBezTo>
                    <a:pt x="1230" y="243"/>
                    <a:pt x="1230" y="243"/>
                    <a:pt x="1230" y="243"/>
                  </a:cubicBezTo>
                  <a:cubicBezTo>
                    <a:pt x="1230" y="243"/>
                    <a:pt x="1230" y="243"/>
                    <a:pt x="1230" y="243"/>
                  </a:cubicBezTo>
                  <a:cubicBezTo>
                    <a:pt x="1230" y="243"/>
                    <a:pt x="1230" y="243"/>
                    <a:pt x="1230" y="243"/>
                  </a:cubicBezTo>
                  <a:cubicBezTo>
                    <a:pt x="1230" y="245"/>
                    <a:pt x="1230" y="245"/>
                    <a:pt x="1230" y="245"/>
                  </a:cubicBezTo>
                  <a:cubicBezTo>
                    <a:pt x="1230" y="245"/>
                    <a:pt x="1230" y="245"/>
                    <a:pt x="1230" y="245"/>
                  </a:cubicBezTo>
                  <a:cubicBezTo>
                    <a:pt x="1230" y="246"/>
                    <a:pt x="1230" y="246"/>
                    <a:pt x="1230" y="246"/>
                  </a:cubicBezTo>
                  <a:cubicBezTo>
                    <a:pt x="1230" y="246"/>
                    <a:pt x="1230" y="246"/>
                    <a:pt x="1230" y="246"/>
                  </a:cubicBezTo>
                  <a:cubicBezTo>
                    <a:pt x="1230" y="248"/>
                    <a:pt x="1230" y="248"/>
                    <a:pt x="1230" y="248"/>
                  </a:cubicBezTo>
                  <a:cubicBezTo>
                    <a:pt x="1230" y="248"/>
                    <a:pt x="1230" y="248"/>
                    <a:pt x="1230" y="248"/>
                  </a:cubicBezTo>
                  <a:cubicBezTo>
                    <a:pt x="1230" y="249"/>
                    <a:pt x="1230" y="249"/>
                    <a:pt x="1230" y="249"/>
                  </a:cubicBezTo>
                  <a:cubicBezTo>
                    <a:pt x="1230" y="249"/>
                    <a:pt x="1230" y="249"/>
                    <a:pt x="1230" y="249"/>
                  </a:cubicBezTo>
                  <a:cubicBezTo>
                    <a:pt x="1230" y="251"/>
                    <a:pt x="1230" y="251"/>
                    <a:pt x="1230" y="251"/>
                  </a:cubicBezTo>
                  <a:cubicBezTo>
                    <a:pt x="1230" y="251"/>
                    <a:pt x="1230" y="251"/>
                    <a:pt x="1230" y="251"/>
                  </a:cubicBezTo>
                  <a:cubicBezTo>
                    <a:pt x="1231" y="252"/>
                    <a:pt x="1231" y="252"/>
                    <a:pt x="1231" y="252"/>
                  </a:cubicBezTo>
                  <a:cubicBezTo>
                    <a:pt x="1231" y="252"/>
                    <a:pt x="1231" y="252"/>
                    <a:pt x="1231" y="252"/>
                  </a:cubicBezTo>
                  <a:cubicBezTo>
                    <a:pt x="1232" y="253"/>
                    <a:pt x="1232" y="253"/>
                    <a:pt x="1232" y="253"/>
                  </a:cubicBezTo>
                  <a:cubicBezTo>
                    <a:pt x="1232" y="253"/>
                    <a:pt x="1232" y="253"/>
                    <a:pt x="1232" y="253"/>
                  </a:cubicBezTo>
                  <a:cubicBezTo>
                    <a:pt x="1233" y="253"/>
                    <a:pt x="1233" y="253"/>
                    <a:pt x="1233" y="253"/>
                  </a:cubicBezTo>
                  <a:cubicBezTo>
                    <a:pt x="1233" y="253"/>
                    <a:pt x="1233" y="253"/>
                    <a:pt x="1233" y="253"/>
                  </a:cubicBezTo>
                  <a:cubicBezTo>
                    <a:pt x="1233" y="255"/>
                    <a:pt x="1233" y="255"/>
                    <a:pt x="1233" y="255"/>
                  </a:cubicBezTo>
                  <a:cubicBezTo>
                    <a:pt x="1233" y="255"/>
                    <a:pt x="1233" y="255"/>
                    <a:pt x="1233" y="255"/>
                  </a:cubicBezTo>
                  <a:cubicBezTo>
                    <a:pt x="1235" y="256"/>
                    <a:pt x="1235" y="256"/>
                    <a:pt x="1235" y="256"/>
                  </a:cubicBezTo>
                  <a:cubicBezTo>
                    <a:pt x="1235" y="256"/>
                    <a:pt x="1235" y="256"/>
                    <a:pt x="1235" y="256"/>
                  </a:cubicBezTo>
                  <a:cubicBezTo>
                    <a:pt x="1235" y="256"/>
                    <a:pt x="1235" y="256"/>
                    <a:pt x="1235" y="256"/>
                  </a:cubicBezTo>
                  <a:cubicBezTo>
                    <a:pt x="1235" y="256"/>
                    <a:pt x="1235" y="256"/>
                    <a:pt x="1235" y="256"/>
                  </a:cubicBezTo>
                  <a:cubicBezTo>
                    <a:pt x="1237" y="257"/>
                    <a:pt x="1237" y="257"/>
                    <a:pt x="1237" y="257"/>
                  </a:cubicBezTo>
                  <a:cubicBezTo>
                    <a:pt x="1237" y="257"/>
                    <a:pt x="1237" y="257"/>
                    <a:pt x="1237" y="257"/>
                  </a:cubicBezTo>
                  <a:cubicBezTo>
                    <a:pt x="1236" y="263"/>
                    <a:pt x="1236" y="263"/>
                    <a:pt x="1236" y="263"/>
                  </a:cubicBezTo>
                  <a:cubicBezTo>
                    <a:pt x="1236" y="263"/>
                    <a:pt x="1236" y="263"/>
                    <a:pt x="1236" y="263"/>
                  </a:cubicBezTo>
                  <a:cubicBezTo>
                    <a:pt x="1234" y="266"/>
                    <a:pt x="1234" y="266"/>
                    <a:pt x="1234" y="266"/>
                  </a:cubicBezTo>
                  <a:cubicBezTo>
                    <a:pt x="1234" y="266"/>
                    <a:pt x="1234" y="266"/>
                    <a:pt x="1234" y="266"/>
                  </a:cubicBezTo>
                  <a:cubicBezTo>
                    <a:pt x="1232" y="267"/>
                    <a:pt x="1232" y="267"/>
                    <a:pt x="1232" y="267"/>
                  </a:cubicBezTo>
                  <a:cubicBezTo>
                    <a:pt x="1232" y="267"/>
                    <a:pt x="1232" y="267"/>
                    <a:pt x="1232" y="267"/>
                  </a:cubicBezTo>
                  <a:cubicBezTo>
                    <a:pt x="1230" y="269"/>
                    <a:pt x="1230" y="269"/>
                    <a:pt x="1230" y="269"/>
                  </a:cubicBezTo>
                  <a:cubicBezTo>
                    <a:pt x="1230" y="269"/>
                    <a:pt x="1230" y="269"/>
                    <a:pt x="1230" y="269"/>
                  </a:cubicBezTo>
                  <a:cubicBezTo>
                    <a:pt x="1229" y="269"/>
                    <a:pt x="1229" y="269"/>
                    <a:pt x="1229" y="269"/>
                  </a:cubicBezTo>
                  <a:cubicBezTo>
                    <a:pt x="1229" y="269"/>
                    <a:pt x="1229" y="269"/>
                    <a:pt x="1229" y="269"/>
                  </a:cubicBezTo>
                  <a:cubicBezTo>
                    <a:pt x="1225" y="271"/>
                    <a:pt x="1225" y="271"/>
                    <a:pt x="1225" y="271"/>
                  </a:cubicBezTo>
                  <a:cubicBezTo>
                    <a:pt x="1225" y="271"/>
                    <a:pt x="1225" y="271"/>
                    <a:pt x="1225" y="271"/>
                  </a:cubicBezTo>
                  <a:cubicBezTo>
                    <a:pt x="1223" y="272"/>
                    <a:pt x="1223" y="272"/>
                    <a:pt x="1223" y="272"/>
                  </a:cubicBezTo>
                  <a:cubicBezTo>
                    <a:pt x="1223" y="272"/>
                    <a:pt x="1223" y="272"/>
                    <a:pt x="1223" y="272"/>
                  </a:cubicBezTo>
                  <a:cubicBezTo>
                    <a:pt x="1221" y="274"/>
                    <a:pt x="1221" y="274"/>
                    <a:pt x="1221" y="274"/>
                  </a:cubicBezTo>
                  <a:cubicBezTo>
                    <a:pt x="1221" y="274"/>
                    <a:pt x="1221" y="274"/>
                    <a:pt x="1221" y="274"/>
                  </a:cubicBezTo>
                  <a:cubicBezTo>
                    <a:pt x="1219" y="275"/>
                    <a:pt x="1219" y="275"/>
                    <a:pt x="1219" y="275"/>
                  </a:cubicBezTo>
                  <a:cubicBezTo>
                    <a:pt x="1219" y="275"/>
                    <a:pt x="1219" y="275"/>
                    <a:pt x="1219" y="275"/>
                  </a:cubicBezTo>
                  <a:cubicBezTo>
                    <a:pt x="1217" y="278"/>
                    <a:pt x="1217" y="278"/>
                    <a:pt x="1217" y="278"/>
                  </a:cubicBezTo>
                  <a:cubicBezTo>
                    <a:pt x="1217" y="278"/>
                    <a:pt x="1217" y="278"/>
                    <a:pt x="1217" y="278"/>
                  </a:cubicBezTo>
                  <a:cubicBezTo>
                    <a:pt x="1218" y="280"/>
                    <a:pt x="1218" y="280"/>
                    <a:pt x="1218" y="280"/>
                  </a:cubicBezTo>
                  <a:cubicBezTo>
                    <a:pt x="1218" y="280"/>
                    <a:pt x="1218" y="280"/>
                    <a:pt x="1218" y="280"/>
                  </a:cubicBezTo>
                  <a:cubicBezTo>
                    <a:pt x="1218" y="282"/>
                    <a:pt x="1218" y="282"/>
                    <a:pt x="1218" y="282"/>
                  </a:cubicBezTo>
                  <a:cubicBezTo>
                    <a:pt x="1218" y="282"/>
                    <a:pt x="1218" y="282"/>
                    <a:pt x="1218" y="282"/>
                  </a:cubicBezTo>
                  <a:cubicBezTo>
                    <a:pt x="1221" y="282"/>
                    <a:pt x="1221" y="282"/>
                    <a:pt x="1221" y="282"/>
                  </a:cubicBezTo>
                  <a:cubicBezTo>
                    <a:pt x="1221" y="282"/>
                    <a:pt x="1221" y="282"/>
                    <a:pt x="1221" y="282"/>
                  </a:cubicBezTo>
                  <a:cubicBezTo>
                    <a:pt x="1222" y="284"/>
                    <a:pt x="1222" y="284"/>
                    <a:pt x="1222" y="284"/>
                  </a:cubicBezTo>
                  <a:cubicBezTo>
                    <a:pt x="1222" y="284"/>
                    <a:pt x="1222" y="284"/>
                    <a:pt x="1222" y="284"/>
                  </a:cubicBezTo>
                  <a:cubicBezTo>
                    <a:pt x="1225" y="285"/>
                    <a:pt x="1225" y="285"/>
                    <a:pt x="1225" y="285"/>
                  </a:cubicBezTo>
                  <a:cubicBezTo>
                    <a:pt x="1225" y="285"/>
                    <a:pt x="1225" y="285"/>
                    <a:pt x="1225" y="285"/>
                  </a:cubicBezTo>
                  <a:cubicBezTo>
                    <a:pt x="1226" y="286"/>
                    <a:pt x="1226" y="286"/>
                    <a:pt x="1226" y="286"/>
                  </a:cubicBezTo>
                  <a:cubicBezTo>
                    <a:pt x="1226" y="286"/>
                    <a:pt x="1226" y="286"/>
                    <a:pt x="1226" y="286"/>
                  </a:cubicBezTo>
                  <a:cubicBezTo>
                    <a:pt x="1230" y="287"/>
                    <a:pt x="1230" y="287"/>
                    <a:pt x="1230" y="287"/>
                  </a:cubicBezTo>
                  <a:cubicBezTo>
                    <a:pt x="1230" y="287"/>
                    <a:pt x="1230" y="287"/>
                    <a:pt x="1230" y="287"/>
                  </a:cubicBezTo>
                  <a:cubicBezTo>
                    <a:pt x="1230" y="289"/>
                    <a:pt x="1230" y="289"/>
                    <a:pt x="1230" y="289"/>
                  </a:cubicBezTo>
                  <a:cubicBezTo>
                    <a:pt x="1230" y="289"/>
                    <a:pt x="1230" y="289"/>
                    <a:pt x="1230" y="289"/>
                  </a:cubicBezTo>
                  <a:cubicBezTo>
                    <a:pt x="1230" y="290"/>
                    <a:pt x="1230" y="290"/>
                    <a:pt x="1230" y="290"/>
                  </a:cubicBezTo>
                  <a:cubicBezTo>
                    <a:pt x="1230" y="290"/>
                    <a:pt x="1230" y="290"/>
                    <a:pt x="1230" y="290"/>
                  </a:cubicBezTo>
                  <a:cubicBezTo>
                    <a:pt x="1230" y="291"/>
                    <a:pt x="1230" y="291"/>
                    <a:pt x="1230" y="291"/>
                  </a:cubicBezTo>
                  <a:cubicBezTo>
                    <a:pt x="1230" y="291"/>
                    <a:pt x="1230" y="291"/>
                    <a:pt x="1230" y="291"/>
                  </a:cubicBezTo>
                  <a:cubicBezTo>
                    <a:pt x="1231" y="292"/>
                    <a:pt x="1231" y="292"/>
                    <a:pt x="1231" y="292"/>
                  </a:cubicBezTo>
                  <a:cubicBezTo>
                    <a:pt x="1231" y="292"/>
                    <a:pt x="1231" y="292"/>
                    <a:pt x="1231" y="292"/>
                  </a:cubicBezTo>
                  <a:cubicBezTo>
                    <a:pt x="1231" y="294"/>
                    <a:pt x="1231" y="294"/>
                    <a:pt x="1231" y="294"/>
                  </a:cubicBezTo>
                  <a:cubicBezTo>
                    <a:pt x="1231" y="294"/>
                    <a:pt x="1231" y="294"/>
                    <a:pt x="1231" y="294"/>
                  </a:cubicBezTo>
                  <a:cubicBezTo>
                    <a:pt x="1231" y="295"/>
                    <a:pt x="1231" y="295"/>
                    <a:pt x="1231" y="295"/>
                  </a:cubicBezTo>
                  <a:cubicBezTo>
                    <a:pt x="1231" y="295"/>
                    <a:pt x="1231" y="295"/>
                    <a:pt x="1231" y="295"/>
                  </a:cubicBezTo>
                  <a:cubicBezTo>
                    <a:pt x="1231" y="295"/>
                    <a:pt x="1231" y="295"/>
                    <a:pt x="1231" y="295"/>
                  </a:cubicBezTo>
                  <a:cubicBezTo>
                    <a:pt x="1231" y="295"/>
                    <a:pt x="1231" y="295"/>
                    <a:pt x="1231" y="295"/>
                  </a:cubicBezTo>
                  <a:cubicBezTo>
                    <a:pt x="1231" y="296"/>
                    <a:pt x="1231" y="296"/>
                    <a:pt x="1231" y="296"/>
                  </a:cubicBezTo>
                  <a:cubicBezTo>
                    <a:pt x="1231" y="296"/>
                    <a:pt x="1231" y="296"/>
                    <a:pt x="1231" y="296"/>
                  </a:cubicBezTo>
                  <a:cubicBezTo>
                    <a:pt x="1225" y="298"/>
                    <a:pt x="1225" y="298"/>
                    <a:pt x="1225" y="298"/>
                  </a:cubicBezTo>
                  <a:cubicBezTo>
                    <a:pt x="1225" y="298"/>
                    <a:pt x="1225" y="298"/>
                    <a:pt x="1225" y="298"/>
                  </a:cubicBezTo>
                  <a:cubicBezTo>
                    <a:pt x="1223" y="301"/>
                    <a:pt x="1223" y="301"/>
                    <a:pt x="1223" y="301"/>
                  </a:cubicBezTo>
                  <a:cubicBezTo>
                    <a:pt x="1223" y="301"/>
                    <a:pt x="1223" y="301"/>
                    <a:pt x="1223" y="301"/>
                  </a:cubicBezTo>
                  <a:cubicBezTo>
                    <a:pt x="1223" y="302"/>
                    <a:pt x="1223" y="302"/>
                    <a:pt x="1223" y="302"/>
                  </a:cubicBezTo>
                  <a:cubicBezTo>
                    <a:pt x="1223" y="302"/>
                    <a:pt x="1223" y="302"/>
                    <a:pt x="1223" y="302"/>
                  </a:cubicBezTo>
                  <a:cubicBezTo>
                    <a:pt x="1225" y="305"/>
                    <a:pt x="1225" y="305"/>
                    <a:pt x="1225" y="305"/>
                  </a:cubicBezTo>
                  <a:cubicBezTo>
                    <a:pt x="1225" y="305"/>
                    <a:pt x="1225" y="305"/>
                    <a:pt x="1225" y="305"/>
                  </a:cubicBezTo>
                  <a:cubicBezTo>
                    <a:pt x="1225" y="306"/>
                    <a:pt x="1225" y="306"/>
                    <a:pt x="1225" y="306"/>
                  </a:cubicBezTo>
                  <a:cubicBezTo>
                    <a:pt x="1225" y="306"/>
                    <a:pt x="1225" y="306"/>
                    <a:pt x="1225" y="306"/>
                  </a:cubicBezTo>
                  <a:cubicBezTo>
                    <a:pt x="1226" y="309"/>
                    <a:pt x="1226" y="309"/>
                    <a:pt x="1226" y="309"/>
                  </a:cubicBezTo>
                  <a:cubicBezTo>
                    <a:pt x="1226" y="309"/>
                    <a:pt x="1226" y="309"/>
                    <a:pt x="1226" y="309"/>
                  </a:cubicBezTo>
                  <a:cubicBezTo>
                    <a:pt x="1227" y="310"/>
                    <a:pt x="1227" y="310"/>
                    <a:pt x="1227" y="310"/>
                  </a:cubicBezTo>
                  <a:cubicBezTo>
                    <a:pt x="1227" y="310"/>
                    <a:pt x="1227" y="310"/>
                    <a:pt x="1227" y="310"/>
                  </a:cubicBezTo>
                  <a:cubicBezTo>
                    <a:pt x="1227" y="312"/>
                    <a:pt x="1227" y="312"/>
                    <a:pt x="1227" y="312"/>
                  </a:cubicBezTo>
                  <a:cubicBezTo>
                    <a:pt x="1227" y="312"/>
                    <a:pt x="1227" y="312"/>
                    <a:pt x="1227" y="312"/>
                  </a:cubicBezTo>
                  <a:cubicBezTo>
                    <a:pt x="1227" y="313"/>
                    <a:pt x="1227" y="313"/>
                    <a:pt x="1227" y="313"/>
                  </a:cubicBezTo>
                  <a:cubicBezTo>
                    <a:pt x="1227" y="313"/>
                    <a:pt x="1227" y="313"/>
                    <a:pt x="1227" y="313"/>
                  </a:cubicBezTo>
                  <a:cubicBezTo>
                    <a:pt x="1225" y="316"/>
                    <a:pt x="1225" y="316"/>
                    <a:pt x="1225" y="316"/>
                  </a:cubicBezTo>
                  <a:cubicBezTo>
                    <a:pt x="1225" y="316"/>
                    <a:pt x="1225" y="316"/>
                    <a:pt x="1225" y="316"/>
                  </a:cubicBezTo>
                  <a:cubicBezTo>
                    <a:pt x="1222" y="317"/>
                    <a:pt x="1222" y="317"/>
                    <a:pt x="1222" y="317"/>
                  </a:cubicBezTo>
                  <a:cubicBezTo>
                    <a:pt x="1222" y="317"/>
                    <a:pt x="1222" y="317"/>
                    <a:pt x="1222" y="317"/>
                  </a:cubicBezTo>
                  <a:cubicBezTo>
                    <a:pt x="1220" y="318"/>
                    <a:pt x="1220" y="318"/>
                    <a:pt x="1220" y="318"/>
                  </a:cubicBezTo>
                  <a:cubicBezTo>
                    <a:pt x="1220" y="318"/>
                    <a:pt x="1220" y="318"/>
                    <a:pt x="1220" y="318"/>
                  </a:cubicBezTo>
                  <a:cubicBezTo>
                    <a:pt x="1218" y="318"/>
                    <a:pt x="1218" y="318"/>
                    <a:pt x="1218" y="318"/>
                  </a:cubicBezTo>
                  <a:cubicBezTo>
                    <a:pt x="1218" y="318"/>
                    <a:pt x="1218" y="318"/>
                    <a:pt x="1218" y="318"/>
                  </a:cubicBezTo>
                  <a:cubicBezTo>
                    <a:pt x="1215" y="319"/>
                    <a:pt x="1215" y="319"/>
                    <a:pt x="1215" y="319"/>
                  </a:cubicBezTo>
                  <a:cubicBezTo>
                    <a:pt x="1215" y="319"/>
                    <a:pt x="1215" y="319"/>
                    <a:pt x="1215" y="319"/>
                  </a:cubicBezTo>
                  <a:cubicBezTo>
                    <a:pt x="1213" y="320"/>
                    <a:pt x="1213" y="320"/>
                    <a:pt x="1213" y="320"/>
                  </a:cubicBezTo>
                  <a:cubicBezTo>
                    <a:pt x="1213" y="320"/>
                    <a:pt x="1213" y="320"/>
                    <a:pt x="1213" y="320"/>
                  </a:cubicBezTo>
                  <a:cubicBezTo>
                    <a:pt x="1210" y="321"/>
                    <a:pt x="1210" y="321"/>
                    <a:pt x="1210" y="321"/>
                  </a:cubicBezTo>
                  <a:cubicBezTo>
                    <a:pt x="1210" y="321"/>
                    <a:pt x="1210" y="321"/>
                    <a:pt x="1210" y="321"/>
                  </a:cubicBezTo>
                  <a:cubicBezTo>
                    <a:pt x="1209" y="322"/>
                    <a:pt x="1209" y="322"/>
                    <a:pt x="1209" y="322"/>
                  </a:cubicBezTo>
                  <a:cubicBezTo>
                    <a:pt x="1209" y="322"/>
                    <a:pt x="1209" y="322"/>
                    <a:pt x="1209" y="322"/>
                  </a:cubicBezTo>
                  <a:cubicBezTo>
                    <a:pt x="1207" y="406"/>
                    <a:pt x="1207" y="406"/>
                    <a:pt x="1207" y="406"/>
                  </a:cubicBezTo>
                  <a:cubicBezTo>
                    <a:pt x="1207" y="406"/>
                    <a:pt x="1207" y="406"/>
                    <a:pt x="1207" y="406"/>
                  </a:cubicBezTo>
                  <a:cubicBezTo>
                    <a:pt x="1199" y="407"/>
                    <a:pt x="1199" y="407"/>
                    <a:pt x="1199" y="407"/>
                  </a:cubicBezTo>
                  <a:cubicBezTo>
                    <a:pt x="1199" y="407"/>
                    <a:pt x="1199" y="407"/>
                    <a:pt x="1199" y="407"/>
                  </a:cubicBezTo>
                  <a:cubicBezTo>
                    <a:pt x="1195" y="404"/>
                    <a:pt x="1195" y="404"/>
                    <a:pt x="1195" y="404"/>
                  </a:cubicBezTo>
                  <a:cubicBezTo>
                    <a:pt x="1195" y="404"/>
                    <a:pt x="1195" y="404"/>
                    <a:pt x="1195" y="404"/>
                  </a:cubicBezTo>
                  <a:cubicBezTo>
                    <a:pt x="1192" y="400"/>
                    <a:pt x="1192" y="400"/>
                    <a:pt x="1192" y="400"/>
                  </a:cubicBezTo>
                  <a:cubicBezTo>
                    <a:pt x="1192" y="400"/>
                    <a:pt x="1192" y="400"/>
                    <a:pt x="1192" y="400"/>
                  </a:cubicBezTo>
                  <a:cubicBezTo>
                    <a:pt x="1187" y="398"/>
                    <a:pt x="1187" y="398"/>
                    <a:pt x="1187" y="398"/>
                  </a:cubicBezTo>
                  <a:cubicBezTo>
                    <a:pt x="1187" y="398"/>
                    <a:pt x="1187" y="398"/>
                    <a:pt x="1187" y="398"/>
                  </a:cubicBezTo>
                  <a:cubicBezTo>
                    <a:pt x="1182" y="396"/>
                    <a:pt x="1182" y="396"/>
                    <a:pt x="1182" y="396"/>
                  </a:cubicBezTo>
                  <a:cubicBezTo>
                    <a:pt x="1182" y="396"/>
                    <a:pt x="1182" y="396"/>
                    <a:pt x="1182" y="396"/>
                  </a:cubicBezTo>
                  <a:cubicBezTo>
                    <a:pt x="1176" y="396"/>
                    <a:pt x="1176" y="396"/>
                    <a:pt x="1176" y="396"/>
                  </a:cubicBezTo>
                  <a:cubicBezTo>
                    <a:pt x="1176" y="396"/>
                    <a:pt x="1176" y="396"/>
                    <a:pt x="1176" y="396"/>
                  </a:cubicBezTo>
                  <a:cubicBezTo>
                    <a:pt x="1171" y="394"/>
                    <a:pt x="1171" y="394"/>
                    <a:pt x="1171" y="394"/>
                  </a:cubicBezTo>
                  <a:cubicBezTo>
                    <a:pt x="1171" y="394"/>
                    <a:pt x="1171" y="394"/>
                    <a:pt x="1171" y="394"/>
                  </a:cubicBezTo>
                  <a:cubicBezTo>
                    <a:pt x="1166" y="392"/>
                    <a:pt x="1166" y="392"/>
                    <a:pt x="1166" y="392"/>
                  </a:cubicBezTo>
                  <a:cubicBezTo>
                    <a:pt x="1166" y="392"/>
                    <a:pt x="1166" y="392"/>
                    <a:pt x="1166" y="392"/>
                  </a:cubicBezTo>
                  <a:cubicBezTo>
                    <a:pt x="1161" y="389"/>
                    <a:pt x="1161" y="389"/>
                    <a:pt x="1161" y="389"/>
                  </a:cubicBezTo>
                  <a:cubicBezTo>
                    <a:pt x="1161" y="389"/>
                    <a:pt x="1161" y="389"/>
                    <a:pt x="1161" y="389"/>
                  </a:cubicBezTo>
                  <a:cubicBezTo>
                    <a:pt x="1155" y="390"/>
                    <a:pt x="1155" y="390"/>
                    <a:pt x="1155" y="390"/>
                  </a:cubicBezTo>
                  <a:cubicBezTo>
                    <a:pt x="1155" y="390"/>
                    <a:pt x="1155" y="390"/>
                    <a:pt x="1155" y="390"/>
                  </a:cubicBezTo>
                  <a:cubicBezTo>
                    <a:pt x="1132" y="409"/>
                    <a:pt x="1132" y="409"/>
                    <a:pt x="1132" y="409"/>
                  </a:cubicBezTo>
                  <a:cubicBezTo>
                    <a:pt x="1132" y="409"/>
                    <a:pt x="1132" y="409"/>
                    <a:pt x="1132" y="409"/>
                  </a:cubicBezTo>
                  <a:cubicBezTo>
                    <a:pt x="1124" y="414"/>
                    <a:pt x="1124" y="414"/>
                    <a:pt x="1124" y="414"/>
                  </a:cubicBezTo>
                  <a:cubicBezTo>
                    <a:pt x="1124" y="414"/>
                    <a:pt x="1124" y="414"/>
                    <a:pt x="1124" y="414"/>
                  </a:cubicBezTo>
                  <a:cubicBezTo>
                    <a:pt x="1120" y="420"/>
                    <a:pt x="1120" y="420"/>
                    <a:pt x="1120" y="420"/>
                  </a:cubicBezTo>
                  <a:cubicBezTo>
                    <a:pt x="1120" y="420"/>
                    <a:pt x="1120" y="420"/>
                    <a:pt x="1120" y="420"/>
                  </a:cubicBezTo>
                  <a:cubicBezTo>
                    <a:pt x="1117" y="426"/>
                    <a:pt x="1117" y="426"/>
                    <a:pt x="1117" y="426"/>
                  </a:cubicBezTo>
                  <a:cubicBezTo>
                    <a:pt x="1117" y="426"/>
                    <a:pt x="1117" y="426"/>
                    <a:pt x="1117" y="426"/>
                  </a:cubicBezTo>
                  <a:cubicBezTo>
                    <a:pt x="1114" y="432"/>
                    <a:pt x="1114" y="432"/>
                    <a:pt x="1114" y="432"/>
                  </a:cubicBezTo>
                  <a:cubicBezTo>
                    <a:pt x="1114" y="432"/>
                    <a:pt x="1114" y="432"/>
                    <a:pt x="1114" y="432"/>
                  </a:cubicBezTo>
                  <a:cubicBezTo>
                    <a:pt x="1110" y="439"/>
                    <a:pt x="1110" y="439"/>
                    <a:pt x="1110" y="439"/>
                  </a:cubicBezTo>
                  <a:cubicBezTo>
                    <a:pt x="1110" y="439"/>
                    <a:pt x="1110" y="439"/>
                    <a:pt x="1110" y="439"/>
                  </a:cubicBezTo>
                  <a:cubicBezTo>
                    <a:pt x="1106" y="445"/>
                    <a:pt x="1106" y="445"/>
                    <a:pt x="1106" y="445"/>
                  </a:cubicBezTo>
                  <a:cubicBezTo>
                    <a:pt x="1106" y="445"/>
                    <a:pt x="1106" y="445"/>
                    <a:pt x="1106" y="445"/>
                  </a:cubicBezTo>
                  <a:cubicBezTo>
                    <a:pt x="1101" y="451"/>
                    <a:pt x="1101" y="451"/>
                    <a:pt x="1101" y="451"/>
                  </a:cubicBezTo>
                  <a:cubicBezTo>
                    <a:pt x="1101" y="451"/>
                    <a:pt x="1101" y="451"/>
                    <a:pt x="1101" y="451"/>
                  </a:cubicBezTo>
                  <a:cubicBezTo>
                    <a:pt x="1096" y="454"/>
                    <a:pt x="1096" y="454"/>
                    <a:pt x="1096" y="454"/>
                  </a:cubicBezTo>
                  <a:lnTo>
                    <a:pt x="1093" y="454"/>
                  </a:lnTo>
                  <a:close/>
                  <a:moveTo>
                    <a:pt x="425" y="424"/>
                  </a:moveTo>
                  <a:cubicBezTo>
                    <a:pt x="422" y="424"/>
                    <a:pt x="422" y="424"/>
                    <a:pt x="422" y="424"/>
                  </a:cubicBezTo>
                  <a:cubicBezTo>
                    <a:pt x="422" y="424"/>
                    <a:pt x="422" y="424"/>
                    <a:pt x="422" y="424"/>
                  </a:cubicBezTo>
                  <a:cubicBezTo>
                    <a:pt x="421" y="424"/>
                    <a:pt x="421" y="424"/>
                    <a:pt x="421" y="424"/>
                  </a:cubicBezTo>
                  <a:cubicBezTo>
                    <a:pt x="421" y="424"/>
                    <a:pt x="421" y="424"/>
                    <a:pt x="421" y="424"/>
                  </a:cubicBezTo>
                  <a:cubicBezTo>
                    <a:pt x="419" y="424"/>
                    <a:pt x="419" y="424"/>
                    <a:pt x="419" y="424"/>
                  </a:cubicBezTo>
                  <a:cubicBezTo>
                    <a:pt x="419" y="424"/>
                    <a:pt x="419" y="424"/>
                    <a:pt x="419" y="424"/>
                  </a:cubicBezTo>
                  <a:cubicBezTo>
                    <a:pt x="418" y="423"/>
                    <a:pt x="418" y="423"/>
                    <a:pt x="418" y="423"/>
                  </a:cubicBezTo>
                  <a:cubicBezTo>
                    <a:pt x="418" y="423"/>
                    <a:pt x="418" y="423"/>
                    <a:pt x="418" y="423"/>
                  </a:cubicBezTo>
                  <a:cubicBezTo>
                    <a:pt x="416" y="423"/>
                    <a:pt x="416" y="423"/>
                    <a:pt x="416" y="423"/>
                  </a:cubicBezTo>
                  <a:cubicBezTo>
                    <a:pt x="416" y="423"/>
                    <a:pt x="416" y="423"/>
                    <a:pt x="416" y="423"/>
                  </a:cubicBezTo>
                  <a:cubicBezTo>
                    <a:pt x="415" y="421"/>
                    <a:pt x="415" y="421"/>
                    <a:pt x="415" y="421"/>
                  </a:cubicBezTo>
                  <a:cubicBezTo>
                    <a:pt x="415" y="421"/>
                    <a:pt x="415" y="421"/>
                    <a:pt x="415" y="421"/>
                  </a:cubicBezTo>
                  <a:cubicBezTo>
                    <a:pt x="413" y="420"/>
                    <a:pt x="413" y="420"/>
                    <a:pt x="413" y="420"/>
                  </a:cubicBezTo>
                  <a:cubicBezTo>
                    <a:pt x="413" y="420"/>
                    <a:pt x="413" y="420"/>
                    <a:pt x="413" y="420"/>
                  </a:cubicBezTo>
                  <a:cubicBezTo>
                    <a:pt x="412" y="418"/>
                    <a:pt x="412" y="418"/>
                    <a:pt x="412" y="418"/>
                  </a:cubicBezTo>
                  <a:cubicBezTo>
                    <a:pt x="412" y="418"/>
                    <a:pt x="412" y="418"/>
                    <a:pt x="412" y="418"/>
                  </a:cubicBezTo>
                  <a:cubicBezTo>
                    <a:pt x="411" y="417"/>
                    <a:pt x="411" y="417"/>
                    <a:pt x="411" y="417"/>
                  </a:cubicBezTo>
                  <a:cubicBezTo>
                    <a:pt x="411" y="417"/>
                    <a:pt x="411" y="417"/>
                    <a:pt x="411" y="417"/>
                  </a:cubicBezTo>
                  <a:cubicBezTo>
                    <a:pt x="410" y="416"/>
                    <a:pt x="410" y="416"/>
                    <a:pt x="410" y="416"/>
                  </a:cubicBezTo>
                  <a:cubicBezTo>
                    <a:pt x="410" y="416"/>
                    <a:pt x="410" y="416"/>
                    <a:pt x="410" y="416"/>
                  </a:cubicBezTo>
                  <a:cubicBezTo>
                    <a:pt x="409" y="415"/>
                    <a:pt x="409" y="415"/>
                    <a:pt x="409" y="415"/>
                  </a:cubicBezTo>
                  <a:cubicBezTo>
                    <a:pt x="409" y="415"/>
                    <a:pt x="409" y="415"/>
                    <a:pt x="409" y="415"/>
                  </a:cubicBezTo>
                  <a:cubicBezTo>
                    <a:pt x="409" y="414"/>
                    <a:pt x="409" y="414"/>
                    <a:pt x="409" y="414"/>
                  </a:cubicBezTo>
                  <a:cubicBezTo>
                    <a:pt x="409" y="414"/>
                    <a:pt x="409" y="414"/>
                    <a:pt x="409" y="414"/>
                  </a:cubicBezTo>
                  <a:cubicBezTo>
                    <a:pt x="406" y="413"/>
                    <a:pt x="406" y="413"/>
                    <a:pt x="406" y="413"/>
                  </a:cubicBezTo>
                  <a:cubicBezTo>
                    <a:pt x="406" y="413"/>
                    <a:pt x="406" y="413"/>
                    <a:pt x="406" y="413"/>
                  </a:cubicBezTo>
                  <a:cubicBezTo>
                    <a:pt x="405" y="412"/>
                    <a:pt x="405" y="412"/>
                    <a:pt x="405" y="412"/>
                  </a:cubicBezTo>
                  <a:cubicBezTo>
                    <a:pt x="405" y="412"/>
                    <a:pt x="405" y="412"/>
                    <a:pt x="405" y="412"/>
                  </a:cubicBezTo>
                  <a:cubicBezTo>
                    <a:pt x="404" y="411"/>
                    <a:pt x="404" y="411"/>
                    <a:pt x="404" y="411"/>
                  </a:cubicBezTo>
                  <a:cubicBezTo>
                    <a:pt x="404" y="411"/>
                    <a:pt x="404" y="411"/>
                    <a:pt x="404" y="411"/>
                  </a:cubicBezTo>
                  <a:cubicBezTo>
                    <a:pt x="403" y="410"/>
                    <a:pt x="403" y="410"/>
                    <a:pt x="403" y="410"/>
                  </a:cubicBezTo>
                  <a:cubicBezTo>
                    <a:pt x="403" y="410"/>
                    <a:pt x="403" y="410"/>
                    <a:pt x="403" y="410"/>
                  </a:cubicBezTo>
                  <a:cubicBezTo>
                    <a:pt x="402" y="410"/>
                    <a:pt x="402" y="410"/>
                    <a:pt x="402" y="410"/>
                  </a:cubicBezTo>
                  <a:cubicBezTo>
                    <a:pt x="402" y="410"/>
                    <a:pt x="402" y="410"/>
                    <a:pt x="402" y="410"/>
                  </a:cubicBezTo>
                  <a:cubicBezTo>
                    <a:pt x="402" y="410"/>
                    <a:pt x="402" y="410"/>
                    <a:pt x="402" y="410"/>
                  </a:cubicBezTo>
                  <a:cubicBezTo>
                    <a:pt x="402" y="410"/>
                    <a:pt x="402" y="410"/>
                    <a:pt x="402" y="410"/>
                  </a:cubicBezTo>
                  <a:cubicBezTo>
                    <a:pt x="401" y="409"/>
                    <a:pt x="401" y="409"/>
                    <a:pt x="401" y="409"/>
                  </a:cubicBezTo>
                  <a:cubicBezTo>
                    <a:pt x="401" y="409"/>
                    <a:pt x="401" y="409"/>
                    <a:pt x="401" y="409"/>
                  </a:cubicBezTo>
                  <a:cubicBezTo>
                    <a:pt x="401" y="408"/>
                    <a:pt x="401" y="408"/>
                    <a:pt x="401" y="408"/>
                  </a:cubicBezTo>
                  <a:cubicBezTo>
                    <a:pt x="401" y="408"/>
                    <a:pt x="401" y="408"/>
                    <a:pt x="401" y="408"/>
                  </a:cubicBezTo>
                  <a:cubicBezTo>
                    <a:pt x="400" y="408"/>
                    <a:pt x="400" y="408"/>
                    <a:pt x="400" y="408"/>
                  </a:cubicBezTo>
                  <a:cubicBezTo>
                    <a:pt x="400" y="408"/>
                    <a:pt x="400" y="408"/>
                    <a:pt x="400" y="408"/>
                  </a:cubicBezTo>
                  <a:cubicBezTo>
                    <a:pt x="400" y="407"/>
                    <a:pt x="400" y="407"/>
                    <a:pt x="400" y="407"/>
                  </a:cubicBezTo>
                  <a:cubicBezTo>
                    <a:pt x="400" y="407"/>
                    <a:pt x="400" y="407"/>
                    <a:pt x="400" y="407"/>
                  </a:cubicBezTo>
                  <a:cubicBezTo>
                    <a:pt x="400" y="406"/>
                    <a:pt x="400" y="406"/>
                    <a:pt x="400" y="406"/>
                  </a:cubicBezTo>
                  <a:cubicBezTo>
                    <a:pt x="400" y="406"/>
                    <a:pt x="400" y="406"/>
                    <a:pt x="400" y="406"/>
                  </a:cubicBezTo>
                  <a:cubicBezTo>
                    <a:pt x="400" y="404"/>
                    <a:pt x="400" y="404"/>
                    <a:pt x="400" y="404"/>
                  </a:cubicBezTo>
                  <a:cubicBezTo>
                    <a:pt x="400" y="404"/>
                    <a:pt x="400" y="404"/>
                    <a:pt x="400" y="404"/>
                  </a:cubicBezTo>
                  <a:cubicBezTo>
                    <a:pt x="402" y="397"/>
                    <a:pt x="402" y="397"/>
                    <a:pt x="402" y="397"/>
                  </a:cubicBezTo>
                  <a:cubicBezTo>
                    <a:pt x="402" y="397"/>
                    <a:pt x="402" y="397"/>
                    <a:pt x="402" y="397"/>
                  </a:cubicBezTo>
                  <a:cubicBezTo>
                    <a:pt x="406" y="400"/>
                    <a:pt x="406" y="400"/>
                    <a:pt x="406" y="400"/>
                  </a:cubicBezTo>
                  <a:cubicBezTo>
                    <a:pt x="406" y="400"/>
                    <a:pt x="406" y="400"/>
                    <a:pt x="406" y="400"/>
                  </a:cubicBezTo>
                  <a:cubicBezTo>
                    <a:pt x="412" y="401"/>
                    <a:pt x="412" y="401"/>
                    <a:pt x="412" y="401"/>
                  </a:cubicBezTo>
                  <a:cubicBezTo>
                    <a:pt x="412" y="401"/>
                    <a:pt x="412" y="401"/>
                    <a:pt x="412" y="401"/>
                  </a:cubicBezTo>
                  <a:cubicBezTo>
                    <a:pt x="417" y="401"/>
                    <a:pt x="417" y="401"/>
                    <a:pt x="417" y="401"/>
                  </a:cubicBezTo>
                  <a:cubicBezTo>
                    <a:pt x="417" y="401"/>
                    <a:pt x="417" y="401"/>
                    <a:pt x="417" y="401"/>
                  </a:cubicBezTo>
                  <a:cubicBezTo>
                    <a:pt x="422" y="399"/>
                    <a:pt x="422" y="399"/>
                    <a:pt x="422" y="399"/>
                  </a:cubicBezTo>
                  <a:cubicBezTo>
                    <a:pt x="422" y="399"/>
                    <a:pt x="422" y="399"/>
                    <a:pt x="422" y="399"/>
                  </a:cubicBezTo>
                  <a:cubicBezTo>
                    <a:pt x="428" y="398"/>
                    <a:pt x="428" y="398"/>
                    <a:pt x="428" y="398"/>
                  </a:cubicBezTo>
                  <a:cubicBezTo>
                    <a:pt x="428" y="398"/>
                    <a:pt x="428" y="398"/>
                    <a:pt x="428" y="398"/>
                  </a:cubicBezTo>
                  <a:cubicBezTo>
                    <a:pt x="433" y="396"/>
                    <a:pt x="433" y="396"/>
                    <a:pt x="433" y="396"/>
                  </a:cubicBezTo>
                  <a:cubicBezTo>
                    <a:pt x="433" y="396"/>
                    <a:pt x="433" y="396"/>
                    <a:pt x="433" y="396"/>
                  </a:cubicBezTo>
                  <a:cubicBezTo>
                    <a:pt x="438" y="395"/>
                    <a:pt x="438" y="395"/>
                    <a:pt x="438" y="395"/>
                  </a:cubicBezTo>
                  <a:cubicBezTo>
                    <a:pt x="438" y="395"/>
                    <a:pt x="438" y="395"/>
                    <a:pt x="438" y="395"/>
                  </a:cubicBezTo>
                  <a:cubicBezTo>
                    <a:pt x="443" y="392"/>
                    <a:pt x="443" y="392"/>
                    <a:pt x="443" y="392"/>
                  </a:cubicBezTo>
                  <a:cubicBezTo>
                    <a:pt x="443" y="392"/>
                    <a:pt x="443" y="392"/>
                    <a:pt x="443" y="392"/>
                  </a:cubicBezTo>
                  <a:cubicBezTo>
                    <a:pt x="448" y="389"/>
                    <a:pt x="448" y="389"/>
                    <a:pt x="448" y="389"/>
                  </a:cubicBezTo>
                  <a:cubicBezTo>
                    <a:pt x="448" y="389"/>
                    <a:pt x="448" y="389"/>
                    <a:pt x="448" y="389"/>
                  </a:cubicBezTo>
                  <a:cubicBezTo>
                    <a:pt x="454" y="385"/>
                    <a:pt x="454" y="385"/>
                    <a:pt x="454" y="385"/>
                  </a:cubicBezTo>
                  <a:cubicBezTo>
                    <a:pt x="454" y="385"/>
                    <a:pt x="454" y="385"/>
                    <a:pt x="454" y="385"/>
                  </a:cubicBezTo>
                  <a:cubicBezTo>
                    <a:pt x="459" y="381"/>
                    <a:pt x="459" y="381"/>
                    <a:pt x="459" y="381"/>
                  </a:cubicBezTo>
                  <a:cubicBezTo>
                    <a:pt x="459" y="381"/>
                    <a:pt x="459" y="381"/>
                    <a:pt x="459" y="381"/>
                  </a:cubicBezTo>
                  <a:cubicBezTo>
                    <a:pt x="464" y="377"/>
                    <a:pt x="464" y="377"/>
                    <a:pt x="464" y="377"/>
                  </a:cubicBezTo>
                  <a:cubicBezTo>
                    <a:pt x="464" y="377"/>
                    <a:pt x="464" y="377"/>
                    <a:pt x="464" y="377"/>
                  </a:cubicBezTo>
                  <a:cubicBezTo>
                    <a:pt x="468" y="372"/>
                    <a:pt x="468" y="372"/>
                    <a:pt x="468" y="372"/>
                  </a:cubicBezTo>
                  <a:cubicBezTo>
                    <a:pt x="468" y="372"/>
                    <a:pt x="468" y="372"/>
                    <a:pt x="468" y="372"/>
                  </a:cubicBezTo>
                  <a:cubicBezTo>
                    <a:pt x="474" y="367"/>
                    <a:pt x="474" y="367"/>
                    <a:pt x="474" y="367"/>
                  </a:cubicBezTo>
                  <a:cubicBezTo>
                    <a:pt x="474" y="367"/>
                    <a:pt x="474" y="367"/>
                    <a:pt x="474" y="367"/>
                  </a:cubicBezTo>
                  <a:cubicBezTo>
                    <a:pt x="478" y="363"/>
                    <a:pt x="478" y="363"/>
                    <a:pt x="478" y="363"/>
                  </a:cubicBezTo>
                  <a:cubicBezTo>
                    <a:pt x="478" y="363"/>
                    <a:pt x="478" y="363"/>
                    <a:pt x="478" y="363"/>
                  </a:cubicBezTo>
                  <a:cubicBezTo>
                    <a:pt x="483" y="357"/>
                    <a:pt x="483" y="357"/>
                    <a:pt x="483" y="357"/>
                  </a:cubicBezTo>
                  <a:cubicBezTo>
                    <a:pt x="483" y="357"/>
                    <a:pt x="483" y="357"/>
                    <a:pt x="483" y="357"/>
                  </a:cubicBezTo>
                  <a:cubicBezTo>
                    <a:pt x="486" y="359"/>
                    <a:pt x="486" y="359"/>
                    <a:pt x="486" y="359"/>
                  </a:cubicBezTo>
                  <a:cubicBezTo>
                    <a:pt x="486" y="359"/>
                    <a:pt x="486" y="359"/>
                    <a:pt x="486" y="359"/>
                  </a:cubicBezTo>
                  <a:cubicBezTo>
                    <a:pt x="481" y="367"/>
                    <a:pt x="481" y="367"/>
                    <a:pt x="481" y="367"/>
                  </a:cubicBezTo>
                  <a:cubicBezTo>
                    <a:pt x="481" y="367"/>
                    <a:pt x="481" y="367"/>
                    <a:pt x="481" y="367"/>
                  </a:cubicBezTo>
                  <a:cubicBezTo>
                    <a:pt x="476" y="374"/>
                    <a:pt x="476" y="374"/>
                    <a:pt x="476" y="374"/>
                  </a:cubicBezTo>
                  <a:cubicBezTo>
                    <a:pt x="476" y="374"/>
                    <a:pt x="476" y="374"/>
                    <a:pt x="476" y="374"/>
                  </a:cubicBezTo>
                  <a:cubicBezTo>
                    <a:pt x="470" y="381"/>
                    <a:pt x="470" y="381"/>
                    <a:pt x="470" y="381"/>
                  </a:cubicBezTo>
                  <a:cubicBezTo>
                    <a:pt x="470" y="381"/>
                    <a:pt x="470" y="381"/>
                    <a:pt x="470" y="381"/>
                  </a:cubicBezTo>
                  <a:cubicBezTo>
                    <a:pt x="463" y="388"/>
                    <a:pt x="463" y="388"/>
                    <a:pt x="463" y="388"/>
                  </a:cubicBezTo>
                  <a:cubicBezTo>
                    <a:pt x="463" y="388"/>
                    <a:pt x="463" y="388"/>
                    <a:pt x="463" y="388"/>
                  </a:cubicBezTo>
                  <a:cubicBezTo>
                    <a:pt x="457" y="396"/>
                    <a:pt x="457" y="396"/>
                    <a:pt x="457" y="396"/>
                  </a:cubicBezTo>
                  <a:cubicBezTo>
                    <a:pt x="457" y="396"/>
                    <a:pt x="457" y="396"/>
                    <a:pt x="457" y="396"/>
                  </a:cubicBezTo>
                  <a:cubicBezTo>
                    <a:pt x="451" y="403"/>
                    <a:pt x="451" y="403"/>
                    <a:pt x="451" y="403"/>
                  </a:cubicBezTo>
                  <a:cubicBezTo>
                    <a:pt x="451" y="403"/>
                    <a:pt x="451" y="403"/>
                    <a:pt x="451" y="403"/>
                  </a:cubicBezTo>
                  <a:cubicBezTo>
                    <a:pt x="444" y="411"/>
                    <a:pt x="444" y="411"/>
                    <a:pt x="444" y="411"/>
                  </a:cubicBezTo>
                  <a:cubicBezTo>
                    <a:pt x="444" y="411"/>
                    <a:pt x="444" y="411"/>
                    <a:pt x="444" y="411"/>
                  </a:cubicBezTo>
                  <a:cubicBezTo>
                    <a:pt x="441" y="419"/>
                    <a:pt x="441" y="419"/>
                    <a:pt x="441" y="419"/>
                  </a:cubicBezTo>
                  <a:cubicBezTo>
                    <a:pt x="441" y="419"/>
                    <a:pt x="441" y="419"/>
                    <a:pt x="441" y="419"/>
                  </a:cubicBezTo>
                  <a:cubicBezTo>
                    <a:pt x="438" y="420"/>
                    <a:pt x="438" y="420"/>
                    <a:pt x="438" y="420"/>
                  </a:cubicBezTo>
                  <a:cubicBezTo>
                    <a:pt x="438" y="420"/>
                    <a:pt x="438" y="420"/>
                    <a:pt x="438" y="420"/>
                  </a:cubicBezTo>
                  <a:cubicBezTo>
                    <a:pt x="436" y="421"/>
                    <a:pt x="436" y="421"/>
                    <a:pt x="436" y="421"/>
                  </a:cubicBezTo>
                  <a:cubicBezTo>
                    <a:pt x="436" y="421"/>
                    <a:pt x="436" y="421"/>
                    <a:pt x="436" y="421"/>
                  </a:cubicBezTo>
                  <a:cubicBezTo>
                    <a:pt x="434" y="422"/>
                    <a:pt x="434" y="422"/>
                    <a:pt x="434" y="422"/>
                  </a:cubicBezTo>
                  <a:cubicBezTo>
                    <a:pt x="434" y="422"/>
                    <a:pt x="434" y="422"/>
                    <a:pt x="434" y="422"/>
                  </a:cubicBezTo>
                  <a:cubicBezTo>
                    <a:pt x="433" y="422"/>
                    <a:pt x="433" y="422"/>
                    <a:pt x="433" y="422"/>
                  </a:cubicBezTo>
                  <a:cubicBezTo>
                    <a:pt x="433" y="422"/>
                    <a:pt x="433" y="422"/>
                    <a:pt x="433" y="422"/>
                  </a:cubicBezTo>
                  <a:cubicBezTo>
                    <a:pt x="431" y="423"/>
                    <a:pt x="431" y="423"/>
                    <a:pt x="431" y="423"/>
                  </a:cubicBezTo>
                  <a:cubicBezTo>
                    <a:pt x="431" y="423"/>
                    <a:pt x="431" y="423"/>
                    <a:pt x="431" y="423"/>
                  </a:cubicBezTo>
                  <a:cubicBezTo>
                    <a:pt x="429" y="424"/>
                    <a:pt x="429" y="424"/>
                    <a:pt x="429" y="424"/>
                  </a:cubicBezTo>
                  <a:cubicBezTo>
                    <a:pt x="429" y="424"/>
                    <a:pt x="429" y="424"/>
                    <a:pt x="429" y="424"/>
                  </a:cubicBezTo>
                  <a:cubicBezTo>
                    <a:pt x="426" y="424"/>
                    <a:pt x="426" y="424"/>
                    <a:pt x="426" y="424"/>
                  </a:cubicBezTo>
                  <a:cubicBezTo>
                    <a:pt x="426" y="424"/>
                    <a:pt x="426" y="424"/>
                    <a:pt x="426" y="424"/>
                  </a:cubicBezTo>
                  <a:cubicBezTo>
                    <a:pt x="425" y="424"/>
                    <a:pt x="425" y="424"/>
                    <a:pt x="425" y="424"/>
                  </a:cubicBezTo>
                  <a:close/>
                  <a:moveTo>
                    <a:pt x="1686" y="419"/>
                  </a:moveTo>
                  <a:cubicBezTo>
                    <a:pt x="1683" y="419"/>
                    <a:pt x="1683" y="419"/>
                    <a:pt x="1683" y="419"/>
                  </a:cubicBezTo>
                  <a:cubicBezTo>
                    <a:pt x="1683" y="419"/>
                    <a:pt x="1683" y="419"/>
                    <a:pt x="1683" y="419"/>
                  </a:cubicBezTo>
                  <a:cubicBezTo>
                    <a:pt x="1681" y="418"/>
                    <a:pt x="1681" y="418"/>
                    <a:pt x="1681" y="418"/>
                  </a:cubicBezTo>
                  <a:cubicBezTo>
                    <a:pt x="1681" y="418"/>
                    <a:pt x="1681" y="418"/>
                    <a:pt x="1681" y="418"/>
                  </a:cubicBezTo>
                  <a:cubicBezTo>
                    <a:pt x="1678" y="417"/>
                    <a:pt x="1678" y="417"/>
                    <a:pt x="1678" y="417"/>
                  </a:cubicBezTo>
                  <a:cubicBezTo>
                    <a:pt x="1678" y="417"/>
                    <a:pt x="1678" y="417"/>
                    <a:pt x="1678" y="417"/>
                  </a:cubicBezTo>
                  <a:cubicBezTo>
                    <a:pt x="1677" y="415"/>
                    <a:pt x="1677" y="415"/>
                    <a:pt x="1677" y="415"/>
                  </a:cubicBezTo>
                  <a:cubicBezTo>
                    <a:pt x="1677" y="415"/>
                    <a:pt x="1677" y="415"/>
                    <a:pt x="1677" y="415"/>
                  </a:cubicBezTo>
                  <a:cubicBezTo>
                    <a:pt x="1673" y="414"/>
                    <a:pt x="1673" y="414"/>
                    <a:pt x="1673" y="414"/>
                  </a:cubicBezTo>
                  <a:cubicBezTo>
                    <a:pt x="1673" y="414"/>
                    <a:pt x="1673" y="414"/>
                    <a:pt x="1673" y="414"/>
                  </a:cubicBezTo>
                  <a:cubicBezTo>
                    <a:pt x="1671" y="412"/>
                    <a:pt x="1671" y="412"/>
                    <a:pt x="1671" y="412"/>
                  </a:cubicBezTo>
                  <a:cubicBezTo>
                    <a:pt x="1671" y="412"/>
                    <a:pt x="1671" y="412"/>
                    <a:pt x="1671" y="412"/>
                  </a:cubicBezTo>
                  <a:cubicBezTo>
                    <a:pt x="1668" y="411"/>
                    <a:pt x="1668" y="411"/>
                    <a:pt x="1668" y="411"/>
                  </a:cubicBezTo>
                  <a:cubicBezTo>
                    <a:pt x="1668" y="411"/>
                    <a:pt x="1668" y="411"/>
                    <a:pt x="1668" y="411"/>
                  </a:cubicBezTo>
                  <a:cubicBezTo>
                    <a:pt x="1665" y="410"/>
                    <a:pt x="1665" y="410"/>
                    <a:pt x="1665" y="410"/>
                  </a:cubicBezTo>
                  <a:cubicBezTo>
                    <a:pt x="1665" y="410"/>
                    <a:pt x="1665" y="410"/>
                    <a:pt x="1665" y="410"/>
                  </a:cubicBezTo>
                  <a:cubicBezTo>
                    <a:pt x="1662" y="349"/>
                    <a:pt x="1662" y="349"/>
                    <a:pt x="1662" y="349"/>
                  </a:cubicBezTo>
                  <a:cubicBezTo>
                    <a:pt x="1662" y="349"/>
                    <a:pt x="1662" y="349"/>
                    <a:pt x="1662" y="349"/>
                  </a:cubicBezTo>
                  <a:cubicBezTo>
                    <a:pt x="1662" y="349"/>
                    <a:pt x="1662" y="349"/>
                    <a:pt x="1662" y="349"/>
                  </a:cubicBezTo>
                  <a:cubicBezTo>
                    <a:pt x="1662" y="349"/>
                    <a:pt x="1662" y="349"/>
                    <a:pt x="1662" y="349"/>
                  </a:cubicBezTo>
                  <a:cubicBezTo>
                    <a:pt x="1662" y="348"/>
                    <a:pt x="1662" y="348"/>
                    <a:pt x="1662" y="348"/>
                  </a:cubicBezTo>
                  <a:cubicBezTo>
                    <a:pt x="1662" y="348"/>
                    <a:pt x="1662" y="348"/>
                    <a:pt x="1662" y="348"/>
                  </a:cubicBezTo>
                  <a:cubicBezTo>
                    <a:pt x="1663" y="348"/>
                    <a:pt x="1663" y="348"/>
                    <a:pt x="1663" y="348"/>
                  </a:cubicBezTo>
                  <a:cubicBezTo>
                    <a:pt x="1663" y="348"/>
                    <a:pt x="1663" y="348"/>
                    <a:pt x="1663" y="348"/>
                  </a:cubicBezTo>
                  <a:cubicBezTo>
                    <a:pt x="1665" y="347"/>
                    <a:pt x="1665" y="347"/>
                    <a:pt x="1665" y="347"/>
                  </a:cubicBezTo>
                  <a:cubicBezTo>
                    <a:pt x="1665" y="347"/>
                    <a:pt x="1665" y="347"/>
                    <a:pt x="1665" y="347"/>
                  </a:cubicBezTo>
                  <a:cubicBezTo>
                    <a:pt x="1666" y="348"/>
                    <a:pt x="1666" y="348"/>
                    <a:pt x="1666" y="348"/>
                  </a:cubicBezTo>
                  <a:cubicBezTo>
                    <a:pt x="1666" y="348"/>
                    <a:pt x="1666" y="348"/>
                    <a:pt x="1666" y="348"/>
                  </a:cubicBezTo>
                  <a:cubicBezTo>
                    <a:pt x="1668" y="348"/>
                    <a:pt x="1668" y="348"/>
                    <a:pt x="1668" y="348"/>
                  </a:cubicBezTo>
                  <a:cubicBezTo>
                    <a:pt x="1668" y="348"/>
                    <a:pt x="1668" y="348"/>
                    <a:pt x="1668" y="348"/>
                  </a:cubicBezTo>
                  <a:cubicBezTo>
                    <a:pt x="1669" y="348"/>
                    <a:pt x="1669" y="348"/>
                    <a:pt x="1669" y="348"/>
                  </a:cubicBezTo>
                  <a:cubicBezTo>
                    <a:pt x="1669" y="348"/>
                    <a:pt x="1669" y="348"/>
                    <a:pt x="1669" y="348"/>
                  </a:cubicBezTo>
                  <a:cubicBezTo>
                    <a:pt x="1671" y="348"/>
                    <a:pt x="1671" y="348"/>
                    <a:pt x="1671" y="348"/>
                  </a:cubicBezTo>
                  <a:cubicBezTo>
                    <a:pt x="1671" y="348"/>
                    <a:pt x="1671" y="348"/>
                    <a:pt x="1671" y="348"/>
                  </a:cubicBezTo>
                  <a:cubicBezTo>
                    <a:pt x="1673" y="357"/>
                    <a:pt x="1673" y="357"/>
                    <a:pt x="1673" y="357"/>
                  </a:cubicBezTo>
                  <a:cubicBezTo>
                    <a:pt x="1673" y="357"/>
                    <a:pt x="1673" y="357"/>
                    <a:pt x="1673" y="357"/>
                  </a:cubicBezTo>
                  <a:cubicBezTo>
                    <a:pt x="1679" y="366"/>
                    <a:pt x="1679" y="366"/>
                    <a:pt x="1679" y="366"/>
                  </a:cubicBezTo>
                  <a:cubicBezTo>
                    <a:pt x="1679" y="366"/>
                    <a:pt x="1679" y="366"/>
                    <a:pt x="1679" y="366"/>
                  </a:cubicBezTo>
                  <a:cubicBezTo>
                    <a:pt x="1684" y="374"/>
                    <a:pt x="1684" y="374"/>
                    <a:pt x="1684" y="374"/>
                  </a:cubicBezTo>
                  <a:cubicBezTo>
                    <a:pt x="1684" y="374"/>
                    <a:pt x="1684" y="374"/>
                    <a:pt x="1684" y="374"/>
                  </a:cubicBezTo>
                  <a:cubicBezTo>
                    <a:pt x="1689" y="382"/>
                    <a:pt x="1689" y="382"/>
                    <a:pt x="1689" y="382"/>
                  </a:cubicBezTo>
                  <a:cubicBezTo>
                    <a:pt x="1689" y="382"/>
                    <a:pt x="1689" y="382"/>
                    <a:pt x="1689" y="382"/>
                  </a:cubicBezTo>
                  <a:cubicBezTo>
                    <a:pt x="1693" y="391"/>
                    <a:pt x="1693" y="391"/>
                    <a:pt x="1693" y="391"/>
                  </a:cubicBezTo>
                  <a:cubicBezTo>
                    <a:pt x="1693" y="391"/>
                    <a:pt x="1693" y="391"/>
                    <a:pt x="1693" y="391"/>
                  </a:cubicBezTo>
                  <a:cubicBezTo>
                    <a:pt x="1696" y="399"/>
                    <a:pt x="1696" y="399"/>
                    <a:pt x="1696" y="399"/>
                  </a:cubicBezTo>
                  <a:cubicBezTo>
                    <a:pt x="1696" y="399"/>
                    <a:pt x="1696" y="399"/>
                    <a:pt x="1696" y="399"/>
                  </a:cubicBezTo>
                  <a:cubicBezTo>
                    <a:pt x="1696" y="408"/>
                    <a:pt x="1696" y="408"/>
                    <a:pt x="1696" y="408"/>
                  </a:cubicBezTo>
                  <a:cubicBezTo>
                    <a:pt x="1696" y="408"/>
                    <a:pt x="1696" y="408"/>
                    <a:pt x="1696" y="408"/>
                  </a:cubicBezTo>
                  <a:cubicBezTo>
                    <a:pt x="1695" y="415"/>
                    <a:pt x="1695" y="415"/>
                    <a:pt x="1695" y="415"/>
                  </a:cubicBezTo>
                  <a:cubicBezTo>
                    <a:pt x="1695" y="415"/>
                    <a:pt x="1695" y="415"/>
                    <a:pt x="1695" y="415"/>
                  </a:cubicBezTo>
                  <a:cubicBezTo>
                    <a:pt x="1693" y="416"/>
                    <a:pt x="1693" y="416"/>
                    <a:pt x="1693" y="416"/>
                  </a:cubicBezTo>
                  <a:cubicBezTo>
                    <a:pt x="1693" y="416"/>
                    <a:pt x="1693" y="416"/>
                    <a:pt x="1693" y="416"/>
                  </a:cubicBezTo>
                  <a:cubicBezTo>
                    <a:pt x="1692" y="417"/>
                    <a:pt x="1692" y="417"/>
                    <a:pt x="1692" y="417"/>
                  </a:cubicBezTo>
                  <a:cubicBezTo>
                    <a:pt x="1692" y="417"/>
                    <a:pt x="1692" y="417"/>
                    <a:pt x="1692" y="417"/>
                  </a:cubicBezTo>
                  <a:cubicBezTo>
                    <a:pt x="1691" y="417"/>
                    <a:pt x="1691" y="417"/>
                    <a:pt x="1691" y="417"/>
                  </a:cubicBezTo>
                  <a:cubicBezTo>
                    <a:pt x="1691" y="417"/>
                    <a:pt x="1691" y="417"/>
                    <a:pt x="1691" y="417"/>
                  </a:cubicBezTo>
                  <a:cubicBezTo>
                    <a:pt x="1691" y="417"/>
                    <a:pt x="1691" y="417"/>
                    <a:pt x="1691" y="417"/>
                  </a:cubicBezTo>
                  <a:cubicBezTo>
                    <a:pt x="1691" y="417"/>
                    <a:pt x="1691" y="417"/>
                    <a:pt x="1691" y="417"/>
                  </a:cubicBezTo>
                  <a:cubicBezTo>
                    <a:pt x="1689" y="418"/>
                    <a:pt x="1689" y="418"/>
                    <a:pt x="1689" y="418"/>
                  </a:cubicBezTo>
                  <a:cubicBezTo>
                    <a:pt x="1689" y="418"/>
                    <a:pt x="1689" y="418"/>
                    <a:pt x="1689" y="418"/>
                  </a:cubicBezTo>
                  <a:cubicBezTo>
                    <a:pt x="1688" y="419"/>
                    <a:pt x="1688" y="419"/>
                    <a:pt x="1688" y="419"/>
                  </a:cubicBezTo>
                  <a:cubicBezTo>
                    <a:pt x="1688" y="419"/>
                    <a:pt x="1688" y="419"/>
                    <a:pt x="1688" y="419"/>
                  </a:cubicBezTo>
                  <a:cubicBezTo>
                    <a:pt x="1687" y="419"/>
                    <a:pt x="1687" y="419"/>
                    <a:pt x="1687" y="419"/>
                  </a:cubicBezTo>
                  <a:cubicBezTo>
                    <a:pt x="1687" y="419"/>
                    <a:pt x="1687" y="419"/>
                    <a:pt x="1687" y="419"/>
                  </a:cubicBezTo>
                  <a:cubicBezTo>
                    <a:pt x="1686" y="419"/>
                    <a:pt x="1686" y="419"/>
                    <a:pt x="1686" y="419"/>
                  </a:cubicBezTo>
                  <a:close/>
                  <a:moveTo>
                    <a:pt x="573" y="412"/>
                  </a:moveTo>
                  <a:cubicBezTo>
                    <a:pt x="574" y="413"/>
                    <a:pt x="574" y="413"/>
                    <a:pt x="574" y="413"/>
                  </a:cubicBezTo>
                  <a:cubicBezTo>
                    <a:pt x="574" y="413"/>
                    <a:pt x="574" y="413"/>
                    <a:pt x="574" y="413"/>
                  </a:cubicBezTo>
                  <a:cubicBezTo>
                    <a:pt x="575" y="413"/>
                    <a:pt x="575" y="413"/>
                    <a:pt x="575" y="413"/>
                  </a:cubicBezTo>
                  <a:cubicBezTo>
                    <a:pt x="575" y="413"/>
                    <a:pt x="575" y="413"/>
                    <a:pt x="575" y="413"/>
                  </a:cubicBezTo>
                  <a:cubicBezTo>
                    <a:pt x="576" y="412"/>
                    <a:pt x="576" y="412"/>
                    <a:pt x="576" y="412"/>
                  </a:cubicBezTo>
                  <a:cubicBezTo>
                    <a:pt x="576" y="412"/>
                    <a:pt x="576" y="412"/>
                    <a:pt x="576" y="412"/>
                  </a:cubicBezTo>
                  <a:cubicBezTo>
                    <a:pt x="578" y="411"/>
                    <a:pt x="578" y="411"/>
                    <a:pt x="578" y="411"/>
                  </a:cubicBezTo>
                  <a:cubicBezTo>
                    <a:pt x="578" y="411"/>
                    <a:pt x="578" y="411"/>
                    <a:pt x="578" y="411"/>
                  </a:cubicBezTo>
                  <a:cubicBezTo>
                    <a:pt x="579" y="411"/>
                    <a:pt x="579" y="411"/>
                    <a:pt x="579" y="411"/>
                  </a:cubicBezTo>
                  <a:cubicBezTo>
                    <a:pt x="579" y="411"/>
                    <a:pt x="579" y="411"/>
                    <a:pt x="579" y="411"/>
                  </a:cubicBezTo>
                  <a:cubicBezTo>
                    <a:pt x="580" y="410"/>
                    <a:pt x="580" y="410"/>
                    <a:pt x="580" y="410"/>
                  </a:cubicBezTo>
                  <a:cubicBezTo>
                    <a:pt x="580" y="410"/>
                    <a:pt x="580" y="410"/>
                    <a:pt x="580" y="410"/>
                  </a:cubicBezTo>
                  <a:cubicBezTo>
                    <a:pt x="581" y="410"/>
                    <a:pt x="581" y="410"/>
                    <a:pt x="581" y="410"/>
                  </a:cubicBezTo>
                  <a:cubicBezTo>
                    <a:pt x="581" y="410"/>
                    <a:pt x="581" y="410"/>
                    <a:pt x="581" y="410"/>
                  </a:cubicBezTo>
                  <a:cubicBezTo>
                    <a:pt x="582" y="410"/>
                    <a:pt x="582" y="410"/>
                    <a:pt x="582" y="410"/>
                  </a:cubicBezTo>
                  <a:cubicBezTo>
                    <a:pt x="582" y="410"/>
                    <a:pt x="582" y="410"/>
                    <a:pt x="582" y="410"/>
                  </a:cubicBezTo>
                  <a:cubicBezTo>
                    <a:pt x="581" y="393"/>
                    <a:pt x="581" y="393"/>
                    <a:pt x="581" y="393"/>
                  </a:cubicBezTo>
                  <a:cubicBezTo>
                    <a:pt x="581" y="393"/>
                    <a:pt x="581" y="393"/>
                    <a:pt x="581" y="393"/>
                  </a:cubicBezTo>
                  <a:cubicBezTo>
                    <a:pt x="580" y="376"/>
                    <a:pt x="580" y="376"/>
                    <a:pt x="580" y="376"/>
                  </a:cubicBezTo>
                  <a:cubicBezTo>
                    <a:pt x="580" y="376"/>
                    <a:pt x="580" y="376"/>
                    <a:pt x="580" y="376"/>
                  </a:cubicBezTo>
                  <a:cubicBezTo>
                    <a:pt x="578" y="359"/>
                    <a:pt x="578" y="359"/>
                    <a:pt x="578" y="359"/>
                  </a:cubicBezTo>
                  <a:cubicBezTo>
                    <a:pt x="578" y="359"/>
                    <a:pt x="578" y="359"/>
                    <a:pt x="578" y="359"/>
                  </a:cubicBezTo>
                  <a:cubicBezTo>
                    <a:pt x="576" y="341"/>
                    <a:pt x="576" y="341"/>
                    <a:pt x="576" y="341"/>
                  </a:cubicBezTo>
                  <a:cubicBezTo>
                    <a:pt x="576" y="341"/>
                    <a:pt x="576" y="341"/>
                    <a:pt x="576" y="341"/>
                  </a:cubicBezTo>
                  <a:cubicBezTo>
                    <a:pt x="573" y="324"/>
                    <a:pt x="573" y="324"/>
                    <a:pt x="573" y="324"/>
                  </a:cubicBezTo>
                  <a:cubicBezTo>
                    <a:pt x="573" y="324"/>
                    <a:pt x="573" y="324"/>
                    <a:pt x="573" y="324"/>
                  </a:cubicBezTo>
                  <a:cubicBezTo>
                    <a:pt x="571" y="308"/>
                    <a:pt x="571" y="308"/>
                    <a:pt x="571" y="308"/>
                  </a:cubicBezTo>
                  <a:cubicBezTo>
                    <a:pt x="571" y="308"/>
                    <a:pt x="571" y="308"/>
                    <a:pt x="571" y="308"/>
                  </a:cubicBezTo>
                  <a:cubicBezTo>
                    <a:pt x="570" y="291"/>
                    <a:pt x="570" y="291"/>
                    <a:pt x="570" y="291"/>
                  </a:cubicBezTo>
                  <a:cubicBezTo>
                    <a:pt x="570" y="291"/>
                    <a:pt x="570" y="291"/>
                    <a:pt x="570" y="291"/>
                  </a:cubicBezTo>
                  <a:cubicBezTo>
                    <a:pt x="574" y="274"/>
                    <a:pt x="574" y="274"/>
                    <a:pt x="574" y="274"/>
                  </a:cubicBezTo>
                  <a:cubicBezTo>
                    <a:pt x="574" y="274"/>
                    <a:pt x="574" y="274"/>
                    <a:pt x="574" y="274"/>
                  </a:cubicBezTo>
                  <a:cubicBezTo>
                    <a:pt x="588" y="259"/>
                    <a:pt x="588" y="259"/>
                    <a:pt x="588" y="259"/>
                  </a:cubicBezTo>
                  <a:cubicBezTo>
                    <a:pt x="588" y="259"/>
                    <a:pt x="588" y="259"/>
                    <a:pt x="588" y="259"/>
                  </a:cubicBezTo>
                  <a:cubicBezTo>
                    <a:pt x="589" y="256"/>
                    <a:pt x="589" y="256"/>
                    <a:pt x="589" y="256"/>
                  </a:cubicBezTo>
                  <a:cubicBezTo>
                    <a:pt x="589" y="256"/>
                    <a:pt x="589" y="256"/>
                    <a:pt x="589" y="256"/>
                  </a:cubicBezTo>
                  <a:cubicBezTo>
                    <a:pt x="592" y="253"/>
                    <a:pt x="592" y="253"/>
                    <a:pt x="592" y="253"/>
                  </a:cubicBezTo>
                  <a:cubicBezTo>
                    <a:pt x="592" y="253"/>
                    <a:pt x="592" y="253"/>
                    <a:pt x="592" y="253"/>
                  </a:cubicBezTo>
                  <a:cubicBezTo>
                    <a:pt x="593" y="250"/>
                    <a:pt x="593" y="250"/>
                    <a:pt x="593" y="250"/>
                  </a:cubicBezTo>
                  <a:cubicBezTo>
                    <a:pt x="593" y="250"/>
                    <a:pt x="593" y="250"/>
                    <a:pt x="593" y="250"/>
                  </a:cubicBezTo>
                  <a:cubicBezTo>
                    <a:pt x="595" y="245"/>
                    <a:pt x="595" y="245"/>
                    <a:pt x="595" y="245"/>
                  </a:cubicBezTo>
                  <a:cubicBezTo>
                    <a:pt x="595" y="245"/>
                    <a:pt x="595" y="245"/>
                    <a:pt x="595" y="245"/>
                  </a:cubicBezTo>
                  <a:cubicBezTo>
                    <a:pt x="595" y="242"/>
                    <a:pt x="595" y="242"/>
                    <a:pt x="595" y="242"/>
                  </a:cubicBezTo>
                  <a:cubicBezTo>
                    <a:pt x="595" y="242"/>
                    <a:pt x="595" y="242"/>
                    <a:pt x="595" y="242"/>
                  </a:cubicBezTo>
                  <a:cubicBezTo>
                    <a:pt x="595" y="238"/>
                    <a:pt x="595" y="238"/>
                    <a:pt x="595" y="238"/>
                  </a:cubicBezTo>
                  <a:cubicBezTo>
                    <a:pt x="595" y="238"/>
                    <a:pt x="595" y="238"/>
                    <a:pt x="595" y="238"/>
                  </a:cubicBezTo>
                  <a:cubicBezTo>
                    <a:pt x="593" y="234"/>
                    <a:pt x="593" y="234"/>
                    <a:pt x="593" y="234"/>
                  </a:cubicBezTo>
                  <a:cubicBezTo>
                    <a:pt x="593" y="234"/>
                    <a:pt x="593" y="234"/>
                    <a:pt x="593" y="234"/>
                  </a:cubicBezTo>
                  <a:cubicBezTo>
                    <a:pt x="593" y="229"/>
                    <a:pt x="593" y="229"/>
                    <a:pt x="593" y="229"/>
                  </a:cubicBezTo>
                  <a:cubicBezTo>
                    <a:pt x="593" y="229"/>
                    <a:pt x="593" y="229"/>
                    <a:pt x="593" y="229"/>
                  </a:cubicBezTo>
                  <a:cubicBezTo>
                    <a:pt x="591" y="229"/>
                    <a:pt x="591" y="229"/>
                    <a:pt x="591" y="229"/>
                  </a:cubicBezTo>
                  <a:cubicBezTo>
                    <a:pt x="591" y="229"/>
                    <a:pt x="591" y="229"/>
                    <a:pt x="591" y="229"/>
                  </a:cubicBezTo>
                  <a:cubicBezTo>
                    <a:pt x="588" y="230"/>
                    <a:pt x="588" y="230"/>
                    <a:pt x="588" y="230"/>
                  </a:cubicBezTo>
                  <a:cubicBezTo>
                    <a:pt x="588" y="230"/>
                    <a:pt x="588" y="230"/>
                    <a:pt x="588" y="230"/>
                  </a:cubicBezTo>
                  <a:cubicBezTo>
                    <a:pt x="588" y="231"/>
                    <a:pt x="588" y="231"/>
                    <a:pt x="588" y="231"/>
                  </a:cubicBezTo>
                  <a:cubicBezTo>
                    <a:pt x="588" y="231"/>
                    <a:pt x="588" y="231"/>
                    <a:pt x="588" y="231"/>
                  </a:cubicBezTo>
                  <a:cubicBezTo>
                    <a:pt x="588" y="233"/>
                    <a:pt x="588" y="233"/>
                    <a:pt x="588" y="233"/>
                  </a:cubicBezTo>
                  <a:cubicBezTo>
                    <a:pt x="588" y="233"/>
                    <a:pt x="588" y="233"/>
                    <a:pt x="588" y="233"/>
                  </a:cubicBezTo>
                  <a:cubicBezTo>
                    <a:pt x="589" y="234"/>
                    <a:pt x="589" y="234"/>
                    <a:pt x="589" y="234"/>
                  </a:cubicBezTo>
                  <a:cubicBezTo>
                    <a:pt x="589" y="234"/>
                    <a:pt x="589" y="234"/>
                    <a:pt x="589" y="234"/>
                  </a:cubicBezTo>
                  <a:cubicBezTo>
                    <a:pt x="589" y="236"/>
                    <a:pt x="589" y="236"/>
                    <a:pt x="589" y="236"/>
                  </a:cubicBezTo>
                  <a:cubicBezTo>
                    <a:pt x="589" y="236"/>
                    <a:pt x="589" y="236"/>
                    <a:pt x="589" y="236"/>
                  </a:cubicBezTo>
                  <a:cubicBezTo>
                    <a:pt x="591" y="236"/>
                    <a:pt x="591" y="236"/>
                    <a:pt x="591" y="236"/>
                  </a:cubicBezTo>
                  <a:cubicBezTo>
                    <a:pt x="591" y="236"/>
                    <a:pt x="591" y="236"/>
                    <a:pt x="591" y="236"/>
                  </a:cubicBezTo>
                  <a:cubicBezTo>
                    <a:pt x="591" y="238"/>
                    <a:pt x="591" y="238"/>
                    <a:pt x="591" y="238"/>
                  </a:cubicBezTo>
                  <a:cubicBezTo>
                    <a:pt x="591" y="238"/>
                    <a:pt x="591" y="238"/>
                    <a:pt x="591" y="238"/>
                  </a:cubicBezTo>
                  <a:cubicBezTo>
                    <a:pt x="591" y="238"/>
                    <a:pt x="591" y="238"/>
                    <a:pt x="591" y="238"/>
                  </a:cubicBezTo>
                  <a:cubicBezTo>
                    <a:pt x="591" y="238"/>
                    <a:pt x="591" y="238"/>
                    <a:pt x="591" y="238"/>
                  </a:cubicBezTo>
                  <a:cubicBezTo>
                    <a:pt x="587" y="242"/>
                    <a:pt x="587" y="242"/>
                    <a:pt x="587" y="242"/>
                  </a:cubicBezTo>
                  <a:cubicBezTo>
                    <a:pt x="587" y="242"/>
                    <a:pt x="587" y="242"/>
                    <a:pt x="587" y="242"/>
                  </a:cubicBezTo>
                  <a:cubicBezTo>
                    <a:pt x="586" y="244"/>
                    <a:pt x="586" y="244"/>
                    <a:pt x="586" y="244"/>
                  </a:cubicBezTo>
                  <a:cubicBezTo>
                    <a:pt x="586" y="244"/>
                    <a:pt x="586" y="244"/>
                    <a:pt x="586" y="244"/>
                  </a:cubicBezTo>
                  <a:cubicBezTo>
                    <a:pt x="583" y="247"/>
                    <a:pt x="583" y="247"/>
                    <a:pt x="583" y="247"/>
                  </a:cubicBezTo>
                  <a:cubicBezTo>
                    <a:pt x="583" y="247"/>
                    <a:pt x="583" y="247"/>
                    <a:pt x="583" y="247"/>
                  </a:cubicBezTo>
                  <a:cubicBezTo>
                    <a:pt x="582" y="250"/>
                    <a:pt x="582" y="250"/>
                    <a:pt x="582" y="250"/>
                  </a:cubicBezTo>
                  <a:cubicBezTo>
                    <a:pt x="582" y="250"/>
                    <a:pt x="582" y="250"/>
                    <a:pt x="582" y="250"/>
                  </a:cubicBezTo>
                  <a:cubicBezTo>
                    <a:pt x="580" y="253"/>
                    <a:pt x="580" y="253"/>
                    <a:pt x="580" y="253"/>
                  </a:cubicBezTo>
                  <a:cubicBezTo>
                    <a:pt x="580" y="253"/>
                    <a:pt x="580" y="253"/>
                    <a:pt x="580" y="253"/>
                  </a:cubicBezTo>
                  <a:cubicBezTo>
                    <a:pt x="578" y="255"/>
                    <a:pt x="578" y="255"/>
                    <a:pt x="578" y="255"/>
                  </a:cubicBezTo>
                  <a:cubicBezTo>
                    <a:pt x="578" y="255"/>
                    <a:pt x="578" y="255"/>
                    <a:pt x="578" y="255"/>
                  </a:cubicBezTo>
                  <a:cubicBezTo>
                    <a:pt x="575" y="256"/>
                    <a:pt x="575" y="256"/>
                    <a:pt x="575" y="256"/>
                  </a:cubicBezTo>
                  <a:cubicBezTo>
                    <a:pt x="575" y="256"/>
                    <a:pt x="575" y="256"/>
                    <a:pt x="575" y="256"/>
                  </a:cubicBezTo>
                  <a:cubicBezTo>
                    <a:pt x="573" y="256"/>
                    <a:pt x="573" y="256"/>
                    <a:pt x="573" y="256"/>
                  </a:cubicBezTo>
                  <a:cubicBezTo>
                    <a:pt x="573" y="256"/>
                    <a:pt x="573" y="256"/>
                    <a:pt x="573" y="256"/>
                  </a:cubicBezTo>
                  <a:cubicBezTo>
                    <a:pt x="569" y="255"/>
                    <a:pt x="569" y="255"/>
                    <a:pt x="569" y="255"/>
                  </a:cubicBezTo>
                  <a:cubicBezTo>
                    <a:pt x="569" y="255"/>
                    <a:pt x="569" y="255"/>
                    <a:pt x="569" y="255"/>
                  </a:cubicBezTo>
                  <a:cubicBezTo>
                    <a:pt x="571" y="227"/>
                    <a:pt x="571" y="227"/>
                    <a:pt x="571" y="227"/>
                  </a:cubicBezTo>
                  <a:cubicBezTo>
                    <a:pt x="571" y="227"/>
                    <a:pt x="571" y="227"/>
                    <a:pt x="571" y="227"/>
                  </a:cubicBezTo>
                  <a:cubicBezTo>
                    <a:pt x="593" y="205"/>
                    <a:pt x="593" y="205"/>
                    <a:pt x="593" y="205"/>
                  </a:cubicBezTo>
                  <a:cubicBezTo>
                    <a:pt x="593" y="205"/>
                    <a:pt x="593" y="205"/>
                    <a:pt x="593" y="205"/>
                  </a:cubicBezTo>
                  <a:cubicBezTo>
                    <a:pt x="619" y="183"/>
                    <a:pt x="619" y="183"/>
                    <a:pt x="619" y="183"/>
                  </a:cubicBezTo>
                  <a:cubicBezTo>
                    <a:pt x="619" y="183"/>
                    <a:pt x="619" y="183"/>
                    <a:pt x="619" y="183"/>
                  </a:cubicBezTo>
                  <a:cubicBezTo>
                    <a:pt x="647" y="156"/>
                    <a:pt x="647" y="156"/>
                    <a:pt x="647" y="156"/>
                  </a:cubicBezTo>
                  <a:cubicBezTo>
                    <a:pt x="647" y="156"/>
                    <a:pt x="647" y="156"/>
                    <a:pt x="647" y="156"/>
                  </a:cubicBezTo>
                  <a:cubicBezTo>
                    <a:pt x="646" y="153"/>
                    <a:pt x="646" y="153"/>
                    <a:pt x="646" y="153"/>
                  </a:cubicBezTo>
                  <a:cubicBezTo>
                    <a:pt x="646" y="153"/>
                    <a:pt x="646" y="153"/>
                    <a:pt x="646" y="153"/>
                  </a:cubicBezTo>
                  <a:cubicBezTo>
                    <a:pt x="646" y="150"/>
                    <a:pt x="646" y="150"/>
                    <a:pt x="646" y="150"/>
                  </a:cubicBezTo>
                  <a:cubicBezTo>
                    <a:pt x="646" y="150"/>
                    <a:pt x="646" y="150"/>
                    <a:pt x="646" y="150"/>
                  </a:cubicBezTo>
                  <a:cubicBezTo>
                    <a:pt x="645" y="147"/>
                    <a:pt x="645" y="147"/>
                    <a:pt x="645" y="147"/>
                  </a:cubicBezTo>
                  <a:cubicBezTo>
                    <a:pt x="645" y="147"/>
                    <a:pt x="645" y="147"/>
                    <a:pt x="645" y="147"/>
                  </a:cubicBezTo>
                  <a:cubicBezTo>
                    <a:pt x="645" y="143"/>
                    <a:pt x="645" y="143"/>
                    <a:pt x="645" y="143"/>
                  </a:cubicBezTo>
                  <a:cubicBezTo>
                    <a:pt x="645" y="143"/>
                    <a:pt x="645" y="143"/>
                    <a:pt x="645" y="143"/>
                  </a:cubicBezTo>
                  <a:cubicBezTo>
                    <a:pt x="643" y="142"/>
                    <a:pt x="643" y="142"/>
                    <a:pt x="643" y="142"/>
                  </a:cubicBezTo>
                  <a:cubicBezTo>
                    <a:pt x="643" y="142"/>
                    <a:pt x="643" y="142"/>
                    <a:pt x="643" y="142"/>
                  </a:cubicBezTo>
                  <a:cubicBezTo>
                    <a:pt x="641" y="139"/>
                    <a:pt x="641" y="139"/>
                    <a:pt x="641" y="139"/>
                  </a:cubicBezTo>
                  <a:cubicBezTo>
                    <a:pt x="641" y="139"/>
                    <a:pt x="641" y="139"/>
                    <a:pt x="641" y="139"/>
                  </a:cubicBezTo>
                  <a:cubicBezTo>
                    <a:pt x="639" y="137"/>
                    <a:pt x="639" y="137"/>
                    <a:pt x="639" y="137"/>
                  </a:cubicBezTo>
                  <a:cubicBezTo>
                    <a:pt x="639" y="137"/>
                    <a:pt x="639" y="137"/>
                    <a:pt x="639" y="137"/>
                  </a:cubicBezTo>
                  <a:cubicBezTo>
                    <a:pt x="637" y="135"/>
                    <a:pt x="637" y="135"/>
                    <a:pt x="637" y="135"/>
                  </a:cubicBezTo>
                  <a:cubicBezTo>
                    <a:pt x="637" y="135"/>
                    <a:pt x="637" y="135"/>
                    <a:pt x="637" y="135"/>
                  </a:cubicBezTo>
                  <a:cubicBezTo>
                    <a:pt x="627" y="134"/>
                    <a:pt x="627" y="134"/>
                    <a:pt x="627" y="134"/>
                  </a:cubicBezTo>
                  <a:cubicBezTo>
                    <a:pt x="627" y="134"/>
                    <a:pt x="627" y="134"/>
                    <a:pt x="627" y="134"/>
                  </a:cubicBezTo>
                  <a:cubicBezTo>
                    <a:pt x="620" y="134"/>
                    <a:pt x="620" y="134"/>
                    <a:pt x="620" y="134"/>
                  </a:cubicBezTo>
                  <a:cubicBezTo>
                    <a:pt x="620" y="134"/>
                    <a:pt x="620" y="134"/>
                    <a:pt x="620" y="134"/>
                  </a:cubicBezTo>
                  <a:cubicBezTo>
                    <a:pt x="614" y="138"/>
                    <a:pt x="614" y="138"/>
                    <a:pt x="614" y="138"/>
                  </a:cubicBezTo>
                  <a:cubicBezTo>
                    <a:pt x="614" y="138"/>
                    <a:pt x="614" y="138"/>
                    <a:pt x="614" y="138"/>
                  </a:cubicBezTo>
                  <a:cubicBezTo>
                    <a:pt x="607" y="142"/>
                    <a:pt x="607" y="142"/>
                    <a:pt x="607" y="142"/>
                  </a:cubicBezTo>
                  <a:cubicBezTo>
                    <a:pt x="607" y="142"/>
                    <a:pt x="607" y="142"/>
                    <a:pt x="607" y="142"/>
                  </a:cubicBezTo>
                  <a:cubicBezTo>
                    <a:pt x="601" y="146"/>
                    <a:pt x="601" y="146"/>
                    <a:pt x="601" y="146"/>
                  </a:cubicBezTo>
                  <a:cubicBezTo>
                    <a:pt x="601" y="146"/>
                    <a:pt x="601" y="146"/>
                    <a:pt x="601" y="146"/>
                  </a:cubicBezTo>
                  <a:cubicBezTo>
                    <a:pt x="596" y="151"/>
                    <a:pt x="596" y="151"/>
                    <a:pt x="596" y="151"/>
                  </a:cubicBezTo>
                  <a:cubicBezTo>
                    <a:pt x="596" y="151"/>
                    <a:pt x="596" y="151"/>
                    <a:pt x="596" y="151"/>
                  </a:cubicBezTo>
                  <a:cubicBezTo>
                    <a:pt x="589" y="156"/>
                    <a:pt x="589" y="156"/>
                    <a:pt x="589" y="156"/>
                  </a:cubicBezTo>
                  <a:cubicBezTo>
                    <a:pt x="589" y="156"/>
                    <a:pt x="589" y="156"/>
                    <a:pt x="589" y="156"/>
                  </a:cubicBezTo>
                  <a:cubicBezTo>
                    <a:pt x="583" y="157"/>
                    <a:pt x="583" y="157"/>
                    <a:pt x="583" y="157"/>
                  </a:cubicBezTo>
                  <a:cubicBezTo>
                    <a:pt x="583" y="157"/>
                    <a:pt x="583" y="157"/>
                    <a:pt x="583" y="157"/>
                  </a:cubicBezTo>
                  <a:cubicBezTo>
                    <a:pt x="580" y="157"/>
                    <a:pt x="580" y="157"/>
                    <a:pt x="580" y="157"/>
                  </a:cubicBezTo>
                  <a:cubicBezTo>
                    <a:pt x="580" y="157"/>
                    <a:pt x="580" y="157"/>
                    <a:pt x="580" y="157"/>
                  </a:cubicBezTo>
                  <a:cubicBezTo>
                    <a:pt x="580" y="154"/>
                    <a:pt x="580" y="154"/>
                    <a:pt x="580" y="154"/>
                  </a:cubicBezTo>
                  <a:cubicBezTo>
                    <a:pt x="580" y="154"/>
                    <a:pt x="580" y="154"/>
                    <a:pt x="580" y="154"/>
                  </a:cubicBezTo>
                  <a:cubicBezTo>
                    <a:pt x="579" y="152"/>
                    <a:pt x="579" y="152"/>
                    <a:pt x="579" y="152"/>
                  </a:cubicBezTo>
                  <a:cubicBezTo>
                    <a:pt x="579" y="152"/>
                    <a:pt x="579" y="152"/>
                    <a:pt x="579" y="152"/>
                  </a:cubicBezTo>
                  <a:cubicBezTo>
                    <a:pt x="580" y="149"/>
                    <a:pt x="580" y="149"/>
                    <a:pt x="580" y="149"/>
                  </a:cubicBezTo>
                  <a:cubicBezTo>
                    <a:pt x="580" y="149"/>
                    <a:pt x="580" y="149"/>
                    <a:pt x="580" y="149"/>
                  </a:cubicBezTo>
                  <a:cubicBezTo>
                    <a:pt x="580" y="147"/>
                    <a:pt x="580" y="147"/>
                    <a:pt x="580" y="147"/>
                  </a:cubicBezTo>
                  <a:cubicBezTo>
                    <a:pt x="580" y="147"/>
                    <a:pt x="580" y="147"/>
                    <a:pt x="580" y="147"/>
                  </a:cubicBezTo>
                  <a:cubicBezTo>
                    <a:pt x="580" y="145"/>
                    <a:pt x="580" y="145"/>
                    <a:pt x="580" y="145"/>
                  </a:cubicBezTo>
                  <a:cubicBezTo>
                    <a:pt x="580" y="145"/>
                    <a:pt x="580" y="145"/>
                    <a:pt x="580" y="145"/>
                  </a:cubicBezTo>
                  <a:cubicBezTo>
                    <a:pt x="581" y="143"/>
                    <a:pt x="581" y="143"/>
                    <a:pt x="581" y="143"/>
                  </a:cubicBezTo>
                  <a:cubicBezTo>
                    <a:pt x="581" y="143"/>
                    <a:pt x="581" y="143"/>
                    <a:pt x="581" y="143"/>
                  </a:cubicBezTo>
                  <a:cubicBezTo>
                    <a:pt x="583" y="141"/>
                    <a:pt x="583" y="141"/>
                    <a:pt x="583" y="141"/>
                  </a:cubicBezTo>
                  <a:cubicBezTo>
                    <a:pt x="583" y="141"/>
                    <a:pt x="583" y="141"/>
                    <a:pt x="583" y="141"/>
                  </a:cubicBezTo>
                  <a:cubicBezTo>
                    <a:pt x="623" y="107"/>
                    <a:pt x="623" y="107"/>
                    <a:pt x="623" y="107"/>
                  </a:cubicBezTo>
                  <a:cubicBezTo>
                    <a:pt x="623" y="107"/>
                    <a:pt x="623" y="107"/>
                    <a:pt x="623" y="107"/>
                  </a:cubicBezTo>
                  <a:cubicBezTo>
                    <a:pt x="625" y="107"/>
                    <a:pt x="625" y="107"/>
                    <a:pt x="625" y="107"/>
                  </a:cubicBezTo>
                  <a:cubicBezTo>
                    <a:pt x="625" y="107"/>
                    <a:pt x="625" y="107"/>
                    <a:pt x="625" y="107"/>
                  </a:cubicBezTo>
                  <a:cubicBezTo>
                    <a:pt x="627" y="106"/>
                    <a:pt x="627" y="106"/>
                    <a:pt x="627" y="106"/>
                  </a:cubicBezTo>
                  <a:cubicBezTo>
                    <a:pt x="627" y="106"/>
                    <a:pt x="627" y="106"/>
                    <a:pt x="627" y="106"/>
                  </a:cubicBezTo>
                  <a:cubicBezTo>
                    <a:pt x="629" y="106"/>
                    <a:pt x="629" y="106"/>
                    <a:pt x="629" y="106"/>
                  </a:cubicBezTo>
                  <a:cubicBezTo>
                    <a:pt x="629" y="106"/>
                    <a:pt x="629" y="106"/>
                    <a:pt x="629" y="106"/>
                  </a:cubicBezTo>
                  <a:cubicBezTo>
                    <a:pt x="631" y="105"/>
                    <a:pt x="631" y="105"/>
                    <a:pt x="631" y="105"/>
                  </a:cubicBezTo>
                  <a:cubicBezTo>
                    <a:pt x="631" y="105"/>
                    <a:pt x="631" y="105"/>
                    <a:pt x="631" y="105"/>
                  </a:cubicBezTo>
                  <a:cubicBezTo>
                    <a:pt x="634" y="105"/>
                    <a:pt x="634" y="105"/>
                    <a:pt x="634" y="105"/>
                  </a:cubicBezTo>
                  <a:cubicBezTo>
                    <a:pt x="634" y="105"/>
                    <a:pt x="634" y="105"/>
                    <a:pt x="634" y="105"/>
                  </a:cubicBezTo>
                  <a:cubicBezTo>
                    <a:pt x="636" y="104"/>
                    <a:pt x="636" y="104"/>
                    <a:pt x="636" y="104"/>
                  </a:cubicBezTo>
                  <a:cubicBezTo>
                    <a:pt x="636" y="104"/>
                    <a:pt x="636" y="104"/>
                    <a:pt x="636" y="104"/>
                  </a:cubicBezTo>
                  <a:cubicBezTo>
                    <a:pt x="638" y="104"/>
                    <a:pt x="638" y="104"/>
                    <a:pt x="638" y="104"/>
                  </a:cubicBezTo>
                  <a:cubicBezTo>
                    <a:pt x="638" y="104"/>
                    <a:pt x="638" y="104"/>
                    <a:pt x="638" y="104"/>
                  </a:cubicBezTo>
                  <a:cubicBezTo>
                    <a:pt x="641" y="103"/>
                    <a:pt x="641" y="103"/>
                    <a:pt x="641" y="103"/>
                  </a:cubicBezTo>
                  <a:cubicBezTo>
                    <a:pt x="641" y="103"/>
                    <a:pt x="641" y="103"/>
                    <a:pt x="641" y="103"/>
                  </a:cubicBezTo>
                  <a:cubicBezTo>
                    <a:pt x="642" y="100"/>
                    <a:pt x="642" y="100"/>
                    <a:pt x="642" y="100"/>
                  </a:cubicBezTo>
                  <a:cubicBezTo>
                    <a:pt x="642" y="100"/>
                    <a:pt x="642" y="100"/>
                    <a:pt x="642" y="100"/>
                  </a:cubicBezTo>
                  <a:cubicBezTo>
                    <a:pt x="640" y="99"/>
                    <a:pt x="640" y="99"/>
                    <a:pt x="640" y="99"/>
                  </a:cubicBezTo>
                  <a:cubicBezTo>
                    <a:pt x="640" y="99"/>
                    <a:pt x="640" y="99"/>
                    <a:pt x="640" y="99"/>
                  </a:cubicBezTo>
                  <a:cubicBezTo>
                    <a:pt x="639" y="99"/>
                    <a:pt x="639" y="99"/>
                    <a:pt x="639" y="99"/>
                  </a:cubicBezTo>
                  <a:cubicBezTo>
                    <a:pt x="639" y="99"/>
                    <a:pt x="639" y="99"/>
                    <a:pt x="639" y="99"/>
                  </a:cubicBezTo>
                  <a:cubicBezTo>
                    <a:pt x="638" y="98"/>
                    <a:pt x="638" y="98"/>
                    <a:pt x="638" y="98"/>
                  </a:cubicBezTo>
                  <a:cubicBezTo>
                    <a:pt x="638" y="98"/>
                    <a:pt x="638" y="98"/>
                    <a:pt x="638" y="98"/>
                  </a:cubicBezTo>
                  <a:cubicBezTo>
                    <a:pt x="637" y="97"/>
                    <a:pt x="637" y="97"/>
                    <a:pt x="637" y="97"/>
                  </a:cubicBezTo>
                  <a:cubicBezTo>
                    <a:pt x="637" y="97"/>
                    <a:pt x="637" y="97"/>
                    <a:pt x="637" y="97"/>
                  </a:cubicBezTo>
                  <a:cubicBezTo>
                    <a:pt x="635" y="96"/>
                    <a:pt x="635" y="96"/>
                    <a:pt x="635" y="96"/>
                  </a:cubicBezTo>
                  <a:cubicBezTo>
                    <a:pt x="635" y="96"/>
                    <a:pt x="635" y="96"/>
                    <a:pt x="635" y="96"/>
                  </a:cubicBezTo>
                  <a:cubicBezTo>
                    <a:pt x="634" y="95"/>
                    <a:pt x="634" y="95"/>
                    <a:pt x="634" y="95"/>
                  </a:cubicBezTo>
                  <a:cubicBezTo>
                    <a:pt x="634" y="95"/>
                    <a:pt x="634" y="95"/>
                    <a:pt x="634" y="95"/>
                  </a:cubicBezTo>
                  <a:cubicBezTo>
                    <a:pt x="633" y="94"/>
                    <a:pt x="633" y="94"/>
                    <a:pt x="633" y="94"/>
                  </a:cubicBezTo>
                  <a:cubicBezTo>
                    <a:pt x="633" y="94"/>
                    <a:pt x="633" y="94"/>
                    <a:pt x="633" y="94"/>
                  </a:cubicBezTo>
                  <a:cubicBezTo>
                    <a:pt x="631" y="92"/>
                    <a:pt x="631" y="92"/>
                    <a:pt x="631" y="92"/>
                  </a:cubicBezTo>
                  <a:cubicBezTo>
                    <a:pt x="631" y="92"/>
                    <a:pt x="631" y="92"/>
                    <a:pt x="631" y="92"/>
                  </a:cubicBezTo>
                  <a:cubicBezTo>
                    <a:pt x="587" y="110"/>
                    <a:pt x="587" y="110"/>
                    <a:pt x="587" y="110"/>
                  </a:cubicBezTo>
                  <a:cubicBezTo>
                    <a:pt x="587" y="110"/>
                    <a:pt x="587" y="110"/>
                    <a:pt x="587" y="110"/>
                  </a:cubicBezTo>
                  <a:cubicBezTo>
                    <a:pt x="583" y="106"/>
                    <a:pt x="583" y="106"/>
                    <a:pt x="583" y="106"/>
                  </a:cubicBezTo>
                  <a:cubicBezTo>
                    <a:pt x="583" y="106"/>
                    <a:pt x="583" y="106"/>
                    <a:pt x="583" y="106"/>
                  </a:cubicBezTo>
                  <a:cubicBezTo>
                    <a:pt x="584" y="104"/>
                    <a:pt x="584" y="104"/>
                    <a:pt x="584" y="104"/>
                  </a:cubicBezTo>
                  <a:cubicBezTo>
                    <a:pt x="584" y="104"/>
                    <a:pt x="584" y="104"/>
                    <a:pt x="584" y="104"/>
                  </a:cubicBezTo>
                  <a:cubicBezTo>
                    <a:pt x="585" y="102"/>
                    <a:pt x="585" y="102"/>
                    <a:pt x="585" y="102"/>
                  </a:cubicBezTo>
                  <a:cubicBezTo>
                    <a:pt x="585" y="102"/>
                    <a:pt x="585" y="102"/>
                    <a:pt x="585" y="102"/>
                  </a:cubicBezTo>
                  <a:cubicBezTo>
                    <a:pt x="585" y="99"/>
                    <a:pt x="585" y="99"/>
                    <a:pt x="585" y="99"/>
                  </a:cubicBezTo>
                  <a:cubicBezTo>
                    <a:pt x="585" y="99"/>
                    <a:pt x="585" y="99"/>
                    <a:pt x="585" y="99"/>
                  </a:cubicBezTo>
                  <a:cubicBezTo>
                    <a:pt x="586" y="97"/>
                    <a:pt x="586" y="97"/>
                    <a:pt x="586" y="97"/>
                  </a:cubicBezTo>
                  <a:cubicBezTo>
                    <a:pt x="586" y="97"/>
                    <a:pt x="586" y="97"/>
                    <a:pt x="586" y="97"/>
                  </a:cubicBezTo>
                  <a:cubicBezTo>
                    <a:pt x="586" y="95"/>
                    <a:pt x="586" y="95"/>
                    <a:pt x="586" y="95"/>
                  </a:cubicBezTo>
                  <a:cubicBezTo>
                    <a:pt x="586" y="95"/>
                    <a:pt x="586" y="95"/>
                    <a:pt x="586" y="95"/>
                  </a:cubicBezTo>
                  <a:cubicBezTo>
                    <a:pt x="586" y="92"/>
                    <a:pt x="586" y="92"/>
                    <a:pt x="586" y="92"/>
                  </a:cubicBezTo>
                  <a:cubicBezTo>
                    <a:pt x="586" y="92"/>
                    <a:pt x="586" y="92"/>
                    <a:pt x="586" y="92"/>
                  </a:cubicBezTo>
                  <a:cubicBezTo>
                    <a:pt x="586" y="89"/>
                    <a:pt x="586" y="89"/>
                    <a:pt x="586" y="89"/>
                  </a:cubicBezTo>
                  <a:cubicBezTo>
                    <a:pt x="586" y="89"/>
                    <a:pt x="586" y="89"/>
                    <a:pt x="586" y="89"/>
                  </a:cubicBezTo>
                  <a:cubicBezTo>
                    <a:pt x="587" y="86"/>
                    <a:pt x="587" y="86"/>
                    <a:pt x="587" y="86"/>
                  </a:cubicBezTo>
                  <a:cubicBezTo>
                    <a:pt x="587" y="86"/>
                    <a:pt x="587" y="86"/>
                    <a:pt x="587" y="86"/>
                  </a:cubicBezTo>
                  <a:cubicBezTo>
                    <a:pt x="587" y="82"/>
                    <a:pt x="587" y="82"/>
                    <a:pt x="587" y="82"/>
                  </a:cubicBezTo>
                  <a:cubicBezTo>
                    <a:pt x="587" y="82"/>
                    <a:pt x="587" y="82"/>
                    <a:pt x="587" y="82"/>
                  </a:cubicBezTo>
                  <a:cubicBezTo>
                    <a:pt x="589" y="76"/>
                    <a:pt x="589" y="76"/>
                    <a:pt x="589" y="76"/>
                  </a:cubicBezTo>
                  <a:cubicBezTo>
                    <a:pt x="589" y="76"/>
                    <a:pt x="589" y="76"/>
                    <a:pt x="589" y="76"/>
                  </a:cubicBezTo>
                  <a:cubicBezTo>
                    <a:pt x="592" y="71"/>
                    <a:pt x="592" y="71"/>
                    <a:pt x="592" y="71"/>
                  </a:cubicBezTo>
                  <a:cubicBezTo>
                    <a:pt x="592" y="71"/>
                    <a:pt x="592" y="71"/>
                    <a:pt x="592" y="71"/>
                  </a:cubicBezTo>
                  <a:cubicBezTo>
                    <a:pt x="593" y="64"/>
                    <a:pt x="593" y="64"/>
                    <a:pt x="593" y="64"/>
                  </a:cubicBezTo>
                  <a:cubicBezTo>
                    <a:pt x="593" y="64"/>
                    <a:pt x="593" y="64"/>
                    <a:pt x="593" y="64"/>
                  </a:cubicBezTo>
                  <a:cubicBezTo>
                    <a:pt x="593" y="59"/>
                    <a:pt x="593" y="59"/>
                    <a:pt x="593" y="59"/>
                  </a:cubicBezTo>
                  <a:cubicBezTo>
                    <a:pt x="593" y="59"/>
                    <a:pt x="593" y="59"/>
                    <a:pt x="593" y="59"/>
                  </a:cubicBezTo>
                  <a:cubicBezTo>
                    <a:pt x="595" y="52"/>
                    <a:pt x="595" y="52"/>
                    <a:pt x="595" y="52"/>
                  </a:cubicBezTo>
                  <a:cubicBezTo>
                    <a:pt x="595" y="52"/>
                    <a:pt x="595" y="52"/>
                    <a:pt x="595" y="52"/>
                  </a:cubicBezTo>
                  <a:cubicBezTo>
                    <a:pt x="595" y="47"/>
                    <a:pt x="595" y="47"/>
                    <a:pt x="595" y="47"/>
                  </a:cubicBezTo>
                  <a:cubicBezTo>
                    <a:pt x="595" y="47"/>
                    <a:pt x="595" y="47"/>
                    <a:pt x="595" y="47"/>
                  </a:cubicBezTo>
                  <a:cubicBezTo>
                    <a:pt x="593" y="40"/>
                    <a:pt x="593" y="40"/>
                    <a:pt x="593" y="40"/>
                  </a:cubicBezTo>
                  <a:cubicBezTo>
                    <a:pt x="593" y="40"/>
                    <a:pt x="593" y="40"/>
                    <a:pt x="593" y="40"/>
                  </a:cubicBezTo>
                  <a:cubicBezTo>
                    <a:pt x="566" y="20"/>
                    <a:pt x="566" y="20"/>
                    <a:pt x="566" y="20"/>
                  </a:cubicBezTo>
                  <a:cubicBezTo>
                    <a:pt x="561" y="19"/>
                    <a:pt x="561" y="19"/>
                    <a:pt x="561" y="19"/>
                  </a:cubicBezTo>
                  <a:cubicBezTo>
                    <a:pt x="562" y="33"/>
                    <a:pt x="562" y="33"/>
                    <a:pt x="562" y="33"/>
                  </a:cubicBezTo>
                  <a:cubicBezTo>
                    <a:pt x="562" y="33"/>
                    <a:pt x="562" y="33"/>
                    <a:pt x="562" y="33"/>
                  </a:cubicBezTo>
                  <a:cubicBezTo>
                    <a:pt x="564" y="45"/>
                    <a:pt x="564" y="45"/>
                    <a:pt x="564" y="45"/>
                  </a:cubicBezTo>
                  <a:cubicBezTo>
                    <a:pt x="564" y="45"/>
                    <a:pt x="564" y="45"/>
                    <a:pt x="564" y="45"/>
                  </a:cubicBezTo>
                  <a:cubicBezTo>
                    <a:pt x="565" y="58"/>
                    <a:pt x="565" y="58"/>
                    <a:pt x="565" y="58"/>
                  </a:cubicBezTo>
                  <a:cubicBezTo>
                    <a:pt x="565" y="58"/>
                    <a:pt x="565" y="58"/>
                    <a:pt x="565" y="58"/>
                  </a:cubicBezTo>
                  <a:cubicBezTo>
                    <a:pt x="567" y="70"/>
                    <a:pt x="567" y="70"/>
                    <a:pt x="567" y="70"/>
                  </a:cubicBezTo>
                  <a:cubicBezTo>
                    <a:pt x="567" y="70"/>
                    <a:pt x="567" y="70"/>
                    <a:pt x="567" y="70"/>
                  </a:cubicBezTo>
                  <a:cubicBezTo>
                    <a:pt x="567" y="83"/>
                    <a:pt x="567" y="83"/>
                    <a:pt x="567" y="83"/>
                  </a:cubicBezTo>
                  <a:cubicBezTo>
                    <a:pt x="567" y="83"/>
                    <a:pt x="567" y="83"/>
                    <a:pt x="567" y="83"/>
                  </a:cubicBezTo>
                  <a:cubicBezTo>
                    <a:pt x="567" y="96"/>
                    <a:pt x="567" y="96"/>
                    <a:pt x="567" y="96"/>
                  </a:cubicBezTo>
                  <a:cubicBezTo>
                    <a:pt x="567" y="96"/>
                    <a:pt x="567" y="96"/>
                    <a:pt x="567" y="96"/>
                  </a:cubicBezTo>
                  <a:cubicBezTo>
                    <a:pt x="565" y="109"/>
                    <a:pt x="565" y="109"/>
                    <a:pt x="565" y="109"/>
                  </a:cubicBezTo>
                  <a:cubicBezTo>
                    <a:pt x="565" y="109"/>
                    <a:pt x="565" y="109"/>
                    <a:pt x="565" y="109"/>
                  </a:cubicBezTo>
                  <a:cubicBezTo>
                    <a:pt x="564" y="120"/>
                    <a:pt x="564" y="120"/>
                    <a:pt x="564" y="120"/>
                  </a:cubicBezTo>
                  <a:cubicBezTo>
                    <a:pt x="564" y="120"/>
                    <a:pt x="564" y="120"/>
                    <a:pt x="564" y="120"/>
                  </a:cubicBezTo>
                  <a:cubicBezTo>
                    <a:pt x="501" y="146"/>
                    <a:pt x="501" y="146"/>
                    <a:pt x="501" y="146"/>
                  </a:cubicBezTo>
                  <a:cubicBezTo>
                    <a:pt x="501" y="146"/>
                    <a:pt x="501" y="146"/>
                    <a:pt x="501" y="146"/>
                  </a:cubicBezTo>
                  <a:cubicBezTo>
                    <a:pt x="466" y="159"/>
                    <a:pt x="466" y="159"/>
                    <a:pt x="466" y="159"/>
                  </a:cubicBezTo>
                  <a:cubicBezTo>
                    <a:pt x="466" y="159"/>
                    <a:pt x="466" y="159"/>
                    <a:pt x="466" y="159"/>
                  </a:cubicBezTo>
                  <a:cubicBezTo>
                    <a:pt x="467" y="163"/>
                    <a:pt x="467" y="163"/>
                    <a:pt x="467" y="163"/>
                  </a:cubicBezTo>
                  <a:cubicBezTo>
                    <a:pt x="467" y="163"/>
                    <a:pt x="467" y="163"/>
                    <a:pt x="467" y="163"/>
                  </a:cubicBezTo>
                  <a:cubicBezTo>
                    <a:pt x="471" y="165"/>
                    <a:pt x="471" y="165"/>
                    <a:pt x="471" y="165"/>
                  </a:cubicBezTo>
                  <a:cubicBezTo>
                    <a:pt x="471" y="165"/>
                    <a:pt x="471" y="165"/>
                    <a:pt x="471" y="165"/>
                  </a:cubicBezTo>
                  <a:cubicBezTo>
                    <a:pt x="474" y="167"/>
                    <a:pt x="474" y="167"/>
                    <a:pt x="474" y="167"/>
                  </a:cubicBezTo>
                  <a:cubicBezTo>
                    <a:pt x="474" y="167"/>
                    <a:pt x="474" y="167"/>
                    <a:pt x="474" y="167"/>
                  </a:cubicBezTo>
                  <a:cubicBezTo>
                    <a:pt x="478" y="168"/>
                    <a:pt x="478" y="168"/>
                    <a:pt x="478" y="168"/>
                  </a:cubicBezTo>
                  <a:cubicBezTo>
                    <a:pt x="478" y="168"/>
                    <a:pt x="478" y="168"/>
                    <a:pt x="478" y="168"/>
                  </a:cubicBezTo>
                  <a:cubicBezTo>
                    <a:pt x="481" y="169"/>
                    <a:pt x="481" y="169"/>
                    <a:pt x="481" y="169"/>
                  </a:cubicBezTo>
                  <a:cubicBezTo>
                    <a:pt x="481" y="169"/>
                    <a:pt x="481" y="169"/>
                    <a:pt x="481" y="169"/>
                  </a:cubicBezTo>
                  <a:cubicBezTo>
                    <a:pt x="485" y="169"/>
                    <a:pt x="485" y="169"/>
                    <a:pt x="485" y="169"/>
                  </a:cubicBezTo>
                  <a:cubicBezTo>
                    <a:pt x="485" y="169"/>
                    <a:pt x="485" y="169"/>
                    <a:pt x="485" y="169"/>
                  </a:cubicBezTo>
                  <a:cubicBezTo>
                    <a:pt x="489" y="170"/>
                    <a:pt x="489" y="170"/>
                    <a:pt x="489" y="170"/>
                  </a:cubicBezTo>
                  <a:cubicBezTo>
                    <a:pt x="489" y="170"/>
                    <a:pt x="489" y="170"/>
                    <a:pt x="489" y="170"/>
                  </a:cubicBezTo>
                  <a:cubicBezTo>
                    <a:pt x="493" y="170"/>
                    <a:pt x="493" y="170"/>
                    <a:pt x="493" y="170"/>
                  </a:cubicBezTo>
                  <a:cubicBezTo>
                    <a:pt x="493" y="170"/>
                    <a:pt x="493" y="170"/>
                    <a:pt x="493" y="170"/>
                  </a:cubicBezTo>
                  <a:cubicBezTo>
                    <a:pt x="499" y="171"/>
                    <a:pt x="499" y="171"/>
                    <a:pt x="499" y="171"/>
                  </a:cubicBezTo>
                  <a:cubicBezTo>
                    <a:pt x="499" y="171"/>
                    <a:pt x="499" y="171"/>
                    <a:pt x="499" y="171"/>
                  </a:cubicBezTo>
                  <a:cubicBezTo>
                    <a:pt x="506" y="170"/>
                    <a:pt x="506" y="170"/>
                    <a:pt x="506" y="170"/>
                  </a:cubicBezTo>
                  <a:cubicBezTo>
                    <a:pt x="506" y="170"/>
                    <a:pt x="506" y="170"/>
                    <a:pt x="506" y="170"/>
                  </a:cubicBezTo>
                  <a:cubicBezTo>
                    <a:pt x="513" y="168"/>
                    <a:pt x="513" y="168"/>
                    <a:pt x="513" y="168"/>
                  </a:cubicBezTo>
                  <a:cubicBezTo>
                    <a:pt x="513" y="168"/>
                    <a:pt x="513" y="168"/>
                    <a:pt x="513" y="168"/>
                  </a:cubicBezTo>
                  <a:cubicBezTo>
                    <a:pt x="519" y="164"/>
                    <a:pt x="519" y="164"/>
                    <a:pt x="519" y="164"/>
                  </a:cubicBezTo>
                  <a:cubicBezTo>
                    <a:pt x="519" y="164"/>
                    <a:pt x="519" y="164"/>
                    <a:pt x="519" y="164"/>
                  </a:cubicBezTo>
                  <a:cubicBezTo>
                    <a:pt x="523" y="161"/>
                    <a:pt x="523" y="161"/>
                    <a:pt x="523" y="161"/>
                  </a:cubicBezTo>
                  <a:cubicBezTo>
                    <a:pt x="523" y="161"/>
                    <a:pt x="523" y="161"/>
                    <a:pt x="523" y="161"/>
                  </a:cubicBezTo>
                  <a:cubicBezTo>
                    <a:pt x="528" y="157"/>
                    <a:pt x="528" y="157"/>
                    <a:pt x="528" y="157"/>
                  </a:cubicBezTo>
                  <a:cubicBezTo>
                    <a:pt x="528" y="157"/>
                    <a:pt x="528" y="157"/>
                    <a:pt x="528" y="157"/>
                  </a:cubicBezTo>
                  <a:cubicBezTo>
                    <a:pt x="534" y="154"/>
                    <a:pt x="534" y="154"/>
                    <a:pt x="534" y="154"/>
                  </a:cubicBezTo>
                  <a:cubicBezTo>
                    <a:pt x="534" y="154"/>
                    <a:pt x="534" y="154"/>
                    <a:pt x="534" y="154"/>
                  </a:cubicBezTo>
                  <a:cubicBezTo>
                    <a:pt x="539" y="149"/>
                    <a:pt x="539" y="149"/>
                    <a:pt x="539" y="149"/>
                  </a:cubicBezTo>
                  <a:cubicBezTo>
                    <a:pt x="539" y="149"/>
                    <a:pt x="539" y="149"/>
                    <a:pt x="539" y="149"/>
                  </a:cubicBezTo>
                  <a:cubicBezTo>
                    <a:pt x="563" y="131"/>
                    <a:pt x="563" y="131"/>
                    <a:pt x="563" y="131"/>
                  </a:cubicBezTo>
                  <a:cubicBezTo>
                    <a:pt x="563" y="131"/>
                    <a:pt x="563" y="131"/>
                    <a:pt x="563" y="131"/>
                  </a:cubicBezTo>
                  <a:cubicBezTo>
                    <a:pt x="566" y="133"/>
                    <a:pt x="566" y="133"/>
                    <a:pt x="566" y="133"/>
                  </a:cubicBezTo>
                  <a:cubicBezTo>
                    <a:pt x="566" y="133"/>
                    <a:pt x="566" y="133"/>
                    <a:pt x="566" y="133"/>
                  </a:cubicBezTo>
                  <a:cubicBezTo>
                    <a:pt x="566" y="136"/>
                    <a:pt x="566" y="136"/>
                    <a:pt x="566" y="136"/>
                  </a:cubicBezTo>
                  <a:cubicBezTo>
                    <a:pt x="566" y="136"/>
                    <a:pt x="566" y="136"/>
                    <a:pt x="566" y="136"/>
                  </a:cubicBezTo>
                  <a:cubicBezTo>
                    <a:pt x="566" y="139"/>
                    <a:pt x="566" y="139"/>
                    <a:pt x="566" y="139"/>
                  </a:cubicBezTo>
                  <a:cubicBezTo>
                    <a:pt x="566" y="139"/>
                    <a:pt x="566" y="139"/>
                    <a:pt x="566" y="139"/>
                  </a:cubicBezTo>
                  <a:cubicBezTo>
                    <a:pt x="566" y="142"/>
                    <a:pt x="566" y="142"/>
                    <a:pt x="566" y="142"/>
                  </a:cubicBezTo>
                  <a:cubicBezTo>
                    <a:pt x="566" y="142"/>
                    <a:pt x="566" y="142"/>
                    <a:pt x="566" y="142"/>
                  </a:cubicBezTo>
                  <a:cubicBezTo>
                    <a:pt x="566" y="143"/>
                    <a:pt x="566" y="143"/>
                    <a:pt x="566" y="143"/>
                  </a:cubicBezTo>
                  <a:cubicBezTo>
                    <a:pt x="566" y="143"/>
                    <a:pt x="566" y="143"/>
                    <a:pt x="566" y="143"/>
                  </a:cubicBezTo>
                  <a:cubicBezTo>
                    <a:pt x="565" y="146"/>
                    <a:pt x="565" y="146"/>
                    <a:pt x="565" y="146"/>
                  </a:cubicBezTo>
                  <a:cubicBezTo>
                    <a:pt x="565" y="146"/>
                    <a:pt x="565" y="146"/>
                    <a:pt x="565" y="146"/>
                  </a:cubicBezTo>
                  <a:cubicBezTo>
                    <a:pt x="564" y="148"/>
                    <a:pt x="564" y="148"/>
                    <a:pt x="564" y="148"/>
                  </a:cubicBezTo>
                  <a:cubicBezTo>
                    <a:pt x="564" y="148"/>
                    <a:pt x="564" y="148"/>
                    <a:pt x="564" y="148"/>
                  </a:cubicBezTo>
                  <a:cubicBezTo>
                    <a:pt x="564" y="150"/>
                    <a:pt x="564" y="150"/>
                    <a:pt x="564" y="150"/>
                  </a:cubicBezTo>
                  <a:cubicBezTo>
                    <a:pt x="564" y="150"/>
                    <a:pt x="564" y="150"/>
                    <a:pt x="564" y="150"/>
                  </a:cubicBezTo>
                  <a:cubicBezTo>
                    <a:pt x="564" y="152"/>
                    <a:pt x="564" y="152"/>
                    <a:pt x="564" y="152"/>
                  </a:cubicBezTo>
                  <a:cubicBezTo>
                    <a:pt x="564" y="152"/>
                    <a:pt x="564" y="152"/>
                    <a:pt x="564" y="152"/>
                  </a:cubicBezTo>
                  <a:cubicBezTo>
                    <a:pt x="538" y="171"/>
                    <a:pt x="538" y="171"/>
                    <a:pt x="538" y="171"/>
                  </a:cubicBezTo>
                  <a:cubicBezTo>
                    <a:pt x="538" y="171"/>
                    <a:pt x="538" y="171"/>
                    <a:pt x="538" y="171"/>
                  </a:cubicBezTo>
                  <a:cubicBezTo>
                    <a:pt x="562" y="163"/>
                    <a:pt x="562" y="163"/>
                    <a:pt x="562" y="163"/>
                  </a:cubicBezTo>
                  <a:cubicBezTo>
                    <a:pt x="562" y="163"/>
                    <a:pt x="562" y="163"/>
                    <a:pt x="562" y="163"/>
                  </a:cubicBezTo>
                  <a:cubicBezTo>
                    <a:pt x="565" y="166"/>
                    <a:pt x="565" y="166"/>
                    <a:pt x="565" y="166"/>
                  </a:cubicBezTo>
                  <a:cubicBezTo>
                    <a:pt x="565" y="166"/>
                    <a:pt x="565" y="166"/>
                    <a:pt x="565" y="166"/>
                  </a:cubicBezTo>
                  <a:cubicBezTo>
                    <a:pt x="564" y="169"/>
                    <a:pt x="564" y="169"/>
                    <a:pt x="564" y="169"/>
                  </a:cubicBezTo>
                  <a:cubicBezTo>
                    <a:pt x="564" y="169"/>
                    <a:pt x="564" y="169"/>
                    <a:pt x="564" y="169"/>
                  </a:cubicBezTo>
                  <a:cubicBezTo>
                    <a:pt x="564" y="171"/>
                    <a:pt x="564" y="171"/>
                    <a:pt x="564" y="171"/>
                  </a:cubicBezTo>
                  <a:cubicBezTo>
                    <a:pt x="564" y="171"/>
                    <a:pt x="564" y="171"/>
                    <a:pt x="564" y="171"/>
                  </a:cubicBezTo>
                  <a:cubicBezTo>
                    <a:pt x="563" y="174"/>
                    <a:pt x="563" y="174"/>
                    <a:pt x="563" y="174"/>
                  </a:cubicBezTo>
                  <a:cubicBezTo>
                    <a:pt x="563" y="174"/>
                    <a:pt x="563" y="174"/>
                    <a:pt x="563" y="174"/>
                  </a:cubicBezTo>
                  <a:cubicBezTo>
                    <a:pt x="563" y="176"/>
                    <a:pt x="563" y="176"/>
                    <a:pt x="563" y="176"/>
                  </a:cubicBezTo>
                  <a:cubicBezTo>
                    <a:pt x="563" y="176"/>
                    <a:pt x="563" y="176"/>
                    <a:pt x="563" y="176"/>
                  </a:cubicBezTo>
                  <a:cubicBezTo>
                    <a:pt x="561" y="179"/>
                    <a:pt x="561" y="179"/>
                    <a:pt x="561" y="179"/>
                  </a:cubicBezTo>
                  <a:cubicBezTo>
                    <a:pt x="561" y="179"/>
                    <a:pt x="561" y="179"/>
                    <a:pt x="561" y="179"/>
                  </a:cubicBezTo>
                  <a:cubicBezTo>
                    <a:pt x="560" y="180"/>
                    <a:pt x="560" y="180"/>
                    <a:pt x="560" y="180"/>
                  </a:cubicBezTo>
                  <a:cubicBezTo>
                    <a:pt x="560" y="180"/>
                    <a:pt x="560" y="180"/>
                    <a:pt x="560" y="180"/>
                  </a:cubicBezTo>
                  <a:cubicBezTo>
                    <a:pt x="558" y="182"/>
                    <a:pt x="558" y="182"/>
                    <a:pt x="558" y="182"/>
                  </a:cubicBezTo>
                  <a:cubicBezTo>
                    <a:pt x="558" y="182"/>
                    <a:pt x="558" y="182"/>
                    <a:pt x="558" y="182"/>
                  </a:cubicBezTo>
                  <a:cubicBezTo>
                    <a:pt x="556" y="182"/>
                    <a:pt x="556" y="182"/>
                    <a:pt x="556" y="182"/>
                  </a:cubicBezTo>
                  <a:cubicBezTo>
                    <a:pt x="556" y="182"/>
                    <a:pt x="556" y="182"/>
                    <a:pt x="556" y="182"/>
                  </a:cubicBezTo>
                  <a:cubicBezTo>
                    <a:pt x="539" y="198"/>
                    <a:pt x="539" y="198"/>
                    <a:pt x="539" y="198"/>
                  </a:cubicBezTo>
                  <a:cubicBezTo>
                    <a:pt x="539" y="198"/>
                    <a:pt x="539" y="198"/>
                    <a:pt x="539" y="198"/>
                  </a:cubicBezTo>
                  <a:cubicBezTo>
                    <a:pt x="535" y="201"/>
                    <a:pt x="535" y="201"/>
                    <a:pt x="535" y="201"/>
                  </a:cubicBezTo>
                  <a:cubicBezTo>
                    <a:pt x="535" y="201"/>
                    <a:pt x="535" y="201"/>
                    <a:pt x="535" y="201"/>
                  </a:cubicBezTo>
                  <a:cubicBezTo>
                    <a:pt x="532" y="205"/>
                    <a:pt x="532" y="205"/>
                    <a:pt x="532" y="205"/>
                  </a:cubicBezTo>
                  <a:cubicBezTo>
                    <a:pt x="532" y="205"/>
                    <a:pt x="532" y="205"/>
                    <a:pt x="532" y="205"/>
                  </a:cubicBezTo>
                  <a:cubicBezTo>
                    <a:pt x="527" y="209"/>
                    <a:pt x="527" y="209"/>
                    <a:pt x="527" y="209"/>
                  </a:cubicBezTo>
                  <a:cubicBezTo>
                    <a:pt x="527" y="209"/>
                    <a:pt x="527" y="209"/>
                    <a:pt x="527" y="209"/>
                  </a:cubicBezTo>
                  <a:cubicBezTo>
                    <a:pt x="524" y="213"/>
                    <a:pt x="524" y="213"/>
                    <a:pt x="524" y="213"/>
                  </a:cubicBezTo>
                  <a:cubicBezTo>
                    <a:pt x="524" y="213"/>
                    <a:pt x="524" y="213"/>
                    <a:pt x="524" y="213"/>
                  </a:cubicBezTo>
                  <a:cubicBezTo>
                    <a:pt x="520" y="216"/>
                    <a:pt x="520" y="216"/>
                    <a:pt x="520" y="216"/>
                  </a:cubicBezTo>
                  <a:cubicBezTo>
                    <a:pt x="520" y="216"/>
                    <a:pt x="520" y="216"/>
                    <a:pt x="520" y="216"/>
                  </a:cubicBezTo>
                  <a:cubicBezTo>
                    <a:pt x="517" y="219"/>
                    <a:pt x="517" y="219"/>
                    <a:pt x="517" y="219"/>
                  </a:cubicBezTo>
                  <a:cubicBezTo>
                    <a:pt x="517" y="219"/>
                    <a:pt x="517" y="219"/>
                    <a:pt x="517" y="219"/>
                  </a:cubicBezTo>
                  <a:cubicBezTo>
                    <a:pt x="513" y="221"/>
                    <a:pt x="513" y="221"/>
                    <a:pt x="513" y="221"/>
                  </a:cubicBezTo>
                  <a:cubicBezTo>
                    <a:pt x="513" y="221"/>
                    <a:pt x="513" y="221"/>
                    <a:pt x="513" y="221"/>
                  </a:cubicBezTo>
                  <a:cubicBezTo>
                    <a:pt x="509" y="221"/>
                    <a:pt x="509" y="221"/>
                    <a:pt x="509" y="221"/>
                  </a:cubicBezTo>
                  <a:cubicBezTo>
                    <a:pt x="509" y="221"/>
                    <a:pt x="509" y="221"/>
                    <a:pt x="509" y="221"/>
                  </a:cubicBezTo>
                  <a:cubicBezTo>
                    <a:pt x="507" y="219"/>
                    <a:pt x="507" y="219"/>
                    <a:pt x="507" y="219"/>
                  </a:cubicBezTo>
                  <a:cubicBezTo>
                    <a:pt x="507" y="219"/>
                    <a:pt x="507" y="219"/>
                    <a:pt x="507" y="219"/>
                  </a:cubicBezTo>
                  <a:cubicBezTo>
                    <a:pt x="507" y="217"/>
                    <a:pt x="507" y="217"/>
                    <a:pt x="507" y="217"/>
                  </a:cubicBezTo>
                  <a:cubicBezTo>
                    <a:pt x="507" y="217"/>
                    <a:pt x="507" y="217"/>
                    <a:pt x="507" y="217"/>
                  </a:cubicBezTo>
                  <a:cubicBezTo>
                    <a:pt x="508" y="215"/>
                    <a:pt x="508" y="215"/>
                    <a:pt x="508" y="215"/>
                  </a:cubicBezTo>
                  <a:cubicBezTo>
                    <a:pt x="508" y="215"/>
                    <a:pt x="508" y="215"/>
                    <a:pt x="508" y="215"/>
                  </a:cubicBezTo>
                  <a:cubicBezTo>
                    <a:pt x="509" y="214"/>
                    <a:pt x="509" y="214"/>
                    <a:pt x="509" y="214"/>
                  </a:cubicBezTo>
                  <a:cubicBezTo>
                    <a:pt x="509" y="214"/>
                    <a:pt x="509" y="214"/>
                    <a:pt x="509" y="214"/>
                  </a:cubicBezTo>
                  <a:cubicBezTo>
                    <a:pt x="509" y="212"/>
                    <a:pt x="509" y="212"/>
                    <a:pt x="509" y="212"/>
                  </a:cubicBezTo>
                  <a:cubicBezTo>
                    <a:pt x="509" y="212"/>
                    <a:pt x="509" y="212"/>
                    <a:pt x="509" y="212"/>
                  </a:cubicBezTo>
                  <a:cubicBezTo>
                    <a:pt x="510" y="210"/>
                    <a:pt x="510" y="210"/>
                    <a:pt x="510" y="210"/>
                  </a:cubicBezTo>
                  <a:cubicBezTo>
                    <a:pt x="510" y="210"/>
                    <a:pt x="510" y="210"/>
                    <a:pt x="510" y="210"/>
                  </a:cubicBezTo>
                  <a:cubicBezTo>
                    <a:pt x="510" y="208"/>
                    <a:pt x="510" y="208"/>
                    <a:pt x="510" y="208"/>
                  </a:cubicBezTo>
                  <a:cubicBezTo>
                    <a:pt x="510" y="208"/>
                    <a:pt x="510" y="208"/>
                    <a:pt x="510" y="208"/>
                  </a:cubicBezTo>
                  <a:cubicBezTo>
                    <a:pt x="512" y="205"/>
                    <a:pt x="512" y="205"/>
                    <a:pt x="512" y="205"/>
                  </a:cubicBezTo>
                  <a:cubicBezTo>
                    <a:pt x="512" y="205"/>
                    <a:pt x="512" y="205"/>
                    <a:pt x="512" y="205"/>
                  </a:cubicBezTo>
                  <a:cubicBezTo>
                    <a:pt x="509" y="208"/>
                    <a:pt x="509" y="208"/>
                    <a:pt x="509" y="208"/>
                  </a:cubicBezTo>
                  <a:cubicBezTo>
                    <a:pt x="509" y="208"/>
                    <a:pt x="509" y="208"/>
                    <a:pt x="509" y="208"/>
                  </a:cubicBezTo>
                  <a:cubicBezTo>
                    <a:pt x="508" y="210"/>
                    <a:pt x="508" y="210"/>
                    <a:pt x="508" y="210"/>
                  </a:cubicBezTo>
                  <a:cubicBezTo>
                    <a:pt x="508" y="210"/>
                    <a:pt x="508" y="210"/>
                    <a:pt x="508" y="210"/>
                  </a:cubicBezTo>
                  <a:cubicBezTo>
                    <a:pt x="507" y="212"/>
                    <a:pt x="507" y="212"/>
                    <a:pt x="507" y="212"/>
                  </a:cubicBezTo>
                  <a:cubicBezTo>
                    <a:pt x="507" y="212"/>
                    <a:pt x="507" y="212"/>
                    <a:pt x="507" y="212"/>
                  </a:cubicBezTo>
                  <a:cubicBezTo>
                    <a:pt x="507" y="213"/>
                    <a:pt x="507" y="213"/>
                    <a:pt x="507" y="213"/>
                  </a:cubicBezTo>
                  <a:cubicBezTo>
                    <a:pt x="507" y="213"/>
                    <a:pt x="507" y="213"/>
                    <a:pt x="507" y="213"/>
                  </a:cubicBezTo>
                  <a:cubicBezTo>
                    <a:pt x="505" y="214"/>
                    <a:pt x="505" y="214"/>
                    <a:pt x="505" y="214"/>
                  </a:cubicBezTo>
                  <a:cubicBezTo>
                    <a:pt x="505" y="214"/>
                    <a:pt x="505" y="214"/>
                    <a:pt x="505" y="214"/>
                  </a:cubicBezTo>
                  <a:cubicBezTo>
                    <a:pt x="504" y="215"/>
                    <a:pt x="504" y="215"/>
                    <a:pt x="504" y="215"/>
                  </a:cubicBezTo>
                  <a:cubicBezTo>
                    <a:pt x="504" y="215"/>
                    <a:pt x="504" y="215"/>
                    <a:pt x="504" y="215"/>
                  </a:cubicBezTo>
                  <a:cubicBezTo>
                    <a:pt x="503" y="216"/>
                    <a:pt x="503" y="216"/>
                    <a:pt x="503" y="216"/>
                  </a:cubicBezTo>
                  <a:cubicBezTo>
                    <a:pt x="503" y="216"/>
                    <a:pt x="503" y="216"/>
                    <a:pt x="503" y="216"/>
                  </a:cubicBezTo>
                  <a:cubicBezTo>
                    <a:pt x="503" y="217"/>
                    <a:pt x="503" y="217"/>
                    <a:pt x="503" y="217"/>
                  </a:cubicBezTo>
                  <a:cubicBezTo>
                    <a:pt x="503" y="217"/>
                    <a:pt x="503" y="217"/>
                    <a:pt x="503" y="217"/>
                  </a:cubicBezTo>
                  <a:cubicBezTo>
                    <a:pt x="500" y="223"/>
                    <a:pt x="500" y="223"/>
                    <a:pt x="500" y="223"/>
                  </a:cubicBezTo>
                  <a:cubicBezTo>
                    <a:pt x="500" y="223"/>
                    <a:pt x="500" y="223"/>
                    <a:pt x="500" y="223"/>
                  </a:cubicBezTo>
                  <a:cubicBezTo>
                    <a:pt x="497" y="228"/>
                    <a:pt x="497" y="228"/>
                    <a:pt x="497" y="228"/>
                  </a:cubicBezTo>
                  <a:cubicBezTo>
                    <a:pt x="497" y="228"/>
                    <a:pt x="497" y="228"/>
                    <a:pt x="497" y="228"/>
                  </a:cubicBezTo>
                  <a:cubicBezTo>
                    <a:pt x="494" y="233"/>
                    <a:pt x="494" y="233"/>
                    <a:pt x="494" y="233"/>
                  </a:cubicBezTo>
                  <a:cubicBezTo>
                    <a:pt x="494" y="233"/>
                    <a:pt x="494" y="233"/>
                    <a:pt x="494" y="233"/>
                  </a:cubicBezTo>
                  <a:cubicBezTo>
                    <a:pt x="490" y="237"/>
                    <a:pt x="490" y="237"/>
                    <a:pt x="490" y="237"/>
                  </a:cubicBezTo>
                  <a:cubicBezTo>
                    <a:pt x="490" y="237"/>
                    <a:pt x="490" y="237"/>
                    <a:pt x="490" y="237"/>
                  </a:cubicBezTo>
                  <a:cubicBezTo>
                    <a:pt x="487" y="243"/>
                    <a:pt x="487" y="243"/>
                    <a:pt x="487" y="243"/>
                  </a:cubicBezTo>
                  <a:cubicBezTo>
                    <a:pt x="487" y="243"/>
                    <a:pt x="487" y="243"/>
                    <a:pt x="487" y="243"/>
                  </a:cubicBezTo>
                  <a:cubicBezTo>
                    <a:pt x="486" y="247"/>
                    <a:pt x="486" y="247"/>
                    <a:pt x="486" y="247"/>
                  </a:cubicBezTo>
                  <a:cubicBezTo>
                    <a:pt x="486" y="247"/>
                    <a:pt x="486" y="247"/>
                    <a:pt x="486" y="247"/>
                  </a:cubicBezTo>
                  <a:cubicBezTo>
                    <a:pt x="485" y="252"/>
                    <a:pt x="485" y="252"/>
                    <a:pt x="485" y="252"/>
                  </a:cubicBezTo>
                  <a:cubicBezTo>
                    <a:pt x="485" y="252"/>
                    <a:pt x="485" y="252"/>
                    <a:pt x="485" y="252"/>
                  </a:cubicBezTo>
                  <a:cubicBezTo>
                    <a:pt x="489" y="256"/>
                    <a:pt x="489" y="256"/>
                    <a:pt x="489" y="256"/>
                  </a:cubicBezTo>
                  <a:cubicBezTo>
                    <a:pt x="489" y="256"/>
                    <a:pt x="489" y="256"/>
                    <a:pt x="489" y="256"/>
                  </a:cubicBezTo>
                  <a:cubicBezTo>
                    <a:pt x="489" y="257"/>
                    <a:pt x="489" y="257"/>
                    <a:pt x="489" y="257"/>
                  </a:cubicBezTo>
                  <a:cubicBezTo>
                    <a:pt x="489" y="257"/>
                    <a:pt x="489" y="257"/>
                    <a:pt x="489" y="257"/>
                  </a:cubicBezTo>
                  <a:cubicBezTo>
                    <a:pt x="490" y="258"/>
                    <a:pt x="490" y="258"/>
                    <a:pt x="490" y="258"/>
                  </a:cubicBezTo>
                  <a:cubicBezTo>
                    <a:pt x="490" y="258"/>
                    <a:pt x="490" y="258"/>
                    <a:pt x="490" y="258"/>
                  </a:cubicBezTo>
                  <a:cubicBezTo>
                    <a:pt x="490" y="258"/>
                    <a:pt x="490" y="258"/>
                    <a:pt x="490" y="258"/>
                  </a:cubicBezTo>
                  <a:cubicBezTo>
                    <a:pt x="490" y="258"/>
                    <a:pt x="490" y="258"/>
                    <a:pt x="490" y="258"/>
                  </a:cubicBezTo>
                  <a:cubicBezTo>
                    <a:pt x="493" y="258"/>
                    <a:pt x="493" y="258"/>
                    <a:pt x="493" y="258"/>
                  </a:cubicBezTo>
                  <a:cubicBezTo>
                    <a:pt x="493" y="258"/>
                    <a:pt x="493" y="258"/>
                    <a:pt x="493" y="258"/>
                  </a:cubicBezTo>
                  <a:cubicBezTo>
                    <a:pt x="494" y="258"/>
                    <a:pt x="494" y="258"/>
                    <a:pt x="494" y="258"/>
                  </a:cubicBezTo>
                  <a:cubicBezTo>
                    <a:pt x="494" y="258"/>
                    <a:pt x="494" y="258"/>
                    <a:pt x="494" y="258"/>
                  </a:cubicBezTo>
                  <a:cubicBezTo>
                    <a:pt x="496" y="258"/>
                    <a:pt x="496" y="258"/>
                    <a:pt x="496" y="258"/>
                  </a:cubicBezTo>
                  <a:cubicBezTo>
                    <a:pt x="496" y="258"/>
                    <a:pt x="496" y="258"/>
                    <a:pt x="496" y="258"/>
                  </a:cubicBezTo>
                  <a:cubicBezTo>
                    <a:pt x="497" y="258"/>
                    <a:pt x="497" y="258"/>
                    <a:pt x="497" y="258"/>
                  </a:cubicBezTo>
                  <a:cubicBezTo>
                    <a:pt x="497" y="258"/>
                    <a:pt x="497" y="258"/>
                    <a:pt x="497" y="258"/>
                  </a:cubicBezTo>
                  <a:cubicBezTo>
                    <a:pt x="499" y="257"/>
                    <a:pt x="499" y="257"/>
                    <a:pt x="499" y="257"/>
                  </a:cubicBezTo>
                  <a:cubicBezTo>
                    <a:pt x="499" y="257"/>
                    <a:pt x="499" y="257"/>
                    <a:pt x="499" y="257"/>
                  </a:cubicBezTo>
                  <a:cubicBezTo>
                    <a:pt x="506" y="250"/>
                    <a:pt x="506" y="250"/>
                    <a:pt x="506" y="250"/>
                  </a:cubicBezTo>
                  <a:cubicBezTo>
                    <a:pt x="506" y="250"/>
                    <a:pt x="506" y="250"/>
                    <a:pt x="506" y="250"/>
                  </a:cubicBezTo>
                  <a:cubicBezTo>
                    <a:pt x="514" y="242"/>
                    <a:pt x="514" y="242"/>
                    <a:pt x="514" y="242"/>
                  </a:cubicBezTo>
                  <a:cubicBezTo>
                    <a:pt x="514" y="242"/>
                    <a:pt x="514" y="242"/>
                    <a:pt x="514" y="242"/>
                  </a:cubicBezTo>
                  <a:cubicBezTo>
                    <a:pt x="519" y="233"/>
                    <a:pt x="519" y="233"/>
                    <a:pt x="519" y="233"/>
                  </a:cubicBezTo>
                  <a:cubicBezTo>
                    <a:pt x="519" y="233"/>
                    <a:pt x="519" y="233"/>
                    <a:pt x="519" y="233"/>
                  </a:cubicBezTo>
                  <a:cubicBezTo>
                    <a:pt x="525" y="223"/>
                    <a:pt x="525" y="223"/>
                    <a:pt x="525" y="223"/>
                  </a:cubicBezTo>
                  <a:cubicBezTo>
                    <a:pt x="525" y="223"/>
                    <a:pt x="525" y="223"/>
                    <a:pt x="525" y="223"/>
                  </a:cubicBezTo>
                  <a:cubicBezTo>
                    <a:pt x="531" y="214"/>
                    <a:pt x="531" y="214"/>
                    <a:pt x="531" y="214"/>
                  </a:cubicBezTo>
                  <a:cubicBezTo>
                    <a:pt x="531" y="214"/>
                    <a:pt x="531" y="214"/>
                    <a:pt x="531" y="214"/>
                  </a:cubicBezTo>
                  <a:cubicBezTo>
                    <a:pt x="537" y="205"/>
                    <a:pt x="537" y="205"/>
                    <a:pt x="537" y="205"/>
                  </a:cubicBezTo>
                  <a:cubicBezTo>
                    <a:pt x="537" y="205"/>
                    <a:pt x="537" y="205"/>
                    <a:pt x="537" y="205"/>
                  </a:cubicBezTo>
                  <a:cubicBezTo>
                    <a:pt x="544" y="198"/>
                    <a:pt x="544" y="198"/>
                    <a:pt x="544" y="198"/>
                  </a:cubicBezTo>
                  <a:cubicBezTo>
                    <a:pt x="544" y="198"/>
                    <a:pt x="544" y="198"/>
                    <a:pt x="544" y="198"/>
                  </a:cubicBezTo>
                  <a:cubicBezTo>
                    <a:pt x="554" y="190"/>
                    <a:pt x="554" y="190"/>
                    <a:pt x="554" y="190"/>
                  </a:cubicBezTo>
                  <a:cubicBezTo>
                    <a:pt x="554" y="190"/>
                    <a:pt x="554" y="190"/>
                    <a:pt x="554" y="190"/>
                  </a:cubicBezTo>
                  <a:cubicBezTo>
                    <a:pt x="554" y="190"/>
                    <a:pt x="554" y="190"/>
                    <a:pt x="554" y="190"/>
                  </a:cubicBezTo>
                  <a:cubicBezTo>
                    <a:pt x="554" y="190"/>
                    <a:pt x="554" y="190"/>
                    <a:pt x="554" y="190"/>
                  </a:cubicBezTo>
                  <a:cubicBezTo>
                    <a:pt x="555" y="190"/>
                    <a:pt x="555" y="190"/>
                    <a:pt x="555" y="190"/>
                  </a:cubicBezTo>
                  <a:cubicBezTo>
                    <a:pt x="555" y="190"/>
                    <a:pt x="555" y="190"/>
                    <a:pt x="555" y="190"/>
                  </a:cubicBezTo>
                  <a:cubicBezTo>
                    <a:pt x="556" y="190"/>
                    <a:pt x="556" y="190"/>
                    <a:pt x="556" y="190"/>
                  </a:cubicBezTo>
                  <a:cubicBezTo>
                    <a:pt x="556" y="190"/>
                    <a:pt x="556" y="190"/>
                    <a:pt x="556" y="190"/>
                  </a:cubicBezTo>
                  <a:cubicBezTo>
                    <a:pt x="557" y="189"/>
                    <a:pt x="557" y="189"/>
                    <a:pt x="557" y="189"/>
                  </a:cubicBezTo>
                  <a:cubicBezTo>
                    <a:pt x="557" y="189"/>
                    <a:pt x="557" y="189"/>
                    <a:pt x="557" y="189"/>
                  </a:cubicBezTo>
                  <a:cubicBezTo>
                    <a:pt x="558" y="189"/>
                    <a:pt x="558" y="189"/>
                    <a:pt x="558" y="189"/>
                  </a:cubicBezTo>
                  <a:cubicBezTo>
                    <a:pt x="558" y="189"/>
                    <a:pt x="558" y="189"/>
                    <a:pt x="558" y="189"/>
                  </a:cubicBezTo>
                  <a:cubicBezTo>
                    <a:pt x="559" y="189"/>
                    <a:pt x="559" y="189"/>
                    <a:pt x="559" y="189"/>
                  </a:cubicBezTo>
                  <a:cubicBezTo>
                    <a:pt x="559" y="189"/>
                    <a:pt x="559" y="189"/>
                    <a:pt x="559" y="189"/>
                  </a:cubicBezTo>
                  <a:cubicBezTo>
                    <a:pt x="560" y="189"/>
                    <a:pt x="560" y="189"/>
                    <a:pt x="560" y="189"/>
                  </a:cubicBezTo>
                  <a:cubicBezTo>
                    <a:pt x="560" y="189"/>
                    <a:pt x="560" y="189"/>
                    <a:pt x="560" y="189"/>
                  </a:cubicBezTo>
                  <a:cubicBezTo>
                    <a:pt x="561" y="189"/>
                    <a:pt x="561" y="189"/>
                    <a:pt x="561" y="189"/>
                  </a:cubicBezTo>
                  <a:cubicBezTo>
                    <a:pt x="561" y="189"/>
                    <a:pt x="561" y="189"/>
                    <a:pt x="561" y="189"/>
                  </a:cubicBezTo>
                  <a:cubicBezTo>
                    <a:pt x="561" y="192"/>
                    <a:pt x="561" y="192"/>
                    <a:pt x="561" y="192"/>
                  </a:cubicBezTo>
                  <a:cubicBezTo>
                    <a:pt x="561" y="192"/>
                    <a:pt x="561" y="192"/>
                    <a:pt x="561" y="192"/>
                  </a:cubicBezTo>
                  <a:cubicBezTo>
                    <a:pt x="561" y="195"/>
                    <a:pt x="561" y="195"/>
                    <a:pt x="561" y="195"/>
                  </a:cubicBezTo>
                  <a:cubicBezTo>
                    <a:pt x="561" y="195"/>
                    <a:pt x="561" y="195"/>
                    <a:pt x="561" y="195"/>
                  </a:cubicBezTo>
                  <a:cubicBezTo>
                    <a:pt x="561" y="198"/>
                    <a:pt x="561" y="198"/>
                    <a:pt x="561" y="198"/>
                  </a:cubicBezTo>
                  <a:cubicBezTo>
                    <a:pt x="561" y="198"/>
                    <a:pt x="561" y="198"/>
                    <a:pt x="561" y="198"/>
                  </a:cubicBezTo>
                  <a:cubicBezTo>
                    <a:pt x="562" y="200"/>
                    <a:pt x="562" y="200"/>
                    <a:pt x="562" y="200"/>
                  </a:cubicBezTo>
                  <a:cubicBezTo>
                    <a:pt x="562" y="200"/>
                    <a:pt x="562" y="200"/>
                    <a:pt x="562" y="200"/>
                  </a:cubicBezTo>
                  <a:cubicBezTo>
                    <a:pt x="561" y="203"/>
                    <a:pt x="561" y="203"/>
                    <a:pt x="561" y="203"/>
                  </a:cubicBezTo>
                  <a:cubicBezTo>
                    <a:pt x="561" y="203"/>
                    <a:pt x="561" y="203"/>
                    <a:pt x="561" y="203"/>
                  </a:cubicBezTo>
                  <a:cubicBezTo>
                    <a:pt x="561" y="205"/>
                    <a:pt x="561" y="205"/>
                    <a:pt x="561" y="205"/>
                  </a:cubicBezTo>
                  <a:cubicBezTo>
                    <a:pt x="561" y="205"/>
                    <a:pt x="561" y="205"/>
                    <a:pt x="561" y="205"/>
                  </a:cubicBezTo>
                  <a:cubicBezTo>
                    <a:pt x="561" y="208"/>
                    <a:pt x="561" y="208"/>
                    <a:pt x="561" y="208"/>
                  </a:cubicBezTo>
                  <a:cubicBezTo>
                    <a:pt x="561" y="208"/>
                    <a:pt x="561" y="208"/>
                    <a:pt x="561" y="208"/>
                  </a:cubicBezTo>
                  <a:cubicBezTo>
                    <a:pt x="561" y="210"/>
                    <a:pt x="561" y="210"/>
                    <a:pt x="561" y="210"/>
                  </a:cubicBezTo>
                  <a:cubicBezTo>
                    <a:pt x="561" y="210"/>
                    <a:pt x="561" y="210"/>
                    <a:pt x="561" y="210"/>
                  </a:cubicBezTo>
                  <a:cubicBezTo>
                    <a:pt x="559" y="211"/>
                    <a:pt x="559" y="211"/>
                    <a:pt x="559" y="211"/>
                  </a:cubicBezTo>
                  <a:cubicBezTo>
                    <a:pt x="559" y="211"/>
                    <a:pt x="559" y="211"/>
                    <a:pt x="559" y="211"/>
                  </a:cubicBezTo>
                  <a:cubicBezTo>
                    <a:pt x="558" y="212"/>
                    <a:pt x="558" y="212"/>
                    <a:pt x="558" y="212"/>
                  </a:cubicBezTo>
                  <a:cubicBezTo>
                    <a:pt x="558" y="212"/>
                    <a:pt x="558" y="212"/>
                    <a:pt x="558" y="212"/>
                  </a:cubicBezTo>
                  <a:cubicBezTo>
                    <a:pt x="557" y="213"/>
                    <a:pt x="557" y="213"/>
                    <a:pt x="557" y="213"/>
                  </a:cubicBezTo>
                  <a:cubicBezTo>
                    <a:pt x="557" y="213"/>
                    <a:pt x="557" y="213"/>
                    <a:pt x="557" y="213"/>
                  </a:cubicBezTo>
                  <a:cubicBezTo>
                    <a:pt x="556" y="213"/>
                    <a:pt x="556" y="213"/>
                    <a:pt x="556" y="213"/>
                  </a:cubicBezTo>
                  <a:cubicBezTo>
                    <a:pt x="556" y="213"/>
                    <a:pt x="556" y="213"/>
                    <a:pt x="556" y="213"/>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3" y="215"/>
                    <a:pt x="553" y="215"/>
                    <a:pt x="553" y="215"/>
                  </a:cubicBezTo>
                  <a:cubicBezTo>
                    <a:pt x="553" y="215"/>
                    <a:pt x="553" y="215"/>
                    <a:pt x="553" y="215"/>
                  </a:cubicBezTo>
                  <a:cubicBezTo>
                    <a:pt x="553" y="217"/>
                    <a:pt x="553" y="217"/>
                    <a:pt x="553" y="217"/>
                  </a:cubicBezTo>
                  <a:cubicBezTo>
                    <a:pt x="553" y="217"/>
                    <a:pt x="553" y="217"/>
                    <a:pt x="553" y="217"/>
                  </a:cubicBezTo>
                  <a:cubicBezTo>
                    <a:pt x="553" y="219"/>
                    <a:pt x="553" y="219"/>
                    <a:pt x="553" y="219"/>
                  </a:cubicBezTo>
                  <a:cubicBezTo>
                    <a:pt x="553" y="219"/>
                    <a:pt x="553" y="219"/>
                    <a:pt x="553" y="219"/>
                  </a:cubicBezTo>
                  <a:cubicBezTo>
                    <a:pt x="553" y="220"/>
                    <a:pt x="553" y="220"/>
                    <a:pt x="553" y="220"/>
                  </a:cubicBezTo>
                  <a:cubicBezTo>
                    <a:pt x="553" y="220"/>
                    <a:pt x="553" y="220"/>
                    <a:pt x="553" y="220"/>
                  </a:cubicBezTo>
                  <a:cubicBezTo>
                    <a:pt x="553" y="222"/>
                    <a:pt x="553" y="222"/>
                    <a:pt x="553" y="222"/>
                  </a:cubicBezTo>
                  <a:cubicBezTo>
                    <a:pt x="553" y="222"/>
                    <a:pt x="553" y="222"/>
                    <a:pt x="553" y="222"/>
                  </a:cubicBezTo>
                  <a:cubicBezTo>
                    <a:pt x="554" y="223"/>
                    <a:pt x="554" y="223"/>
                    <a:pt x="554" y="223"/>
                  </a:cubicBezTo>
                  <a:cubicBezTo>
                    <a:pt x="554" y="223"/>
                    <a:pt x="554" y="223"/>
                    <a:pt x="554" y="223"/>
                  </a:cubicBezTo>
                  <a:cubicBezTo>
                    <a:pt x="555" y="225"/>
                    <a:pt x="555" y="225"/>
                    <a:pt x="555" y="225"/>
                  </a:cubicBezTo>
                  <a:cubicBezTo>
                    <a:pt x="555" y="225"/>
                    <a:pt x="555" y="225"/>
                    <a:pt x="555" y="225"/>
                  </a:cubicBezTo>
                  <a:cubicBezTo>
                    <a:pt x="556" y="225"/>
                    <a:pt x="556" y="225"/>
                    <a:pt x="556" y="225"/>
                  </a:cubicBezTo>
                  <a:cubicBezTo>
                    <a:pt x="556" y="225"/>
                    <a:pt x="556" y="225"/>
                    <a:pt x="556" y="225"/>
                  </a:cubicBezTo>
                  <a:cubicBezTo>
                    <a:pt x="562" y="227"/>
                    <a:pt x="562" y="227"/>
                    <a:pt x="562" y="227"/>
                  </a:cubicBezTo>
                  <a:cubicBezTo>
                    <a:pt x="562" y="227"/>
                    <a:pt x="562" y="227"/>
                    <a:pt x="562" y="227"/>
                  </a:cubicBezTo>
                  <a:cubicBezTo>
                    <a:pt x="558" y="268"/>
                    <a:pt x="558" y="268"/>
                    <a:pt x="558" y="268"/>
                  </a:cubicBezTo>
                  <a:cubicBezTo>
                    <a:pt x="558" y="268"/>
                    <a:pt x="558" y="268"/>
                    <a:pt x="558" y="268"/>
                  </a:cubicBezTo>
                  <a:cubicBezTo>
                    <a:pt x="555" y="269"/>
                    <a:pt x="555" y="269"/>
                    <a:pt x="555" y="269"/>
                  </a:cubicBezTo>
                  <a:cubicBezTo>
                    <a:pt x="555" y="269"/>
                    <a:pt x="555" y="269"/>
                    <a:pt x="555" y="269"/>
                  </a:cubicBezTo>
                  <a:cubicBezTo>
                    <a:pt x="551" y="270"/>
                    <a:pt x="551" y="270"/>
                    <a:pt x="551" y="270"/>
                  </a:cubicBezTo>
                  <a:cubicBezTo>
                    <a:pt x="551" y="270"/>
                    <a:pt x="551" y="270"/>
                    <a:pt x="551" y="270"/>
                  </a:cubicBezTo>
                  <a:cubicBezTo>
                    <a:pt x="548" y="272"/>
                    <a:pt x="548" y="272"/>
                    <a:pt x="548" y="272"/>
                  </a:cubicBezTo>
                  <a:cubicBezTo>
                    <a:pt x="548" y="272"/>
                    <a:pt x="548" y="272"/>
                    <a:pt x="548" y="272"/>
                  </a:cubicBezTo>
                  <a:cubicBezTo>
                    <a:pt x="546" y="272"/>
                    <a:pt x="546" y="272"/>
                    <a:pt x="546" y="272"/>
                  </a:cubicBezTo>
                  <a:cubicBezTo>
                    <a:pt x="546" y="272"/>
                    <a:pt x="546" y="272"/>
                    <a:pt x="546" y="272"/>
                  </a:cubicBezTo>
                  <a:cubicBezTo>
                    <a:pt x="543" y="274"/>
                    <a:pt x="543" y="274"/>
                    <a:pt x="543" y="274"/>
                  </a:cubicBezTo>
                  <a:cubicBezTo>
                    <a:pt x="543" y="274"/>
                    <a:pt x="543" y="274"/>
                    <a:pt x="543" y="274"/>
                  </a:cubicBezTo>
                  <a:cubicBezTo>
                    <a:pt x="541" y="275"/>
                    <a:pt x="541" y="275"/>
                    <a:pt x="541" y="275"/>
                  </a:cubicBezTo>
                  <a:cubicBezTo>
                    <a:pt x="541" y="275"/>
                    <a:pt x="541" y="275"/>
                    <a:pt x="541" y="275"/>
                  </a:cubicBezTo>
                  <a:cubicBezTo>
                    <a:pt x="539" y="276"/>
                    <a:pt x="539" y="276"/>
                    <a:pt x="539" y="276"/>
                  </a:cubicBezTo>
                  <a:cubicBezTo>
                    <a:pt x="539" y="276"/>
                    <a:pt x="539" y="276"/>
                    <a:pt x="539" y="276"/>
                  </a:cubicBezTo>
                  <a:cubicBezTo>
                    <a:pt x="538" y="277"/>
                    <a:pt x="538" y="277"/>
                    <a:pt x="538" y="277"/>
                  </a:cubicBezTo>
                  <a:cubicBezTo>
                    <a:pt x="538" y="277"/>
                    <a:pt x="538" y="277"/>
                    <a:pt x="538" y="277"/>
                  </a:cubicBezTo>
                  <a:cubicBezTo>
                    <a:pt x="538" y="279"/>
                    <a:pt x="538" y="279"/>
                    <a:pt x="538" y="279"/>
                  </a:cubicBezTo>
                  <a:cubicBezTo>
                    <a:pt x="538" y="279"/>
                    <a:pt x="538" y="279"/>
                    <a:pt x="538" y="279"/>
                  </a:cubicBezTo>
                  <a:cubicBezTo>
                    <a:pt x="539" y="280"/>
                    <a:pt x="539" y="280"/>
                    <a:pt x="539" y="280"/>
                  </a:cubicBezTo>
                  <a:cubicBezTo>
                    <a:pt x="539" y="280"/>
                    <a:pt x="539" y="280"/>
                    <a:pt x="539" y="280"/>
                  </a:cubicBezTo>
                  <a:cubicBezTo>
                    <a:pt x="539" y="281"/>
                    <a:pt x="539" y="281"/>
                    <a:pt x="539" y="281"/>
                  </a:cubicBezTo>
                  <a:cubicBezTo>
                    <a:pt x="539" y="281"/>
                    <a:pt x="539" y="281"/>
                    <a:pt x="539" y="281"/>
                  </a:cubicBezTo>
                  <a:cubicBezTo>
                    <a:pt x="540" y="282"/>
                    <a:pt x="540" y="282"/>
                    <a:pt x="540" y="282"/>
                  </a:cubicBezTo>
                  <a:cubicBezTo>
                    <a:pt x="540" y="282"/>
                    <a:pt x="540" y="282"/>
                    <a:pt x="540" y="282"/>
                  </a:cubicBezTo>
                  <a:cubicBezTo>
                    <a:pt x="540" y="282"/>
                    <a:pt x="540" y="282"/>
                    <a:pt x="540" y="282"/>
                  </a:cubicBezTo>
                  <a:cubicBezTo>
                    <a:pt x="540" y="282"/>
                    <a:pt x="540" y="282"/>
                    <a:pt x="540" y="282"/>
                  </a:cubicBezTo>
                  <a:cubicBezTo>
                    <a:pt x="541" y="283"/>
                    <a:pt x="541" y="283"/>
                    <a:pt x="541" y="283"/>
                  </a:cubicBezTo>
                  <a:cubicBezTo>
                    <a:pt x="541" y="283"/>
                    <a:pt x="541" y="283"/>
                    <a:pt x="541" y="283"/>
                  </a:cubicBezTo>
                  <a:cubicBezTo>
                    <a:pt x="541" y="284"/>
                    <a:pt x="541" y="284"/>
                    <a:pt x="541" y="284"/>
                  </a:cubicBezTo>
                  <a:cubicBezTo>
                    <a:pt x="541" y="284"/>
                    <a:pt x="541" y="284"/>
                    <a:pt x="541" y="284"/>
                  </a:cubicBezTo>
                  <a:cubicBezTo>
                    <a:pt x="542" y="284"/>
                    <a:pt x="542" y="284"/>
                    <a:pt x="542" y="284"/>
                  </a:cubicBezTo>
                  <a:cubicBezTo>
                    <a:pt x="542" y="284"/>
                    <a:pt x="542" y="284"/>
                    <a:pt x="542" y="284"/>
                  </a:cubicBezTo>
                  <a:cubicBezTo>
                    <a:pt x="543" y="285"/>
                    <a:pt x="543" y="285"/>
                    <a:pt x="543" y="285"/>
                  </a:cubicBezTo>
                  <a:cubicBezTo>
                    <a:pt x="543" y="285"/>
                    <a:pt x="543" y="285"/>
                    <a:pt x="543" y="285"/>
                  </a:cubicBezTo>
                  <a:cubicBezTo>
                    <a:pt x="545" y="286"/>
                    <a:pt x="545" y="286"/>
                    <a:pt x="545" y="286"/>
                  </a:cubicBezTo>
                  <a:cubicBezTo>
                    <a:pt x="545" y="286"/>
                    <a:pt x="545" y="286"/>
                    <a:pt x="545" y="286"/>
                  </a:cubicBezTo>
                  <a:cubicBezTo>
                    <a:pt x="547" y="287"/>
                    <a:pt x="547" y="287"/>
                    <a:pt x="547" y="287"/>
                  </a:cubicBezTo>
                  <a:cubicBezTo>
                    <a:pt x="547" y="287"/>
                    <a:pt x="547" y="287"/>
                    <a:pt x="547" y="287"/>
                  </a:cubicBezTo>
                  <a:cubicBezTo>
                    <a:pt x="549" y="287"/>
                    <a:pt x="549" y="287"/>
                    <a:pt x="549" y="287"/>
                  </a:cubicBezTo>
                  <a:cubicBezTo>
                    <a:pt x="549" y="287"/>
                    <a:pt x="549" y="287"/>
                    <a:pt x="549" y="287"/>
                  </a:cubicBezTo>
                  <a:cubicBezTo>
                    <a:pt x="550" y="288"/>
                    <a:pt x="550" y="288"/>
                    <a:pt x="550" y="288"/>
                  </a:cubicBezTo>
                  <a:cubicBezTo>
                    <a:pt x="550" y="288"/>
                    <a:pt x="550" y="288"/>
                    <a:pt x="550" y="288"/>
                  </a:cubicBezTo>
                  <a:cubicBezTo>
                    <a:pt x="553" y="288"/>
                    <a:pt x="553" y="288"/>
                    <a:pt x="553" y="288"/>
                  </a:cubicBezTo>
                  <a:cubicBezTo>
                    <a:pt x="553" y="288"/>
                    <a:pt x="553" y="288"/>
                    <a:pt x="553" y="288"/>
                  </a:cubicBezTo>
                  <a:cubicBezTo>
                    <a:pt x="554" y="289"/>
                    <a:pt x="554" y="289"/>
                    <a:pt x="554" y="289"/>
                  </a:cubicBezTo>
                  <a:cubicBezTo>
                    <a:pt x="554" y="289"/>
                    <a:pt x="554" y="289"/>
                    <a:pt x="554" y="289"/>
                  </a:cubicBezTo>
                  <a:cubicBezTo>
                    <a:pt x="556" y="289"/>
                    <a:pt x="556" y="289"/>
                    <a:pt x="556" y="289"/>
                  </a:cubicBezTo>
                  <a:cubicBezTo>
                    <a:pt x="556" y="289"/>
                    <a:pt x="556" y="289"/>
                    <a:pt x="556" y="289"/>
                  </a:cubicBezTo>
                  <a:cubicBezTo>
                    <a:pt x="554" y="375"/>
                    <a:pt x="554" y="375"/>
                    <a:pt x="554" y="375"/>
                  </a:cubicBezTo>
                  <a:cubicBezTo>
                    <a:pt x="554" y="375"/>
                    <a:pt x="554" y="375"/>
                    <a:pt x="554" y="375"/>
                  </a:cubicBezTo>
                  <a:cubicBezTo>
                    <a:pt x="550" y="378"/>
                    <a:pt x="550" y="378"/>
                    <a:pt x="550" y="378"/>
                  </a:cubicBezTo>
                  <a:cubicBezTo>
                    <a:pt x="550" y="378"/>
                    <a:pt x="550" y="378"/>
                    <a:pt x="550" y="378"/>
                  </a:cubicBezTo>
                  <a:cubicBezTo>
                    <a:pt x="545" y="379"/>
                    <a:pt x="545" y="379"/>
                    <a:pt x="545" y="379"/>
                  </a:cubicBezTo>
                  <a:cubicBezTo>
                    <a:pt x="545" y="379"/>
                    <a:pt x="545" y="379"/>
                    <a:pt x="545" y="379"/>
                  </a:cubicBezTo>
                  <a:cubicBezTo>
                    <a:pt x="541" y="379"/>
                    <a:pt x="541" y="379"/>
                    <a:pt x="541" y="379"/>
                  </a:cubicBezTo>
                  <a:cubicBezTo>
                    <a:pt x="541" y="379"/>
                    <a:pt x="541" y="379"/>
                    <a:pt x="541" y="379"/>
                  </a:cubicBezTo>
                  <a:cubicBezTo>
                    <a:pt x="536" y="379"/>
                    <a:pt x="536" y="379"/>
                    <a:pt x="536" y="379"/>
                  </a:cubicBezTo>
                  <a:cubicBezTo>
                    <a:pt x="536" y="379"/>
                    <a:pt x="536" y="379"/>
                    <a:pt x="536" y="379"/>
                  </a:cubicBezTo>
                  <a:cubicBezTo>
                    <a:pt x="532" y="378"/>
                    <a:pt x="532" y="378"/>
                    <a:pt x="532" y="378"/>
                  </a:cubicBezTo>
                  <a:cubicBezTo>
                    <a:pt x="532" y="378"/>
                    <a:pt x="532" y="378"/>
                    <a:pt x="532" y="378"/>
                  </a:cubicBezTo>
                  <a:cubicBezTo>
                    <a:pt x="526" y="378"/>
                    <a:pt x="526" y="378"/>
                    <a:pt x="526" y="378"/>
                  </a:cubicBezTo>
                  <a:cubicBezTo>
                    <a:pt x="526" y="378"/>
                    <a:pt x="526" y="378"/>
                    <a:pt x="526" y="378"/>
                  </a:cubicBezTo>
                  <a:cubicBezTo>
                    <a:pt x="523" y="378"/>
                    <a:pt x="523" y="378"/>
                    <a:pt x="523" y="378"/>
                  </a:cubicBezTo>
                  <a:cubicBezTo>
                    <a:pt x="523" y="378"/>
                    <a:pt x="523" y="378"/>
                    <a:pt x="523" y="378"/>
                  </a:cubicBezTo>
                  <a:cubicBezTo>
                    <a:pt x="518" y="378"/>
                    <a:pt x="518" y="378"/>
                    <a:pt x="518" y="378"/>
                  </a:cubicBezTo>
                  <a:cubicBezTo>
                    <a:pt x="518" y="378"/>
                    <a:pt x="518" y="378"/>
                    <a:pt x="518" y="378"/>
                  </a:cubicBezTo>
                  <a:cubicBezTo>
                    <a:pt x="515" y="378"/>
                    <a:pt x="515" y="378"/>
                    <a:pt x="515" y="378"/>
                  </a:cubicBezTo>
                  <a:cubicBezTo>
                    <a:pt x="515" y="378"/>
                    <a:pt x="515" y="378"/>
                    <a:pt x="515" y="378"/>
                  </a:cubicBezTo>
                  <a:cubicBezTo>
                    <a:pt x="514" y="381"/>
                    <a:pt x="514" y="381"/>
                    <a:pt x="514" y="381"/>
                  </a:cubicBezTo>
                  <a:cubicBezTo>
                    <a:pt x="514" y="381"/>
                    <a:pt x="514" y="381"/>
                    <a:pt x="514" y="381"/>
                  </a:cubicBezTo>
                  <a:cubicBezTo>
                    <a:pt x="522" y="383"/>
                    <a:pt x="522" y="383"/>
                    <a:pt x="522" y="383"/>
                  </a:cubicBezTo>
                  <a:cubicBezTo>
                    <a:pt x="522" y="383"/>
                    <a:pt x="522" y="383"/>
                    <a:pt x="522" y="383"/>
                  </a:cubicBezTo>
                  <a:cubicBezTo>
                    <a:pt x="531" y="386"/>
                    <a:pt x="531" y="386"/>
                    <a:pt x="531" y="386"/>
                  </a:cubicBezTo>
                  <a:cubicBezTo>
                    <a:pt x="531" y="386"/>
                    <a:pt x="531" y="386"/>
                    <a:pt x="531" y="386"/>
                  </a:cubicBezTo>
                  <a:cubicBezTo>
                    <a:pt x="538" y="390"/>
                    <a:pt x="538" y="390"/>
                    <a:pt x="538" y="390"/>
                  </a:cubicBezTo>
                  <a:cubicBezTo>
                    <a:pt x="538" y="390"/>
                    <a:pt x="538" y="390"/>
                    <a:pt x="538" y="390"/>
                  </a:cubicBezTo>
                  <a:cubicBezTo>
                    <a:pt x="546" y="393"/>
                    <a:pt x="546" y="393"/>
                    <a:pt x="546" y="393"/>
                  </a:cubicBezTo>
                  <a:cubicBezTo>
                    <a:pt x="546" y="393"/>
                    <a:pt x="546" y="393"/>
                    <a:pt x="546" y="393"/>
                  </a:cubicBezTo>
                  <a:cubicBezTo>
                    <a:pt x="553" y="397"/>
                    <a:pt x="553" y="397"/>
                    <a:pt x="553" y="397"/>
                  </a:cubicBezTo>
                  <a:cubicBezTo>
                    <a:pt x="553" y="397"/>
                    <a:pt x="553" y="397"/>
                    <a:pt x="553" y="397"/>
                  </a:cubicBezTo>
                  <a:cubicBezTo>
                    <a:pt x="559" y="402"/>
                    <a:pt x="559" y="402"/>
                    <a:pt x="559" y="402"/>
                  </a:cubicBezTo>
                  <a:cubicBezTo>
                    <a:pt x="559" y="402"/>
                    <a:pt x="559" y="402"/>
                    <a:pt x="559" y="402"/>
                  </a:cubicBezTo>
                  <a:cubicBezTo>
                    <a:pt x="565" y="408"/>
                    <a:pt x="565" y="408"/>
                    <a:pt x="565" y="408"/>
                  </a:cubicBezTo>
                  <a:cubicBezTo>
                    <a:pt x="565" y="408"/>
                    <a:pt x="565" y="408"/>
                    <a:pt x="565" y="408"/>
                  </a:cubicBezTo>
                  <a:cubicBezTo>
                    <a:pt x="571" y="412"/>
                    <a:pt x="571" y="412"/>
                    <a:pt x="571" y="412"/>
                  </a:cubicBezTo>
                  <a:lnTo>
                    <a:pt x="573" y="412"/>
                  </a:lnTo>
                  <a:close/>
                  <a:moveTo>
                    <a:pt x="1446" y="406"/>
                  </a:moveTo>
                  <a:cubicBezTo>
                    <a:pt x="1469" y="399"/>
                    <a:pt x="1469" y="399"/>
                    <a:pt x="1469" y="399"/>
                  </a:cubicBezTo>
                  <a:cubicBezTo>
                    <a:pt x="1469" y="399"/>
                    <a:pt x="1469" y="399"/>
                    <a:pt x="1469" y="399"/>
                  </a:cubicBezTo>
                  <a:cubicBezTo>
                    <a:pt x="1469" y="398"/>
                    <a:pt x="1469" y="398"/>
                    <a:pt x="1469" y="398"/>
                  </a:cubicBezTo>
                  <a:cubicBezTo>
                    <a:pt x="1469" y="398"/>
                    <a:pt x="1469" y="398"/>
                    <a:pt x="1469" y="398"/>
                  </a:cubicBezTo>
                  <a:cubicBezTo>
                    <a:pt x="1472" y="397"/>
                    <a:pt x="1472" y="397"/>
                    <a:pt x="1472" y="397"/>
                  </a:cubicBezTo>
                  <a:cubicBezTo>
                    <a:pt x="1472" y="397"/>
                    <a:pt x="1472" y="397"/>
                    <a:pt x="1472" y="397"/>
                  </a:cubicBezTo>
                  <a:cubicBezTo>
                    <a:pt x="1473" y="396"/>
                    <a:pt x="1473" y="396"/>
                    <a:pt x="1473" y="396"/>
                  </a:cubicBezTo>
                  <a:cubicBezTo>
                    <a:pt x="1473" y="396"/>
                    <a:pt x="1473" y="396"/>
                    <a:pt x="1473" y="396"/>
                  </a:cubicBezTo>
                  <a:cubicBezTo>
                    <a:pt x="1476" y="396"/>
                    <a:pt x="1476" y="396"/>
                    <a:pt x="1476" y="396"/>
                  </a:cubicBezTo>
                  <a:cubicBezTo>
                    <a:pt x="1476" y="396"/>
                    <a:pt x="1476" y="396"/>
                    <a:pt x="1476" y="396"/>
                  </a:cubicBezTo>
                  <a:cubicBezTo>
                    <a:pt x="1477" y="396"/>
                    <a:pt x="1477" y="396"/>
                    <a:pt x="1477" y="396"/>
                  </a:cubicBezTo>
                  <a:cubicBezTo>
                    <a:pt x="1477" y="396"/>
                    <a:pt x="1477" y="396"/>
                    <a:pt x="1477" y="396"/>
                  </a:cubicBezTo>
                  <a:cubicBezTo>
                    <a:pt x="1479" y="396"/>
                    <a:pt x="1479" y="396"/>
                    <a:pt x="1479" y="396"/>
                  </a:cubicBezTo>
                  <a:cubicBezTo>
                    <a:pt x="1479" y="396"/>
                    <a:pt x="1479" y="396"/>
                    <a:pt x="1479" y="396"/>
                  </a:cubicBezTo>
                  <a:cubicBezTo>
                    <a:pt x="1480" y="395"/>
                    <a:pt x="1480" y="395"/>
                    <a:pt x="1480" y="395"/>
                  </a:cubicBezTo>
                  <a:cubicBezTo>
                    <a:pt x="1480" y="395"/>
                    <a:pt x="1480" y="395"/>
                    <a:pt x="1480" y="395"/>
                  </a:cubicBezTo>
                  <a:cubicBezTo>
                    <a:pt x="1482" y="393"/>
                    <a:pt x="1482" y="393"/>
                    <a:pt x="1482" y="393"/>
                  </a:cubicBezTo>
                  <a:cubicBezTo>
                    <a:pt x="1482" y="393"/>
                    <a:pt x="1482" y="393"/>
                    <a:pt x="1482" y="393"/>
                  </a:cubicBezTo>
                  <a:cubicBezTo>
                    <a:pt x="1509" y="378"/>
                    <a:pt x="1509" y="378"/>
                    <a:pt x="1509" y="378"/>
                  </a:cubicBezTo>
                  <a:cubicBezTo>
                    <a:pt x="1509" y="378"/>
                    <a:pt x="1509" y="378"/>
                    <a:pt x="1509" y="378"/>
                  </a:cubicBezTo>
                  <a:cubicBezTo>
                    <a:pt x="1517" y="377"/>
                    <a:pt x="1517" y="377"/>
                    <a:pt x="1517" y="377"/>
                  </a:cubicBezTo>
                  <a:cubicBezTo>
                    <a:pt x="1517" y="377"/>
                    <a:pt x="1517" y="377"/>
                    <a:pt x="1517" y="377"/>
                  </a:cubicBezTo>
                  <a:cubicBezTo>
                    <a:pt x="1523" y="374"/>
                    <a:pt x="1523" y="374"/>
                    <a:pt x="1523" y="374"/>
                  </a:cubicBezTo>
                  <a:cubicBezTo>
                    <a:pt x="1523" y="374"/>
                    <a:pt x="1523" y="374"/>
                    <a:pt x="1523" y="374"/>
                  </a:cubicBezTo>
                  <a:cubicBezTo>
                    <a:pt x="1528" y="370"/>
                    <a:pt x="1528" y="370"/>
                    <a:pt x="1528" y="370"/>
                  </a:cubicBezTo>
                  <a:cubicBezTo>
                    <a:pt x="1528" y="370"/>
                    <a:pt x="1528" y="370"/>
                    <a:pt x="1528" y="370"/>
                  </a:cubicBezTo>
                  <a:cubicBezTo>
                    <a:pt x="1533" y="366"/>
                    <a:pt x="1533" y="366"/>
                    <a:pt x="1533" y="366"/>
                  </a:cubicBezTo>
                  <a:cubicBezTo>
                    <a:pt x="1533" y="366"/>
                    <a:pt x="1533" y="366"/>
                    <a:pt x="1533" y="366"/>
                  </a:cubicBezTo>
                  <a:cubicBezTo>
                    <a:pt x="1538" y="362"/>
                    <a:pt x="1538" y="362"/>
                    <a:pt x="1538" y="362"/>
                  </a:cubicBezTo>
                  <a:cubicBezTo>
                    <a:pt x="1538" y="362"/>
                    <a:pt x="1538" y="362"/>
                    <a:pt x="1538" y="362"/>
                  </a:cubicBezTo>
                  <a:cubicBezTo>
                    <a:pt x="1542" y="357"/>
                    <a:pt x="1542" y="357"/>
                    <a:pt x="1542" y="357"/>
                  </a:cubicBezTo>
                  <a:cubicBezTo>
                    <a:pt x="1542" y="357"/>
                    <a:pt x="1542" y="357"/>
                    <a:pt x="1542" y="357"/>
                  </a:cubicBezTo>
                  <a:cubicBezTo>
                    <a:pt x="1545" y="353"/>
                    <a:pt x="1545" y="353"/>
                    <a:pt x="1545" y="353"/>
                  </a:cubicBezTo>
                  <a:cubicBezTo>
                    <a:pt x="1545" y="353"/>
                    <a:pt x="1545" y="353"/>
                    <a:pt x="1545" y="353"/>
                  </a:cubicBezTo>
                  <a:cubicBezTo>
                    <a:pt x="1550" y="348"/>
                    <a:pt x="1550" y="348"/>
                    <a:pt x="1550" y="348"/>
                  </a:cubicBezTo>
                  <a:cubicBezTo>
                    <a:pt x="1550" y="348"/>
                    <a:pt x="1550" y="348"/>
                    <a:pt x="1550" y="348"/>
                  </a:cubicBezTo>
                  <a:cubicBezTo>
                    <a:pt x="1568" y="312"/>
                    <a:pt x="1568" y="312"/>
                    <a:pt x="1568" y="312"/>
                  </a:cubicBezTo>
                  <a:cubicBezTo>
                    <a:pt x="1568" y="312"/>
                    <a:pt x="1568" y="312"/>
                    <a:pt x="1568" y="312"/>
                  </a:cubicBezTo>
                  <a:cubicBezTo>
                    <a:pt x="1583" y="269"/>
                    <a:pt x="1583" y="269"/>
                    <a:pt x="1583" y="269"/>
                  </a:cubicBezTo>
                  <a:cubicBezTo>
                    <a:pt x="1583" y="269"/>
                    <a:pt x="1583" y="269"/>
                    <a:pt x="1583" y="269"/>
                  </a:cubicBezTo>
                  <a:cubicBezTo>
                    <a:pt x="1584" y="269"/>
                    <a:pt x="1584" y="269"/>
                    <a:pt x="1584" y="269"/>
                  </a:cubicBezTo>
                  <a:cubicBezTo>
                    <a:pt x="1584" y="269"/>
                    <a:pt x="1584" y="269"/>
                    <a:pt x="1584" y="269"/>
                  </a:cubicBezTo>
                  <a:cubicBezTo>
                    <a:pt x="1586" y="267"/>
                    <a:pt x="1586" y="267"/>
                    <a:pt x="1586" y="267"/>
                  </a:cubicBezTo>
                  <a:cubicBezTo>
                    <a:pt x="1586" y="267"/>
                    <a:pt x="1586" y="267"/>
                    <a:pt x="1586" y="267"/>
                  </a:cubicBezTo>
                  <a:cubicBezTo>
                    <a:pt x="1588" y="266"/>
                    <a:pt x="1588" y="266"/>
                    <a:pt x="1588" y="266"/>
                  </a:cubicBezTo>
                  <a:cubicBezTo>
                    <a:pt x="1588" y="266"/>
                    <a:pt x="1588" y="266"/>
                    <a:pt x="1588" y="266"/>
                  </a:cubicBezTo>
                  <a:cubicBezTo>
                    <a:pt x="1591" y="264"/>
                    <a:pt x="1591" y="264"/>
                    <a:pt x="1591" y="264"/>
                  </a:cubicBezTo>
                  <a:cubicBezTo>
                    <a:pt x="1591" y="264"/>
                    <a:pt x="1591" y="264"/>
                    <a:pt x="1591" y="264"/>
                  </a:cubicBezTo>
                  <a:cubicBezTo>
                    <a:pt x="1593" y="263"/>
                    <a:pt x="1593" y="263"/>
                    <a:pt x="1593" y="263"/>
                  </a:cubicBezTo>
                  <a:cubicBezTo>
                    <a:pt x="1593" y="263"/>
                    <a:pt x="1593" y="263"/>
                    <a:pt x="1593" y="263"/>
                  </a:cubicBezTo>
                  <a:cubicBezTo>
                    <a:pt x="1597" y="262"/>
                    <a:pt x="1597" y="262"/>
                    <a:pt x="1597" y="262"/>
                  </a:cubicBezTo>
                  <a:cubicBezTo>
                    <a:pt x="1597" y="262"/>
                    <a:pt x="1597" y="262"/>
                    <a:pt x="1597" y="262"/>
                  </a:cubicBezTo>
                  <a:cubicBezTo>
                    <a:pt x="1599" y="262"/>
                    <a:pt x="1599" y="262"/>
                    <a:pt x="1599" y="262"/>
                  </a:cubicBezTo>
                  <a:cubicBezTo>
                    <a:pt x="1599" y="262"/>
                    <a:pt x="1599" y="262"/>
                    <a:pt x="1599" y="262"/>
                  </a:cubicBezTo>
                  <a:cubicBezTo>
                    <a:pt x="1602" y="261"/>
                    <a:pt x="1602" y="261"/>
                    <a:pt x="1602" y="261"/>
                  </a:cubicBezTo>
                  <a:cubicBezTo>
                    <a:pt x="1602" y="261"/>
                    <a:pt x="1602" y="261"/>
                    <a:pt x="1602" y="261"/>
                  </a:cubicBezTo>
                  <a:cubicBezTo>
                    <a:pt x="1602" y="260"/>
                    <a:pt x="1602" y="260"/>
                    <a:pt x="1602" y="260"/>
                  </a:cubicBezTo>
                  <a:cubicBezTo>
                    <a:pt x="1602" y="260"/>
                    <a:pt x="1602" y="260"/>
                    <a:pt x="1602" y="260"/>
                  </a:cubicBezTo>
                  <a:cubicBezTo>
                    <a:pt x="1604" y="258"/>
                    <a:pt x="1604" y="258"/>
                    <a:pt x="1604" y="258"/>
                  </a:cubicBezTo>
                  <a:cubicBezTo>
                    <a:pt x="1604" y="258"/>
                    <a:pt x="1604" y="258"/>
                    <a:pt x="1604" y="258"/>
                  </a:cubicBezTo>
                  <a:cubicBezTo>
                    <a:pt x="1606" y="257"/>
                    <a:pt x="1606" y="257"/>
                    <a:pt x="1606" y="257"/>
                  </a:cubicBezTo>
                  <a:cubicBezTo>
                    <a:pt x="1606" y="257"/>
                    <a:pt x="1606" y="257"/>
                    <a:pt x="1606" y="257"/>
                  </a:cubicBezTo>
                  <a:cubicBezTo>
                    <a:pt x="1609" y="256"/>
                    <a:pt x="1609" y="256"/>
                    <a:pt x="1609" y="256"/>
                  </a:cubicBezTo>
                  <a:cubicBezTo>
                    <a:pt x="1609" y="256"/>
                    <a:pt x="1609" y="256"/>
                    <a:pt x="1609" y="256"/>
                  </a:cubicBezTo>
                  <a:cubicBezTo>
                    <a:pt x="1611" y="256"/>
                    <a:pt x="1611" y="256"/>
                    <a:pt x="1611" y="256"/>
                  </a:cubicBezTo>
                  <a:cubicBezTo>
                    <a:pt x="1611" y="256"/>
                    <a:pt x="1611" y="256"/>
                    <a:pt x="1611" y="256"/>
                  </a:cubicBezTo>
                  <a:cubicBezTo>
                    <a:pt x="1613" y="255"/>
                    <a:pt x="1613" y="255"/>
                    <a:pt x="1613" y="255"/>
                  </a:cubicBezTo>
                  <a:cubicBezTo>
                    <a:pt x="1613" y="255"/>
                    <a:pt x="1613" y="255"/>
                    <a:pt x="1613" y="255"/>
                  </a:cubicBezTo>
                  <a:cubicBezTo>
                    <a:pt x="1616" y="255"/>
                    <a:pt x="1616" y="255"/>
                    <a:pt x="1616" y="255"/>
                  </a:cubicBezTo>
                  <a:cubicBezTo>
                    <a:pt x="1616" y="255"/>
                    <a:pt x="1616" y="255"/>
                    <a:pt x="1616" y="255"/>
                  </a:cubicBezTo>
                  <a:cubicBezTo>
                    <a:pt x="1619" y="254"/>
                    <a:pt x="1619" y="254"/>
                    <a:pt x="1619" y="254"/>
                  </a:cubicBezTo>
                  <a:cubicBezTo>
                    <a:pt x="1619" y="254"/>
                    <a:pt x="1619" y="254"/>
                    <a:pt x="1619" y="254"/>
                  </a:cubicBezTo>
                  <a:cubicBezTo>
                    <a:pt x="1697" y="217"/>
                    <a:pt x="1697" y="217"/>
                    <a:pt x="1697" y="217"/>
                  </a:cubicBezTo>
                  <a:cubicBezTo>
                    <a:pt x="1697" y="217"/>
                    <a:pt x="1697" y="217"/>
                    <a:pt x="1697" y="217"/>
                  </a:cubicBezTo>
                  <a:cubicBezTo>
                    <a:pt x="1695" y="215"/>
                    <a:pt x="1695" y="215"/>
                    <a:pt x="1695" y="215"/>
                  </a:cubicBezTo>
                  <a:cubicBezTo>
                    <a:pt x="1695" y="215"/>
                    <a:pt x="1695" y="215"/>
                    <a:pt x="1695" y="215"/>
                  </a:cubicBezTo>
                  <a:cubicBezTo>
                    <a:pt x="1691" y="214"/>
                    <a:pt x="1691" y="214"/>
                    <a:pt x="1691" y="214"/>
                  </a:cubicBezTo>
                  <a:cubicBezTo>
                    <a:pt x="1691" y="214"/>
                    <a:pt x="1691" y="214"/>
                    <a:pt x="1691" y="214"/>
                  </a:cubicBezTo>
                  <a:cubicBezTo>
                    <a:pt x="1688" y="212"/>
                    <a:pt x="1688" y="212"/>
                    <a:pt x="1688" y="212"/>
                  </a:cubicBezTo>
                  <a:cubicBezTo>
                    <a:pt x="1688" y="212"/>
                    <a:pt x="1688" y="212"/>
                    <a:pt x="1688" y="212"/>
                  </a:cubicBezTo>
                  <a:cubicBezTo>
                    <a:pt x="1685" y="210"/>
                    <a:pt x="1685" y="210"/>
                    <a:pt x="1685" y="210"/>
                  </a:cubicBezTo>
                  <a:cubicBezTo>
                    <a:pt x="1685" y="210"/>
                    <a:pt x="1685" y="210"/>
                    <a:pt x="1685" y="210"/>
                  </a:cubicBezTo>
                  <a:cubicBezTo>
                    <a:pt x="1682" y="209"/>
                    <a:pt x="1682" y="209"/>
                    <a:pt x="1682" y="209"/>
                  </a:cubicBezTo>
                  <a:cubicBezTo>
                    <a:pt x="1682" y="209"/>
                    <a:pt x="1682" y="209"/>
                    <a:pt x="1682" y="209"/>
                  </a:cubicBezTo>
                  <a:cubicBezTo>
                    <a:pt x="1679" y="207"/>
                    <a:pt x="1679" y="207"/>
                    <a:pt x="1679" y="207"/>
                  </a:cubicBezTo>
                  <a:cubicBezTo>
                    <a:pt x="1679" y="207"/>
                    <a:pt x="1679" y="207"/>
                    <a:pt x="1679" y="207"/>
                  </a:cubicBezTo>
                  <a:cubicBezTo>
                    <a:pt x="1675" y="206"/>
                    <a:pt x="1675" y="206"/>
                    <a:pt x="1675" y="206"/>
                  </a:cubicBezTo>
                  <a:cubicBezTo>
                    <a:pt x="1675" y="206"/>
                    <a:pt x="1675" y="206"/>
                    <a:pt x="1675" y="206"/>
                  </a:cubicBezTo>
                  <a:cubicBezTo>
                    <a:pt x="1673" y="205"/>
                    <a:pt x="1673" y="205"/>
                    <a:pt x="1673" y="205"/>
                  </a:cubicBezTo>
                  <a:cubicBezTo>
                    <a:pt x="1673" y="205"/>
                    <a:pt x="1673" y="205"/>
                    <a:pt x="1673" y="205"/>
                  </a:cubicBezTo>
                  <a:cubicBezTo>
                    <a:pt x="1664" y="214"/>
                    <a:pt x="1664" y="214"/>
                    <a:pt x="1664" y="214"/>
                  </a:cubicBezTo>
                  <a:cubicBezTo>
                    <a:pt x="1664" y="214"/>
                    <a:pt x="1664" y="214"/>
                    <a:pt x="1664" y="214"/>
                  </a:cubicBezTo>
                  <a:cubicBezTo>
                    <a:pt x="1654" y="221"/>
                    <a:pt x="1654" y="221"/>
                    <a:pt x="1654" y="221"/>
                  </a:cubicBezTo>
                  <a:cubicBezTo>
                    <a:pt x="1654" y="221"/>
                    <a:pt x="1654" y="221"/>
                    <a:pt x="1654" y="221"/>
                  </a:cubicBezTo>
                  <a:cubicBezTo>
                    <a:pt x="1645" y="229"/>
                    <a:pt x="1645" y="229"/>
                    <a:pt x="1645" y="229"/>
                  </a:cubicBezTo>
                  <a:cubicBezTo>
                    <a:pt x="1645" y="229"/>
                    <a:pt x="1645" y="229"/>
                    <a:pt x="1645" y="229"/>
                  </a:cubicBezTo>
                  <a:cubicBezTo>
                    <a:pt x="1636" y="234"/>
                    <a:pt x="1636" y="234"/>
                    <a:pt x="1636" y="234"/>
                  </a:cubicBezTo>
                  <a:cubicBezTo>
                    <a:pt x="1636" y="234"/>
                    <a:pt x="1636" y="234"/>
                    <a:pt x="1636" y="234"/>
                  </a:cubicBezTo>
                  <a:cubicBezTo>
                    <a:pt x="1624" y="240"/>
                    <a:pt x="1624" y="240"/>
                    <a:pt x="1624" y="240"/>
                  </a:cubicBezTo>
                  <a:cubicBezTo>
                    <a:pt x="1624" y="240"/>
                    <a:pt x="1624" y="240"/>
                    <a:pt x="1624" y="240"/>
                  </a:cubicBezTo>
                  <a:cubicBezTo>
                    <a:pt x="1613" y="244"/>
                    <a:pt x="1613" y="244"/>
                    <a:pt x="1613" y="244"/>
                  </a:cubicBezTo>
                  <a:cubicBezTo>
                    <a:pt x="1613" y="244"/>
                    <a:pt x="1613" y="244"/>
                    <a:pt x="1613" y="244"/>
                  </a:cubicBezTo>
                  <a:cubicBezTo>
                    <a:pt x="1602" y="248"/>
                    <a:pt x="1602" y="248"/>
                    <a:pt x="1602" y="248"/>
                  </a:cubicBezTo>
                  <a:cubicBezTo>
                    <a:pt x="1602" y="248"/>
                    <a:pt x="1602" y="248"/>
                    <a:pt x="1602" y="248"/>
                  </a:cubicBezTo>
                  <a:cubicBezTo>
                    <a:pt x="1590" y="251"/>
                    <a:pt x="1590" y="251"/>
                    <a:pt x="1590" y="251"/>
                  </a:cubicBezTo>
                  <a:cubicBezTo>
                    <a:pt x="1586" y="249"/>
                    <a:pt x="1586" y="249"/>
                    <a:pt x="1586" y="249"/>
                  </a:cubicBezTo>
                  <a:cubicBezTo>
                    <a:pt x="1606" y="141"/>
                    <a:pt x="1606" y="141"/>
                    <a:pt x="1606" y="141"/>
                  </a:cubicBezTo>
                  <a:cubicBezTo>
                    <a:pt x="1606" y="141"/>
                    <a:pt x="1606" y="141"/>
                    <a:pt x="1606" y="141"/>
                  </a:cubicBezTo>
                  <a:cubicBezTo>
                    <a:pt x="1606" y="138"/>
                    <a:pt x="1607" y="134"/>
                    <a:pt x="1607" y="131"/>
                  </a:cubicBezTo>
                  <a:cubicBezTo>
                    <a:pt x="1607" y="131"/>
                    <a:pt x="1607" y="131"/>
                    <a:pt x="1607" y="131"/>
                  </a:cubicBezTo>
                  <a:cubicBezTo>
                    <a:pt x="1605" y="123"/>
                    <a:pt x="1605" y="122"/>
                    <a:pt x="1601" y="114"/>
                  </a:cubicBezTo>
                  <a:cubicBezTo>
                    <a:pt x="1601" y="114"/>
                    <a:pt x="1601" y="114"/>
                    <a:pt x="1601" y="114"/>
                  </a:cubicBezTo>
                  <a:cubicBezTo>
                    <a:pt x="1599" y="112"/>
                    <a:pt x="1597" y="109"/>
                    <a:pt x="1595" y="106"/>
                  </a:cubicBezTo>
                  <a:cubicBezTo>
                    <a:pt x="1595" y="106"/>
                    <a:pt x="1595" y="106"/>
                    <a:pt x="1595" y="106"/>
                  </a:cubicBezTo>
                  <a:cubicBezTo>
                    <a:pt x="1588" y="100"/>
                    <a:pt x="1588" y="100"/>
                    <a:pt x="1588" y="100"/>
                  </a:cubicBezTo>
                  <a:cubicBezTo>
                    <a:pt x="1588" y="100"/>
                    <a:pt x="1588" y="100"/>
                    <a:pt x="1588" y="100"/>
                  </a:cubicBezTo>
                  <a:cubicBezTo>
                    <a:pt x="1580" y="94"/>
                    <a:pt x="1580" y="94"/>
                    <a:pt x="1580" y="94"/>
                  </a:cubicBezTo>
                  <a:cubicBezTo>
                    <a:pt x="1580" y="94"/>
                    <a:pt x="1580" y="94"/>
                    <a:pt x="1580" y="94"/>
                  </a:cubicBezTo>
                  <a:cubicBezTo>
                    <a:pt x="1571" y="87"/>
                    <a:pt x="1571" y="87"/>
                    <a:pt x="1571" y="87"/>
                  </a:cubicBezTo>
                  <a:cubicBezTo>
                    <a:pt x="1571" y="87"/>
                    <a:pt x="1571" y="87"/>
                    <a:pt x="1571" y="87"/>
                  </a:cubicBezTo>
                  <a:cubicBezTo>
                    <a:pt x="1564" y="81"/>
                    <a:pt x="1564" y="81"/>
                    <a:pt x="1564" y="81"/>
                  </a:cubicBezTo>
                  <a:cubicBezTo>
                    <a:pt x="1564" y="81"/>
                    <a:pt x="1564" y="81"/>
                    <a:pt x="1564" y="81"/>
                  </a:cubicBezTo>
                  <a:cubicBezTo>
                    <a:pt x="1562" y="81"/>
                    <a:pt x="1562" y="81"/>
                    <a:pt x="1562" y="81"/>
                  </a:cubicBezTo>
                  <a:cubicBezTo>
                    <a:pt x="1562" y="81"/>
                    <a:pt x="1562" y="81"/>
                    <a:pt x="1562" y="81"/>
                  </a:cubicBezTo>
                  <a:cubicBezTo>
                    <a:pt x="1560" y="81"/>
                    <a:pt x="1560" y="81"/>
                    <a:pt x="1560" y="81"/>
                  </a:cubicBezTo>
                  <a:cubicBezTo>
                    <a:pt x="1560" y="81"/>
                    <a:pt x="1560" y="81"/>
                    <a:pt x="1560" y="81"/>
                  </a:cubicBezTo>
                  <a:cubicBezTo>
                    <a:pt x="1558" y="80"/>
                    <a:pt x="1558" y="80"/>
                    <a:pt x="1558" y="80"/>
                  </a:cubicBezTo>
                  <a:cubicBezTo>
                    <a:pt x="1558" y="80"/>
                    <a:pt x="1558" y="80"/>
                    <a:pt x="1558" y="80"/>
                  </a:cubicBezTo>
                  <a:cubicBezTo>
                    <a:pt x="1557" y="79"/>
                    <a:pt x="1557" y="79"/>
                    <a:pt x="1557" y="79"/>
                  </a:cubicBezTo>
                  <a:cubicBezTo>
                    <a:pt x="1557" y="79"/>
                    <a:pt x="1557" y="79"/>
                    <a:pt x="1557" y="79"/>
                  </a:cubicBezTo>
                  <a:cubicBezTo>
                    <a:pt x="1554" y="80"/>
                    <a:pt x="1554" y="80"/>
                    <a:pt x="1551" y="80"/>
                  </a:cubicBezTo>
                  <a:cubicBezTo>
                    <a:pt x="1551" y="80"/>
                    <a:pt x="1551" y="80"/>
                    <a:pt x="1551" y="80"/>
                  </a:cubicBezTo>
                  <a:cubicBezTo>
                    <a:pt x="1551" y="80"/>
                    <a:pt x="1551" y="80"/>
                    <a:pt x="1551" y="80"/>
                  </a:cubicBezTo>
                  <a:cubicBezTo>
                    <a:pt x="1551" y="80"/>
                    <a:pt x="1551" y="80"/>
                    <a:pt x="1551" y="80"/>
                  </a:cubicBezTo>
                  <a:cubicBezTo>
                    <a:pt x="1550" y="82"/>
                    <a:pt x="1550" y="82"/>
                    <a:pt x="1550" y="82"/>
                  </a:cubicBezTo>
                  <a:cubicBezTo>
                    <a:pt x="1550" y="82"/>
                    <a:pt x="1550" y="82"/>
                    <a:pt x="1550" y="82"/>
                  </a:cubicBezTo>
                  <a:cubicBezTo>
                    <a:pt x="1556" y="90"/>
                    <a:pt x="1556" y="90"/>
                    <a:pt x="1556" y="90"/>
                  </a:cubicBezTo>
                  <a:cubicBezTo>
                    <a:pt x="1556" y="90"/>
                    <a:pt x="1556" y="90"/>
                    <a:pt x="1556" y="90"/>
                  </a:cubicBezTo>
                  <a:cubicBezTo>
                    <a:pt x="1560" y="99"/>
                    <a:pt x="1560" y="99"/>
                    <a:pt x="1560" y="99"/>
                  </a:cubicBezTo>
                  <a:cubicBezTo>
                    <a:pt x="1560" y="99"/>
                    <a:pt x="1560" y="99"/>
                    <a:pt x="1560" y="99"/>
                  </a:cubicBezTo>
                  <a:cubicBezTo>
                    <a:pt x="1562" y="107"/>
                    <a:pt x="1562" y="107"/>
                    <a:pt x="1562" y="107"/>
                  </a:cubicBezTo>
                  <a:cubicBezTo>
                    <a:pt x="1562" y="107"/>
                    <a:pt x="1562" y="107"/>
                    <a:pt x="1562" y="107"/>
                  </a:cubicBezTo>
                  <a:cubicBezTo>
                    <a:pt x="1565" y="114"/>
                    <a:pt x="1565" y="114"/>
                    <a:pt x="1565" y="114"/>
                  </a:cubicBezTo>
                  <a:cubicBezTo>
                    <a:pt x="1565" y="114"/>
                    <a:pt x="1565" y="114"/>
                    <a:pt x="1565" y="114"/>
                  </a:cubicBezTo>
                  <a:cubicBezTo>
                    <a:pt x="1566" y="120"/>
                    <a:pt x="1566" y="125"/>
                    <a:pt x="1567" y="130"/>
                  </a:cubicBezTo>
                  <a:cubicBezTo>
                    <a:pt x="1567" y="130"/>
                    <a:pt x="1567" y="130"/>
                    <a:pt x="1567" y="130"/>
                  </a:cubicBezTo>
                  <a:cubicBezTo>
                    <a:pt x="1571" y="145"/>
                    <a:pt x="1574" y="143"/>
                    <a:pt x="1572" y="160"/>
                  </a:cubicBezTo>
                  <a:cubicBezTo>
                    <a:pt x="1572" y="160"/>
                    <a:pt x="1572" y="160"/>
                    <a:pt x="1572" y="160"/>
                  </a:cubicBezTo>
                  <a:cubicBezTo>
                    <a:pt x="1572" y="175"/>
                    <a:pt x="1572" y="175"/>
                    <a:pt x="1572" y="175"/>
                  </a:cubicBezTo>
                  <a:cubicBezTo>
                    <a:pt x="1572" y="175"/>
                    <a:pt x="1572" y="175"/>
                    <a:pt x="1572" y="175"/>
                  </a:cubicBezTo>
                  <a:cubicBezTo>
                    <a:pt x="1572" y="190"/>
                    <a:pt x="1572" y="190"/>
                    <a:pt x="1572" y="190"/>
                  </a:cubicBezTo>
                  <a:cubicBezTo>
                    <a:pt x="1572" y="190"/>
                    <a:pt x="1572" y="190"/>
                    <a:pt x="1572" y="190"/>
                  </a:cubicBezTo>
                  <a:cubicBezTo>
                    <a:pt x="1574" y="205"/>
                    <a:pt x="1574" y="205"/>
                    <a:pt x="1574" y="205"/>
                  </a:cubicBezTo>
                  <a:cubicBezTo>
                    <a:pt x="1574" y="205"/>
                    <a:pt x="1574" y="205"/>
                    <a:pt x="1574" y="205"/>
                  </a:cubicBezTo>
                  <a:cubicBezTo>
                    <a:pt x="1572" y="220"/>
                    <a:pt x="1572" y="220"/>
                    <a:pt x="1572" y="220"/>
                  </a:cubicBezTo>
                  <a:cubicBezTo>
                    <a:pt x="1572" y="220"/>
                    <a:pt x="1572" y="220"/>
                    <a:pt x="1572" y="220"/>
                  </a:cubicBezTo>
                  <a:cubicBezTo>
                    <a:pt x="1570" y="234"/>
                    <a:pt x="1570" y="234"/>
                    <a:pt x="1570" y="234"/>
                  </a:cubicBezTo>
                  <a:cubicBezTo>
                    <a:pt x="1570" y="234"/>
                    <a:pt x="1570" y="234"/>
                    <a:pt x="1570" y="234"/>
                  </a:cubicBezTo>
                  <a:cubicBezTo>
                    <a:pt x="1565" y="248"/>
                    <a:pt x="1565" y="248"/>
                    <a:pt x="1565" y="248"/>
                  </a:cubicBezTo>
                  <a:cubicBezTo>
                    <a:pt x="1565" y="248"/>
                    <a:pt x="1565" y="248"/>
                    <a:pt x="1565" y="248"/>
                  </a:cubicBezTo>
                  <a:cubicBezTo>
                    <a:pt x="1558" y="259"/>
                    <a:pt x="1558" y="259"/>
                    <a:pt x="1558" y="259"/>
                  </a:cubicBezTo>
                  <a:cubicBezTo>
                    <a:pt x="1558" y="259"/>
                    <a:pt x="1558" y="259"/>
                    <a:pt x="1558" y="259"/>
                  </a:cubicBezTo>
                  <a:cubicBezTo>
                    <a:pt x="1511" y="269"/>
                    <a:pt x="1511" y="269"/>
                    <a:pt x="1511" y="269"/>
                  </a:cubicBezTo>
                  <a:cubicBezTo>
                    <a:pt x="1511" y="269"/>
                    <a:pt x="1511" y="269"/>
                    <a:pt x="1511" y="269"/>
                  </a:cubicBezTo>
                  <a:cubicBezTo>
                    <a:pt x="1469" y="282"/>
                    <a:pt x="1469" y="282"/>
                    <a:pt x="1469" y="282"/>
                  </a:cubicBezTo>
                  <a:cubicBezTo>
                    <a:pt x="1469" y="282"/>
                    <a:pt x="1469" y="282"/>
                    <a:pt x="1469" y="282"/>
                  </a:cubicBezTo>
                  <a:cubicBezTo>
                    <a:pt x="1455" y="286"/>
                    <a:pt x="1455" y="286"/>
                    <a:pt x="1455" y="286"/>
                  </a:cubicBezTo>
                  <a:cubicBezTo>
                    <a:pt x="1455" y="286"/>
                    <a:pt x="1455" y="286"/>
                    <a:pt x="1455" y="286"/>
                  </a:cubicBezTo>
                  <a:cubicBezTo>
                    <a:pt x="1442" y="290"/>
                    <a:pt x="1442" y="290"/>
                    <a:pt x="1442" y="290"/>
                  </a:cubicBezTo>
                  <a:cubicBezTo>
                    <a:pt x="1442" y="290"/>
                    <a:pt x="1442" y="290"/>
                    <a:pt x="1442" y="290"/>
                  </a:cubicBezTo>
                  <a:cubicBezTo>
                    <a:pt x="1427" y="295"/>
                    <a:pt x="1427" y="295"/>
                    <a:pt x="1427" y="295"/>
                  </a:cubicBezTo>
                  <a:cubicBezTo>
                    <a:pt x="1427" y="295"/>
                    <a:pt x="1427" y="295"/>
                    <a:pt x="1427" y="295"/>
                  </a:cubicBezTo>
                  <a:cubicBezTo>
                    <a:pt x="1415" y="299"/>
                    <a:pt x="1415" y="299"/>
                    <a:pt x="1415" y="299"/>
                  </a:cubicBezTo>
                  <a:cubicBezTo>
                    <a:pt x="1415" y="299"/>
                    <a:pt x="1415" y="299"/>
                    <a:pt x="1415" y="299"/>
                  </a:cubicBezTo>
                  <a:cubicBezTo>
                    <a:pt x="1401" y="305"/>
                    <a:pt x="1401" y="305"/>
                    <a:pt x="1401" y="305"/>
                  </a:cubicBezTo>
                  <a:cubicBezTo>
                    <a:pt x="1401" y="305"/>
                    <a:pt x="1401" y="305"/>
                    <a:pt x="1401" y="305"/>
                  </a:cubicBezTo>
                  <a:cubicBezTo>
                    <a:pt x="1387" y="310"/>
                    <a:pt x="1387" y="310"/>
                    <a:pt x="1387" y="310"/>
                  </a:cubicBezTo>
                  <a:cubicBezTo>
                    <a:pt x="1387" y="310"/>
                    <a:pt x="1387" y="310"/>
                    <a:pt x="1387" y="310"/>
                  </a:cubicBezTo>
                  <a:cubicBezTo>
                    <a:pt x="1374" y="313"/>
                    <a:pt x="1374" y="313"/>
                    <a:pt x="1374" y="313"/>
                  </a:cubicBezTo>
                  <a:cubicBezTo>
                    <a:pt x="1374" y="313"/>
                    <a:pt x="1374" y="313"/>
                    <a:pt x="1374" y="313"/>
                  </a:cubicBezTo>
                  <a:cubicBezTo>
                    <a:pt x="1361" y="316"/>
                    <a:pt x="1361" y="316"/>
                    <a:pt x="1361" y="316"/>
                  </a:cubicBezTo>
                  <a:cubicBezTo>
                    <a:pt x="1361" y="316"/>
                    <a:pt x="1361" y="316"/>
                    <a:pt x="1361" y="316"/>
                  </a:cubicBezTo>
                  <a:cubicBezTo>
                    <a:pt x="1393" y="337"/>
                    <a:pt x="1393" y="337"/>
                    <a:pt x="1393" y="337"/>
                  </a:cubicBezTo>
                  <a:cubicBezTo>
                    <a:pt x="1393" y="337"/>
                    <a:pt x="1393" y="337"/>
                    <a:pt x="1393" y="337"/>
                  </a:cubicBezTo>
                  <a:cubicBezTo>
                    <a:pt x="1396" y="338"/>
                    <a:pt x="1396" y="338"/>
                    <a:pt x="1396" y="338"/>
                  </a:cubicBezTo>
                  <a:cubicBezTo>
                    <a:pt x="1396" y="338"/>
                    <a:pt x="1396" y="338"/>
                    <a:pt x="1396" y="338"/>
                  </a:cubicBezTo>
                  <a:cubicBezTo>
                    <a:pt x="1400" y="338"/>
                    <a:pt x="1400" y="338"/>
                    <a:pt x="1400" y="338"/>
                  </a:cubicBezTo>
                  <a:cubicBezTo>
                    <a:pt x="1400" y="338"/>
                    <a:pt x="1400" y="338"/>
                    <a:pt x="1400" y="338"/>
                  </a:cubicBezTo>
                  <a:cubicBezTo>
                    <a:pt x="1403" y="338"/>
                    <a:pt x="1403" y="338"/>
                    <a:pt x="1403" y="338"/>
                  </a:cubicBezTo>
                  <a:cubicBezTo>
                    <a:pt x="1403" y="338"/>
                    <a:pt x="1403" y="338"/>
                    <a:pt x="1403" y="338"/>
                  </a:cubicBezTo>
                  <a:cubicBezTo>
                    <a:pt x="1407" y="338"/>
                    <a:pt x="1407" y="338"/>
                    <a:pt x="1407" y="338"/>
                  </a:cubicBezTo>
                  <a:cubicBezTo>
                    <a:pt x="1407" y="338"/>
                    <a:pt x="1407" y="338"/>
                    <a:pt x="1407" y="338"/>
                  </a:cubicBezTo>
                  <a:cubicBezTo>
                    <a:pt x="1411" y="337"/>
                    <a:pt x="1411" y="337"/>
                    <a:pt x="1411" y="337"/>
                  </a:cubicBezTo>
                  <a:cubicBezTo>
                    <a:pt x="1411" y="337"/>
                    <a:pt x="1411" y="337"/>
                    <a:pt x="1411" y="337"/>
                  </a:cubicBezTo>
                  <a:cubicBezTo>
                    <a:pt x="1415" y="335"/>
                    <a:pt x="1415" y="335"/>
                    <a:pt x="1415" y="335"/>
                  </a:cubicBezTo>
                  <a:cubicBezTo>
                    <a:pt x="1415" y="335"/>
                    <a:pt x="1415" y="335"/>
                    <a:pt x="1415" y="335"/>
                  </a:cubicBezTo>
                  <a:cubicBezTo>
                    <a:pt x="1417" y="333"/>
                    <a:pt x="1417" y="333"/>
                    <a:pt x="1417" y="333"/>
                  </a:cubicBezTo>
                  <a:cubicBezTo>
                    <a:pt x="1417" y="333"/>
                    <a:pt x="1417" y="333"/>
                    <a:pt x="1417" y="333"/>
                  </a:cubicBezTo>
                  <a:cubicBezTo>
                    <a:pt x="1420" y="330"/>
                    <a:pt x="1420" y="330"/>
                    <a:pt x="1420" y="330"/>
                  </a:cubicBezTo>
                  <a:cubicBezTo>
                    <a:pt x="1420" y="330"/>
                    <a:pt x="1420" y="330"/>
                    <a:pt x="1420" y="330"/>
                  </a:cubicBezTo>
                  <a:cubicBezTo>
                    <a:pt x="1450" y="315"/>
                    <a:pt x="1450" y="315"/>
                    <a:pt x="1450" y="315"/>
                  </a:cubicBezTo>
                  <a:cubicBezTo>
                    <a:pt x="1450" y="315"/>
                    <a:pt x="1450" y="315"/>
                    <a:pt x="1450" y="315"/>
                  </a:cubicBezTo>
                  <a:cubicBezTo>
                    <a:pt x="1463" y="310"/>
                    <a:pt x="1463" y="310"/>
                    <a:pt x="1463" y="310"/>
                  </a:cubicBezTo>
                  <a:cubicBezTo>
                    <a:pt x="1463" y="310"/>
                    <a:pt x="1463" y="310"/>
                    <a:pt x="1463" y="310"/>
                  </a:cubicBezTo>
                  <a:cubicBezTo>
                    <a:pt x="1476" y="305"/>
                    <a:pt x="1476" y="305"/>
                    <a:pt x="1476" y="305"/>
                  </a:cubicBezTo>
                  <a:cubicBezTo>
                    <a:pt x="1476" y="305"/>
                    <a:pt x="1476" y="305"/>
                    <a:pt x="1476" y="305"/>
                  </a:cubicBezTo>
                  <a:cubicBezTo>
                    <a:pt x="1489" y="299"/>
                    <a:pt x="1489" y="299"/>
                    <a:pt x="1489" y="299"/>
                  </a:cubicBezTo>
                  <a:cubicBezTo>
                    <a:pt x="1489" y="299"/>
                    <a:pt x="1489" y="299"/>
                    <a:pt x="1489" y="299"/>
                  </a:cubicBezTo>
                  <a:cubicBezTo>
                    <a:pt x="1503" y="292"/>
                    <a:pt x="1503" y="292"/>
                    <a:pt x="1503" y="292"/>
                  </a:cubicBezTo>
                  <a:cubicBezTo>
                    <a:pt x="1503" y="292"/>
                    <a:pt x="1503" y="292"/>
                    <a:pt x="1503" y="292"/>
                  </a:cubicBezTo>
                  <a:cubicBezTo>
                    <a:pt x="1516" y="287"/>
                    <a:pt x="1516" y="287"/>
                    <a:pt x="1516" y="287"/>
                  </a:cubicBezTo>
                  <a:cubicBezTo>
                    <a:pt x="1516" y="287"/>
                    <a:pt x="1516" y="287"/>
                    <a:pt x="1516" y="287"/>
                  </a:cubicBezTo>
                  <a:cubicBezTo>
                    <a:pt x="1528" y="282"/>
                    <a:pt x="1528" y="282"/>
                    <a:pt x="1528" y="282"/>
                  </a:cubicBezTo>
                  <a:cubicBezTo>
                    <a:pt x="1528" y="282"/>
                    <a:pt x="1528" y="282"/>
                    <a:pt x="1528" y="282"/>
                  </a:cubicBezTo>
                  <a:cubicBezTo>
                    <a:pt x="1542" y="279"/>
                    <a:pt x="1542" y="279"/>
                    <a:pt x="1542" y="279"/>
                  </a:cubicBezTo>
                  <a:cubicBezTo>
                    <a:pt x="1542" y="279"/>
                    <a:pt x="1542" y="279"/>
                    <a:pt x="1542" y="279"/>
                  </a:cubicBezTo>
                  <a:cubicBezTo>
                    <a:pt x="1556" y="277"/>
                    <a:pt x="1556" y="277"/>
                    <a:pt x="1556" y="277"/>
                  </a:cubicBezTo>
                  <a:cubicBezTo>
                    <a:pt x="1556" y="277"/>
                    <a:pt x="1556" y="277"/>
                    <a:pt x="1556" y="277"/>
                  </a:cubicBezTo>
                  <a:cubicBezTo>
                    <a:pt x="1556" y="279"/>
                    <a:pt x="1556" y="279"/>
                    <a:pt x="1556" y="279"/>
                  </a:cubicBezTo>
                  <a:cubicBezTo>
                    <a:pt x="1556" y="279"/>
                    <a:pt x="1556" y="279"/>
                    <a:pt x="1556" y="279"/>
                  </a:cubicBezTo>
                  <a:cubicBezTo>
                    <a:pt x="1557" y="280"/>
                    <a:pt x="1557" y="280"/>
                    <a:pt x="1557" y="280"/>
                  </a:cubicBezTo>
                  <a:cubicBezTo>
                    <a:pt x="1557" y="280"/>
                    <a:pt x="1557" y="280"/>
                    <a:pt x="1557" y="280"/>
                  </a:cubicBezTo>
                  <a:cubicBezTo>
                    <a:pt x="1557" y="282"/>
                    <a:pt x="1557" y="282"/>
                    <a:pt x="1557" y="282"/>
                  </a:cubicBezTo>
                  <a:cubicBezTo>
                    <a:pt x="1557" y="282"/>
                    <a:pt x="1557" y="282"/>
                    <a:pt x="1557" y="282"/>
                  </a:cubicBezTo>
                  <a:cubicBezTo>
                    <a:pt x="1558" y="282"/>
                    <a:pt x="1558" y="282"/>
                    <a:pt x="1558" y="282"/>
                  </a:cubicBezTo>
                  <a:cubicBezTo>
                    <a:pt x="1558" y="282"/>
                    <a:pt x="1558" y="282"/>
                    <a:pt x="1558" y="282"/>
                  </a:cubicBezTo>
                  <a:cubicBezTo>
                    <a:pt x="1558" y="284"/>
                    <a:pt x="1558" y="284"/>
                    <a:pt x="1558" y="284"/>
                  </a:cubicBezTo>
                  <a:cubicBezTo>
                    <a:pt x="1558" y="284"/>
                    <a:pt x="1558" y="284"/>
                    <a:pt x="1558" y="284"/>
                  </a:cubicBezTo>
                  <a:cubicBezTo>
                    <a:pt x="1558" y="284"/>
                    <a:pt x="1558" y="284"/>
                    <a:pt x="1558" y="284"/>
                  </a:cubicBezTo>
                  <a:cubicBezTo>
                    <a:pt x="1558" y="284"/>
                    <a:pt x="1558" y="284"/>
                    <a:pt x="1558" y="284"/>
                  </a:cubicBezTo>
                  <a:cubicBezTo>
                    <a:pt x="1558" y="286"/>
                    <a:pt x="1558" y="286"/>
                    <a:pt x="1558" y="286"/>
                  </a:cubicBezTo>
                  <a:cubicBezTo>
                    <a:pt x="1558" y="286"/>
                    <a:pt x="1558" y="286"/>
                    <a:pt x="1558" y="286"/>
                  </a:cubicBezTo>
                  <a:cubicBezTo>
                    <a:pt x="1559" y="286"/>
                    <a:pt x="1559" y="286"/>
                    <a:pt x="1559" y="286"/>
                  </a:cubicBezTo>
                  <a:cubicBezTo>
                    <a:pt x="1559" y="286"/>
                    <a:pt x="1559" y="286"/>
                    <a:pt x="1559" y="286"/>
                  </a:cubicBezTo>
                  <a:cubicBezTo>
                    <a:pt x="1552" y="301"/>
                    <a:pt x="1552" y="301"/>
                    <a:pt x="1552" y="301"/>
                  </a:cubicBezTo>
                  <a:cubicBezTo>
                    <a:pt x="1552" y="301"/>
                    <a:pt x="1552" y="301"/>
                    <a:pt x="1552" y="301"/>
                  </a:cubicBezTo>
                  <a:cubicBezTo>
                    <a:pt x="1547" y="314"/>
                    <a:pt x="1547" y="314"/>
                    <a:pt x="1547" y="314"/>
                  </a:cubicBezTo>
                  <a:cubicBezTo>
                    <a:pt x="1547" y="314"/>
                    <a:pt x="1547" y="314"/>
                    <a:pt x="1547" y="314"/>
                  </a:cubicBezTo>
                  <a:cubicBezTo>
                    <a:pt x="1540" y="328"/>
                    <a:pt x="1540" y="328"/>
                    <a:pt x="1540" y="328"/>
                  </a:cubicBezTo>
                  <a:cubicBezTo>
                    <a:pt x="1540" y="328"/>
                    <a:pt x="1540" y="328"/>
                    <a:pt x="1540" y="328"/>
                  </a:cubicBezTo>
                  <a:cubicBezTo>
                    <a:pt x="1533" y="339"/>
                    <a:pt x="1533" y="339"/>
                    <a:pt x="1533" y="339"/>
                  </a:cubicBezTo>
                  <a:cubicBezTo>
                    <a:pt x="1533" y="339"/>
                    <a:pt x="1533" y="339"/>
                    <a:pt x="1533" y="339"/>
                  </a:cubicBezTo>
                  <a:cubicBezTo>
                    <a:pt x="1523" y="351"/>
                    <a:pt x="1523" y="351"/>
                    <a:pt x="1523" y="351"/>
                  </a:cubicBezTo>
                  <a:cubicBezTo>
                    <a:pt x="1523" y="351"/>
                    <a:pt x="1523" y="351"/>
                    <a:pt x="1523" y="351"/>
                  </a:cubicBezTo>
                  <a:cubicBezTo>
                    <a:pt x="1514" y="361"/>
                    <a:pt x="1514" y="361"/>
                    <a:pt x="1514" y="361"/>
                  </a:cubicBezTo>
                  <a:cubicBezTo>
                    <a:pt x="1514" y="361"/>
                    <a:pt x="1514" y="361"/>
                    <a:pt x="1514" y="361"/>
                  </a:cubicBezTo>
                  <a:cubicBezTo>
                    <a:pt x="1502" y="370"/>
                    <a:pt x="1502" y="370"/>
                    <a:pt x="1502" y="370"/>
                  </a:cubicBezTo>
                  <a:cubicBezTo>
                    <a:pt x="1502" y="370"/>
                    <a:pt x="1502" y="370"/>
                    <a:pt x="1502" y="370"/>
                  </a:cubicBezTo>
                  <a:cubicBezTo>
                    <a:pt x="1490" y="378"/>
                    <a:pt x="1490" y="378"/>
                    <a:pt x="1490" y="378"/>
                  </a:cubicBezTo>
                  <a:cubicBezTo>
                    <a:pt x="1490" y="378"/>
                    <a:pt x="1490" y="378"/>
                    <a:pt x="1490" y="378"/>
                  </a:cubicBezTo>
                  <a:cubicBezTo>
                    <a:pt x="1484" y="382"/>
                    <a:pt x="1484" y="382"/>
                    <a:pt x="1484" y="382"/>
                  </a:cubicBezTo>
                  <a:cubicBezTo>
                    <a:pt x="1484" y="382"/>
                    <a:pt x="1484" y="382"/>
                    <a:pt x="1484" y="382"/>
                  </a:cubicBezTo>
                  <a:cubicBezTo>
                    <a:pt x="1478" y="386"/>
                    <a:pt x="1478" y="386"/>
                    <a:pt x="1478" y="386"/>
                  </a:cubicBezTo>
                  <a:cubicBezTo>
                    <a:pt x="1478" y="386"/>
                    <a:pt x="1478" y="386"/>
                    <a:pt x="1478" y="386"/>
                  </a:cubicBezTo>
                  <a:cubicBezTo>
                    <a:pt x="1470" y="389"/>
                    <a:pt x="1470" y="389"/>
                    <a:pt x="1470" y="389"/>
                  </a:cubicBezTo>
                  <a:cubicBezTo>
                    <a:pt x="1470" y="389"/>
                    <a:pt x="1470" y="389"/>
                    <a:pt x="1470" y="389"/>
                  </a:cubicBezTo>
                  <a:cubicBezTo>
                    <a:pt x="1463" y="391"/>
                    <a:pt x="1463" y="391"/>
                    <a:pt x="1463" y="391"/>
                  </a:cubicBezTo>
                  <a:cubicBezTo>
                    <a:pt x="1463" y="391"/>
                    <a:pt x="1463" y="391"/>
                    <a:pt x="1463" y="391"/>
                  </a:cubicBezTo>
                  <a:cubicBezTo>
                    <a:pt x="1456" y="395"/>
                    <a:pt x="1456" y="395"/>
                    <a:pt x="1456" y="395"/>
                  </a:cubicBezTo>
                  <a:cubicBezTo>
                    <a:pt x="1456" y="395"/>
                    <a:pt x="1456" y="395"/>
                    <a:pt x="1456" y="395"/>
                  </a:cubicBezTo>
                  <a:cubicBezTo>
                    <a:pt x="1449" y="397"/>
                    <a:pt x="1449" y="397"/>
                    <a:pt x="1449" y="397"/>
                  </a:cubicBezTo>
                  <a:cubicBezTo>
                    <a:pt x="1449" y="397"/>
                    <a:pt x="1449" y="397"/>
                    <a:pt x="1449" y="397"/>
                  </a:cubicBezTo>
                  <a:cubicBezTo>
                    <a:pt x="1444" y="401"/>
                    <a:pt x="1444" y="401"/>
                    <a:pt x="1444" y="401"/>
                  </a:cubicBezTo>
                  <a:cubicBezTo>
                    <a:pt x="1444" y="401"/>
                    <a:pt x="1444" y="401"/>
                    <a:pt x="1444" y="401"/>
                  </a:cubicBezTo>
                  <a:cubicBezTo>
                    <a:pt x="1442" y="406"/>
                    <a:pt x="1442" y="406"/>
                    <a:pt x="1442" y="406"/>
                  </a:cubicBezTo>
                  <a:lnTo>
                    <a:pt x="1446" y="406"/>
                  </a:lnTo>
                  <a:close/>
                  <a:moveTo>
                    <a:pt x="303" y="401"/>
                  </a:moveTo>
                  <a:cubicBezTo>
                    <a:pt x="312" y="401"/>
                    <a:pt x="312" y="401"/>
                    <a:pt x="312" y="401"/>
                  </a:cubicBezTo>
                  <a:cubicBezTo>
                    <a:pt x="312" y="401"/>
                    <a:pt x="312" y="401"/>
                    <a:pt x="312" y="401"/>
                  </a:cubicBezTo>
                  <a:cubicBezTo>
                    <a:pt x="313" y="401"/>
                    <a:pt x="313" y="401"/>
                    <a:pt x="313" y="401"/>
                  </a:cubicBezTo>
                  <a:cubicBezTo>
                    <a:pt x="313" y="401"/>
                    <a:pt x="313" y="401"/>
                    <a:pt x="313" y="401"/>
                  </a:cubicBezTo>
                  <a:cubicBezTo>
                    <a:pt x="315" y="399"/>
                    <a:pt x="315" y="399"/>
                    <a:pt x="315" y="399"/>
                  </a:cubicBezTo>
                  <a:cubicBezTo>
                    <a:pt x="315" y="399"/>
                    <a:pt x="315" y="399"/>
                    <a:pt x="315" y="399"/>
                  </a:cubicBezTo>
                  <a:cubicBezTo>
                    <a:pt x="317" y="398"/>
                    <a:pt x="317" y="398"/>
                    <a:pt x="317" y="398"/>
                  </a:cubicBezTo>
                  <a:cubicBezTo>
                    <a:pt x="317" y="398"/>
                    <a:pt x="317" y="398"/>
                    <a:pt x="317" y="398"/>
                  </a:cubicBezTo>
                  <a:cubicBezTo>
                    <a:pt x="319" y="396"/>
                    <a:pt x="319" y="396"/>
                    <a:pt x="319" y="396"/>
                  </a:cubicBezTo>
                  <a:cubicBezTo>
                    <a:pt x="319" y="396"/>
                    <a:pt x="319" y="396"/>
                    <a:pt x="319" y="396"/>
                  </a:cubicBezTo>
                  <a:cubicBezTo>
                    <a:pt x="320" y="396"/>
                    <a:pt x="320" y="396"/>
                    <a:pt x="320" y="396"/>
                  </a:cubicBezTo>
                  <a:cubicBezTo>
                    <a:pt x="320" y="396"/>
                    <a:pt x="320" y="396"/>
                    <a:pt x="320" y="396"/>
                  </a:cubicBezTo>
                  <a:cubicBezTo>
                    <a:pt x="323" y="394"/>
                    <a:pt x="323" y="394"/>
                    <a:pt x="323" y="394"/>
                  </a:cubicBezTo>
                  <a:cubicBezTo>
                    <a:pt x="323" y="394"/>
                    <a:pt x="323" y="394"/>
                    <a:pt x="323" y="394"/>
                  </a:cubicBezTo>
                  <a:cubicBezTo>
                    <a:pt x="324" y="393"/>
                    <a:pt x="324" y="393"/>
                    <a:pt x="324" y="393"/>
                  </a:cubicBezTo>
                  <a:cubicBezTo>
                    <a:pt x="324" y="393"/>
                    <a:pt x="324" y="393"/>
                    <a:pt x="324" y="393"/>
                  </a:cubicBezTo>
                  <a:cubicBezTo>
                    <a:pt x="328" y="391"/>
                    <a:pt x="328" y="391"/>
                    <a:pt x="328" y="391"/>
                  </a:cubicBezTo>
                  <a:cubicBezTo>
                    <a:pt x="328" y="391"/>
                    <a:pt x="328" y="391"/>
                    <a:pt x="328" y="391"/>
                  </a:cubicBezTo>
                  <a:cubicBezTo>
                    <a:pt x="327" y="390"/>
                    <a:pt x="327" y="390"/>
                    <a:pt x="327" y="390"/>
                  </a:cubicBezTo>
                  <a:cubicBezTo>
                    <a:pt x="327" y="390"/>
                    <a:pt x="327" y="390"/>
                    <a:pt x="327" y="390"/>
                  </a:cubicBezTo>
                  <a:cubicBezTo>
                    <a:pt x="327" y="388"/>
                    <a:pt x="327" y="388"/>
                    <a:pt x="327" y="388"/>
                  </a:cubicBezTo>
                  <a:cubicBezTo>
                    <a:pt x="327" y="388"/>
                    <a:pt x="327" y="388"/>
                    <a:pt x="327" y="388"/>
                  </a:cubicBezTo>
                  <a:cubicBezTo>
                    <a:pt x="327" y="387"/>
                    <a:pt x="327" y="387"/>
                    <a:pt x="327" y="387"/>
                  </a:cubicBezTo>
                  <a:cubicBezTo>
                    <a:pt x="327" y="387"/>
                    <a:pt x="327" y="387"/>
                    <a:pt x="327" y="387"/>
                  </a:cubicBezTo>
                  <a:cubicBezTo>
                    <a:pt x="327" y="385"/>
                    <a:pt x="327" y="385"/>
                    <a:pt x="327" y="385"/>
                  </a:cubicBezTo>
                  <a:cubicBezTo>
                    <a:pt x="327" y="385"/>
                    <a:pt x="327" y="385"/>
                    <a:pt x="327" y="385"/>
                  </a:cubicBezTo>
                  <a:cubicBezTo>
                    <a:pt x="326" y="384"/>
                    <a:pt x="326" y="384"/>
                    <a:pt x="326" y="384"/>
                  </a:cubicBezTo>
                  <a:cubicBezTo>
                    <a:pt x="326" y="384"/>
                    <a:pt x="326" y="384"/>
                    <a:pt x="326" y="384"/>
                  </a:cubicBezTo>
                  <a:cubicBezTo>
                    <a:pt x="326" y="383"/>
                    <a:pt x="326" y="383"/>
                    <a:pt x="326" y="383"/>
                  </a:cubicBezTo>
                  <a:cubicBezTo>
                    <a:pt x="326" y="383"/>
                    <a:pt x="326" y="383"/>
                    <a:pt x="326" y="383"/>
                  </a:cubicBezTo>
                  <a:cubicBezTo>
                    <a:pt x="324" y="382"/>
                    <a:pt x="324" y="382"/>
                    <a:pt x="324" y="382"/>
                  </a:cubicBezTo>
                  <a:cubicBezTo>
                    <a:pt x="324" y="382"/>
                    <a:pt x="324" y="382"/>
                    <a:pt x="324" y="382"/>
                  </a:cubicBezTo>
                  <a:cubicBezTo>
                    <a:pt x="324" y="381"/>
                    <a:pt x="324" y="381"/>
                    <a:pt x="324" y="381"/>
                  </a:cubicBezTo>
                  <a:cubicBezTo>
                    <a:pt x="324" y="381"/>
                    <a:pt x="324" y="381"/>
                    <a:pt x="324" y="381"/>
                  </a:cubicBezTo>
                  <a:cubicBezTo>
                    <a:pt x="320" y="377"/>
                    <a:pt x="320" y="377"/>
                    <a:pt x="320" y="377"/>
                  </a:cubicBezTo>
                  <a:cubicBezTo>
                    <a:pt x="320" y="377"/>
                    <a:pt x="320" y="377"/>
                    <a:pt x="320" y="377"/>
                  </a:cubicBezTo>
                  <a:cubicBezTo>
                    <a:pt x="316" y="372"/>
                    <a:pt x="316" y="372"/>
                    <a:pt x="316" y="372"/>
                  </a:cubicBezTo>
                  <a:cubicBezTo>
                    <a:pt x="316" y="372"/>
                    <a:pt x="316" y="372"/>
                    <a:pt x="316" y="372"/>
                  </a:cubicBezTo>
                  <a:cubicBezTo>
                    <a:pt x="311" y="368"/>
                    <a:pt x="311" y="368"/>
                    <a:pt x="311" y="368"/>
                  </a:cubicBezTo>
                  <a:cubicBezTo>
                    <a:pt x="311" y="368"/>
                    <a:pt x="311" y="368"/>
                    <a:pt x="311" y="368"/>
                  </a:cubicBezTo>
                  <a:cubicBezTo>
                    <a:pt x="305" y="364"/>
                    <a:pt x="305" y="364"/>
                    <a:pt x="305" y="364"/>
                  </a:cubicBezTo>
                  <a:cubicBezTo>
                    <a:pt x="305" y="364"/>
                    <a:pt x="305" y="364"/>
                    <a:pt x="305" y="364"/>
                  </a:cubicBezTo>
                  <a:cubicBezTo>
                    <a:pt x="299" y="361"/>
                    <a:pt x="299" y="361"/>
                    <a:pt x="299" y="361"/>
                  </a:cubicBezTo>
                  <a:cubicBezTo>
                    <a:pt x="299" y="361"/>
                    <a:pt x="299" y="361"/>
                    <a:pt x="299" y="361"/>
                  </a:cubicBezTo>
                  <a:cubicBezTo>
                    <a:pt x="293" y="357"/>
                    <a:pt x="293" y="357"/>
                    <a:pt x="293" y="357"/>
                  </a:cubicBezTo>
                  <a:cubicBezTo>
                    <a:pt x="293" y="357"/>
                    <a:pt x="293" y="357"/>
                    <a:pt x="293" y="357"/>
                  </a:cubicBezTo>
                  <a:cubicBezTo>
                    <a:pt x="286" y="354"/>
                    <a:pt x="286" y="354"/>
                    <a:pt x="286" y="354"/>
                  </a:cubicBezTo>
                  <a:cubicBezTo>
                    <a:pt x="286" y="354"/>
                    <a:pt x="286" y="354"/>
                    <a:pt x="286" y="354"/>
                  </a:cubicBezTo>
                  <a:cubicBezTo>
                    <a:pt x="281" y="352"/>
                    <a:pt x="281" y="352"/>
                    <a:pt x="281" y="352"/>
                  </a:cubicBezTo>
                  <a:cubicBezTo>
                    <a:pt x="281" y="352"/>
                    <a:pt x="281" y="352"/>
                    <a:pt x="281" y="352"/>
                  </a:cubicBezTo>
                  <a:cubicBezTo>
                    <a:pt x="279" y="353"/>
                    <a:pt x="279" y="353"/>
                    <a:pt x="279" y="353"/>
                  </a:cubicBezTo>
                  <a:cubicBezTo>
                    <a:pt x="279" y="353"/>
                    <a:pt x="279" y="353"/>
                    <a:pt x="279" y="353"/>
                  </a:cubicBezTo>
                  <a:cubicBezTo>
                    <a:pt x="278" y="353"/>
                    <a:pt x="278" y="353"/>
                    <a:pt x="278" y="353"/>
                  </a:cubicBezTo>
                  <a:cubicBezTo>
                    <a:pt x="278" y="353"/>
                    <a:pt x="278" y="353"/>
                    <a:pt x="278" y="353"/>
                  </a:cubicBezTo>
                  <a:cubicBezTo>
                    <a:pt x="277" y="354"/>
                    <a:pt x="277" y="354"/>
                    <a:pt x="277" y="354"/>
                  </a:cubicBezTo>
                  <a:cubicBezTo>
                    <a:pt x="277" y="354"/>
                    <a:pt x="277" y="354"/>
                    <a:pt x="277" y="354"/>
                  </a:cubicBezTo>
                  <a:cubicBezTo>
                    <a:pt x="276" y="354"/>
                    <a:pt x="276" y="354"/>
                    <a:pt x="276" y="354"/>
                  </a:cubicBezTo>
                  <a:cubicBezTo>
                    <a:pt x="276" y="354"/>
                    <a:pt x="276" y="354"/>
                    <a:pt x="276" y="354"/>
                  </a:cubicBezTo>
                  <a:cubicBezTo>
                    <a:pt x="275" y="355"/>
                    <a:pt x="275" y="355"/>
                    <a:pt x="275" y="355"/>
                  </a:cubicBezTo>
                  <a:cubicBezTo>
                    <a:pt x="275" y="355"/>
                    <a:pt x="275" y="355"/>
                    <a:pt x="275" y="355"/>
                  </a:cubicBezTo>
                  <a:cubicBezTo>
                    <a:pt x="275" y="355"/>
                    <a:pt x="275" y="355"/>
                    <a:pt x="275" y="355"/>
                  </a:cubicBezTo>
                  <a:cubicBezTo>
                    <a:pt x="275" y="355"/>
                    <a:pt x="275" y="355"/>
                    <a:pt x="275" y="355"/>
                  </a:cubicBezTo>
                  <a:cubicBezTo>
                    <a:pt x="275" y="356"/>
                    <a:pt x="275" y="356"/>
                    <a:pt x="275" y="356"/>
                  </a:cubicBezTo>
                  <a:cubicBezTo>
                    <a:pt x="275" y="356"/>
                    <a:pt x="275" y="356"/>
                    <a:pt x="275" y="356"/>
                  </a:cubicBezTo>
                  <a:cubicBezTo>
                    <a:pt x="275" y="356"/>
                    <a:pt x="275" y="356"/>
                    <a:pt x="275" y="356"/>
                  </a:cubicBezTo>
                  <a:cubicBezTo>
                    <a:pt x="275" y="356"/>
                    <a:pt x="275" y="356"/>
                    <a:pt x="275" y="356"/>
                  </a:cubicBezTo>
                  <a:cubicBezTo>
                    <a:pt x="279" y="360"/>
                    <a:pt x="279" y="360"/>
                    <a:pt x="279" y="360"/>
                  </a:cubicBezTo>
                  <a:cubicBezTo>
                    <a:pt x="279" y="360"/>
                    <a:pt x="279" y="360"/>
                    <a:pt x="279" y="360"/>
                  </a:cubicBezTo>
                  <a:cubicBezTo>
                    <a:pt x="284" y="364"/>
                    <a:pt x="284" y="364"/>
                    <a:pt x="284" y="364"/>
                  </a:cubicBezTo>
                  <a:cubicBezTo>
                    <a:pt x="284" y="364"/>
                    <a:pt x="284" y="364"/>
                    <a:pt x="284" y="364"/>
                  </a:cubicBezTo>
                  <a:cubicBezTo>
                    <a:pt x="288" y="369"/>
                    <a:pt x="288" y="369"/>
                    <a:pt x="288" y="369"/>
                  </a:cubicBezTo>
                  <a:cubicBezTo>
                    <a:pt x="288" y="369"/>
                    <a:pt x="288" y="369"/>
                    <a:pt x="288" y="369"/>
                  </a:cubicBezTo>
                  <a:cubicBezTo>
                    <a:pt x="291" y="374"/>
                    <a:pt x="291" y="374"/>
                    <a:pt x="291" y="374"/>
                  </a:cubicBezTo>
                  <a:cubicBezTo>
                    <a:pt x="291" y="374"/>
                    <a:pt x="291" y="374"/>
                    <a:pt x="291" y="374"/>
                  </a:cubicBezTo>
                  <a:cubicBezTo>
                    <a:pt x="292" y="380"/>
                    <a:pt x="292" y="380"/>
                    <a:pt x="292" y="380"/>
                  </a:cubicBezTo>
                  <a:cubicBezTo>
                    <a:pt x="292" y="380"/>
                    <a:pt x="292" y="380"/>
                    <a:pt x="292" y="380"/>
                  </a:cubicBezTo>
                  <a:cubicBezTo>
                    <a:pt x="294" y="384"/>
                    <a:pt x="294" y="384"/>
                    <a:pt x="294" y="384"/>
                  </a:cubicBezTo>
                  <a:cubicBezTo>
                    <a:pt x="294" y="384"/>
                    <a:pt x="294" y="384"/>
                    <a:pt x="294" y="384"/>
                  </a:cubicBezTo>
                  <a:cubicBezTo>
                    <a:pt x="294" y="390"/>
                    <a:pt x="294" y="390"/>
                    <a:pt x="294" y="390"/>
                  </a:cubicBezTo>
                  <a:cubicBezTo>
                    <a:pt x="294" y="390"/>
                    <a:pt x="294" y="390"/>
                    <a:pt x="294" y="390"/>
                  </a:cubicBezTo>
                  <a:cubicBezTo>
                    <a:pt x="295" y="395"/>
                    <a:pt x="295" y="395"/>
                    <a:pt x="295" y="395"/>
                  </a:cubicBezTo>
                  <a:cubicBezTo>
                    <a:pt x="295" y="395"/>
                    <a:pt x="295" y="395"/>
                    <a:pt x="295" y="395"/>
                  </a:cubicBezTo>
                  <a:cubicBezTo>
                    <a:pt x="295" y="396"/>
                    <a:pt x="295" y="396"/>
                    <a:pt x="295" y="396"/>
                  </a:cubicBezTo>
                  <a:cubicBezTo>
                    <a:pt x="295" y="396"/>
                    <a:pt x="295" y="396"/>
                    <a:pt x="295" y="396"/>
                  </a:cubicBezTo>
                  <a:cubicBezTo>
                    <a:pt x="296" y="397"/>
                    <a:pt x="296" y="397"/>
                    <a:pt x="296" y="397"/>
                  </a:cubicBezTo>
                  <a:cubicBezTo>
                    <a:pt x="296" y="397"/>
                    <a:pt x="296" y="397"/>
                    <a:pt x="296" y="397"/>
                  </a:cubicBezTo>
                  <a:cubicBezTo>
                    <a:pt x="297" y="398"/>
                    <a:pt x="297" y="398"/>
                    <a:pt x="297" y="398"/>
                  </a:cubicBezTo>
                  <a:cubicBezTo>
                    <a:pt x="297" y="398"/>
                    <a:pt x="297" y="398"/>
                    <a:pt x="297" y="398"/>
                  </a:cubicBezTo>
                  <a:cubicBezTo>
                    <a:pt x="298" y="399"/>
                    <a:pt x="298" y="399"/>
                    <a:pt x="298" y="399"/>
                  </a:cubicBezTo>
                  <a:cubicBezTo>
                    <a:pt x="298" y="399"/>
                    <a:pt x="298" y="399"/>
                    <a:pt x="298" y="399"/>
                  </a:cubicBezTo>
                  <a:cubicBezTo>
                    <a:pt x="298" y="400"/>
                    <a:pt x="298" y="400"/>
                    <a:pt x="298" y="400"/>
                  </a:cubicBezTo>
                  <a:cubicBezTo>
                    <a:pt x="298" y="400"/>
                    <a:pt x="298" y="400"/>
                    <a:pt x="298" y="400"/>
                  </a:cubicBezTo>
                  <a:cubicBezTo>
                    <a:pt x="300" y="401"/>
                    <a:pt x="300" y="401"/>
                    <a:pt x="300" y="401"/>
                  </a:cubicBezTo>
                  <a:cubicBezTo>
                    <a:pt x="300" y="401"/>
                    <a:pt x="300" y="401"/>
                    <a:pt x="300" y="401"/>
                  </a:cubicBezTo>
                  <a:cubicBezTo>
                    <a:pt x="301" y="401"/>
                    <a:pt x="301" y="401"/>
                    <a:pt x="301" y="401"/>
                  </a:cubicBezTo>
                  <a:cubicBezTo>
                    <a:pt x="301" y="401"/>
                    <a:pt x="301" y="401"/>
                    <a:pt x="301" y="401"/>
                  </a:cubicBezTo>
                  <a:cubicBezTo>
                    <a:pt x="303" y="401"/>
                    <a:pt x="303" y="401"/>
                    <a:pt x="303" y="401"/>
                  </a:cubicBezTo>
                  <a:close/>
                  <a:moveTo>
                    <a:pt x="1278" y="393"/>
                  </a:moveTo>
                  <a:cubicBezTo>
                    <a:pt x="1278" y="392"/>
                    <a:pt x="1278" y="392"/>
                    <a:pt x="1278" y="392"/>
                  </a:cubicBezTo>
                  <a:cubicBezTo>
                    <a:pt x="1278" y="392"/>
                    <a:pt x="1278" y="392"/>
                    <a:pt x="1278" y="392"/>
                  </a:cubicBezTo>
                  <a:cubicBezTo>
                    <a:pt x="1278" y="391"/>
                    <a:pt x="1278" y="391"/>
                    <a:pt x="1278" y="391"/>
                  </a:cubicBezTo>
                  <a:cubicBezTo>
                    <a:pt x="1278" y="391"/>
                    <a:pt x="1278" y="391"/>
                    <a:pt x="1278" y="391"/>
                  </a:cubicBezTo>
                  <a:cubicBezTo>
                    <a:pt x="1279" y="391"/>
                    <a:pt x="1279" y="391"/>
                    <a:pt x="1279" y="391"/>
                  </a:cubicBezTo>
                  <a:cubicBezTo>
                    <a:pt x="1279" y="391"/>
                    <a:pt x="1279" y="391"/>
                    <a:pt x="1279" y="391"/>
                  </a:cubicBezTo>
                  <a:cubicBezTo>
                    <a:pt x="1281" y="390"/>
                    <a:pt x="1281" y="390"/>
                    <a:pt x="1281" y="390"/>
                  </a:cubicBezTo>
                  <a:cubicBezTo>
                    <a:pt x="1281" y="390"/>
                    <a:pt x="1281" y="390"/>
                    <a:pt x="1281" y="390"/>
                  </a:cubicBezTo>
                  <a:cubicBezTo>
                    <a:pt x="1281" y="390"/>
                    <a:pt x="1281" y="390"/>
                    <a:pt x="1281" y="390"/>
                  </a:cubicBezTo>
                  <a:cubicBezTo>
                    <a:pt x="1281" y="390"/>
                    <a:pt x="1281" y="390"/>
                    <a:pt x="1281" y="390"/>
                  </a:cubicBezTo>
                  <a:cubicBezTo>
                    <a:pt x="1283" y="389"/>
                    <a:pt x="1283" y="389"/>
                    <a:pt x="1283" y="389"/>
                  </a:cubicBezTo>
                  <a:cubicBezTo>
                    <a:pt x="1283" y="389"/>
                    <a:pt x="1283" y="389"/>
                    <a:pt x="1283" y="389"/>
                  </a:cubicBezTo>
                  <a:cubicBezTo>
                    <a:pt x="1283" y="389"/>
                    <a:pt x="1283" y="389"/>
                    <a:pt x="1283" y="389"/>
                  </a:cubicBezTo>
                  <a:cubicBezTo>
                    <a:pt x="1283" y="389"/>
                    <a:pt x="1283" y="389"/>
                    <a:pt x="1283" y="389"/>
                  </a:cubicBezTo>
                  <a:cubicBezTo>
                    <a:pt x="1285" y="388"/>
                    <a:pt x="1285" y="388"/>
                    <a:pt x="1285" y="388"/>
                  </a:cubicBezTo>
                  <a:cubicBezTo>
                    <a:pt x="1285" y="388"/>
                    <a:pt x="1285" y="388"/>
                    <a:pt x="1285" y="388"/>
                  </a:cubicBezTo>
                  <a:cubicBezTo>
                    <a:pt x="1286" y="387"/>
                    <a:pt x="1286" y="387"/>
                    <a:pt x="1286" y="387"/>
                  </a:cubicBezTo>
                  <a:cubicBezTo>
                    <a:pt x="1286" y="387"/>
                    <a:pt x="1286" y="387"/>
                    <a:pt x="1286" y="387"/>
                  </a:cubicBezTo>
                  <a:cubicBezTo>
                    <a:pt x="1289" y="384"/>
                    <a:pt x="1289" y="384"/>
                    <a:pt x="1289" y="384"/>
                  </a:cubicBezTo>
                  <a:cubicBezTo>
                    <a:pt x="1289" y="384"/>
                    <a:pt x="1289" y="384"/>
                    <a:pt x="1289" y="384"/>
                  </a:cubicBezTo>
                  <a:cubicBezTo>
                    <a:pt x="1290" y="382"/>
                    <a:pt x="1290" y="382"/>
                    <a:pt x="1290" y="382"/>
                  </a:cubicBezTo>
                  <a:cubicBezTo>
                    <a:pt x="1290" y="382"/>
                    <a:pt x="1290" y="382"/>
                    <a:pt x="1290" y="382"/>
                  </a:cubicBezTo>
                  <a:cubicBezTo>
                    <a:pt x="1291" y="380"/>
                    <a:pt x="1291" y="380"/>
                    <a:pt x="1291" y="380"/>
                  </a:cubicBezTo>
                  <a:cubicBezTo>
                    <a:pt x="1291" y="380"/>
                    <a:pt x="1291" y="380"/>
                    <a:pt x="1291" y="380"/>
                  </a:cubicBezTo>
                  <a:cubicBezTo>
                    <a:pt x="1291" y="377"/>
                    <a:pt x="1291" y="377"/>
                    <a:pt x="1291" y="377"/>
                  </a:cubicBezTo>
                  <a:cubicBezTo>
                    <a:pt x="1291" y="377"/>
                    <a:pt x="1291" y="377"/>
                    <a:pt x="1291" y="377"/>
                  </a:cubicBezTo>
                  <a:cubicBezTo>
                    <a:pt x="1291" y="374"/>
                    <a:pt x="1291" y="374"/>
                    <a:pt x="1291" y="374"/>
                  </a:cubicBezTo>
                  <a:cubicBezTo>
                    <a:pt x="1291" y="374"/>
                    <a:pt x="1291" y="374"/>
                    <a:pt x="1291" y="374"/>
                  </a:cubicBezTo>
                  <a:cubicBezTo>
                    <a:pt x="1291" y="371"/>
                    <a:pt x="1291" y="371"/>
                    <a:pt x="1291" y="371"/>
                  </a:cubicBezTo>
                  <a:cubicBezTo>
                    <a:pt x="1291" y="371"/>
                    <a:pt x="1291" y="371"/>
                    <a:pt x="1291" y="371"/>
                  </a:cubicBezTo>
                  <a:cubicBezTo>
                    <a:pt x="1291" y="368"/>
                    <a:pt x="1291" y="368"/>
                    <a:pt x="1291" y="368"/>
                  </a:cubicBezTo>
                  <a:cubicBezTo>
                    <a:pt x="1291" y="368"/>
                    <a:pt x="1291" y="368"/>
                    <a:pt x="1291" y="368"/>
                  </a:cubicBezTo>
                  <a:cubicBezTo>
                    <a:pt x="1289" y="367"/>
                    <a:pt x="1289" y="367"/>
                    <a:pt x="1289" y="367"/>
                  </a:cubicBezTo>
                  <a:cubicBezTo>
                    <a:pt x="1289" y="367"/>
                    <a:pt x="1289" y="367"/>
                    <a:pt x="1289" y="367"/>
                  </a:cubicBezTo>
                  <a:cubicBezTo>
                    <a:pt x="1287" y="364"/>
                    <a:pt x="1287" y="364"/>
                    <a:pt x="1287" y="364"/>
                  </a:cubicBezTo>
                  <a:cubicBezTo>
                    <a:pt x="1287" y="364"/>
                    <a:pt x="1287" y="364"/>
                    <a:pt x="1287" y="364"/>
                  </a:cubicBezTo>
                  <a:cubicBezTo>
                    <a:pt x="1285" y="362"/>
                    <a:pt x="1285" y="362"/>
                    <a:pt x="1285" y="362"/>
                  </a:cubicBezTo>
                  <a:cubicBezTo>
                    <a:pt x="1285" y="362"/>
                    <a:pt x="1285" y="362"/>
                    <a:pt x="1285" y="362"/>
                  </a:cubicBezTo>
                  <a:cubicBezTo>
                    <a:pt x="1284" y="359"/>
                    <a:pt x="1284" y="359"/>
                    <a:pt x="1284" y="359"/>
                  </a:cubicBezTo>
                  <a:cubicBezTo>
                    <a:pt x="1284" y="359"/>
                    <a:pt x="1284" y="359"/>
                    <a:pt x="1284" y="359"/>
                  </a:cubicBezTo>
                  <a:cubicBezTo>
                    <a:pt x="1281" y="358"/>
                    <a:pt x="1281" y="358"/>
                    <a:pt x="1281" y="358"/>
                  </a:cubicBezTo>
                  <a:cubicBezTo>
                    <a:pt x="1281" y="358"/>
                    <a:pt x="1281" y="358"/>
                    <a:pt x="1281" y="358"/>
                  </a:cubicBezTo>
                  <a:cubicBezTo>
                    <a:pt x="1279" y="356"/>
                    <a:pt x="1279" y="356"/>
                    <a:pt x="1279" y="356"/>
                  </a:cubicBezTo>
                  <a:cubicBezTo>
                    <a:pt x="1279" y="356"/>
                    <a:pt x="1279" y="356"/>
                    <a:pt x="1279" y="356"/>
                  </a:cubicBezTo>
                  <a:cubicBezTo>
                    <a:pt x="1277" y="355"/>
                    <a:pt x="1277" y="355"/>
                    <a:pt x="1277" y="355"/>
                  </a:cubicBezTo>
                  <a:cubicBezTo>
                    <a:pt x="1277" y="355"/>
                    <a:pt x="1277" y="355"/>
                    <a:pt x="1277" y="355"/>
                  </a:cubicBezTo>
                  <a:cubicBezTo>
                    <a:pt x="1275" y="353"/>
                    <a:pt x="1275" y="353"/>
                    <a:pt x="1275" y="353"/>
                  </a:cubicBezTo>
                  <a:cubicBezTo>
                    <a:pt x="1275" y="353"/>
                    <a:pt x="1275" y="353"/>
                    <a:pt x="1275" y="353"/>
                  </a:cubicBezTo>
                  <a:cubicBezTo>
                    <a:pt x="1269" y="353"/>
                    <a:pt x="1269" y="353"/>
                    <a:pt x="1269" y="353"/>
                  </a:cubicBezTo>
                  <a:cubicBezTo>
                    <a:pt x="1269" y="353"/>
                    <a:pt x="1269" y="353"/>
                    <a:pt x="1269" y="353"/>
                  </a:cubicBezTo>
                  <a:cubicBezTo>
                    <a:pt x="1265" y="353"/>
                    <a:pt x="1265" y="353"/>
                    <a:pt x="1265" y="353"/>
                  </a:cubicBezTo>
                  <a:cubicBezTo>
                    <a:pt x="1265" y="353"/>
                    <a:pt x="1265" y="353"/>
                    <a:pt x="1265" y="353"/>
                  </a:cubicBezTo>
                  <a:cubicBezTo>
                    <a:pt x="1260" y="352"/>
                    <a:pt x="1260" y="352"/>
                    <a:pt x="1260" y="352"/>
                  </a:cubicBezTo>
                  <a:cubicBezTo>
                    <a:pt x="1260" y="352"/>
                    <a:pt x="1260" y="352"/>
                    <a:pt x="1260" y="352"/>
                  </a:cubicBezTo>
                  <a:cubicBezTo>
                    <a:pt x="1256" y="351"/>
                    <a:pt x="1256" y="351"/>
                    <a:pt x="1256" y="351"/>
                  </a:cubicBezTo>
                  <a:cubicBezTo>
                    <a:pt x="1256" y="351"/>
                    <a:pt x="1256" y="351"/>
                    <a:pt x="1256" y="351"/>
                  </a:cubicBezTo>
                  <a:cubicBezTo>
                    <a:pt x="1251" y="352"/>
                    <a:pt x="1251" y="352"/>
                    <a:pt x="1251" y="352"/>
                  </a:cubicBezTo>
                  <a:cubicBezTo>
                    <a:pt x="1251" y="352"/>
                    <a:pt x="1251" y="352"/>
                    <a:pt x="1251" y="352"/>
                  </a:cubicBezTo>
                  <a:cubicBezTo>
                    <a:pt x="1248" y="352"/>
                    <a:pt x="1248" y="352"/>
                    <a:pt x="1248" y="352"/>
                  </a:cubicBezTo>
                  <a:cubicBezTo>
                    <a:pt x="1248" y="352"/>
                    <a:pt x="1248" y="352"/>
                    <a:pt x="1248" y="352"/>
                  </a:cubicBezTo>
                  <a:cubicBezTo>
                    <a:pt x="1242" y="353"/>
                    <a:pt x="1242" y="353"/>
                    <a:pt x="1242" y="353"/>
                  </a:cubicBezTo>
                  <a:cubicBezTo>
                    <a:pt x="1242" y="353"/>
                    <a:pt x="1242" y="353"/>
                    <a:pt x="1242" y="353"/>
                  </a:cubicBezTo>
                  <a:cubicBezTo>
                    <a:pt x="1239" y="353"/>
                    <a:pt x="1239" y="353"/>
                    <a:pt x="1239" y="353"/>
                  </a:cubicBezTo>
                  <a:cubicBezTo>
                    <a:pt x="1239" y="353"/>
                    <a:pt x="1239" y="353"/>
                    <a:pt x="1239" y="353"/>
                  </a:cubicBezTo>
                  <a:cubicBezTo>
                    <a:pt x="1239" y="359"/>
                    <a:pt x="1239" y="359"/>
                    <a:pt x="1239" y="359"/>
                  </a:cubicBezTo>
                  <a:cubicBezTo>
                    <a:pt x="1239" y="359"/>
                    <a:pt x="1239" y="359"/>
                    <a:pt x="1239" y="359"/>
                  </a:cubicBezTo>
                  <a:cubicBezTo>
                    <a:pt x="1244" y="363"/>
                    <a:pt x="1244" y="363"/>
                    <a:pt x="1244" y="363"/>
                  </a:cubicBezTo>
                  <a:cubicBezTo>
                    <a:pt x="1244" y="363"/>
                    <a:pt x="1244" y="363"/>
                    <a:pt x="1244" y="363"/>
                  </a:cubicBezTo>
                  <a:cubicBezTo>
                    <a:pt x="1251" y="366"/>
                    <a:pt x="1251" y="366"/>
                    <a:pt x="1251" y="366"/>
                  </a:cubicBezTo>
                  <a:cubicBezTo>
                    <a:pt x="1251" y="366"/>
                    <a:pt x="1251" y="366"/>
                    <a:pt x="1251" y="366"/>
                  </a:cubicBezTo>
                  <a:cubicBezTo>
                    <a:pt x="1256" y="369"/>
                    <a:pt x="1256" y="369"/>
                    <a:pt x="1256" y="369"/>
                  </a:cubicBezTo>
                  <a:cubicBezTo>
                    <a:pt x="1256" y="369"/>
                    <a:pt x="1256" y="369"/>
                    <a:pt x="1256" y="369"/>
                  </a:cubicBezTo>
                  <a:cubicBezTo>
                    <a:pt x="1261" y="373"/>
                    <a:pt x="1261" y="373"/>
                    <a:pt x="1261" y="373"/>
                  </a:cubicBezTo>
                  <a:cubicBezTo>
                    <a:pt x="1261" y="373"/>
                    <a:pt x="1261" y="373"/>
                    <a:pt x="1261" y="373"/>
                  </a:cubicBezTo>
                  <a:cubicBezTo>
                    <a:pt x="1265" y="378"/>
                    <a:pt x="1265" y="378"/>
                    <a:pt x="1265" y="378"/>
                  </a:cubicBezTo>
                  <a:cubicBezTo>
                    <a:pt x="1265" y="378"/>
                    <a:pt x="1265" y="378"/>
                    <a:pt x="1265" y="378"/>
                  </a:cubicBezTo>
                  <a:cubicBezTo>
                    <a:pt x="1269" y="382"/>
                    <a:pt x="1269" y="382"/>
                    <a:pt x="1269" y="382"/>
                  </a:cubicBezTo>
                  <a:cubicBezTo>
                    <a:pt x="1269" y="382"/>
                    <a:pt x="1269" y="382"/>
                    <a:pt x="1269" y="382"/>
                  </a:cubicBezTo>
                  <a:cubicBezTo>
                    <a:pt x="1274" y="388"/>
                    <a:pt x="1274" y="388"/>
                    <a:pt x="1274" y="388"/>
                  </a:cubicBezTo>
                  <a:cubicBezTo>
                    <a:pt x="1274" y="388"/>
                    <a:pt x="1274" y="388"/>
                    <a:pt x="1274" y="388"/>
                  </a:cubicBezTo>
                  <a:cubicBezTo>
                    <a:pt x="1278" y="393"/>
                    <a:pt x="1278" y="393"/>
                    <a:pt x="1278" y="393"/>
                  </a:cubicBezTo>
                  <a:close/>
                  <a:moveTo>
                    <a:pt x="1179" y="386"/>
                  </a:moveTo>
                  <a:cubicBezTo>
                    <a:pt x="1179" y="386"/>
                    <a:pt x="1179" y="386"/>
                    <a:pt x="1179" y="386"/>
                  </a:cubicBezTo>
                  <a:cubicBezTo>
                    <a:pt x="1179" y="386"/>
                    <a:pt x="1179" y="386"/>
                    <a:pt x="1179" y="386"/>
                  </a:cubicBezTo>
                  <a:cubicBezTo>
                    <a:pt x="1181" y="386"/>
                    <a:pt x="1181" y="386"/>
                    <a:pt x="1181" y="386"/>
                  </a:cubicBezTo>
                  <a:cubicBezTo>
                    <a:pt x="1181" y="386"/>
                    <a:pt x="1181" y="386"/>
                    <a:pt x="1181" y="386"/>
                  </a:cubicBezTo>
                  <a:cubicBezTo>
                    <a:pt x="1182" y="386"/>
                    <a:pt x="1182" y="386"/>
                    <a:pt x="1182" y="386"/>
                  </a:cubicBezTo>
                  <a:cubicBezTo>
                    <a:pt x="1182" y="386"/>
                    <a:pt x="1182" y="386"/>
                    <a:pt x="1182" y="386"/>
                  </a:cubicBezTo>
                  <a:cubicBezTo>
                    <a:pt x="1184" y="385"/>
                    <a:pt x="1184" y="385"/>
                    <a:pt x="1184" y="385"/>
                  </a:cubicBezTo>
                  <a:cubicBezTo>
                    <a:pt x="1184" y="385"/>
                    <a:pt x="1184" y="385"/>
                    <a:pt x="1184" y="385"/>
                  </a:cubicBezTo>
                  <a:cubicBezTo>
                    <a:pt x="1185" y="385"/>
                    <a:pt x="1185" y="385"/>
                    <a:pt x="1185" y="385"/>
                  </a:cubicBezTo>
                  <a:cubicBezTo>
                    <a:pt x="1185" y="385"/>
                    <a:pt x="1185" y="385"/>
                    <a:pt x="1185" y="385"/>
                  </a:cubicBezTo>
                  <a:cubicBezTo>
                    <a:pt x="1187" y="384"/>
                    <a:pt x="1187" y="384"/>
                    <a:pt x="1187" y="384"/>
                  </a:cubicBezTo>
                  <a:cubicBezTo>
                    <a:pt x="1187" y="384"/>
                    <a:pt x="1187" y="384"/>
                    <a:pt x="1187" y="384"/>
                  </a:cubicBezTo>
                  <a:cubicBezTo>
                    <a:pt x="1188" y="383"/>
                    <a:pt x="1188" y="383"/>
                    <a:pt x="1188" y="383"/>
                  </a:cubicBezTo>
                  <a:cubicBezTo>
                    <a:pt x="1188" y="383"/>
                    <a:pt x="1188" y="383"/>
                    <a:pt x="1188" y="383"/>
                  </a:cubicBezTo>
                  <a:cubicBezTo>
                    <a:pt x="1189" y="382"/>
                    <a:pt x="1189" y="382"/>
                    <a:pt x="1189" y="382"/>
                  </a:cubicBezTo>
                  <a:cubicBezTo>
                    <a:pt x="1189" y="382"/>
                    <a:pt x="1189" y="382"/>
                    <a:pt x="1189" y="382"/>
                  </a:cubicBezTo>
                  <a:cubicBezTo>
                    <a:pt x="1188" y="381"/>
                    <a:pt x="1188" y="381"/>
                    <a:pt x="1188" y="381"/>
                  </a:cubicBezTo>
                  <a:cubicBezTo>
                    <a:pt x="1188" y="381"/>
                    <a:pt x="1188" y="381"/>
                    <a:pt x="1188" y="381"/>
                  </a:cubicBezTo>
                  <a:cubicBezTo>
                    <a:pt x="1188" y="379"/>
                    <a:pt x="1188" y="379"/>
                    <a:pt x="1188" y="379"/>
                  </a:cubicBezTo>
                  <a:cubicBezTo>
                    <a:pt x="1188" y="379"/>
                    <a:pt x="1188" y="379"/>
                    <a:pt x="1188" y="379"/>
                  </a:cubicBezTo>
                  <a:cubicBezTo>
                    <a:pt x="1188" y="378"/>
                    <a:pt x="1188" y="378"/>
                    <a:pt x="1188" y="378"/>
                  </a:cubicBezTo>
                  <a:cubicBezTo>
                    <a:pt x="1188" y="378"/>
                    <a:pt x="1188" y="378"/>
                    <a:pt x="1188" y="378"/>
                  </a:cubicBezTo>
                  <a:cubicBezTo>
                    <a:pt x="1188" y="375"/>
                    <a:pt x="1188" y="375"/>
                    <a:pt x="1188" y="375"/>
                  </a:cubicBezTo>
                  <a:cubicBezTo>
                    <a:pt x="1188" y="375"/>
                    <a:pt x="1188" y="375"/>
                    <a:pt x="1188" y="375"/>
                  </a:cubicBezTo>
                  <a:cubicBezTo>
                    <a:pt x="1187" y="374"/>
                    <a:pt x="1187" y="374"/>
                    <a:pt x="1187" y="374"/>
                  </a:cubicBezTo>
                  <a:cubicBezTo>
                    <a:pt x="1187" y="374"/>
                    <a:pt x="1187" y="374"/>
                    <a:pt x="1187" y="374"/>
                  </a:cubicBezTo>
                  <a:cubicBezTo>
                    <a:pt x="1187" y="371"/>
                    <a:pt x="1187" y="371"/>
                    <a:pt x="1187" y="371"/>
                  </a:cubicBezTo>
                  <a:cubicBezTo>
                    <a:pt x="1187" y="371"/>
                    <a:pt x="1187" y="371"/>
                    <a:pt x="1187" y="371"/>
                  </a:cubicBezTo>
                  <a:cubicBezTo>
                    <a:pt x="1187" y="370"/>
                    <a:pt x="1187" y="370"/>
                    <a:pt x="1187" y="370"/>
                  </a:cubicBezTo>
                  <a:cubicBezTo>
                    <a:pt x="1187" y="370"/>
                    <a:pt x="1187" y="370"/>
                    <a:pt x="1187" y="370"/>
                  </a:cubicBezTo>
                  <a:cubicBezTo>
                    <a:pt x="1187" y="367"/>
                    <a:pt x="1187" y="367"/>
                    <a:pt x="1187" y="367"/>
                  </a:cubicBezTo>
                  <a:cubicBezTo>
                    <a:pt x="1187" y="367"/>
                    <a:pt x="1187" y="367"/>
                    <a:pt x="1187" y="367"/>
                  </a:cubicBezTo>
                  <a:cubicBezTo>
                    <a:pt x="1183" y="367"/>
                    <a:pt x="1183" y="367"/>
                    <a:pt x="1183" y="367"/>
                  </a:cubicBezTo>
                  <a:cubicBezTo>
                    <a:pt x="1183" y="367"/>
                    <a:pt x="1183" y="367"/>
                    <a:pt x="1183" y="367"/>
                  </a:cubicBezTo>
                  <a:cubicBezTo>
                    <a:pt x="1181" y="370"/>
                    <a:pt x="1181" y="370"/>
                    <a:pt x="1181" y="370"/>
                  </a:cubicBezTo>
                  <a:cubicBezTo>
                    <a:pt x="1181" y="370"/>
                    <a:pt x="1181" y="370"/>
                    <a:pt x="1181" y="370"/>
                  </a:cubicBezTo>
                  <a:cubicBezTo>
                    <a:pt x="1179" y="372"/>
                    <a:pt x="1179" y="372"/>
                    <a:pt x="1179" y="372"/>
                  </a:cubicBezTo>
                  <a:cubicBezTo>
                    <a:pt x="1179" y="372"/>
                    <a:pt x="1179" y="372"/>
                    <a:pt x="1179" y="372"/>
                  </a:cubicBezTo>
                  <a:cubicBezTo>
                    <a:pt x="1177" y="375"/>
                    <a:pt x="1177" y="375"/>
                    <a:pt x="1177" y="375"/>
                  </a:cubicBezTo>
                  <a:cubicBezTo>
                    <a:pt x="1177" y="375"/>
                    <a:pt x="1177" y="375"/>
                    <a:pt x="1177" y="375"/>
                  </a:cubicBezTo>
                  <a:cubicBezTo>
                    <a:pt x="1175" y="376"/>
                    <a:pt x="1175" y="376"/>
                    <a:pt x="1175" y="376"/>
                  </a:cubicBezTo>
                  <a:cubicBezTo>
                    <a:pt x="1175" y="376"/>
                    <a:pt x="1175" y="376"/>
                    <a:pt x="1175" y="376"/>
                  </a:cubicBezTo>
                  <a:cubicBezTo>
                    <a:pt x="1172" y="378"/>
                    <a:pt x="1172" y="378"/>
                    <a:pt x="1172" y="378"/>
                  </a:cubicBezTo>
                  <a:cubicBezTo>
                    <a:pt x="1172" y="378"/>
                    <a:pt x="1172" y="378"/>
                    <a:pt x="1172" y="378"/>
                  </a:cubicBezTo>
                  <a:cubicBezTo>
                    <a:pt x="1171" y="380"/>
                    <a:pt x="1171" y="380"/>
                    <a:pt x="1171" y="380"/>
                  </a:cubicBezTo>
                  <a:cubicBezTo>
                    <a:pt x="1171" y="380"/>
                    <a:pt x="1171" y="380"/>
                    <a:pt x="1171" y="380"/>
                  </a:cubicBezTo>
                  <a:cubicBezTo>
                    <a:pt x="1170" y="381"/>
                    <a:pt x="1170" y="381"/>
                    <a:pt x="1170" y="381"/>
                  </a:cubicBezTo>
                  <a:cubicBezTo>
                    <a:pt x="1170" y="381"/>
                    <a:pt x="1170" y="381"/>
                    <a:pt x="1170" y="381"/>
                  </a:cubicBezTo>
                  <a:cubicBezTo>
                    <a:pt x="1170" y="382"/>
                    <a:pt x="1170" y="382"/>
                    <a:pt x="1170" y="382"/>
                  </a:cubicBezTo>
                  <a:cubicBezTo>
                    <a:pt x="1170" y="382"/>
                    <a:pt x="1170" y="382"/>
                    <a:pt x="1170" y="382"/>
                  </a:cubicBezTo>
                  <a:cubicBezTo>
                    <a:pt x="1171" y="383"/>
                    <a:pt x="1171" y="383"/>
                    <a:pt x="1171" y="383"/>
                  </a:cubicBezTo>
                  <a:cubicBezTo>
                    <a:pt x="1171" y="383"/>
                    <a:pt x="1171" y="383"/>
                    <a:pt x="1171" y="383"/>
                  </a:cubicBezTo>
                  <a:cubicBezTo>
                    <a:pt x="1172" y="384"/>
                    <a:pt x="1172" y="384"/>
                    <a:pt x="1172" y="384"/>
                  </a:cubicBezTo>
                  <a:cubicBezTo>
                    <a:pt x="1172" y="384"/>
                    <a:pt x="1172" y="384"/>
                    <a:pt x="1172" y="384"/>
                  </a:cubicBezTo>
                  <a:cubicBezTo>
                    <a:pt x="1173" y="385"/>
                    <a:pt x="1173" y="385"/>
                    <a:pt x="1173" y="385"/>
                  </a:cubicBezTo>
                  <a:cubicBezTo>
                    <a:pt x="1173" y="385"/>
                    <a:pt x="1173" y="385"/>
                    <a:pt x="1173" y="385"/>
                  </a:cubicBezTo>
                  <a:cubicBezTo>
                    <a:pt x="1174" y="385"/>
                    <a:pt x="1174" y="385"/>
                    <a:pt x="1174" y="385"/>
                  </a:cubicBezTo>
                  <a:cubicBezTo>
                    <a:pt x="1174" y="385"/>
                    <a:pt x="1174" y="385"/>
                    <a:pt x="1174" y="385"/>
                  </a:cubicBezTo>
                  <a:cubicBezTo>
                    <a:pt x="1175" y="386"/>
                    <a:pt x="1175" y="386"/>
                    <a:pt x="1175" y="386"/>
                  </a:cubicBezTo>
                  <a:cubicBezTo>
                    <a:pt x="1175" y="386"/>
                    <a:pt x="1175" y="386"/>
                    <a:pt x="1175" y="386"/>
                  </a:cubicBezTo>
                  <a:cubicBezTo>
                    <a:pt x="1176" y="386"/>
                    <a:pt x="1176" y="386"/>
                    <a:pt x="1176" y="386"/>
                  </a:cubicBezTo>
                  <a:cubicBezTo>
                    <a:pt x="1176" y="386"/>
                    <a:pt x="1176" y="386"/>
                    <a:pt x="1176" y="386"/>
                  </a:cubicBezTo>
                  <a:cubicBezTo>
                    <a:pt x="1177" y="386"/>
                    <a:pt x="1177" y="386"/>
                    <a:pt x="1177" y="386"/>
                  </a:cubicBezTo>
                  <a:cubicBezTo>
                    <a:pt x="1177" y="386"/>
                    <a:pt x="1177" y="386"/>
                    <a:pt x="1177" y="386"/>
                  </a:cubicBezTo>
                  <a:cubicBezTo>
                    <a:pt x="1179" y="386"/>
                    <a:pt x="1179" y="386"/>
                    <a:pt x="1179" y="386"/>
                  </a:cubicBezTo>
                  <a:close/>
                  <a:moveTo>
                    <a:pt x="778" y="381"/>
                  </a:moveTo>
                  <a:cubicBezTo>
                    <a:pt x="728" y="357"/>
                    <a:pt x="728" y="357"/>
                    <a:pt x="728" y="357"/>
                  </a:cubicBezTo>
                  <a:cubicBezTo>
                    <a:pt x="728" y="357"/>
                    <a:pt x="728" y="357"/>
                    <a:pt x="728" y="357"/>
                  </a:cubicBezTo>
                  <a:cubicBezTo>
                    <a:pt x="726" y="357"/>
                    <a:pt x="726" y="357"/>
                    <a:pt x="726" y="357"/>
                  </a:cubicBezTo>
                  <a:cubicBezTo>
                    <a:pt x="726" y="357"/>
                    <a:pt x="726" y="357"/>
                    <a:pt x="726" y="357"/>
                  </a:cubicBezTo>
                  <a:cubicBezTo>
                    <a:pt x="726" y="355"/>
                    <a:pt x="726" y="355"/>
                    <a:pt x="726" y="355"/>
                  </a:cubicBezTo>
                  <a:cubicBezTo>
                    <a:pt x="726" y="355"/>
                    <a:pt x="726" y="355"/>
                    <a:pt x="726" y="355"/>
                  </a:cubicBezTo>
                  <a:cubicBezTo>
                    <a:pt x="726" y="355"/>
                    <a:pt x="726" y="355"/>
                    <a:pt x="726" y="355"/>
                  </a:cubicBezTo>
                  <a:cubicBezTo>
                    <a:pt x="726" y="355"/>
                    <a:pt x="726" y="355"/>
                    <a:pt x="726" y="355"/>
                  </a:cubicBezTo>
                  <a:cubicBezTo>
                    <a:pt x="727" y="353"/>
                    <a:pt x="727" y="353"/>
                    <a:pt x="727" y="353"/>
                  </a:cubicBezTo>
                  <a:cubicBezTo>
                    <a:pt x="727" y="353"/>
                    <a:pt x="727" y="353"/>
                    <a:pt x="727" y="353"/>
                  </a:cubicBezTo>
                  <a:cubicBezTo>
                    <a:pt x="727" y="353"/>
                    <a:pt x="727" y="353"/>
                    <a:pt x="727" y="353"/>
                  </a:cubicBezTo>
                  <a:cubicBezTo>
                    <a:pt x="727" y="353"/>
                    <a:pt x="727" y="353"/>
                    <a:pt x="727" y="353"/>
                  </a:cubicBezTo>
                  <a:cubicBezTo>
                    <a:pt x="728" y="351"/>
                    <a:pt x="728" y="351"/>
                    <a:pt x="728" y="351"/>
                  </a:cubicBezTo>
                  <a:cubicBezTo>
                    <a:pt x="728" y="351"/>
                    <a:pt x="728" y="351"/>
                    <a:pt x="728" y="351"/>
                  </a:cubicBezTo>
                  <a:cubicBezTo>
                    <a:pt x="728" y="350"/>
                    <a:pt x="728" y="350"/>
                    <a:pt x="728" y="350"/>
                  </a:cubicBezTo>
                  <a:cubicBezTo>
                    <a:pt x="728" y="350"/>
                    <a:pt x="728" y="350"/>
                    <a:pt x="728" y="350"/>
                  </a:cubicBezTo>
                  <a:cubicBezTo>
                    <a:pt x="729" y="348"/>
                    <a:pt x="729" y="348"/>
                    <a:pt x="729" y="348"/>
                  </a:cubicBezTo>
                  <a:cubicBezTo>
                    <a:pt x="729" y="348"/>
                    <a:pt x="729" y="348"/>
                    <a:pt x="729" y="348"/>
                  </a:cubicBezTo>
                  <a:cubicBezTo>
                    <a:pt x="731" y="348"/>
                    <a:pt x="731" y="348"/>
                    <a:pt x="731" y="348"/>
                  </a:cubicBezTo>
                  <a:cubicBezTo>
                    <a:pt x="731" y="348"/>
                    <a:pt x="731" y="348"/>
                    <a:pt x="731" y="348"/>
                  </a:cubicBezTo>
                  <a:cubicBezTo>
                    <a:pt x="733" y="347"/>
                    <a:pt x="733" y="347"/>
                    <a:pt x="733" y="347"/>
                  </a:cubicBezTo>
                  <a:cubicBezTo>
                    <a:pt x="733" y="347"/>
                    <a:pt x="733" y="347"/>
                    <a:pt x="733" y="347"/>
                  </a:cubicBezTo>
                  <a:cubicBezTo>
                    <a:pt x="736" y="346"/>
                    <a:pt x="736" y="346"/>
                    <a:pt x="736" y="346"/>
                  </a:cubicBezTo>
                  <a:cubicBezTo>
                    <a:pt x="736" y="346"/>
                    <a:pt x="736" y="346"/>
                    <a:pt x="736" y="346"/>
                  </a:cubicBezTo>
                  <a:cubicBezTo>
                    <a:pt x="739" y="345"/>
                    <a:pt x="739" y="345"/>
                    <a:pt x="739" y="345"/>
                  </a:cubicBezTo>
                  <a:cubicBezTo>
                    <a:pt x="739" y="345"/>
                    <a:pt x="739" y="345"/>
                    <a:pt x="739" y="345"/>
                  </a:cubicBezTo>
                  <a:cubicBezTo>
                    <a:pt x="741" y="345"/>
                    <a:pt x="741" y="345"/>
                    <a:pt x="741" y="345"/>
                  </a:cubicBezTo>
                  <a:cubicBezTo>
                    <a:pt x="741" y="345"/>
                    <a:pt x="741" y="345"/>
                    <a:pt x="741" y="345"/>
                  </a:cubicBezTo>
                  <a:cubicBezTo>
                    <a:pt x="743" y="345"/>
                    <a:pt x="743" y="345"/>
                    <a:pt x="743" y="345"/>
                  </a:cubicBezTo>
                  <a:cubicBezTo>
                    <a:pt x="743" y="345"/>
                    <a:pt x="743" y="345"/>
                    <a:pt x="743" y="345"/>
                  </a:cubicBezTo>
                  <a:cubicBezTo>
                    <a:pt x="745" y="346"/>
                    <a:pt x="745" y="346"/>
                    <a:pt x="745" y="346"/>
                  </a:cubicBezTo>
                  <a:cubicBezTo>
                    <a:pt x="745" y="346"/>
                    <a:pt x="745" y="346"/>
                    <a:pt x="745" y="346"/>
                  </a:cubicBezTo>
                  <a:cubicBezTo>
                    <a:pt x="748" y="346"/>
                    <a:pt x="748" y="346"/>
                    <a:pt x="748" y="346"/>
                  </a:cubicBezTo>
                  <a:cubicBezTo>
                    <a:pt x="748" y="346"/>
                    <a:pt x="748" y="346"/>
                    <a:pt x="748" y="346"/>
                  </a:cubicBezTo>
                  <a:cubicBezTo>
                    <a:pt x="748" y="347"/>
                    <a:pt x="748" y="347"/>
                    <a:pt x="748" y="347"/>
                  </a:cubicBezTo>
                  <a:cubicBezTo>
                    <a:pt x="748" y="347"/>
                    <a:pt x="748" y="347"/>
                    <a:pt x="748" y="347"/>
                  </a:cubicBezTo>
                  <a:cubicBezTo>
                    <a:pt x="749" y="347"/>
                    <a:pt x="749" y="347"/>
                    <a:pt x="749" y="347"/>
                  </a:cubicBezTo>
                  <a:cubicBezTo>
                    <a:pt x="749" y="347"/>
                    <a:pt x="749" y="347"/>
                    <a:pt x="749" y="347"/>
                  </a:cubicBezTo>
                  <a:cubicBezTo>
                    <a:pt x="750" y="347"/>
                    <a:pt x="750" y="347"/>
                    <a:pt x="750" y="347"/>
                  </a:cubicBezTo>
                  <a:cubicBezTo>
                    <a:pt x="750" y="347"/>
                    <a:pt x="750" y="347"/>
                    <a:pt x="750" y="347"/>
                  </a:cubicBezTo>
                  <a:cubicBezTo>
                    <a:pt x="752" y="347"/>
                    <a:pt x="752" y="347"/>
                    <a:pt x="752" y="347"/>
                  </a:cubicBezTo>
                  <a:cubicBezTo>
                    <a:pt x="752" y="347"/>
                    <a:pt x="752" y="347"/>
                    <a:pt x="752" y="347"/>
                  </a:cubicBezTo>
                  <a:cubicBezTo>
                    <a:pt x="753" y="347"/>
                    <a:pt x="753" y="347"/>
                    <a:pt x="753" y="347"/>
                  </a:cubicBezTo>
                  <a:cubicBezTo>
                    <a:pt x="753" y="347"/>
                    <a:pt x="753" y="347"/>
                    <a:pt x="753" y="347"/>
                  </a:cubicBezTo>
                  <a:cubicBezTo>
                    <a:pt x="754" y="346"/>
                    <a:pt x="754" y="346"/>
                    <a:pt x="754" y="346"/>
                  </a:cubicBezTo>
                  <a:cubicBezTo>
                    <a:pt x="754" y="346"/>
                    <a:pt x="754" y="346"/>
                    <a:pt x="754" y="346"/>
                  </a:cubicBezTo>
                  <a:cubicBezTo>
                    <a:pt x="755" y="346"/>
                    <a:pt x="755" y="346"/>
                    <a:pt x="755" y="346"/>
                  </a:cubicBezTo>
                  <a:cubicBezTo>
                    <a:pt x="755" y="346"/>
                    <a:pt x="755" y="346"/>
                    <a:pt x="755" y="346"/>
                  </a:cubicBezTo>
                  <a:cubicBezTo>
                    <a:pt x="758" y="344"/>
                    <a:pt x="758" y="344"/>
                    <a:pt x="758" y="344"/>
                  </a:cubicBezTo>
                  <a:cubicBezTo>
                    <a:pt x="758" y="344"/>
                    <a:pt x="758" y="344"/>
                    <a:pt x="758" y="344"/>
                  </a:cubicBezTo>
                  <a:cubicBezTo>
                    <a:pt x="758" y="344"/>
                    <a:pt x="758" y="344"/>
                    <a:pt x="758" y="344"/>
                  </a:cubicBezTo>
                  <a:cubicBezTo>
                    <a:pt x="758" y="344"/>
                    <a:pt x="758" y="344"/>
                    <a:pt x="758" y="344"/>
                  </a:cubicBezTo>
                  <a:cubicBezTo>
                    <a:pt x="759" y="344"/>
                    <a:pt x="759" y="344"/>
                    <a:pt x="759" y="344"/>
                  </a:cubicBezTo>
                  <a:cubicBezTo>
                    <a:pt x="759" y="344"/>
                    <a:pt x="759" y="344"/>
                    <a:pt x="759" y="344"/>
                  </a:cubicBezTo>
                  <a:cubicBezTo>
                    <a:pt x="760" y="344"/>
                    <a:pt x="760" y="344"/>
                    <a:pt x="760" y="344"/>
                  </a:cubicBezTo>
                  <a:cubicBezTo>
                    <a:pt x="760" y="344"/>
                    <a:pt x="760" y="344"/>
                    <a:pt x="760" y="344"/>
                  </a:cubicBezTo>
                  <a:cubicBezTo>
                    <a:pt x="762" y="344"/>
                    <a:pt x="762" y="344"/>
                    <a:pt x="762" y="344"/>
                  </a:cubicBezTo>
                  <a:cubicBezTo>
                    <a:pt x="762" y="344"/>
                    <a:pt x="762" y="344"/>
                    <a:pt x="762" y="344"/>
                  </a:cubicBezTo>
                  <a:cubicBezTo>
                    <a:pt x="763" y="345"/>
                    <a:pt x="763" y="345"/>
                    <a:pt x="763" y="345"/>
                  </a:cubicBezTo>
                  <a:cubicBezTo>
                    <a:pt x="763" y="345"/>
                    <a:pt x="763" y="345"/>
                    <a:pt x="763" y="345"/>
                  </a:cubicBezTo>
                  <a:cubicBezTo>
                    <a:pt x="764" y="345"/>
                    <a:pt x="764" y="345"/>
                    <a:pt x="764" y="345"/>
                  </a:cubicBezTo>
                  <a:cubicBezTo>
                    <a:pt x="764" y="345"/>
                    <a:pt x="764" y="345"/>
                    <a:pt x="764" y="345"/>
                  </a:cubicBezTo>
                  <a:cubicBezTo>
                    <a:pt x="765" y="346"/>
                    <a:pt x="765" y="346"/>
                    <a:pt x="765" y="346"/>
                  </a:cubicBezTo>
                  <a:cubicBezTo>
                    <a:pt x="765" y="346"/>
                    <a:pt x="765" y="346"/>
                    <a:pt x="765" y="346"/>
                  </a:cubicBezTo>
                  <a:cubicBezTo>
                    <a:pt x="767" y="346"/>
                    <a:pt x="767" y="346"/>
                    <a:pt x="767" y="346"/>
                  </a:cubicBezTo>
                  <a:cubicBezTo>
                    <a:pt x="767" y="346"/>
                    <a:pt x="767" y="346"/>
                    <a:pt x="767" y="346"/>
                  </a:cubicBezTo>
                  <a:cubicBezTo>
                    <a:pt x="779" y="345"/>
                    <a:pt x="779" y="345"/>
                    <a:pt x="779" y="345"/>
                  </a:cubicBezTo>
                  <a:cubicBezTo>
                    <a:pt x="779" y="345"/>
                    <a:pt x="779" y="345"/>
                    <a:pt x="779" y="345"/>
                  </a:cubicBezTo>
                  <a:cubicBezTo>
                    <a:pt x="792" y="342"/>
                    <a:pt x="792" y="342"/>
                    <a:pt x="792" y="342"/>
                  </a:cubicBezTo>
                  <a:cubicBezTo>
                    <a:pt x="792" y="342"/>
                    <a:pt x="792" y="342"/>
                    <a:pt x="792" y="342"/>
                  </a:cubicBezTo>
                  <a:cubicBezTo>
                    <a:pt x="805" y="340"/>
                    <a:pt x="805" y="340"/>
                    <a:pt x="805" y="340"/>
                  </a:cubicBezTo>
                  <a:cubicBezTo>
                    <a:pt x="805" y="340"/>
                    <a:pt x="805" y="340"/>
                    <a:pt x="805" y="340"/>
                  </a:cubicBezTo>
                  <a:cubicBezTo>
                    <a:pt x="820" y="336"/>
                    <a:pt x="820" y="336"/>
                    <a:pt x="820" y="336"/>
                  </a:cubicBezTo>
                  <a:cubicBezTo>
                    <a:pt x="820" y="336"/>
                    <a:pt x="820" y="336"/>
                    <a:pt x="820" y="336"/>
                  </a:cubicBezTo>
                  <a:cubicBezTo>
                    <a:pt x="831" y="332"/>
                    <a:pt x="831" y="332"/>
                    <a:pt x="831" y="332"/>
                  </a:cubicBezTo>
                  <a:cubicBezTo>
                    <a:pt x="831" y="332"/>
                    <a:pt x="831" y="332"/>
                    <a:pt x="831" y="332"/>
                  </a:cubicBezTo>
                  <a:cubicBezTo>
                    <a:pt x="844" y="325"/>
                    <a:pt x="844" y="325"/>
                    <a:pt x="844" y="325"/>
                  </a:cubicBezTo>
                  <a:cubicBezTo>
                    <a:pt x="844" y="325"/>
                    <a:pt x="844" y="325"/>
                    <a:pt x="844" y="325"/>
                  </a:cubicBezTo>
                  <a:cubicBezTo>
                    <a:pt x="855" y="318"/>
                    <a:pt x="855" y="318"/>
                    <a:pt x="855" y="318"/>
                  </a:cubicBezTo>
                  <a:cubicBezTo>
                    <a:pt x="855" y="318"/>
                    <a:pt x="855" y="318"/>
                    <a:pt x="855" y="318"/>
                  </a:cubicBezTo>
                  <a:cubicBezTo>
                    <a:pt x="866" y="308"/>
                    <a:pt x="866" y="308"/>
                    <a:pt x="866" y="308"/>
                  </a:cubicBezTo>
                  <a:cubicBezTo>
                    <a:pt x="866" y="308"/>
                    <a:pt x="866" y="308"/>
                    <a:pt x="866" y="308"/>
                  </a:cubicBezTo>
                  <a:cubicBezTo>
                    <a:pt x="900" y="268"/>
                    <a:pt x="900" y="268"/>
                    <a:pt x="900" y="268"/>
                  </a:cubicBezTo>
                  <a:cubicBezTo>
                    <a:pt x="900" y="268"/>
                    <a:pt x="900" y="268"/>
                    <a:pt x="900" y="268"/>
                  </a:cubicBezTo>
                  <a:cubicBezTo>
                    <a:pt x="901" y="268"/>
                    <a:pt x="901" y="268"/>
                    <a:pt x="901" y="268"/>
                  </a:cubicBezTo>
                  <a:cubicBezTo>
                    <a:pt x="901" y="268"/>
                    <a:pt x="901" y="268"/>
                    <a:pt x="901" y="268"/>
                  </a:cubicBezTo>
                  <a:cubicBezTo>
                    <a:pt x="903" y="266"/>
                    <a:pt x="903" y="266"/>
                    <a:pt x="903" y="266"/>
                  </a:cubicBezTo>
                  <a:cubicBezTo>
                    <a:pt x="903" y="266"/>
                    <a:pt x="903" y="266"/>
                    <a:pt x="903" y="266"/>
                  </a:cubicBezTo>
                  <a:cubicBezTo>
                    <a:pt x="905" y="264"/>
                    <a:pt x="905" y="264"/>
                    <a:pt x="905" y="264"/>
                  </a:cubicBezTo>
                  <a:cubicBezTo>
                    <a:pt x="905" y="264"/>
                    <a:pt x="905" y="264"/>
                    <a:pt x="905" y="264"/>
                  </a:cubicBezTo>
                  <a:cubicBezTo>
                    <a:pt x="907" y="261"/>
                    <a:pt x="907" y="261"/>
                    <a:pt x="907" y="261"/>
                  </a:cubicBezTo>
                  <a:cubicBezTo>
                    <a:pt x="907" y="261"/>
                    <a:pt x="907" y="261"/>
                    <a:pt x="907" y="261"/>
                  </a:cubicBezTo>
                  <a:cubicBezTo>
                    <a:pt x="908" y="259"/>
                    <a:pt x="908" y="259"/>
                    <a:pt x="908" y="259"/>
                  </a:cubicBezTo>
                  <a:cubicBezTo>
                    <a:pt x="908" y="259"/>
                    <a:pt x="908" y="259"/>
                    <a:pt x="908" y="259"/>
                  </a:cubicBezTo>
                  <a:cubicBezTo>
                    <a:pt x="911" y="257"/>
                    <a:pt x="911" y="257"/>
                    <a:pt x="911" y="257"/>
                  </a:cubicBezTo>
                  <a:cubicBezTo>
                    <a:pt x="911" y="257"/>
                    <a:pt x="911" y="257"/>
                    <a:pt x="911" y="257"/>
                  </a:cubicBezTo>
                  <a:cubicBezTo>
                    <a:pt x="913" y="256"/>
                    <a:pt x="913" y="256"/>
                    <a:pt x="913" y="256"/>
                  </a:cubicBezTo>
                  <a:cubicBezTo>
                    <a:pt x="913" y="256"/>
                    <a:pt x="913" y="256"/>
                    <a:pt x="913" y="256"/>
                  </a:cubicBezTo>
                  <a:cubicBezTo>
                    <a:pt x="916" y="253"/>
                    <a:pt x="916" y="253"/>
                    <a:pt x="916" y="253"/>
                  </a:cubicBezTo>
                  <a:cubicBezTo>
                    <a:pt x="916" y="253"/>
                    <a:pt x="916" y="253"/>
                    <a:pt x="916" y="253"/>
                  </a:cubicBezTo>
                  <a:cubicBezTo>
                    <a:pt x="922" y="247"/>
                    <a:pt x="922" y="247"/>
                    <a:pt x="922" y="247"/>
                  </a:cubicBezTo>
                  <a:cubicBezTo>
                    <a:pt x="922" y="247"/>
                    <a:pt x="922" y="247"/>
                    <a:pt x="922" y="247"/>
                  </a:cubicBezTo>
                  <a:cubicBezTo>
                    <a:pt x="928" y="242"/>
                    <a:pt x="928" y="242"/>
                    <a:pt x="928" y="242"/>
                  </a:cubicBezTo>
                  <a:cubicBezTo>
                    <a:pt x="928" y="242"/>
                    <a:pt x="928" y="242"/>
                    <a:pt x="928" y="242"/>
                  </a:cubicBezTo>
                  <a:cubicBezTo>
                    <a:pt x="934" y="235"/>
                    <a:pt x="934" y="235"/>
                    <a:pt x="934" y="235"/>
                  </a:cubicBezTo>
                  <a:cubicBezTo>
                    <a:pt x="934" y="235"/>
                    <a:pt x="934" y="235"/>
                    <a:pt x="934" y="235"/>
                  </a:cubicBezTo>
                  <a:cubicBezTo>
                    <a:pt x="941" y="229"/>
                    <a:pt x="941" y="229"/>
                    <a:pt x="941" y="229"/>
                  </a:cubicBezTo>
                  <a:cubicBezTo>
                    <a:pt x="941" y="229"/>
                    <a:pt x="941" y="229"/>
                    <a:pt x="941" y="229"/>
                  </a:cubicBezTo>
                  <a:cubicBezTo>
                    <a:pt x="946" y="223"/>
                    <a:pt x="946" y="223"/>
                    <a:pt x="946" y="223"/>
                  </a:cubicBezTo>
                  <a:cubicBezTo>
                    <a:pt x="946" y="223"/>
                    <a:pt x="946" y="223"/>
                    <a:pt x="946" y="223"/>
                  </a:cubicBezTo>
                  <a:cubicBezTo>
                    <a:pt x="951" y="215"/>
                    <a:pt x="951" y="215"/>
                    <a:pt x="951" y="215"/>
                  </a:cubicBezTo>
                  <a:cubicBezTo>
                    <a:pt x="951" y="215"/>
                    <a:pt x="951" y="215"/>
                    <a:pt x="951" y="215"/>
                  </a:cubicBezTo>
                  <a:cubicBezTo>
                    <a:pt x="956" y="208"/>
                    <a:pt x="956" y="208"/>
                    <a:pt x="956" y="208"/>
                  </a:cubicBezTo>
                  <a:cubicBezTo>
                    <a:pt x="956" y="208"/>
                    <a:pt x="956" y="208"/>
                    <a:pt x="956" y="208"/>
                  </a:cubicBezTo>
                  <a:cubicBezTo>
                    <a:pt x="961" y="200"/>
                    <a:pt x="961" y="200"/>
                    <a:pt x="961" y="200"/>
                  </a:cubicBezTo>
                  <a:cubicBezTo>
                    <a:pt x="961" y="200"/>
                    <a:pt x="961" y="200"/>
                    <a:pt x="961" y="200"/>
                  </a:cubicBezTo>
                  <a:cubicBezTo>
                    <a:pt x="959" y="198"/>
                    <a:pt x="959" y="198"/>
                    <a:pt x="959" y="198"/>
                  </a:cubicBezTo>
                  <a:cubicBezTo>
                    <a:pt x="959" y="198"/>
                    <a:pt x="959" y="198"/>
                    <a:pt x="959" y="198"/>
                  </a:cubicBezTo>
                  <a:cubicBezTo>
                    <a:pt x="956" y="196"/>
                    <a:pt x="956" y="196"/>
                    <a:pt x="956" y="196"/>
                  </a:cubicBezTo>
                  <a:cubicBezTo>
                    <a:pt x="956" y="196"/>
                    <a:pt x="956" y="196"/>
                    <a:pt x="956" y="196"/>
                  </a:cubicBezTo>
                  <a:cubicBezTo>
                    <a:pt x="953" y="195"/>
                    <a:pt x="953" y="195"/>
                    <a:pt x="953" y="195"/>
                  </a:cubicBezTo>
                  <a:cubicBezTo>
                    <a:pt x="953" y="195"/>
                    <a:pt x="953" y="195"/>
                    <a:pt x="953" y="195"/>
                  </a:cubicBezTo>
                  <a:cubicBezTo>
                    <a:pt x="950" y="194"/>
                    <a:pt x="950" y="194"/>
                    <a:pt x="950" y="194"/>
                  </a:cubicBezTo>
                  <a:cubicBezTo>
                    <a:pt x="950" y="194"/>
                    <a:pt x="950" y="194"/>
                    <a:pt x="950" y="194"/>
                  </a:cubicBezTo>
                  <a:cubicBezTo>
                    <a:pt x="946" y="194"/>
                    <a:pt x="946" y="194"/>
                    <a:pt x="946" y="194"/>
                  </a:cubicBezTo>
                  <a:cubicBezTo>
                    <a:pt x="946" y="194"/>
                    <a:pt x="946" y="194"/>
                    <a:pt x="946" y="194"/>
                  </a:cubicBezTo>
                  <a:cubicBezTo>
                    <a:pt x="943" y="194"/>
                    <a:pt x="943" y="194"/>
                    <a:pt x="943" y="194"/>
                  </a:cubicBezTo>
                  <a:cubicBezTo>
                    <a:pt x="943" y="194"/>
                    <a:pt x="943" y="194"/>
                    <a:pt x="943" y="194"/>
                  </a:cubicBezTo>
                  <a:cubicBezTo>
                    <a:pt x="939" y="194"/>
                    <a:pt x="939" y="194"/>
                    <a:pt x="939" y="194"/>
                  </a:cubicBezTo>
                  <a:cubicBezTo>
                    <a:pt x="939" y="194"/>
                    <a:pt x="939" y="194"/>
                    <a:pt x="939" y="194"/>
                  </a:cubicBezTo>
                  <a:cubicBezTo>
                    <a:pt x="936" y="194"/>
                    <a:pt x="936" y="194"/>
                    <a:pt x="936" y="194"/>
                  </a:cubicBezTo>
                  <a:cubicBezTo>
                    <a:pt x="936" y="194"/>
                    <a:pt x="936" y="194"/>
                    <a:pt x="936" y="194"/>
                  </a:cubicBezTo>
                  <a:cubicBezTo>
                    <a:pt x="927" y="198"/>
                    <a:pt x="927" y="198"/>
                    <a:pt x="927" y="198"/>
                  </a:cubicBezTo>
                  <a:cubicBezTo>
                    <a:pt x="927" y="198"/>
                    <a:pt x="927" y="198"/>
                    <a:pt x="927" y="198"/>
                  </a:cubicBezTo>
                  <a:cubicBezTo>
                    <a:pt x="918" y="200"/>
                    <a:pt x="918" y="200"/>
                    <a:pt x="918" y="200"/>
                  </a:cubicBezTo>
                  <a:cubicBezTo>
                    <a:pt x="918" y="200"/>
                    <a:pt x="918" y="200"/>
                    <a:pt x="918" y="200"/>
                  </a:cubicBezTo>
                  <a:cubicBezTo>
                    <a:pt x="910" y="202"/>
                    <a:pt x="910" y="202"/>
                    <a:pt x="910" y="202"/>
                  </a:cubicBezTo>
                  <a:cubicBezTo>
                    <a:pt x="910" y="202"/>
                    <a:pt x="910" y="202"/>
                    <a:pt x="910" y="202"/>
                  </a:cubicBezTo>
                  <a:cubicBezTo>
                    <a:pt x="901" y="203"/>
                    <a:pt x="901" y="203"/>
                    <a:pt x="901" y="203"/>
                  </a:cubicBezTo>
                  <a:cubicBezTo>
                    <a:pt x="901" y="203"/>
                    <a:pt x="901" y="203"/>
                    <a:pt x="901" y="203"/>
                  </a:cubicBezTo>
                  <a:cubicBezTo>
                    <a:pt x="892" y="205"/>
                    <a:pt x="892" y="205"/>
                    <a:pt x="892" y="205"/>
                  </a:cubicBezTo>
                  <a:cubicBezTo>
                    <a:pt x="892" y="205"/>
                    <a:pt x="892" y="205"/>
                    <a:pt x="892" y="205"/>
                  </a:cubicBezTo>
                  <a:cubicBezTo>
                    <a:pt x="884" y="206"/>
                    <a:pt x="884" y="206"/>
                    <a:pt x="884" y="206"/>
                  </a:cubicBezTo>
                  <a:cubicBezTo>
                    <a:pt x="884" y="206"/>
                    <a:pt x="884" y="206"/>
                    <a:pt x="884" y="206"/>
                  </a:cubicBezTo>
                  <a:cubicBezTo>
                    <a:pt x="875" y="207"/>
                    <a:pt x="875" y="207"/>
                    <a:pt x="875" y="207"/>
                  </a:cubicBezTo>
                  <a:cubicBezTo>
                    <a:pt x="875" y="207"/>
                    <a:pt x="875" y="207"/>
                    <a:pt x="875" y="207"/>
                  </a:cubicBezTo>
                  <a:cubicBezTo>
                    <a:pt x="867" y="207"/>
                    <a:pt x="867" y="207"/>
                    <a:pt x="867" y="207"/>
                  </a:cubicBezTo>
                  <a:cubicBezTo>
                    <a:pt x="867" y="207"/>
                    <a:pt x="867" y="207"/>
                    <a:pt x="867" y="207"/>
                  </a:cubicBezTo>
                  <a:cubicBezTo>
                    <a:pt x="865" y="207"/>
                    <a:pt x="865" y="207"/>
                    <a:pt x="865" y="207"/>
                  </a:cubicBezTo>
                  <a:cubicBezTo>
                    <a:pt x="865" y="207"/>
                    <a:pt x="865" y="207"/>
                    <a:pt x="865" y="207"/>
                  </a:cubicBezTo>
                  <a:cubicBezTo>
                    <a:pt x="863" y="207"/>
                    <a:pt x="863" y="207"/>
                    <a:pt x="863" y="207"/>
                  </a:cubicBezTo>
                  <a:cubicBezTo>
                    <a:pt x="863" y="207"/>
                    <a:pt x="863" y="207"/>
                    <a:pt x="863" y="207"/>
                  </a:cubicBezTo>
                  <a:cubicBezTo>
                    <a:pt x="861" y="207"/>
                    <a:pt x="861" y="207"/>
                    <a:pt x="861" y="207"/>
                  </a:cubicBezTo>
                  <a:cubicBezTo>
                    <a:pt x="861" y="207"/>
                    <a:pt x="861" y="207"/>
                    <a:pt x="861" y="207"/>
                  </a:cubicBezTo>
                  <a:cubicBezTo>
                    <a:pt x="859" y="207"/>
                    <a:pt x="859" y="207"/>
                    <a:pt x="859" y="207"/>
                  </a:cubicBezTo>
                  <a:cubicBezTo>
                    <a:pt x="859" y="207"/>
                    <a:pt x="859" y="207"/>
                    <a:pt x="859" y="207"/>
                  </a:cubicBezTo>
                  <a:cubicBezTo>
                    <a:pt x="857" y="207"/>
                    <a:pt x="857" y="207"/>
                    <a:pt x="857" y="207"/>
                  </a:cubicBezTo>
                  <a:cubicBezTo>
                    <a:pt x="857" y="207"/>
                    <a:pt x="857" y="207"/>
                    <a:pt x="857" y="207"/>
                  </a:cubicBezTo>
                  <a:cubicBezTo>
                    <a:pt x="855" y="207"/>
                    <a:pt x="855" y="207"/>
                    <a:pt x="855" y="207"/>
                  </a:cubicBezTo>
                  <a:cubicBezTo>
                    <a:pt x="855" y="207"/>
                    <a:pt x="855" y="207"/>
                    <a:pt x="855" y="207"/>
                  </a:cubicBezTo>
                  <a:cubicBezTo>
                    <a:pt x="853" y="206"/>
                    <a:pt x="853" y="206"/>
                    <a:pt x="853" y="206"/>
                  </a:cubicBezTo>
                  <a:cubicBezTo>
                    <a:pt x="853" y="206"/>
                    <a:pt x="853" y="206"/>
                    <a:pt x="853" y="206"/>
                  </a:cubicBezTo>
                  <a:cubicBezTo>
                    <a:pt x="852" y="204"/>
                    <a:pt x="852" y="204"/>
                    <a:pt x="852" y="204"/>
                  </a:cubicBezTo>
                  <a:cubicBezTo>
                    <a:pt x="852" y="204"/>
                    <a:pt x="852" y="204"/>
                    <a:pt x="852" y="204"/>
                  </a:cubicBezTo>
                  <a:cubicBezTo>
                    <a:pt x="849" y="203"/>
                    <a:pt x="849" y="203"/>
                    <a:pt x="849" y="203"/>
                  </a:cubicBezTo>
                  <a:cubicBezTo>
                    <a:pt x="849" y="203"/>
                    <a:pt x="849" y="203"/>
                    <a:pt x="849" y="203"/>
                  </a:cubicBezTo>
                  <a:cubicBezTo>
                    <a:pt x="847" y="200"/>
                    <a:pt x="847" y="200"/>
                    <a:pt x="847" y="200"/>
                  </a:cubicBezTo>
                  <a:cubicBezTo>
                    <a:pt x="847" y="200"/>
                    <a:pt x="847" y="200"/>
                    <a:pt x="847" y="200"/>
                  </a:cubicBezTo>
                  <a:cubicBezTo>
                    <a:pt x="844" y="199"/>
                    <a:pt x="844" y="199"/>
                    <a:pt x="844" y="199"/>
                  </a:cubicBezTo>
                  <a:cubicBezTo>
                    <a:pt x="844" y="199"/>
                    <a:pt x="844" y="199"/>
                    <a:pt x="844" y="199"/>
                  </a:cubicBezTo>
                  <a:cubicBezTo>
                    <a:pt x="842" y="196"/>
                    <a:pt x="842" y="196"/>
                    <a:pt x="842" y="196"/>
                  </a:cubicBezTo>
                  <a:cubicBezTo>
                    <a:pt x="842" y="196"/>
                    <a:pt x="842" y="196"/>
                    <a:pt x="842" y="196"/>
                  </a:cubicBezTo>
                  <a:cubicBezTo>
                    <a:pt x="839" y="194"/>
                    <a:pt x="839" y="194"/>
                    <a:pt x="839" y="194"/>
                  </a:cubicBezTo>
                  <a:cubicBezTo>
                    <a:pt x="839" y="194"/>
                    <a:pt x="839" y="194"/>
                    <a:pt x="839" y="194"/>
                  </a:cubicBezTo>
                  <a:cubicBezTo>
                    <a:pt x="838" y="191"/>
                    <a:pt x="838" y="191"/>
                    <a:pt x="838" y="191"/>
                  </a:cubicBezTo>
                  <a:cubicBezTo>
                    <a:pt x="838" y="191"/>
                    <a:pt x="838" y="191"/>
                    <a:pt x="838" y="191"/>
                  </a:cubicBezTo>
                  <a:cubicBezTo>
                    <a:pt x="836" y="188"/>
                    <a:pt x="836" y="188"/>
                    <a:pt x="836" y="188"/>
                  </a:cubicBezTo>
                  <a:cubicBezTo>
                    <a:pt x="836" y="188"/>
                    <a:pt x="836" y="188"/>
                    <a:pt x="836" y="188"/>
                  </a:cubicBezTo>
                  <a:cubicBezTo>
                    <a:pt x="836" y="184"/>
                    <a:pt x="836" y="184"/>
                    <a:pt x="836" y="184"/>
                  </a:cubicBezTo>
                  <a:cubicBezTo>
                    <a:pt x="836" y="184"/>
                    <a:pt x="836" y="184"/>
                    <a:pt x="836" y="184"/>
                  </a:cubicBezTo>
                  <a:cubicBezTo>
                    <a:pt x="836" y="183"/>
                    <a:pt x="836" y="183"/>
                    <a:pt x="836" y="183"/>
                  </a:cubicBezTo>
                  <a:cubicBezTo>
                    <a:pt x="836" y="183"/>
                    <a:pt x="836" y="183"/>
                    <a:pt x="836" y="183"/>
                  </a:cubicBezTo>
                  <a:cubicBezTo>
                    <a:pt x="838" y="182"/>
                    <a:pt x="838" y="182"/>
                    <a:pt x="838" y="182"/>
                  </a:cubicBezTo>
                  <a:cubicBezTo>
                    <a:pt x="838" y="182"/>
                    <a:pt x="838" y="182"/>
                    <a:pt x="838" y="182"/>
                  </a:cubicBezTo>
                  <a:cubicBezTo>
                    <a:pt x="839" y="181"/>
                    <a:pt x="839" y="181"/>
                    <a:pt x="839" y="181"/>
                  </a:cubicBezTo>
                  <a:cubicBezTo>
                    <a:pt x="839" y="181"/>
                    <a:pt x="839" y="181"/>
                    <a:pt x="839" y="181"/>
                  </a:cubicBezTo>
                  <a:cubicBezTo>
                    <a:pt x="840" y="179"/>
                    <a:pt x="840" y="179"/>
                    <a:pt x="840" y="179"/>
                  </a:cubicBezTo>
                  <a:cubicBezTo>
                    <a:pt x="840" y="179"/>
                    <a:pt x="840" y="179"/>
                    <a:pt x="840" y="179"/>
                  </a:cubicBezTo>
                  <a:cubicBezTo>
                    <a:pt x="840" y="178"/>
                    <a:pt x="840" y="178"/>
                    <a:pt x="840" y="178"/>
                  </a:cubicBezTo>
                  <a:cubicBezTo>
                    <a:pt x="840" y="178"/>
                    <a:pt x="840" y="178"/>
                    <a:pt x="840" y="178"/>
                  </a:cubicBezTo>
                  <a:cubicBezTo>
                    <a:pt x="842" y="177"/>
                    <a:pt x="842" y="177"/>
                    <a:pt x="842" y="177"/>
                  </a:cubicBezTo>
                  <a:cubicBezTo>
                    <a:pt x="842" y="177"/>
                    <a:pt x="842" y="177"/>
                    <a:pt x="842" y="177"/>
                  </a:cubicBezTo>
                  <a:cubicBezTo>
                    <a:pt x="843" y="176"/>
                    <a:pt x="843" y="176"/>
                    <a:pt x="843" y="176"/>
                  </a:cubicBezTo>
                  <a:cubicBezTo>
                    <a:pt x="843" y="176"/>
                    <a:pt x="843" y="176"/>
                    <a:pt x="843" y="176"/>
                  </a:cubicBezTo>
                  <a:cubicBezTo>
                    <a:pt x="845" y="174"/>
                    <a:pt x="845" y="174"/>
                    <a:pt x="845" y="174"/>
                  </a:cubicBezTo>
                  <a:cubicBezTo>
                    <a:pt x="845" y="174"/>
                    <a:pt x="845" y="174"/>
                    <a:pt x="845" y="174"/>
                  </a:cubicBezTo>
                  <a:cubicBezTo>
                    <a:pt x="847" y="177"/>
                    <a:pt x="847" y="177"/>
                    <a:pt x="847" y="177"/>
                  </a:cubicBezTo>
                  <a:cubicBezTo>
                    <a:pt x="847" y="177"/>
                    <a:pt x="847" y="177"/>
                    <a:pt x="847" y="177"/>
                  </a:cubicBezTo>
                  <a:cubicBezTo>
                    <a:pt x="850" y="178"/>
                    <a:pt x="850" y="178"/>
                    <a:pt x="850" y="178"/>
                  </a:cubicBezTo>
                  <a:cubicBezTo>
                    <a:pt x="850" y="178"/>
                    <a:pt x="850" y="178"/>
                    <a:pt x="850" y="178"/>
                  </a:cubicBezTo>
                  <a:cubicBezTo>
                    <a:pt x="854" y="179"/>
                    <a:pt x="854" y="179"/>
                    <a:pt x="854" y="179"/>
                  </a:cubicBezTo>
                  <a:cubicBezTo>
                    <a:pt x="854" y="179"/>
                    <a:pt x="854" y="179"/>
                    <a:pt x="854" y="179"/>
                  </a:cubicBezTo>
                  <a:cubicBezTo>
                    <a:pt x="858" y="179"/>
                    <a:pt x="858" y="179"/>
                    <a:pt x="858" y="179"/>
                  </a:cubicBezTo>
                  <a:cubicBezTo>
                    <a:pt x="858" y="179"/>
                    <a:pt x="858" y="179"/>
                    <a:pt x="858" y="179"/>
                  </a:cubicBezTo>
                  <a:cubicBezTo>
                    <a:pt x="862" y="180"/>
                    <a:pt x="862" y="180"/>
                    <a:pt x="862" y="180"/>
                  </a:cubicBezTo>
                  <a:cubicBezTo>
                    <a:pt x="862" y="180"/>
                    <a:pt x="862" y="180"/>
                    <a:pt x="862" y="180"/>
                  </a:cubicBezTo>
                  <a:cubicBezTo>
                    <a:pt x="866" y="180"/>
                    <a:pt x="866" y="180"/>
                    <a:pt x="866" y="180"/>
                  </a:cubicBezTo>
                  <a:cubicBezTo>
                    <a:pt x="866" y="180"/>
                    <a:pt x="866" y="180"/>
                    <a:pt x="866" y="180"/>
                  </a:cubicBezTo>
                  <a:cubicBezTo>
                    <a:pt x="870" y="181"/>
                    <a:pt x="870" y="181"/>
                    <a:pt x="870" y="181"/>
                  </a:cubicBezTo>
                  <a:cubicBezTo>
                    <a:pt x="870" y="181"/>
                    <a:pt x="870" y="181"/>
                    <a:pt x="870" y="181"/>
                  </a:cubicBezTo>
                  <a:cubicBezTo>
                    <a:pt x="874" y="181"/>
                    <a:pt x="874" y="181"/>
                    <a:pt x="874" y="181"/>
                  </a:cubicBezTo>
                  <a:cubicBezTo>
                    <a:pt x="874" y="181"/>
                    <a:pt x="874" y="181"/>
                    <a:pt x="874" y="181"/>
                  </a:cubicBezTo>
                  <a:cubicBezTo>
                    <a:pt x="941" y="179"/>
                    <a:pt x="941" y="179"/>
                    <a:pt x="941" y="179"/>
                  </a:cubicBezTo>
                  <a:cubicBezTo>
                    <a:pt x="941" y="179"/>
                    <a:pt x="941" y="179"/>
                    <a:pt x="941" y="179"/>
                  </a:cubicBezTo>
                  <a:cubicBezTo>
                    <a:pt x="976" y="176"/>
                    <a:pt x="976" y="176"/>
                    <a:pt x="976" y="176"/>
                  </a:cubicBezTo>
                  <a:cubicBezTo>
                    <a:pt x="976" y="176"/>
                    <a:pt x="976" y="176"/>
                    <a:pt x="976" y="176"/>
                  </a:cubicBezTo>
                  <a:cubicBezTo>
                    <a:pt x="979" y="180"/>
                    <a:pt x="979" y="180"/>
                    <a:pt x="979" y="180"/>
                  </a:cubicBezTo>
                  <a:cubicBezTo>
                    <a:pt x="979" y="180"/>
                    <a:pt x="979" y="180"/>
                    <a:pt x="979" y="180"/>
                  </a:cubicBezTo>
                  <a:cubicBezTo>
                    <a:pt x="983" y="183"/>
                    <a:pt x="983" y="183"/>
                    <a:pt x="983" y="183"/>
                  </a:cubicBezTo>
                  <a:cubicBezTo>
                    <a:pt x="983" y="183"/>
                    <a:pt x="983" y="183"/>
                    <a:pt x="983" y="183"/>
                  </a:cubicBezTo>
                  <a:cubicBezTo>
                    <a:pt x="985" y="186"/>
                    <a:pt x="985" y="186"/>
                    <a:pt x="985" y="186"/>
                  </a:cubicBezTo>
                  <a:cubicBezTo>
                    <a:pt x="985" y="186"/>
                    <a:pt x="985" y="186"/>
                    <a:pt x="985" y="186"/>
                  </a:cubicBezTo>
                  <a:cubicBezTo>
                    <a:pt x="988" y="190"/>
                    <a:pt x="988" y="190"/>
                    <a:pt x="988" y="190"/>
                  </a:cubicBezTo>
                  <a:cubicBezTo>
                    <a:pt x="988" y="190"/>
                    <a:pt x="988" y="190"/>
                    <a:pt x="988" y="190"/>
                  </a:cubicBezTo>
                  <a:cubicBezTo>
                    <a:pt x="988" y="195"/>
                    <a:pt x="988" y="195"/>
                    <a:pt x="988" y="195"/>
                  </a:cubicBezTo>
                  <a:cubicBezTo>
                    <a:pt x="988" y="195"/>
                    <a:pt x="988" y="195"/>
                    <a:pt x="988" y="195"/>
                  </a:cubicBezTo>
                  <a:cubicBezTo>
                    <a:pt x="989" y="200"/>
                    <a:pt x="989" y="200"/>
                    <a:pt x="989" y="200"/>
                  </a:cubicBezTo>
                  <a:cubicBezTo>
                    <a:pt x="989" y="200"/>
                    <a:pt x="989" y="200"/>
                    <a:pt x="989" y="200"/>
                  </a:cubicBezTo>
                  <a:cubicBezTo>
                    <a:pt x="989" y="204"/>
                    <a:pt x="989" y="204"/>
                    <a:pt x="989" y="204"/>
                  </a:cubicBezTo>
                  <a:cubicBezTo>
                    <a:pt x="989" y="204"/>
                    <a:pt x="989" y="204"/>
                    <a:pt x="989" y="204"/>
                  </a:cubicBezTo>
                  <a:cubicBezTo>
                    <a:pt x="989" y="208"/>
                    <a:pt x="989" y="208"/>
                    <a:pt x="989" y="208"/>
                  </a:cubicBezTo>
                  <a:cubicBezTo>
                    <a:pt x="989" y="208"/>
                    <a:pt x="989" y="208"/>
                    <a:pt x="989" y="208"/>
                  </a:cubicBezTo>
                  <a:cubicBezTo>
                    <a:pt x="987" y="212"/>
                    <a:pt x="987" y="212"/>
                    <a:pt x="987" y="212"/>
                  </a:cubicBezTo>
                  <a:cubicBezTo>
                    <a:pt x="987" y="212"/>
                    <a:pt x="987" y="212"/>
                    <a:pt x="987" y="212"/>
                  </a:cubicBezTo>
                  <a:cubicBezTo>
                    <a:pt x="986" y="214"/>
                    <a:pt x="986" y="214"/>
                    <a:pt x="986" y="214"/>
                  </a:cubicBezTo>
                  <a:cubicBezTo>
                    <a:pt x="986" y="214"/>
                    <a:pt x="986" y="214"/>
                    <a:pt x="986" y="214"/>
                  </a:cubicBezTo>
                  <a:cubicBezTo>
                    <a:pt x="984" y="215"/>
                    <a:pt x="984" y="215"/>
                    <a:pt x="984" y="215"/>
                  </a:cubicBezTo>
                  <a:cubicBezTo>
                    <a:pt x="984" y="215"/>
                    <a:pt x="984" y="215"/>
                    <a:pt x="984" y="215"/>
                  </a:cubicBezTo>
                  <a:cubicBezTo>
                    <a:pt x="983" y="216"/>
                    <a:pt x="983" y="216"/>
                    <a:pt x="983" y="216"/>
                  </a:cubicBezTo>
                  <a:cubicBezTo>
                    <a:pt x="983" y="216"/>
                    <a:pt x="983" y="216"/>
                    <a:pt x="983" y="216"/>
                  </a:cubicBezTo>
                  <a:cubicBezTo>
                    <a:pt x="979" y="219"/>
                    <a:pt x="979" y="219"/>
                    <a:pt x="979" y="219"/>
                  </a:cubicBezTo>
                  <a:cubicBezTo>
                    <a:pt x="979" y="219"/>
                    <a:pt x="979" y="219"/>
                    <a:pt x="979" y="219"/>
                  </a:cubicBezTo>
                  <a:cubicBezTo>
                    <a:pt x="977" y="221"/>
                    <a:pt x="977" y="221"/>
                    <a:pt x="977" y="221"/>
                  </a:cubicBezTo>
                  <a:cubicBezTo>
                    <a:pt x="977" y="221"/>
                    <a:pt x="977" y="221"/>
                    <a:pt x="977" y="221"/>
                  </a:cubicBezTo>
                  <a:cubicBezTo>
                    <a:pt x="975" y="223"/>
                    <a:pt x="975" y="223"/>
                    <a:pt x="975" y="223"/>
                  </a:cubicBezTo>
                  <a:cubicBezTo>
                    <a:pt x="975" y="223"/>
                    <a:pt x="975" y="223"/>
                    <a:pt x="975" y="223"/>
                  </a:cubicBezTo>
                  <a:cubicBezTo>
                    <a:pt x="975" y="225"/>
                    <a:pt x="975" y="225"/>
                    <a:pt x="975" y="225"/>
                  </a:cubicBezTo>
                  <a:cubicBezTo>
                    <a:pt x="975" y="225"/>
                    <a:pt x="975" y="225"/>
                    <a:pt x="975" y="225"/>
                  </a:cubicBezTo>
                  <a:cubicBezTo>
                    <a:pt x="969" y="231"/>
                    <a:pt x="969" y="231"/>
                    <a:pt x="969" y="231"/>
                  </a:cubicBezTo>
                  <a:cubicBezTo>
                    <a:pt x="969" y="231"/>
                    <a:pt x="969" y="231"/>
                    <a:pt x="969" y="231"/>
                  </a:cubicBezTo>
                  <a:cubicBezTo>
                    <a:pt x="964" y="237"/>
                    <a:pt x="964" y="237"/>
                    <a:pt x="964" y="237"/>
                  </a:cubicBezTo>
                  <a:cubicBezTo>
                    <a:pt x="964" y="237"/>
                    <a:pt x="964" y="237"/>
                    <a:pt x="964" y="237"/>
                  </a:cubicBezTo>
                  <a:cubicBezTo>
                    <a:pt x="957" y="243"/>
                    <a:pt x="957" y="243"/>
                    <a:pt x="957" y="243"/>
                  </a:cubicBezTo>
                  <a:cubicBezTo>
                    <a:pt x="957" y="243"/>
                    <a:pt x="957" y="243"/>
                    <a:pt x="957" y="243"/>
                  </a:cubicBezTo>
                  <a:cubicBezTo>
                    <a:pt x="953" y="249"/>
                    <a:pt x="953" y="249"/>
                    <a:pt x="953" y="249"/>
                  </a:cubicBezTo>
                  <a:cubicBezTo>
                    <a:pt x="953" y="249"/>
                    <a:pt x="953" y="249"/>
                    <a:pt x="953" y="249"/>
                  </a:cubicBezTo>
                  <a:cubicBezTo>
                    <a:pt x="947" y="256"/>
                    <a:pt x="947" y="256"/>
                    <a:pt x="947" y="256"/>
                  </a:cubicBezTo>
                  <a:cubicBezTo>
                    <a:pt x="947" y="256"/>
                    <a:pt x="947" y="256"/>
                    <a:pt x="947" y="256"/>
                  </a:cubicBezTo>
                  <a:cubicBezTo>
                    <a:pt x="942" y="261"/>
                    <a:pt x="942" y="261"/>
                    <a:pt x="942" y="261"/>
                  </a:cubicBezTo>
                  <a:cubicBezTo>
                    <a:pt x="942" y="261"/>
                    <a:pt x="942" y="261"/>
                    <a:pt x="942" y="261"/>
                  </a:cubicBezTo>
                  <a:cubicBezTo>
                    <a:pt x="935" y="266"/>
                    <a:pt x="935" y="266"/>
                    <a:pt x="935" y="266"/>
                  </a:cubicBezTo>
                  <a:cubicBezTo>
                    <a:pt x="935" y="266"/>
                    <a:pt x="935" y="266"/>
                    <a:pt x="935" y="266"/>
                  </a:cubicBezTo>
                  <a:cubicBezTo>
                    <a:pt x="929" y="269"/>
                    <a:pt x="929" y="269"/>
                    <a:pt x="929" y="269"/>
                  </a:cubicBezTo>
                  <a:cubicBezTo>
                    <a:pt x="929" y="269"/>
                    <a:pt x="929" y="269"/>
                    <a:pt x="929" y="269"/>
                  </a:cubicBezTo>
                  <a:cubicBezTo>
                    <a:pt x="906" y="308"/>
                    <a:pt x="906" y="308"/>
                    <a:pt x="906" y="308"/>
                  </a:cubicBezTo>
                  <a:cubicBezTo>
                    <a:pt x="906" y="308"/>
                    <a:pt x="906" y="308"/>
                    <a:pt x="906" y="308"/>
                  </a:cubicBezTo>
                  <a:cubicBezTo>
                    <a:pt x="908" y="313"/>
                    <a:pt x="908" y="313"/>
                    <a:pt x="908" y="313"/>
                  </a:cubicBezTo>
                  <a:cubicBezTo>
                    <a:pt x="908" y="313"/>
                    <a:pt x="908" y="313"/>
                    <a:pt x="908" y="313"/>
                  </a:cubicBezTo>
                  <a:cubicBezTo>
                    <a:pt x="914" y="315"/>
                    <a:pt x="914" y="315"/>
                    <a:pt x="914" y="315"/>
                  </a:cubicBezTo>
                  <a:cubicBezTo>
                    <a:pt x="914" y="315"/>
                    <a:pt x="914" y="315"/>
                    <a:pt x="914" y="315"/>
                  </a:cubicBezTo>
                  <a:cubicBezTo>
                    <a:pt x="921" y="314"/>
                    <a:pt x="921" y="314"/>
                    <a:pt x="921" y="314"/>
                  </a:cubicBezTo>
                  <a:cubicBezTo>
                    <a:pt x="921" y="314"/>
                    <a:pt x="921" y="314"/>
                    <a:pt x="921" y="314"/>
                  </a:cubicBezTo>
                  <a:cubicBezTo>
                    <a:pt x="927" y="312"/>
                    <a:pt x="927" y="312"/>
                    <a:pt x="927" y="312"/>
                  </a:cubicBezTo>
                  <a:cubicBezTo>
                    <a:pt x="927" y="312"/>
                    <a:pt x="927" y="312"/>
                    <a:pt x="927" y="312"/>
                  </a:cubicBezTo>
                  <a:cubicBezTo>
                    <a:pt x="934" y="310"/>
                    <a:pt x="934" y="310"/>
                    <a:pt x="934" y="310"/>
                  </a:cubicBezTo>
                  <a:cubicBezTo>
                    <a:pt x="934" y="310"/>
                    <a:pt x="934" y="310"/>
                    <a:pt x="934" y="310"/>
                  </a:cubicBezTo>
                  <a:cubicBezTo>
                    <a:pt x="941" y="307"/>
                    <a:pt x="941" y="307"/>
                    <a:pt x="941" y="307"/>
                  </a:cubicBezTo>
                  <a:cubicBezTo>
                    <a:pt x="941" y="307"/>
                    <a:pt x="941" y="307"/>
                    <a:pt x="941" y="307"/>
                  </a:cubicBezTo>
                  <a:cubicBezTo>
                    <a:pt x="947" y="304"/>
                    <a:pt x="947" y="304"/>
                    <a:pt x="947" y="304"/>
                  </a:cubicBezTo>
                  <a:cubicBezTo>
                    <a:pt x="947" y="304"/>
                    <a:pt x="947" y="304"/>
                    <a:pt x="947" y="304"/>
                  </a:cubicBezTo>
                  <a:cubicBezTo>
                    <a:pt x="953" y="302"/>
                    <a:pt x="953" y="302"/>
                    <a:pt x="953" y="302"/>
                  </a:cubicBezTo>
                  <a:cubicBezTo>
                    <a:pt x="953" y="302"/>
                    <a:pt x="953" y="302"/>
                    <a:pt x="953" y="302"/>
                  </a:cubicBezTo>
                  <a:cubicBezTo>
                    <a:pt x="960" y="299"/>
                    <a:pt x="960" y="299"/>
                    <a:pt x="960" y="299"/>
                  </a:cubicBezTo>
                  <a:cubicBezTo>
                    <a:pt x="960" y="299"/>
                    <a:pt x="960" y="299"/>
                    <a:pt x="960" y="299"/>
                  </a:cubicBezTo>
                  <a:cubicBezTo>
                    <a:pt x="960" y="301"/>
                    <a:pt x="960" y="301"/>
                    <a:pt x="960" y="301"/>
                  </a:cubicBezTo>
                  <a:cubicBezTo>
                    <a:pt x="960" y="301"/>
                    <a:pt x="960" y="301"/>
                    <a:pt x="960" y="301"/>
                  </a:cubicBezTo>
                  <a:cubicBezTo>
                    <a:pt x="963" y="303"/>
                    <a:pt x="963" y="303"/>
                    <a:pt x="963" y="303"/>
                  </a:cubicBezTo>
                  <a:cubicBezTo>
                    <a:pt x="963" y="303"/>
                    <a:pt x="963" y="303"/>
                    <a:pt x="963" y="303"/>
                  </a:cubicBezTo>
                  <a:cubicBezTo>
                    <a:pt x="963" y="305"/>
                    <a:pt x="963" y="305"/>
                    <a:pt x="963" y="305"/>
                  </a:cubicBezTo>
                  <a:cubicBezTo>
                    <a:pt x="963" y="305"/>
                    <a:pt x="963" y="305"/>
                    <a:pt x="963" y="305"/>
                  </a:cubicBezTo>
                  <a:cubicBezTo>
                    <a:pt x="965" y="307"/>
                    <a:pt x="965" y="307"/>
                    <a:pt x="965" y="307"/>
                  </a:cubicBezTo>
                  <a:cubicBezTo>
                    <a:pt x="965" y="307"/>
                    <a:pt x="965" y="307"/>
                    <a:pt x="965" y="307"/>
                  </a:cubicBezTo>
                  <a:cubicBezTo>
                    <a:pt x="965" y="310"/>
                    <a:pt x="965" y="310"/>
                    <a:pt x="965" y="310"/>
                  </a:cubicBezTo>
                  <a:cubicBezTo>
                    <a:pt x="965" y="310"/>
                    <a:pt x="965" y="310"/>
                    <a:pt x="965" y="310"/>
                  </a:cubicBezTo>
                  <a:cubicBezTo>
                    <a:pt x="965" y="311"/>
                    <a:pt x="965" y="311"/>
                    <a:pt x="965" y="311"/>
                  </a:cubicBezTo>
                  <a:cubicBezTo>
                    <a:pt x="965" y="311"/>
                    <a:pt x="965" y="311"/>
                    <a:pt x="965" y="311"/>
                  </a:cubicBezTo>
                  <a:cubicBezTo>
                    <a:pt x="965" y="313"/>
                    <a:pt x="965" y="313"/>
                    <a:pt x="965" y="313"/>
                  </a:cubicBezTo>
                  <a:cubicBezTo>
                    <a:pt x="965" y="313"/>
                    <a:pt x="965" y="313"/>
                    <a:pt x="965" y="313"/>
                  </a:cubicBezTo>
                  <a:cubicBezTo>
                    <a:pt x="966" y="315"/>
                    <a:pt x="966" y="315"/>
                    <a:pt x="966" y="315"/>
                  </a:cubicBezTo>
                  <a:cubicBezTo>
                    <a:pt x="966" y="315"/>
                    <a:pt x="966" y="315"/>
                    <a:pt x="966" y="315"/>
                  </a:cubicBezTo>
                  <a:cubicBezTo>
                    <a:pt x="964" y="317"/>
                    <a:pt x="964" y="317"/>
                    <a:pt x="964" y="317"/>
                  </a:cubicBezTo>
                  <a:cubicBezTo>
                    <a:pt x="964" y="317"/>
                    <a:pt x="964" y="317"/>
                    <a:pt x="964" y="317"/>
                  </a:cubicBezTo>
                  <a:cubicBezTo>
                    <a:pt x="961" y="318"/>
                    <a:pt x="961" y="318"/>
                    <a:pt x="961" y="318"/>
                  </a:cubicBezTo>
                  <a:cubicBezTo>
                    <a:pt x="961" y="318"/>
                    <a:pt x="961" y="318"/>
                    <a:pt x="961" y="318"/>
                  </a:cubicBezTo>
                  <a:cubicBezTo>
                    <a:pt x="960" y="318"/>
                    <a:pt x="960" y="318"/>
                    <a:pt x="960" y="318"/>
                  </a:cubicBezTo>
                  <a:cubicBezTo>
                    <a:pt x="960" y="318"/>
                    <a:pt x="960" y="318"/>
                    <a:pt x="960" y="318"/>
                  </a:cubicBezTo>
                  <a:cubicBezTo>
                    <a:pt x="959" y="318"/>
                    <a:pt x="959" y="318"/>
                    <a:pt x="959" y="318"/>
                  </a:cubicBezTo>
                  <a:cubicBezTo>
                    <a:pt x="959" y="318"/>
                    <a:pt x="959" y="318"/>
                    <a:pt x="959" y="318"/>
                  </a:cubicBezTo>
                  <a:cubicBezTo>
                    <a:pt x="956" y="319"/>
                    <a:pt x="956" y="319"/>
                    <a:pt x="956" y="319"/>
                  </a:cubicBezTo>
                  <a:cubicBezTo>
                    <a:pt x="956" y="319"/>
                    <a:pt x="956" y="319"/>
                    <a:pt x="956" y="319"/>
                  </a:cubicBezTo>
                  <a:cubicBezTo>
                    <a:pt x="955" y="319"/>
                    <a:pt x="955" y="319"/>
                    <a:pt x="955" y="319"/>
                  </a:cubicBezTo>
                  <a:cubicBezTo>
                    <a:pt x="955" y="319"/>
                    <a:pt x="955" y="319"/>
                    <a:pt x="955" y="319"/>
                  </a:cubicBezTo>
                  <a:cubicBezTo>
                    <a:pt x="953" y="320"/>
                    <a:pt x="953" y="320"/>
                    <a:pt x="953" y="320"/>
                  </a:cubicBezTo>
                  <a:cubicBezTo>
                    <a:pt x="953" y="320"/>
                    <a:pt x="953" y="320"/>
                    <a:pt x="953" y="320"/>
                  </a:cubicBezTo>
                  <a:cubicBezTo>
                    <a:pt x="953" y="321"/>
                    <a:pt x="953" y="321"/>
                    <a:pt x="953" y="321"/>
                  </a:cubicBezTo>
                  <a:cubicBezTo>
                    <a:pt x="953" y="321"/>
                    <a:pt x="953" y="321"/>
                    <a:pt x="953" y="321"/>
                  </a:cubicBezTo>
                  <a:cubicBezTo>
                    <a:pt x="882" y="341"/>
                    <a:pt x="882" y="341"/>
                    <a:pt x="882" y="341"/>
                  </a:cubicBezTo>
                  <a:cubicBezTo>
                    <a:pt x="882" y="341"/>
                    <a:pt x="882" y="341"/>
                    <a:pt x="882" y="341"/>
                  </a:cubicBezTo>
                  <a:cubicBezTo>
                    <a:pt x="881" y="342"/>
                    <a:pt x="881" y="342"/>
                    <a:pt x="881" y="342"/>
                  </a:cubicBezTo>
                  <a:cubicBezTo>
                    <a:pt x="881" y="342"/>
                    <a:pt x="881" y="342"/>
                    <a:pt x="881" y="342"/>
                  </a:cubicBezTo>
                  <a:cubicBezTo>
                    <a:pt x="880" y="343"/>
                    <a:pt x="880" y="343"/>
                    <a:pt x="880" y="343"/>
                  </a:cubicBezTo>
                  <a:cubicBezTo>
                    <a:pt x="880" y="343"/>
                    <a:pt x="880" y="343"/>
                    <a:pt x="880" y="343"/>
                  </a:cubicBezTo>
                  <a:cubicBezTo>
                    <a:pt x="878" y="344"/>
                    <a:pt x="878" y="344"/>
                    <a:pt x="878" y="344"/>
                  </a:cubicBezTo>
                  <a:cubicBezTo>
                    <a:pt x="878" y="344"/>
                    <a:pt x="878" y="344"/>
                    <a:pt x="878" y="344"/>
                  </a:cubicBezTo>
                  <a:cubicBezTo>
                    <a:pt x="878" y="344"/>
                    <a:pt x="878" y="344"/>
                    <a:pt x="878" y="344"/>
                  </a:cubicBezTo>
                  <a:cubicBezTo>
                    <a:pt x="878" y="344"/>
                    <a:pt x="878" y="344"/>
                    <a:pt x="878" y="344"/>
                  </a:cubicBezTo>
                  <a:cubicBezTo>
                    <a:pt x="877" y="345"/>
                    <a:pt x="877" y="345"/>
                    <a:pt x="877" y="345"/>
                  </a:cubicBezTo>
                  <a:cubicBezTo>
                    <a:pt x="877" y="345"/>
                    <a:pt x="877" y="345"/>
                    <a:pt x="877" y="345"/>
                  </a:cubicBezTo>
                  <a:cubicBezTo>
                    <a:pt x="876" y="346"/>
                    <a:pt x="876" y="346"/>
                    <a:pt x="876" y="346"/>
                  </a:cubicBezTo>
                  <a:cubicBezTo>
                    <a:pt x="876" y="346"/>
                    <a:pt x="876" y="346"/>
                    <a:pt x="876" y="346"/>
                  </a:cubicBezTo>
                  <a:cubicBezTo>
                    <a:pt x="875" y="347"/>
                    <a:pt x="875" y="347"/>
                    <a:pt x="875" y="347"/>
                  </a:cubicBezTo>
                  <a:cubicBezTo>
                    <a:pt x="875" y="347"/>
                    <a:pt x="875" y="347"/>
                    <a:pt x="875" y="347"/>
                  </a:cubicBezTo>
                  <a:cubicBezTo>
                    <a:pt x="875" y="347"/>
                    <a:pt x="875" y="347"/>
                    <a:pt x="875" y="347"/>
                  </a:cubicBezTo>
                  <a:cubicBezTo>
                    <a:pt x="875" y="347"/>
                    <a:pt x="875" y="347"/>
                    <a:pt x="875" y="347"/>
                  </a:cubicBezTo>
                  <a:cubicBezTo>
                    <a:pt x="871" y="348"/>
                    <a:pt x="871" y="348"/>
                    <a:pt x="871" y="348"/>
                  </a:cubicBezTo>
                  <a:cubicBezTo>
                    <a:pt x="871" y="348"/>
                    <a:pt x="871" y="348"/>
                    <a:pt x="871" y="348"/>
                  </a:cubicBezTo>
                  <a:cubicBezTo>
                    <a:pt x="868" y="348"/>
                    <a:pt x="868" y="348"/>
                    <a:pt x="868" y="348"/>
                  </a:cubicBezTo>
                  <a:cubicBezTo>
                    <a:pt x="868" y="348"/>
                    <a:pt x="868" y="348"/>
                    <a:pt x="868" y="348"/>
                  </a:cubicBezTo>
                  <a:cubicBezTo>
                    <a:pt x="866" y="349"/>
                    <a:pt x="866" y="349"/>
                    <a:pt x="866" y="349"/>
                  </a:cubicBezTo>
                  <a:cubicBezTo>
                    <a:pt x="866" y="349"/>
                    <a:pt x="866" y="349"/>
                    <a:pt x="866" y="349"/>
                  </a:cubicBezTo>
                  <a:cubicBezTo>
                    <a:pt x="865" y="349"/>
                    <a:pt x="864" y="349"/>
                    <a:pt x="864" y="350"/>
                  </a:cubicBezTo>
                  <a:cubicBezTo>
                    <a:pt x="864" y="350"/>
                    <a:pt x="864" y="350"/>
                    <a:pt x="864" y="350"/>
                  </a:cubicBezTo>
                  <a:cubicBezTo>
                    <a:pt x="860" y="352"/>
                    <a:pt x="859" y="351"/>
                    <a:pt x="855" y="353"/>
                  </a:cubicBezTo>
                  <a:cubicBezTo>
                    <a:pt x="855" y="353"/>
                    <a:pt x="855" y="353"/>
                    <a:pt x="855" y="353"/>
                  </a:cubicBezTo>
                  <a:cubicBezTo>
                    <a:pt x="855" y="353"/>
                    <a:pt x="854" y="353"/>
                    <a:pt x="853" y="353"/>
                  </a:cubicBezTo>
                  <a:cubicBezTo>
                    <a:pt x="853" y="354"/>
                    <a:pt x="852" y="355"/>
                    <a:pt x="851" y="355"/>
                  </a:cubicBezTo>
                  <a:cubicBezTo>
                    <a:pt x="850" y="356"/>
                    <a:pt x="850" y="357"/>
                    <a:pt x="849" y="358"/>
                  </a:cubicBezTo>
                  <a:cubicBezTo>
                    <a:pt x="849" y="358"/>
                    <a:pt x="849" y="358"/>
                    <a:pt x="849" y="358"/>
                  </a:cubicBezTo>
                  <a:cubicBezTo>
                    <a:pt x="848" y="358"/>
                    <a:pt x="848" y="358"/>
                    <a:pt x="847" y="358"/>
                  </a:cubicBezTo>
                  <a:cubicBezTo>
                    <a:pt x="847" y="358"/>
                    <a:pt x="847" y="358"/>
                    <a:pt x="847" y="358"/>
                  </a:cubicBezTo>
                  <a:cubicBezTo>
                    <a:pt x="844" y="359"/>
                    <a:pt x="842" y="359"/>
                    <a:pt x="839" y="360"/>
                  </a:cubicBezTo>
                  <a:cubicBezTo>
                    <a:pt x="839" y="360"/>
                    <a:pt x="839" y="360"/>
                    <a:pt x="839" y="360"/>
                  </a:cubicBezTo>
                  <a:cubicBezTo>
                    <a:pt x="838" y="360"/>
                    <a:pt x="836" y="360"/>
                    <a:pt x="835" y="360"/>
                  </a:cubicBezTo>
                  <a:cubicBezTo>
                    <a:pt x="835" y="360"/>
                    <a:pt x="835" y="360"/>
                    <a:pt x="835" y="360"/>
                  </a:cubicBezTo>
                  <a:cubicBezTo>
                    <a:pt x="835" y="360"/>
                    <a:pt x="834" y="361"/>
                    <a:pt x="833" y="361"/>
                  </a:cubicBezTo>
                  <a:cubicBezTo>
                    <a:pt x="833" y="361"/>
                    <a:pt x="833" y="361"/>
                    <a:pt x="833" y="361"/>
                  </a:cubicBezTo>
                  <a:cubicBezTo>
                    <a:pt x="833" y="361"/>
                    <a:pt x="833" y="361"/>
                    <a:pt x="832" y="362"/>
                  </a:cubicBezTo>
                  <a:cubicBezTo>
                    <a:pt x="832" y="362"/>
                    <a:pt x="832" y="362"/>
                    <a:pt x="832" y="362"/>
                  </a:cubicBezTo>
                  <a:cubicBezTo>
                    <a:pt x="831" y="362"/>
                    <a:pt x="830" y="363"/>
                    <a:pt x="829" y="364"/>
                  </a:cubicBezTo>
                  <a:cubicBezTo>
                    <a:pt x="829" y="364"/>
                    <a:pt x="829" y="364"/>
                    <a:pt x="829" y="364"/>
                  </a:cubicBezTo>
                  <a:cubicBezTo>
                    <a:pt x="829" y="364"/>
                    <a:pt x="828" y="364"/>
                    <a:pt x="828" y="364"/>
                  </a:cubicBezTo>
                  <a:cubicBezTo>
                    <a:pt x="828" y="364"/>
                    <a:pt x="828" y="364"/>
                    <a:pt x="828" y="364"/>
                  </a:cubicBezTo>
                  <a:cubicBezTo>
                    <a:pt x="825" y="364"/>
                    <a:pt x="822" y="365"/>
                    <a:pt x="820" y="365"/>
                  </a:cubicBezTo>
                  <a:cubicBezTo>
                    <a:pt x="820" y="365"/>
                    <a:pt x="820" y="365"/>
                    <a:pt x="820" y="365"/>
                  </a:cubicBezTo>
                  <a:cubicBezTo>
                    <a:pt x="816" y="366"/>
                    <a:pt x="816" y="366"/>
                    <a:pt x="816" y="366"/>
                  </a:cubicBezTo>
                  <a:cubicBezTo>
                    <a:pt x="816" y="366"/>
                    <a:pt x="816" y="366"/>
                    <a:pt x="816" y="366"/>
                  </a:cubicBezTo>
                  <a:cubicBezTo>
                    <a:pt x="815" y="366"/>
                    <a:pt x="815" y="366"/>
                    <a:pt x="815" y="366"/>
                  </a:cubicBezTo>
                  <a:cubicBezTo>
                    <a:pt x="815" y="366"/>
                    <a:pt x="815" y="366"/>
                    <a:pt x="815" y="366"/>
                  </a:cubicBezTo>
                  <a:cubicBezTo>
                    <a:pt x="811" y="369"/>
                    <a:pt x="811" y="369"/>
                    <a:pt x="811" y="369"/>
                  </a:cubicBezTo>
                  <a:cubicBezTo>
                    <a:pt x="811" y="369"/>
                    <a:pt x="811" y="369"/>
                    <a:pt x="811" y="369"/>
                  </a:cubicBezTo>
                  <a:cubicBezTo>
                    <a:pt x="808" y="372"/>
                    <a:pt x="808" y="372"/>
                    <a:pt x="808" y="372"/>
                  </a:cubicBezTo>
                  <a:cubicBezTo>
                    <a:pt x="808" y="372"/>
                    <a:pt x="808" y="372"/>
                    <a:pt x="808" y="372"/>
                  </a:cubicBezTo>
                  <a:cubicBezTo>
                    <a:pt x="804" y="375"/>
                    <a:pt x="804" y="375"/>
                    <a:pt x="804" y="375"/>
                  </a:cubicBezTo>
                  <a:cubicBezTo>
                    <a:pt x="804" y="375"/>
                    <a:pt x="804" y="375"/>
                    <a:pt x="804" y="375"/>
                  </a:cubicBezTo>
                  <a:cubicBezTo>
                    <a:pt x="800" y="377"/>
                    <a:pt x="800" y="377"/>
                    <a:pt x="800" y="377"/>
                  </a:cubicBezTo>
                  <a:cubicBezTo>
                    <a:pt x="800" y="377"/>
                    <a:pt x="800" y="377"/>
                    <a:pt x="800" y="377"/>
                  </a:cubicBezTo>
                  <a:cubicBezTo>
                    <a:pt x="794" y="380"/>
                    <a:pt x="794" y="380"/>
                    <a:pt x="794" y="380"/>
                  </a:cubicBezTo>
                  <a:cubicBezTo>
                    <a:pt x="794" y="380"/>
                    <a:pt x="794" y="380"/>
                    <a:pt x="794" y="380"/>
                  </a:cubicBezTo>
                  <a:cubicBezTo>
                    <a:pt x="790" y="381"/>
                    <a:pt x="790" y="381"/>
                    <a:pt x="790" y="381"/>
                  </a:cubicBezTo>
                  <a:cubicBezTo>
                    <a:pt x="790" y="381"/>
                    <a:pt x="790" y="381"/>
                    <a:pt x="790" y="381"/>
                  </a:cubicBezTo>
                  <a:cubicBezTo>
                    <a:pt x="785" y="381"/>
                    <a:pt x="785" y="381"/>
                    <a:pt x="785" y="381"/>
                  </a:cubicBezTo>
                  <a:cubicBezTo>
                    <a:pt x="785" y="381"/>
                    <a:pt x="785" y="381"/>
                    <a:pt x="785" y="381"/>
                  </a:cubicBezTo>
                  <a:cubicBezTo>
                    <a:pt x="781" y="381"/>
                    <a:pt x="781" y="381"/>
                    <a:pt x="781" y="381"/>
                  </a:cubicBezTo>
                  <a:lnTo>
                    <a:pt x="778" y="381"/>
                  </a:lnTo>
                  <a:close/>
                  <a:moveTo>
                    <a:pt x="200" y="359"/>
                  </a:moveTo>
                  <a:cubicBezTo>
                    <a:pt x="204" y="360"/>
                    <a:pt x="204" y="360"/>
                    <a:pt x="204" y="360"/>
                  </a:cubicBezTo>
                  <a:cubicBezTo>
                    <a:pt x="204" y="360"/>
                    <a:pt x="204" y="360"/>
                    <a:pt x="204" y="360"/>
                  </a:cubicBezTo>
                  <a:cubicBezTo>
                    <a:pt x="208" y="359"/>
                    <a:pt x="208" y="359"/>
                    <a:pt x="208" y="359"/>
                  </a:cubicBezTo>
                  <a:cubicBezTo>
                    <a:pt x="208" y="359"/>
                    <a:pt x="208" y="359"/>
                    <a:pt x="208" y="359"/>
                  </a:cubicBezTo>
                  <a:cubicBezTo>
                    <a:pt x="211" y="358"/>
                    <a:pt x="211" y="358"/>
                    <a:pt x="211" y="358"/>
                  </a:cubicBezTo>
                  <a:cubicBezTo>
                    <a:pt x="211" y="358"/>
                    <a:pt x="211" y="358"/>
                    <a:pt x="211" y="358"/>
                  </a:cubicBezTo>
                  <a:cubicBezTo>
                    <a:pt x="215" y="355"/>
                    <a:pt x="215" y="355"/>
                    <a:pt x="215" y="355"/>
                  </a:cubicBezTo>
                  <a:cubicBezTo>
                    <a:pt x="215" y="355"/>
                    <a:pt x="215" y="355"/>
                    <a:pt x="215" y="355"/>
                  </a:cubicBezTo>
                  <a:cubicBezTo>
                    <a:pt x="217" y="353"/>
                    <a:pt x="217" y="353"/>
                    <a:pt x="217" y="353"/>
                  </a:cubicBezTo>
                  <a:cubicBezTo>
                    <a:pt x="217" y="353"/>
                    <a:pt x="217" y="353"/>
                    <a:pt x="217" y="353"/>
                  </a:cubicBezTo>
                  <a:cubicBezTo>
                    <a:pt x="220" y="351"/>
                    <a:pt x="220" y="351"/>
                    <a:pt x="220" y="351"/>
                  </a:cubicBezTo>
                  <a:cubicBezTo>
                    <a:pt x="220" y="351"/>
                    <a:pt x="220" y="351"/>
                    <a:pt x="220" y="351"/>
                  </a:cubicBezTo>
                  <a:cubicBezTo>
                    <a:pt x="224" y="348"/>
                    <a:pt x="224" y="348"/>
                    <a:pt x="224" y="348"/>
                  </a:cubicBezTo>
                  <a:cubicBezTo>
                    <a:pt x="224" y="348"/>
                    <a:pt x="224" y="348"/>
                    <a:pt x="224" y="348"/>
                  </a:cubicBezTo>
                  <a:cubicBezTo>
                    <a:pt x="225" y="347"/>
                    <a:pt x="226" y="346"/>
                    <a:pt x="227" y="345"/>
                  </a:cubicBezTo>
                  <a:cubicBezTo>
                    <a:pt x="227" y="345"/>
                    <a:pt x="227" y="345"/>
                    <a:pt x="227" y="345"/>
                  </a:cubicBezTo>
                  <a:cubicBezTo>
                    <a:pt x="227" y="344"/>
                    <a:pt x="227" y="343"/>
                    <a:pt x="227" y="342"/>
                  </a:cubicBezTo>
                  <a:cubicBezTo>
                    <a:pt x="227" y="342"/>
                    <a:pt x="227" y="342"/>
                    <a:pt x="227" y="342"/>
                  </a:cubicBezTo>
                  <a:cubicBezTo>
                    <a:pt x="227" y="341"/>
                    <a:pt x="227" y="340"/>
                    <a:pt x="227" y="339"/>
                  </a:cubicBezTo>
                  <a:cubicBezTo>
                    <a:pt x="227" y="339"/>
                    <a:pt x="227" y="339"/>
                    <a:pt x="227" y="339"/>
                  </a:cubicBezTo>
                  <a:cubicBezTo>
                    <a:pt x="227" y="338"/>
                    <a:pt x="227" y="338"/>
                    <a:pt x="228" y="337"/>
                  </a:cubicBezTo>
                  <a:cubicBezTo>
                    <a:pt x="228" y="337"/>
                    <a:pt x="228" y="337"/>
                    <a:pt x="228" y="337"/>
                  </a:cubicBezTo>
                  <a:cubicBezTo>
                    <a:pt x="228" y="336"/>
                    <a:pt x="228" y="335"/>
                    <a:pt x="229" y="334"/>
                  </a:cubicBezTo>
                  <a:cubicBezTo>
                    <a:pt x="229" y="334"/>
                    <a:pt x="229" y="334"/>
                    <a:pt x="229" y="334"/>
                  </a:cubicBezTo>
                  <a:cubicBezTo>
                    <a:pt x="229" y="333"/>
                    <a:pt x="229" y="332"/>
                    <a:pt x="229" y="331"/>
                  </a:cubicBezTo>
                  <a:cubicBezTo>
                    <a:pt x="229" y="331"/>
                    <a:pt x="229" y="331"/>
                    <a:pt x="229" y="331"/>
                  </a:cubicBezTo>
                  <a:cubicBezTo>
                    <a:pt x="229" y="330"/>
                    <a:pt x="229" y="329"/>
                    <a:pt x="230" y="328"/>
                  </a:cubicBezTo>
                  <a:cubicBezTo>
                    <a:pt x="230" y="328"/>
                    <a:pt x="230" y="328"/>
                    <a:pt x="230" y="328"/>
                  </a:cubicBezTo>
                  <a:cubicBezTo>
                    <a:pt x="229" y="325"/>
                    <a:pt x="229" y="325"/>
                    <a:pt x="229" y="325"/>
                  </a:cubicBezTo>
                  <a:cubicBezTo>
                    <a:pt x="229" y="325"/>
                    <a:pt x="229" y="325"/>
                    <a:pt x="229" y="325"/>
                  </a:cubicBezTo>
                  <a:cubicBezTo>
                    <a:pt x="229" y="324"/>
                    <a:pt x="229" y="324"/>
                    <a:pt x="229" y="323"/>
                  </a:cubicBezTo>
                  <a:cubicBezTo>
                    <a:pt x="229" y="323"/>
                    <a:pt x="229" y="323"/>
                    <a:pt x="229" y="323"/>
                  </a:cubicBezTo>
                  <a:cubicBezTo>
                    <a:pt x="228" y="323"/>
                    <a:pt x="227" y="323"/>
                    <a:pt x="225" y="324"/>
                  </a:cubicBezTo>
                  <a:cubicBezTo>
                    <a:pt x="225" y="324"/>
                    <a:pt x="225" y="324"/>
                    <a:pt x="225" y="324"/>
                  </a:cubicBezTo>
                  <a:cubicBezTo>
                    <a:pt x="225" y="324"/>
                    <a:pt x="224" y="324"/>
                    <a:pt x="224" y="324"/>
                  </a:cubicBezTo>
                  <a:cubicBezTo>
                    <a:pt x="224" y="324"/>
                    <a:pt x="224" y="324"/>
                    <a:pt x="224" y="324"/>
                  </a:cubicBezTo>
                  <a:cubicBezTo>
                    <a:pt x="223" y="324"/>
                    <a:pt x="221" y="324"/>
                    <a:pt x="220" y="324"/>
                  </a:cubicBezTo>
                  <a:cubicBezTo>
                    <a:pt x="220" y="324"/>
                    <a:pt x="220" y="324"/>
                    <a:pt x="220" y="324"/>
                  </a:cubicBezTo>
                  <a:cubicBezTo>
                    <a:pt x="220" y="324"/>
                    <a:pt x="219" y="324"/>
                    <a:pt x="218" y="324"/>
                  </a:cubicBezTo>
                  <a:cubicBezTo>
                    <a:pt x="218" y="324"/>
                    <a:pt x="218" y="324"/>
                    <a:pt x="218" y="324"/>
                  </a:cubicBezTo>
                  <a:cubicBezTo>
                    <a:pt x="217" y="325"/>
                    <a:pt x="216" y="325"/>
                    <a:pt x="215" y="325"/>
                  </a:cubicBezTo>
                  <a:cubicBezTo>
                    <a:pt x="215" y="325"/>
                    <a:pt x="215" y="325"/>
                    <a:pt x="215" y="325"/>
                  </a:cubicBezTo>
                  <a:cubicBezTo>
                    <a:pt x="214" y="325"/>
                    <a:pt x="214" y="325"/>
                    <a:pt x="213" y="325"/>
                  </a:cubicBezTo>
                  <a:cubicBezTo>
                    <a:pt x="213" y="325"/>
                    <a:pt x="213" y="325"/>
                    <a:pt x="213" y="325"/>
                  </a:cubicBezTo>
                  <a:cubicBezTo>
                    <a:pt x="212" y="325"/>
                    <a:pt x="211" y="325"/>
                    <a:pt x="211" y="325"/>
                  </a:cubicBezTo>
                  <a:cubicBezTo>
                    <a:pt x="211" y="325"/>
                    <a:pt x="211" y="325"/>
                    <a:pt x="211" y="325"/>
                  </a:cubicBezTo>
                  <a:cubicBezTo>
                    <a:pt x="210" y="325"/>
                    <a:pt x="210" y="325"/>
                    <a:pt x="210" y="325"/>
                  </a:cubicBezTo>
                  <a:cubicBezTo>
                    <a:pt x="210" y="325"/>
                    <a:pt x="210" y="325"/>
                    <a:pt x="210" y="325"/>
                  </a:cubicBezTo>
                  <a:cubicBezTo>
                    <a:pt x="210" y="324"/>
                    <a:pt x="209" y="323"/>
                    <a:pt x="209" y="322"/>
                  </a:cubicBezTo>
                  <a:cubicBezTo>
                    <a:pt x="209" y="322"/>
                    <a:pt x="209" y="322"/>
                    <a:pt x="209" y="322"/>
                  </a:cubicBezTo>
                  <a:cubicBezTo>
                    <a:pt x="209" y="322"/>
                    <a:pt x="209" y="322"/>
                    <a:pt x="209" y="322"/>
                  </a:cubicBezTo>
                  <a:cubicBezTo>
                    <a:pt x="209" y="322"/>
                    <a:pt x="209" y="322"/>
                    <a:pt x="209" y="322"/>
                  </a:cubicBezTo>
                  <a:cubicBezTo>
                    <a:pt x="209" y="321"/>
                    <a:pt x="210" y="321"/>
                    <a:pt x="210" y="320"/>
                  </a:cubicBezTo>
                  <a:cubicBezTo>
                    <a:pt x="210" y="320"/>
                    <a:pt x="210" y="320"/>
                    <a:pt x="210" y="320"/>
                  </a:cubicBezTo>
                  <a:cubicBezTo>
                    <a:pt x="210" y="320"/>
                    <a:pt x="210" y="320"/>
                    <a:pt x="210" y="320"/>
                  </a:cubicBezTo>
                  <a:cubicBezTo>
                    <a:pt x="210" y="320"/>
                    <a:pt x="210" y="320"/>
                    <a:pt x="210" y="320"/>
                  </a:cubicBezTo>
                  <a:cubicBezTo>
                    <a:pt x="210" y="319"/>
                    <a:pt x="210" y="319"/>
                    <a:pt x="211" y="318"/>
                  </a:cubicBezTo>
                  <a:cubicBezTo>
                    <a:pt x="211" y="318"/>
                    <a:pt x="211" y="318"/>
                    <a:pt x="211" y="318"/>
                  </a:cubicBezTo>
                  <a:cubicBezTo>
                    <a:pt x="211" y="318"/>
                    <a:pt x="211" y="318"/>
                    <a:pt x="211" y="318"/>
                  </a:cubicBezTo>
                  <a:cubicBezTo>
                    <a:pt x="211" y="318"/>
                    <a:pt x="211" y="318"/>
                    <a:pt x="211" y="318"/>
                  </a:cubicBezTo>
                  <a:cubicBezTo>
                    <a:pt x="211" y="318"/>
                    <a:pt x="211" y="317"/>
                    <a:pt x="212" y="317"/>
                  </a:cubicBezTo>
                  <a:cubicBezTo>
                    <a:pt x="212" y="317"/>
                    <a:pt x="212" y="317"/>
                    <a:pt x="212" y="317"/>
                  </a:cubicBezTo>
                  <a:cubicBezTo>
                    <a:pt x="212" y="317"/>
                    <a:pt x="212" y="317"/>
                    <a:pt x="212" y="317"/>
                  </a:cubicBezTo>
                  <a:cubicBezTo>
                    <a:pt x="212" y="317"/>
                    <a:pt x="212" y="317"/>
                    <a:pt x="212" y="317"/>
                  </a:cubicBezTo>
                  <a:cubicBezTo>
                    <a:pt x="212" y="317"/>
                    <a:pt x="213" y="316"/>
                    <a:pt x="213" y="316"/>
                  </a:cubicBezTo>
                  <a:cubicBezTo>
                    <a:pt x="213" y="316"/>
                    <a:pt x="213" y="316"/>
                    <a:pt x="213" y="316"/>
                  </a:cubicBezTo>
                  <a:cubicBezTo>
                    <a:pt x="213" y="316"/>
                    <a:pt x="214" y="316"/>
                    <a:pt x="214" y="316"/>
                  </a:cubicBezTo>
                  <a:cubicBezTo>
                    <a:pt x="214" y="316"/>
                    <a:pt x="214" y="316"/>
                    <a:pt x="214" y="316"/>
                  </a:cubicBezTo>
                  <a:cubicBezTo>
                    <a:pt x="215" y="316"/>
                    <a:pt x="215" y="316"/>
                    <a:pt x="216" y="315"/>
                  </a:cubicBezTo>
                  <a:cubicBezTo>
                    <a:pt x="216" y="315"/>
                    <a:pt x="216" y="315"/>
                    <a:pt x="216" y="315"/>
                  </a:cubicBezTo>
                  <a:cubicBezTo>
                    <a:pt x="217" y="315"/>
                    <a:pt x="218" y="315"/>
                    <a:pt x="218" y="315"/>
                  </a:cubicBezTo>
                  <a:cubicBezTo>
                    <a:pt x="218" y="315"/>
                    <a:pt x="218" y="315"/>
                    <a:pt x="218" y="315"/>
                  </a:cubicBezTo>
                  <a:cubicBezTo>
                    <a:pt x="219" y="315"/>
                    <a:pt x="220" y="314"/>
                    <a:pt x="220" y="313"/>
                  </a:cubicBezTo>
                  <a:cubicBezTo>
                    <a:pt x="220" y="313"/>
                    <a:pt x="220" y="313"/>
                    <a:pt x="220" y="313"/>
                  </a:cubicBezTo>
                  <a:cubicBezTo>
                    <a:pt x="221" y="313"/>
                    <a:pt x="221" y="313"/>
                    <a:pt x="221" y="312"/>
                  </a:cubicBezTo>
                  <a:cubicBezTo>
                    <a:pt x="221" y="312"/>
                    <a:pt x="221" y="312"/>
                    <a:pt x="221" y="312"/>
                  </a:cubicBezTo>
                  <a:cubicBezTo>
                    <a:pt x="223" y="312"/>
                    <a:pt x="224" y="312"/>
                    <a:pt x="225" y="311"/>
                  </a:cubicBezTo>
                  <a:cubicBezTo>
                    <a:pt x="225" y="311"/>
                    <a:pt x="225" y="311"/>
                    <a:pt x="225" y="311"/>
                  </a:cubicBezTo>
                  <a:cubicBezTo>
                    <a:pt x="225" y="311"/>
                    <a:pt x="225" y="311"/>
                    <a:pt x="225" y="310"/>
                  </a:cubicBezTo>
                  <a:cubicBezTo>
                    <a:pt x="225" y="310"/>
                    <a:pt x="225" y="310"/>
                    <a:pt x="225" y="310"/>
                  </a:cubicBezTo>
                  <a:cubicBezTo>
                    <a:pt x="227" y="310"/>
                    <a:pt x="228" y="309"/>
                    <a:pt x="229" y="309"/>
                  </a:cubicBezTo>
                  <a:cubicBezTo>
                    <a:pt x="229" y="309"/>
                    <a:pt x="229" y="309"/>
                    <a:pt x="229" y="309"/>
                  </a:cubicBezTo>
                  <a:cubicBezTo>
                    <a:pt x="229" y="308"/>
                    <a:pt x="229" y="307"/>
                    <a:pt x="229" y="307"/>
                  </a:cubicBezTo>
                  <a:cubicBezTo>
                    <a:pt x="229" y="307"/>
                    <a:pt x="229" y="307"/>
                    <a:pt x="229" y="307"/>
                  </a:cubicBezTo>
                  <a:cubicBezTo>
                    <a:pt x="229" y="306"/>
                    <a:pt x="229" y="306"/>
                    <a:pt x="230" y="305"/>
                  </a:cubicBezTo>
                  <a:cubicBezTo>
                    <a:pt x="230" y="305"/>
                    <a:pt x="230" y="305"/>
                    <a:pt x="230" y="305"/>
                  </a:cubicBezTo>
                  <a:cubicBezTo>
                    <a:pt x="231" y="303"/>
                    <a:pt x="231" y="303"/>
                    <a:pt x="231" y="303"/>
                  </a:cubicBezTo>
                  <a:cubicBezTo>
                    <a:pt x="231" y="303"/>
                    <a:pt x="231" y="303"/>
                    <a:pt x="231" y="303"/>
                  </a:cubicBezTo>
                  <a:cubicBezTo>
                    <a:pt x="233" y="301"/>
                    <a:pt x="233" y="301"/>
                    <a:pt x="233" y="301"/>
                  </a:cubicBezTo>
                  <a:cubicBezTo>
                    <a:pt x="233" y="301"/>
                    <a:pt x="233" y="301"/>
                    <a:pt x="233" y="301"/>
                  </a:cubicBezTo>
                  <a:cubicBezTo>
                    <a:pt x="233" y="299"/>
                    <a:pt x="233" y="299"/>
                    <a:pt x="233" y="299"/>
                  </a:cubicBezTo>
                  <a:cubicBezTo>
                    <a:pt x="233" y="299"/>
                    <a:pt x="233" y="299"/>
                    <a:pt x="233" y="299"/>
                  </a:cubicBezTo>
                  <a:cubicBezTo>
                    <a:pt x="234" y="297"/>
                    <a:pt x="234" y="297"/>
                    <a:pt x="234" y="297"/>
                  </a:cubicBezTo>
                  <a:cubicBezTo>
                    <a:pt x="234" y="297"/>
                    <a:pt x="234" y="297"/>
                    <a:pt x="234" y="297"/>
                  </a:cubicBezTo>
                  <a:cubicBezTo>
                    <a:pt x="235" y="295"/>
                    <a:pt x="235" y="295"/>
                    <a:pt x="235" y="295"/>
                  </a:cubicBezTo>
                  <a:cubicBezTo>
                    <a:pt x="235" y="295"/>
                    <a:pt x="235" y="295"/>
                    <a:pt x="235" y="295"/>
                  </a:cubicBezTo>
                  <a:cubicBezTo>
                    <a:pt x="236" y="293"/>
                    <a:pt x="236" y="293"/>
                    <a:pt x="236" y="293"/>
                  </a:cubicBezTo>
                  <a:cubicBezTo>
                    <a:pt x="236" y="293"/>
                    <a:pt x="236" y="293"/>
                    <a:pt x="236" y="293"/>
                  </a:cubicBezTo>
                  <a:cubicBezTo>
                    <a:pt x="210" y="302"/>
                    <a:pt x="210" y="302"/>
                    <a:pt x="210" y="302"/>
                  </a:cubicBezTo>
                  <a:cubicBezTo>
                    <a:pt x="210" y="302"/>
                    <a:pt x="210" y="302"/>
                    <a:pt x="210" y="302"/>
                  </a:cubicBezTo>
                  <a:cubicBezTo>
                    <a:pt x="209" y="302"/>
                    <a:pt x="208" y="302"/>
                    <a:pt x="208" y="302"/>
                  </a:cubicBezTo>
                  <a:cubicBezTo>
                    <a:pt x="208" y="302"/>
                    <a:pt x="208" y="302"/>
                    <a:pt x="208" y="302"/>
                  </a:cubicBezTo>
                  <a:cubicBezTo>
                    <a:pt x="207" y="302"/>
                    <a:pt x="207" y="302"/>
                    <a:pt x="207" y="302"/>
                  </a:cubicBezTo>
                  <a:cubicBezTo>
                    <a:pt x="207" y="302"/>
                    <a:pt x="207" y="302"/>
                    <a:pt x="207" y="302"/>
                  </a:cubicBezTo>
                  <a:cubicBezTo>
                    <a:pt x="206" y="302"/>
                    <a:pt x="206" y="302"/>
                    <a:pt x="206" y="301"/>
                  </a:cubicBezTo>
                  <a:cubicBezTo>
                    <a:pt x="206" y="301"/>
                    <a:pt x="206" y="301"/>
                    <a:pt x="206" y="301"/>
                  </a:cubicBezTo>
                  <a:cubicBezTo>
                    <a:pt x="206" y="301"/>
                    <a:pt x="206" y="300"/>
                    <a:pt x="206" y="299"/>
                  </a:cubicBezTo>
                  <a:cubicBezTo>
                    <a:pt x="206" y="299"/>
                    <a:pt x="206" y="299"/>
                    <a:pt x="206" y="299"/>
                  </a:cubicBezTo>
                  <a:cubicBezTo>
                    <a:pt x="206" y="299"/>
                    <a:pt x="206" y="299"/>
                    <a:pt x="206" y="299"/>
                  </a:cubicBezTo>
                  <a:cubicBezTo>
                    <a:pt x="206" y="299"/>
                    <a:pt x="206" y="299"/>
                    <a:pt x="206" y="299"/>
                  </a:cubicBezTo>
                  <a:cubicBezTo>
                    <a:pt x="206" y="299"/>
                    <a:pt x="206" y="298"/>
                    <a:pt x="206" y="297"/>
                  </a:cubicBezTo>
                  <a:cubicBezTo>
                    <a:pt x="206" y="297"/>
                    <a:pt x="206" y="297"/>
                    <a:pt x="206" y="297"/>
                  </a:cubicBezTo>
                  <a:cubicBezTo>
                    <a:pt x="206" y="297"/>
                    <a:pt x="206" y="297"/>
                    <a:pt x="206" y="297"/>
                  </a:cubicBezTo>
                  <a:cubicBezTo>
                    <a:pt x="206" y="297"/>
                    <a:pt x="206" y="297"/>
                    <a:pt x="206" y="297"/>
                  </a:cubicBezTo>
                  <a:cubicBezTo>
                    <a:pt x="206" y="297"/>
                    <a:pt x="206" y="296"/>
                    <a:pt x="206" y="295"/>
                  </a:cubicBezTo>
                  <a:cubicBezTo>
                    <a:pt x="206" y="295"/>
                    <a:pt x="206" y="295"/>
                    <a:pt x="206" y="295"/>
                  </a:cubicBezTo>
                  <a:cubicBezTo>
                    <a:pt x="207" y="294"/>
                    <a:pt x="208" y="292"/>
                    <a:pt x="210" y="291"/>
                  </a:cubicBezTo>
                  <a:cubicBezTo>
                    <a:pt x="210" y="291"/>
                    <a:pt x="210" y="291"/>
                    <a:pt x="210" y="291"/>
                  </a:cubicBezTo>
                  <a:cubicBezTo>
                    <a:pt x="215" y="290"/>
                    <a:pt x="215" y="290"/>
                    <a:pt x="215" y="290"/>
                  </a:cubicBezTo>
                  <a:cubicBezTo>
                    <a:pt x="215" y="290"/>
                    <a:pt x="215" y="290"/>
                    <a:pt x="215" y="290"/>
                  </a:cubicBezTo>
                  <a:cubicBezTo>
                    <a:pt x="221" y="288"/>
                    <a:pt x="221" y="288"/>
                    <a:pt x="221" y="288"/>
                  </a:cubicBezTo>
                  <a:cubicBezTo>
                    <a:pt x="221" y="288"/>
                    <a:pt x="221" y="288"/>
                    <a:pt x="221" y="288"/>
                  </a:cubicBezTo>
                  <a:cubicBezTo>
                    <a:pt x="227" y="286"/>
                    <a:pt x="227" y="286"/>
                    <a:pt x="227" y="286"/>
                  </a:cubicBezTo>
                  <a:cubicBezTo>
                    <a:pt x="227" y="286"/>
                    <a:pt x="227" y="286"/>
                    <a:pt x="227" y="286"/>
                  </a:cubicBezTo>
                  <a:cubicBezTo>
                    <a:pt x="233" y="283"/>
                    <a:pt x="233" y="283"/>
                    <a:pt x="233" y="283"/>
                  </a:cubicBezTo>
                  <a:cubicBezTo>
                    <a:pt x="233" y="283"/>
                    <a:pt x="233" y="283"/>
                    <a:pt x="233" y="283"/>
                  </a:cubicBezTo>
                  <a:cubicBezTo>
                    <a:pt x="237" y="281"/>
                    <a:pt x="237" y="281"/>
                    <a:pt x="237" y="281"/>
                  </a:cubicBezTo>
                  <a:cubicBezTo>
                    <a:pt x="237" y="281"/>
                    <a:pt x="237" y="281"/>
                    <a:pt x="237" y="281"/>
                  </a:cubicBezTo>
                  <a:cubicBezTo>
                    <a:pt x="242" y="278"/>
                    <a:pt x="242" y="278"/>
                    <a:pt x="242" y="278"/>
                  </a:cubicBezTo>
                  <a:cubicBezTo>
                    <a:pt x="242" y="278"/>
                    <a:pt x="242" y="278"/>
                    <a:pt x="242" y="278"/>
                  </a:cubicBezTo>
                  <a:cubicBezTo>
                    <a:pt x="247" y="274"/>
                    <a:pt x="247" y="274"/>
                    <a:pt x="247" y="274"/>
                  </a:cubicBezTo>
                  <a:cubicBezTo>
                    <a:pt x="247" y="274"/>
                    <a:pt x="247" y="274"/>
                    <a:pt x="247" y="274"/>
                  </a:cubicBezTo>
                  <a:cubicBezTo>
                    <a:pt x="251" y="269"/>
                    <a:pt x="251" y="269"/>
                    <a:pt x="251" y="269"/>
                  </a:cubicBezTo>
                  <a:cubicBezTo>
                    <a:pt x="251" y="269"/>
                    <a:pt x="251" y="269"/>
                    <a:pt x="251" y="269"/>
                  </a:cubicBezTo>
                  <a:cubicBezTo>
                    <a:pt x="250" y="266"/>
                    <a:pt x="250" y="266"/>
                    <a:pt x="250" y="266"/>
                  </a:cubicBezTo>
                  <a:cubicBezTo>
                    <a:pt x="250" y="266"/>
                    <a:pt x="250" y="266"/>
                    <a:pt x="250" y="266"/>
                  </a:cubicBezTo>
                  <a:cubicBezTo>
                    <a:pt x="250" y="263"/>
                    <a:pt x="250" y="263"/>
                    <a:pt x="250" y="263"/>
                  </a:cubicBezTo>
                  <a:cubicBezTo>
                    <a:pt x="250" y="263"/>
                    <a:pt x="250" y="263"/>
                    <a:pt x="250" y="263"/>
                  </a:cubicBezTo>
                  <a:cubicBezTo>
                    <a:pt x="249" y="259"/>
                    <a:pt x="249" y="259"/>
                    <a:pt x="249" y="259"/>
                  </a:cubicBezTo>
                  <a:cubicBezTo>
                    <a:pt x="249" y="259"/>
                    <a:pt x="249" y="259"/>
                    <a:pt x="249" y="259"/>
                  </a:cubicBezTo>
                  <a:cubicBezTo>
                    <a:pt x="249" y="256"/>
                    <a:pt x="249" y="256"/>
                    <a:pt x="249" y="256"/>
                  </a:cubicBezTo>
                  <a:cubicBezTo>
                    <a:pt x="249" y="256"/>
                    <a:pt x="249" y="256"/>
                    <a:pt x="249" y="256"/>
                  </a:cubicBezTo>
                  <a:cubicBezTo>
                    <a:pt x="247" y="254"/>
                    <a:pt x="247" y="254"/>
                    <a:pt x="247" y="254"/>
                  </a:cubicBezTo>
                  <a:cubicBezTo>
                    <a:pt x="247" y="254"/>
                    <a:pt x="247" y="254"/>
                    <a:pt x="247" y="254"/>
                  </a:cubicBezTo>
                  <a:cubicBezTo>
                    <a:pt x="246" y="251"/>
                    <a:pt x="246" y="251"/>
                    <a:pt x="246" y="251"/>
                  </a:cubicBezTo>
                  <a:cubicBezTo>
                    <a:pt x="246" y="251"/>
                    <a:pt x="246" y="251"/>
                    <a:pt x="246" y="251"/>
                  </a:cubicBezTo>
                  <a:cubicBezTo>
                    <a:pt x="243" y="248"/>
                    <a:pt x="243" y="248"/>
                    <a:pt x="243" y="248"/>
                  </a:cubicBezTo>
                  <a:cubicBezTo>
                    <a:pt x="243" y="248"/>
                    <a:pt x="243" y="248"/>
                    <a:pt x="243" y="248"/>
                  </a:cubicBezTo>
                  <a:cubicBezTo>
                    <a:pt x="242" y="245"/>
                    <a:pt x="242" y="245"/>
                    <a:pt x="242" y="245"/>
                  </a:cubicBezTo>
                  <a:cubicBezTo>
                    <a:pt x="242" y="245"/>
                    <a:pt x="242" y="245"/>
                    <a:pt x="242" y="245"/>
                  </a:cubicBezTo>
                  <a:cubicBezTo>
                    <a:pt x="236" y="244"/>
                    <a:pt x="236" y="244"/>
                    <a:pt x="236" y="244"/>
                  </a:cubicBezTo>
                  <a:cubicBezTo>
                    <a:pt x="236" y="244"/>
                    <a:pt x="236" y="244"/>
                    <a:pt x="236" y="244"/>
                  </a:cubicBezTo>
                  <a:cubicBezTo>
                    <a:pt x="214" y="268"/>
                    <a:pt x="214" y="268"/>
                    <a:pt x="214" y="268"/>
                  </a:cubicBezTo>
                  <a:cubicBezTo>
                    <a:pt x="214" y="268"/>
                    <a:pt x="214" y="268"/>
                    <a:pt x="214" y="268"/>
                  </a:cubicBezTo>
                  <a:cubicBezTo>
                    <a:pt x="213" y="274"/>
                    <a:pt x="213" y="274"/>
                    <a:pt x="213" y="274"/>
                  </a:cubicBezTo>
                  <a:cubicBezTo>
                    <a:pt x="213" y="274"/>
                    <a:pt x="213" y="274"/>
                    <a:pt x="213" y="274"/>
                  </a:cubicBezTo>
                  <a:cubicBezTo>
                    <a:pt x="212" y="279"/>
                    <a:pt x="212" y="279"/>
                    <a:pt x="212" y="279"/>
                  </a:cubicBezTo>
                  <a:cubicBezTo>
                    <a:pt x="212" y="279"/>
                    <a:pt x="212" y="279"/>
                    <a:pt x="212" y="279"/>
                  </a:cubicBezTo>
                  <a:cubicBezTo>
                    <a:pt x="209" y="283"/>
                    <a:pt x="209" y="283"/>
                    <a:pt x="209" y="283"/>
                  </a:cubicBezTo>
                  <a:cubicBezTo>
                    <a:pt x="209" y="283"/>
                    <a:pt x="209" y="283"/>
                    <a:pt x="209" y="283"/>
                  </a:cubicBezTo>
                  <a:cubicBezTo>
                    <a:pt x="207" y="286"/>
                    <a:pt x="207" y="286"/>
                    <a:pt x="207" y="286"/>
                  </a:cubicBezTo>
                  <a:cubicBezTo>
                    <a:pt x="207" y="286"/>
                    <a:pt x="207" y="286"/>
                    <a:pt x="207" y="286"/>
                  </a:cubicBezTo>
                  <a:cubicBezTo>
                    <a:pt x="202" y="291"/>
                    <a:pt x="202" y="291"/>
                    <a:pt x="202" y="291"/>
                  </a:cubicBezTo>
                  <a:cubicBezTo>
                    <a:pt x="202" y="291"/>
                    <a:pt x="202" y="291"/>
                    <a:pt x="202" y="291"/>
                  </a:cubicBezTo>
                  <a:cubicBezTo>
                    <a:pt x="201" y="292"/>
                    <a:pt x="200" y="293"/>
                    <a:pt x="199" y="294"/>
                  </a:cubicBezTo>
                  <a:cubicBezTo>
                    <a:pt x="199" y="294"/>
                    <a:pt x="199" y="294"/>
                    <a:pt x="199" y="294"/>
                  </a:cubicBezTo>
                  <a:cubicBezTo>
                    <a:pt x="198" y="295"/>
                    <a:pt x="197" y="296"/>
                    <a:pt x="195" y="297"/>
                  </a:cubicBezTo>
                  <a:cubicBezTo>
                    <a:pt x="195" y="297"/>
                    <a:pt x="195" y="297"/>
                    <a:pt x="195" y="297"/>
                  </a:cubicBezTo>
                  <a:cubicBezTo>
                    <a:pt x="194" y="299"/>
                    <a:pt x="194" y="300"/>
                    <a:pt x="193" y="301"/>
                  </a:cubicBezTo>
                  <a:cubicBezTo>
                    <a:pt x="193" y="301"/>
                    <a:pt x="193" y="301"/>
                    <a:pt x="193" y="301"/>
                  </a:cubicBezTo>
                  <a:cubicBezTo>
                    <a:pt x="192" y="304"/>
                    <a:pt x="192" y="307"/>
                    <a:pt x="191" y="310"/>
                  </a:cubicBezTo>
                  <a:cubicBezTo>
                    <a:pt x="191" y="310"/>
                    <a:pt x="191" y="310"/>
                    <a:pt x="191" y="310"/>
                  </a:cubicBezTo>
                  <a:cubicBezTo>
                    <a:pt x="191" y="312"/>
                    <a:pt x="190" y="315"/>
                    <a:pt x="190" y="317"/>
                  </a:cubicBezTo>
                  <a:cubicBezTo>
                    <a:pt x="190" y="317"/>
                    <a:pt x="190" y="317"/>
                    <a:pt x="190" y="317"/>
                  </a:cubicBezTo>
                  <a:cubicBezTo>
                    <a:pt x="189" y="320"/>
                    <a:pt x="189" y="322"/>
                    <a:pt x="189" y="324"/>
                  </a:cubicBezTo>
                  <a:cubicBezTo>
                    <a:pt x="189" y="324"/>
                    <a:pt x="189" y="324"/>
                    <a:pt x="189" y="324"/>
                  </a:cubicBezTo>
                  <a:cubicBezTo>
                    <a:pt x="189" y="327"/>
                    <a:pt x="189" y="330"/>
                    <a:pt x="190" y="332"/>
                  </a:cubicBezTo>
                  <a:cubicBezTo>
                    <a:pt x="190" y="332"/>
                    <a:pt x="190" y="332"/>
                    <a:pt x="190" y="332"/>
                  </a:cubicBezTo>
                  <a:cubicBezTo>
                    <a:pt x="190" y="335"/>
                    <a:pt x="190" y="337"/>
                    <a:pt x="190" y="339"/>
                  </a:cubicBezTo>
                  <a:cubicBezTo>
                    <a:pt x="190" y="339"/>
                    <a:pt x="190" y="339"/>
                    <a:pt x="190" y="339"/>
                  </a:cubicBezTo>
                  <a:cubicBezTo>
                    <a:pt x="191" y="342"/>
                    <a:pt x="192" y="344"/>
                    <a:pt x="193" y="346"/>
                  </a:cubicBezTo>
                  <a:cubicBezTo>
                    <a:pt x="193" y="346"/>
                    <a:pt x="193" y="346"/>
                    <a:pt x="193" y="346"/>
                  </a:cubicBezTo>
                  <a:cubicBezTo>
                    <a:pt x="194" y="349"/>
                    <a:pt x="194" y="351"/>
                    <a:pt x="195" y="353"/>
                  </a:cubicBezTo>
                  <a:cubicBezTo>
                    <a:pt x="195" y="353"/>
                    <a:pt x="195" y="353"/>
                    <a:pt x="195" y="353"/>
                  </a:cubicBezTo>
                  <a:cubicBezTo>
                    <a:pt x="200" y="359"/>
                    <a:pt x="200" y="359"/>
                    <a:pt x="200" y="359"/>
                  </a:cubicBezTo>
                  <a:close/>
                  <a:moveTo>
                    <a:pt x="634" y="347"/>
                  </a:moveTo>
                  <a:cubicBezTo>
                    <a:pt x="633" y="347"/>
                    <a:pt x="633" y="347"/>
                    <a:pt x="633" y="347"/>
                  </a:cubicBezTo>
                  <a:cubicBezTo>
                    <a:pt x="633" y="347"/>
                    <a:pt x="633" y="347"/>
                    <a:pt x="633" y="347"/>
                  </a:cubicBezTo>
                  <a:cubicBezTo>
                    <a:pt x="633" y="346"/>
                    <a:pt x="633" y="346"/>
                    <a:pt x="633" y="346"/>
                  </a:cubicBezTo>
                  <a:cubicBezTo>
                    <a:pt x="633" y="346"/>
                    <a:pt x="633" y="346"/>
                    <a:pt x="633" y="346"/>
                  </a:cubicBezTo>
                  <a:cubicBezTo>
                    <a:pt x="631" y="345"/>
                    <a:pt x="631" y="345"/>
                    <a:pt x="631" y="345"/>
                  </a:cubicBezTo>
                  <a:cubicBezTo>
                    <a:pt x="631" y="345"/>
                    <a:pt x="631" y="345"/>
                    <a:pt x="631" y="345"/>
                  </a:cubicBezTo>
                  <a:cubicBezTo>
                    <a:pt x="631" y="344"/>
                    <a:pt x="631" y="344"/>
                    <a:pt x="631" y="344"/>
                  </a:cubicBezTo>
                  <a:cubicBezTo>
                    <a:pt x="631" y="344"/>
                    <a:pt x="631" y="344"/>
                    <a:pt x="631" y="344"/>
                  </a:cubicBezTo>
                  <a:cubicBezTo>
                    <a:pt x="630" y="344"/>
                    <a:pt x="630" y="344"/>
                    <a:pt x="630" y="344"/>
                  </a:cubicBezTo>
                  <a:cubicBezTo>
                    <a:pt x="630" y="344"/>
                    <a:pt x="630" y="344"/>
                    <a:pt x="630" y="344"/>
                  </a:cubicBezTo>
                  <a:cubicBezTo>
                    <a:pt x="630" y="343"/>
                    <a:pt x="630" y="343"/>
                    <a:pt x="630" y="343"/>
                  </a:cubicBezTo>
                  <a:cubicBezTo>
                    <a:pt x="630" y="343"/>
                    <a:pt x="630" y="343"/>
                    <a:pt x="630" y="343"/>
                  </a:cubicBezTo>
                  <a:cubicBezTo>
                    <a:pt x="629" y="342"/>
                    <a:pt x="629" y="342"/>
                    <a:pt x="629" y="342"/>
                  </a:cubicBezTo>
                  <a:cubicBezTo>
                    <a:pt x="629" y="342"/>
                    <a:pt x="629" y="342"/>
                    <a:pt x="629" y="342"/>
                  </a:cubicBezTo>
                  <a:cubicBezTo>
                    <a:pt x="629" y="340"/>
                    <a:pt x="629" y="340"/>
                    <a:pt x="629" y="340"/>
                  </a:cubicBezTo>
                  <a:cubicBezTo>
                    <a:pt x="629" y="340"/>
                    <a:pt x="629" y="340"/>
                    <a:pt x="629" y="340"/>
                  </a:cubicBezTo>
                  <a:cubicBezTo>
                    <a:pt x="629" y="338"/>
                    <a:pt x="629" y="338"/>
                    <a:pt x="629" y="338"/>
                  </a:cubicBezTo>
                  <a:cubicBezTo>
                    <a:pt x="629" y="338"/>
                    <a:pt x="629" y="338"/>
                    <a:pt x="629" y="338"/>
                  </a:cubicBezTo>
                  <a:cubicBezTo>
                    <a:pt x="630" y="333"/>
                    <a:pt x="630" y="333"/>
                    <a:pt x="630" y="333"/>
                  </a:cubicBezTo>
                  <a:cubicBezTo>
                    <a:pt x="630" y="333"/>
                    <a:pt x="630" y="333"/>
                    <a:pt x="630" y="333"/>
                  </a:cubicBezTo>
                  <a:cubicBezTo>
                    <a:pt x="629" y="330"/>
                    <a:pt x="629" y="330"/>
                    <a:pt x="629" y="330"/>
                  </a:cubicBezTo>
                  <a:cubicBezTo>
                    <a:pt x="629" y="330"/>
                    <a:pt x="629" y="330"/>
                    <a:pt x="629" y="330"/>
                  </a:cubicBezTo>
                  <a:cubicBezTo>
                    <a:pt x="628" y="325"/>
                    <a:pt x="628" y="325"/>
                    <a:pt x="628" y="325"/>
                  </a:cubicBezTo>
                  <a:cubicBezTo>
                    <a:pt x="628" y="325"/>
                    <a:pt x="628" y="325"/>
                    <a:pt x="628" y="325"/>
                  </a:cubicBezTo>
                  <a:cubicBezTo>
                    <a:pt x="625" y="323"/>
                    <a:pt x="625" y="323"/>
                    <a:pt x="625" y="323"/>
                  </a:cubicBezTo>
                  <a:cubicBezTo>
                    <a:pt x="625" y="323"/>
                    <a:pt x="625" y="323"/>
                    <a:pt x="625" y="323"/>
                  </a:cubicBezTo>
                  <a:cubicBezTo>
                    <a:pt x="623" y="318"/>
                    <a:pt x="623" y="318"/>
                    <a:pt x="623" y="318"/>
                  </a:cubicBezTo>
                  <a:cubicBezTo>
                    <a:pt x="623" y="318"/>
                    <a:pt x="623" y="318"/>
                    <a:pt x="623" y="318"/>
                  </a:cubicBezTo>
                  <a:cubicBezTo>
                    <a:pt x="620" y="315"/>
                    <a:pt x="620" y="315"/>
                    <a:pt x="620" y="315"/>
                  </a:cubicBezTo>
                  <a:cubicBezTo>
                    <a:pt x="620" y="315"/>
                    <a:pt x="620" y="315"/>
                    <a:pt x="620" y="315"/>
                  </a:cubicBezTo>
                  <a:cubicBezTo>
                    <a:pt x="618" y="310"/>
                    <a:pt x="618" y="310"/>
                    <a:pt x="618" y="310"/>
                  </a:cubicBezTo>
                  <a:cubicBezTo>
                    <a:pt x="618" y="310"/>
                    <a:pt x="618" y="310"/>
                    <a:pt x="618" y="310"/>
                  </a:cubicBezTo>
                  <a:cubicBezTo>
                    <a:pt x="616" y="310"/>
                    <a:pt x="616" y="310"/>
                    <a:pt x="616" y="310"/>
                  </a:cubicBezTo>
                  <a:cubicBezTo>
                    <a:pt x="616" y="310"/>
                    <a:pt x="616" y="310"/>
                    <a:pt x="616" y="310"/>
                  </a:cubicBezTo>
                  <a:cubicBezTo>
                    <a:pt x="615" y="310"/>
                    <a:pt x="615" y="310"/>
                    <a:pt x="615" y="310"/>
                  </a:cubicBezTo>
                  <a:cubicBezTo>
                    <a:pt x="615" y="310"/>
                    <a:pt x="615" y="310"/>
                    <a:pt x="615" y="310"/>
                  </a:cubicBezTo>
                  <a:cubicBezTo>
                    <a:pt x="612" y="310"/>
                    <a:pt x="612" y="310"/>
                    <a:pt x="612" y="310"/>
                  </a:cubicBezTo>
                  <a:cubicBezTo>
                    <a:pt x="612" y="310"/>
                    <a:pt x="612" y="310"/>
                    <a:pt x="612" y="310"/>
                  </a:cubicBezTo>
                  <a:cubicBezTo>
                    <a:pt x="611" y="309"/>
                    <a:pt x="611" y="309"/>
                    <a:pt x="611" y="309"/>
                  </a:cubicBezTo>
                  <a:cubicBezTo>
                    <a:pt x="611" y="309"/>
                    <a:pt x="611" y="309"/>
                    <a:pt x="611" y="309"/>
                  </a:cubicBezTo>
                  <a:cubicBezTo>
                    <a:pt x="609" y="309"/>
                    <a:pt x="609" y="309"/>
                    <a:pt x="609" y="309"/>
                  </a:cubicBezTo>
                  <a:cubicBezTo>
                    <a:pt x="609" y="309"/>
                    <a:pt x="609" y="309"/>
                    <a:pt x="609" y="309"/>
                  </a:cubicBezTo>
                  <a:cubicBezTo>
                    <a:pt x="608" y="307"/>
                    <a:pt x="608" y="307"/>
                    <a:pt x="608" y="307"/>
                  </a:cubicBezTo>
                  <a:cubicBezTo>
                    <a:pt x="608" y="307"/>
                    <a:pt x="608" y="307"/>
                    <a:pt x="608" y="307"/>
                  </a:cubicBezTo>
                  <a:cubicBezTo>
                    <a:pt x="607" y="306"/>
                    <a:pt x="607" y="306"/>
                    <a:pt x="607" y="306"/>
                  </a:cubicBezTo>
                  <a:cubicBezTo>
                    <a:pt x="607" y="306"/>
                    <a:pt x="607" y="306"/>
                    <a:pt x="607" y="306"/>
                  </a:cubicBezTo>
                  <a:cubicBezTo>
                    <a:pt x="607" y="304"/>
                    <a:pt x="607" y="304"/>
                    <a:pt x="607" y="304"/>
                  </a:cubicBezTo>
                  <a:cubicBezTo>
                    <a:pt x="607" y="304"/>
                    <a:pt x="607" y="304"/>
                    <a:pt x="607" y="304"/>
                  </a:cubicBezTo>
                  <a:cubicBezTo>
                    <a:pt x="614" y="305"/>
                    <a:pt x="614" y="305"/>
                    <a:pt x="614" y="305"/>
                  </a:cubicBezTo>
                  <a:cubicBezTo>
                    <a:pt x="614" y="305"/>
                    <a:pt x="614" y="305"/>
                    <a:pt x="614" y="305"/>
                  </a:cubicBezTo>
                  <a:cubicBezTo>
                    <a:pt x="620" y="307"/>
                    <a:pt x="620" y="307"/>
                    <a:pt x="620" y="307"/>
                  </a:cubicBezTo>
                  <a:cubicBezTo>
                    <a:pt x="620" y="307"/>
                    <a:pt x="620" y="307"/>
                    <a:pt x="620" y="307"/>
                  </a:cubicBezTo>
                  <a:cubicBezTo>
                    <a:pt x="627" y="310"/>
                    <a:pt x="627" y="310"/>
                    <a:pt x="627" y="310"/>
                  </a:cubicBezTo>
                  <a:cubicBezTo>
                    <a:pt x="627" y="310"/>
                    <a:pt x="627" y="310"/>
                    <a:pt x="627" y="310"/>
                  </a:cubicBezTo>
                  <a:cubicBezTo>
                    <a:pt x="635" y="311"/>
                    <a:pt x="635" y="311"/>
                    <a:pt x="635" y="311"/>
                  </a:cubicBezTo>
                  <a:cubicBezTo>
                    <a:pt x="635" y="311"/>
                    <a:pt x="635" y="311"/>
                    <a:pt x="635" y="311"/>
                  </a:cubicBezTo>
                  <a:cubicBezTo>
                    <a:pt x="641" y="316"/>
                    <a:pt x="641" y="316"/>
                    <a:pt x="641" y="316"/>
                  </a:cubicBezTo>
                  <a:cubicBezTo>
                    <a:pt x="641" y="316"/>
                    <a:pt x="641" y="316"/>
                    <a:pt x="641" y="316"/>
                  </a:cubicBezTo>
                  <a:cubicBezTo>
                    <a:pt x="647" y="320"/>
                    <a:pt x="647" y="320"/>
                    <a:pt x="647" y="320"/>
                  </a:cubicBezTo>
                  <a:cubicBezTo>
                    <a:pt x="647" y="320"/>
                    <a:pt x="647" y="320"/>
                    <a:pt x="647" y="320"/>
                  </a:cubicBezTo>
                  <a:cubicBezTo>
                    <a:pt x="653" y="324"/>
                    <a:pt x="653" y="324"/>
                    <a:pt x="653" y="324"/>
                  </a:cubicBezTo>
                  <a:cubicBezTo>
                    <a:pt x="653" y="324"/>
                    <a:pt x="653" y="324"/>
                    <a:pt x="653" y="324"/>
                  </a:cubicBezTo>
                  <a:cubicBezTo>
                    <a:pt x="660" y="327"/>
                    <a:pt x="660" y="327"/>
                    <a:pt x="660" y="327"/>
                  </a:cubicBezTo>
                  <a:cubicBezTo>
                    <a:pt x="660" y="327"/>
                    <a:pt x="660" y="327"/>
                    <a:pt x="660" y="327"/>
                  </a:cubicBezTo>
                  <a:cubicBezTo>
                    <a:pt x="660" y="334"/>
                    <a:pt x="660" y="334"/>
                    <a:pt x="660" y="334"/>
                  </a:cubicBezTo>
                  <a:cubicBezTo>
                    <a:pt x="660" y="334"/>
                    <a:pt x="660" y="334"/>
                    <a:pt x="660" y="334"/>
                  </a:cubicBezTo>
                  <a:cubicBezTo>
                    <a:pt x="657" y="337"/>
                    <a:pt x="657" y="337"/>
                    <a:pt x="657" y="337"/>
                  </a:cubicBezTo>
                  <a:cubicBezTo>
                    <a:pt x="657" y="337"/>
                    <a:pt x="657" y="337"/>
                    <a:pt x="657" y="337"/>
                  </a:cubicBezTo>
                  <a:cubicBezTo>
                    <a:pt x="654" y="338"/>
                    <a:pt x="654" y="338"/>
                    <a:pt x="654" y="338"/>
                  </a:cubicBezTo>
                  <a:cubicBezTo>
                    <a:pt x="654" y="338"/>
                    <a:pt x="654" y="338"/>
                    <a:pt x="654" y="338"/>
                  </a:cubicBezTo>
                  <a:cubicBezTo>
                    <a:pt x="651" y="339"/>
                    <a:pt x="651" y="339"/>
                    <a:pt x="651" y="339"/>
                  </a:cubicBezTo>
                  <a:cubicBezTo>
                    <a:pt x="651" y="339"/>
                    <a:pt x="651" y="339"/>
                    <a:pt x="651" y="339"/>
                  </a:cubicBezTo>
                  <a:cubicBezTo>
                    <a:pt x="649" y="339"/>
                    <a:pt x="649" y="339"/>
                    <a:pt x="649" y="339"/>
                  </a:cubicBezTo>
                  <a:cubicBezTo>
                    <a:pt x="649" y="339"/>
                    <a:pt x="649" y="339"/>
                    <a:pt x="649" y="339"/>
                  </a:cubicBezTo>
                  <a:cubicBezTo>
                    <a:pt x="646" y="341"/>
                    <a:pt x="646" y="341"/>
                    <a:pt x="646" y="341"/>
                  </a:cubicBezTo>
                  <a:cubicBezTo>
                    <a:pt x="646" y="341"/>
                    <a:pt x="646" y="341"/>
                    <a:pt x="646" y="341"/>
                  </a:cubicBezTo>
                  <a:cubicBezTo>
                    <a:pt x="643" y="341"/>
                    <a:pt x="643" y="341"/>
                    <a:pt x="643" y="341"/>
                  </a:cubicBezTo>
                  <a:cubicBezTo>
                    <a:pt x="643" y="341"/>
                    <a:pt x="643" y="341"/>
                    <a:pt x="643" y="341"/>
                  </a:cubicBezTo>
                  <a:cubicBezTo>
                    <a:pt x="640" y="342"/>
                    <a:pt x="640" y="342"/>
                    <a:pt x="640" y="342"/>
                  </a:cubicBezTo>
                  <a:cubicBezTo>
                    <a:pt x="640" y="342"/>
                    <a:pt x="640" y="342"/>
                    <a:pt x="640" y="342"/>
                  </a:cubicBezTo>
                  <a:cubicBezTo>
                    <a:pt x="638" y="342"/>
                    <a:pt x="638" y="342"/>
                    <a:pt x="638" y="342"/>
                  </a:cubicBezTo>
                  <a:cubicBezTo>
                    <a:pt x="638" y="342"/>
                    <a:pt x="638" y="342"/>
                    <a:pt x="638" y="342"/>
                  </a:cubicBezTo>
                  <a:cubicBezTo>
                    <a:pt x="635" y="347"/>
                    <a:pt x="635" y="347"/>
                    <a:pt x="635" y="347"/>
                  </a:cubicBezTo>
                  <a:lnTo>
                    <a:pt x="634" y="347"/>
                  </a:lnTo>
                  <a:close/>
                  <a:moveTo>
                    <a:pt x="137" y="267"/>
                  </a:moveTo>
                  <a:cubicBezTo>
                    <a:pt x="181" y="255"/>
                    <a:pt x="181" y="255"/>
                    <a:pt x="181" y="255"/>
                  </a:cubicBezTo>
                  <a:cubicBezTo>
                    <a:pt x="181" y="255"/>
                    <a:pt x="181" y="255"/>
                    <a:pt x="181" y="255"/>
                  </a:cubicBezTo>
                  <a:cubicBezTo>
                    <a:pt x="186" y="253"/>
                    <a:pt x="191" y="251"/>
                    <a:pt x="196" y="250"/>
                  </a:cubicBezTo>
                  <a:cubicBezTo>
                    <a:pt x="196" y="250"/>
                    <a:pt x="196" y="250"/>
                    <a:pt x="196" y="250"/>
                  </a:cubicBezTo>
                  <a:cubicBezTo>
                    <a:pt x="211" y="243"/>
                    <a:pt x="211" y="243"/>
                    <a:pt x="211" y="243"/>
                  </a:cubicBezTo>
                  <a:cubicBezTo>
                    <a:pt x="211" y="243"/>
                    <a:pt x="211" y="243"/>
                    <a:pt x="211" y="243"/>
                  </a:cubicBezTo>
                  <a:cubicBezTo>
                    <a:pt x="224" y="235"/>
                    <a:pt x="224" y="235"/>
                    <a:pt x="224" y="235"/>
                  </a:cubicBezTo>
                  <a:cubicBezTo>
                    <a:pt x="224" y="235"/>
                    <a:pt x="224" y="235"/>
                    <a:pt x="224" y="235"/>
                  </a:cubicBezTo>
                  <a:cubicBezTo>
                    <a:pt x="237" y="226"/>
                    <a:pt x="237" y="226"/>
                    <a:pt x="237" y="226"/>
                  </a:cubicBezTo>
                  <a:cubicBezTo>
                    <a:pt x="237" y="226"/>
                    <a:pt x="237" y="226"/>
                    <a:pt x="237" y="226"/>
                  </a:cubicBezTo>
                  <a:cubicBezTo>
                    <a:pt x="249" y="216"/>
                    <a:pt x="249" y="216"/>
                    <a:pt x="249" y="216"/>
                  </a:cubicBezTo>
                  <a:cubicBezTo>
                    <a:pt x="249" y="216"/>
                    <a:pt x="249" y="216"/>
                    <a:pt x="249" y="216"/>
                  </a:cubicBezTo>
                  <a:cubicBezTo>
                    <a:pt x="259" y="205"/>
                    <a:pt x="259" y="205"/>
                    <a:pt x="259" y="205"/>
                  </a:cubicBezTo>
                  <a:cubicBezTo>
                    <a:pt x="259" y="205"/>
                    <a:pt x="259" y="205"/>
                    <a:pt x="259" y="205"/>
                  </a:cubicBezTo>
                  <a:cubicBezTo>
                    <a:pt x="268" y="193"/>
                    <a:pt x="268" y="193"/>
                    <a:pt x="268" y="193"/>
                  </a:cubicBezTo>
                  <a:cubicBezTo>
                    <a:pt x="268" y="193"/>
                    <a:pt x="268" y="193"/>
                    <a:pt x="268" y="193"/>
                  </a:cubicBezTo>
                  <a:cubicBezTo>
                    <a:pt x="275" y="178"/>
                    <a:pt x="275" y="178"/>
                    <a:pt x="275" y="178"/>
                  </a:cubicBezTo>
                  <a:cubicBezTo>
                    <a:pt x="275" y="178"/>
                    <a:pt x="275" y="178"/>
                    <a:pt x="275" y="178"/>
                  </a:cubicBezTo>
                  <a:cubicBezTo>
                    <a:pt x="274" y="176"/>
                    <a:pt x="274" y="176"/>
                    <a:pt x="274" y="176"/>
                  </a:cubicBezTo>
                  <a:cubicBezTo>
                    <a:pt x="274" y="176"/>
                    <a:pt x="274" y="176"/>
                    <a:pt x="274" y="176"/>
                  </a:cubicBezTo>
                  <a:cubicBezTo>
                    <a:pt x="233" y="197"/>
                    <a:pt x="233" y="197"/>
                    <a:pt x="233" y="197"/>
                  </a:cubicBezTo>
                  <a:cubicBezTo>
                    <a:pt x="233" y="197"/>
                    <a:pt x="233" y="197"/>
                    <a:pt x="233" y="197"/>
                  </a:cubicBezTo>
                  <a:cubicBezTo>
                    <a:pt x="232" y="200"/>
                    <a:pt x="232" y="200"/>
                    <a:pt x="232" y="200"/>
                  </a:cubicBezTo>
                  <a:cubicBezTo>
                    <a:pt x="232" y="200"/>
                    <a:pt x="232" y="200"/>
                    <a:pt x="232" y="200"/>
                  </a:cubicBezTo>
                  <a:cubicBezTo>
                    <a:pt x="232" y="201"/>
                    <a:pt x="232" y="201"/>
                    <a:pt x="232" y="201"/>
                  </a:cubicBezTo>
                  <a:cubicBezTo>
                    <a:pt x="232" y="201"/>
                    <a:pt x="232" y="201"/>
                    <a:pt x="232" y="201"/>
                  </a:cubicBezTo>
                  <a:cubicBezTo>
                    <a:pt x="232" y="203"/>
                    <a:pt x="232" y="203"/>
                    <a:pt x="232" y="203"/>
                  </a:cubicBezTo>
                  <a:cubicBezTo>
                    <a:pt x="232" y="203"/>
                    <a:pt x="232" y="203"/>
                    <a:pt x="232" y="203"/>
                  </a:cubicBezTo>
                  <a:cubicBezTo>
                    <a:pt x="232" y="205"/>
                    <a:pt x="232" y="205"/>
                    <a:pt x="232" y="205"/>
                  </a:cubicBezTo>
                  <a:cubicBezTo>
                    <a:pt x="232" y="205"/>
                    <a:pt x="232" y="205"/>
                    <a:pt x="232" y="205"/>
                  </a:cubicBezTo>
                  <a:cubicBezTo>
                    <a:pt x="231" y="208"/>
                    <a:pt x="231" y="208"/>
                    <a:pt x="231" y="208"/>
                  </a:cubicBezTo>
                  <a:cubicBezTo>
                    <a:pt x="231" y="208"/>
                    <a:pt x="231" y="208"/>
                    <a:pt x="231" y="208"/>
                  </a:cubicBezTo>
                  <a:cubicBezTo>
                    <a:pt x="231" y="210"/>
                    <a:pt x="231" y="210"/>
                    <a:pt x="231" y="210"/>
                  </a:cubicBezTo>
                  <a:cubicBezTo>
                    <a:pt x="231" y="210"/>
                    <a:pt x="231" y="210"/>
                    <a:pt x="231" y="210"/>
                  </a:cubicBezTo>
                  <a:cubicBezTo>
                    <a:pt x="231" y="212"/>
                    <a:pt x="231" y="212"/>
                    <a:pt x="231" y="212"/>
                  </a:cubicBezTo>
                  <a:cubicBezTo>
                    <a:pt x="231" y="212"/>
                    <a:pt x="231" y="212"/>
                    <a:pt x="231" y="212"/>
                  </a:cubicBezTo>
                  <a:cubicBezTo>
                    <a:pt x="231" y="213"/>
                    <a:pt x="231" y="213"/>
                    <a:pt x="231" y="213"/>
                  </a:cubicBezTo>
                  <a:cubicBezTo>
                    <a:pt x="231" y="213"/>
                    <a:pt x="231" y="213"/>
                    <a:pt x="231" y="213"/>
                  </a:cubicBezTo>
                  <a:cubicBezTo>
                    <a:pt x="225" y="213"/>
                    <a:pt x="225" y="213"/>
                    <a:pt x="225" y="213"/>
                  </a:cubicBezTo>
                  <a:cubicBezTo>
                    <a:pt x="225" y="213"/>
                    <a:pt x="225" y="213"/>
                    <a:pt x="225" y="213"/>
                  </a:cubicBezTo>
                  <a:cubicBezTo>
                    <a:pt x="223" y="212"/>
                    <a:pt x="223" y="212"/>
                    <a:pt x="223" y="212"/>
                  </a:cubicBezTo>
                  <a:cubicBezTo>
                    <a:pt x="223" y="212"/>
                    <a:pt x="223" y="212"/>
                    <a:pt x="223" y="212"/>
                  </a:cubicBezTo>
                  <a:cubicBezTo>
                    <a:pt x="221" y="211"/>
                    <a:pt x="221" y="211"/>
                    <a:pt x="221" y="211"/>
                  </a:cubicBezTo>
                  <a:cubicBezTo>
                    <a:pt x="221" y="211"/>
                    <a:pt x="221" y="211"/>
                    <a:pt x="221" y="211"/>
                  </a:cubicBezTo>
                  <a:cubicBezTo>
                    <a:pt x="220" y="210"/>
                    <a:pt x="220" y="210"/>
                    <a:pt x="220" y="210"/>
                  </a:cubicBezTo>
                  <a:cubicBezTo>
                    <a:pt x="220" y="210"/>
                    <a:pt x="220" y="210"/>
                    <a:pt x="220" y="210"/>
                  </a:cubicBezTo>
                  <a:cubicBezTo>
                    <a:pt x="219" y="208"/>
                    <a:pt x="219" y="208"/>
                    <a:pt x="219" y="208"/>
                  </a:cubicBezTo>
                  <a:cubicBezTo>
                    <a:pt x="219" y="208"/>
                    <a:pt x="219" y="208"/>
                    <a:pt x="219" y="208"/>
                  </a:cubicBezTo>
                  <a:cubicBezTo>
                    <a:pt x="217" y="208"/>
                    <a:pt x="217" y="208"/>
                    <a:pt x="217" y="208"/>
                  </a:cubicBezTo>
                  <a:cubicBezTo>
                    <a:pt x="217" y="208"/>
                    <a:pt x="217" y="208"/>
                    <a:pt x="217" y="208"/>
                  </a:cubicBezTo>
                  <a:cubicBezTo>
                    <a:pt x="216" y="207"/>
                    <a:pt x="216" y="207"/>
                    <a:pt x="216" y="207"/>
                  </a:cubicBezTo>
                  <a:cubicBezTo>
                    <a:pt x="216" y="207"/>
                    <a:pt x="216" y="207"/>
                    <a:pt x="216" y="207"/>
                  </a:cubicBezTo>
                  <a:cubicBezTo>
                    <a:pt x="214" y="207"/>
                    <a:pt x="214" y="207"/>
                    <a:pt x="214" y="207"/>
                  </a:cubicBezTo>
                  <a:cubicBezTo>
                    <a:pt x="214" y="207"/>
                    <a:pt x="214" y="207"/>
                    <a:pt x="214" y="207"/>
                  </a:cubicBezTo>
                  <a:cubicBezTo>
                    <a:pt x="214" y="206"/>
                    <a:pt x="214" y="206"/>
                    <a:pt x="214" y="206"/>
                  </a:cubicBezTo>
                  <a:cubicBezTo>
                    <a:pt x="214" y="206"/>
                    <a:pt x="214" y="206"/>
                    <a:pt x="214" y="206"/>
                  </a:cubicBezTo>
                  <a:cubicBezTo>
                    <a:pt x="210" y="210"/>
                    <a:pt x="210" y="210"/>
                    <a:pt x="210" y="210"/>
                  </a:cubicBezTo>
                  <a:cubicBezTo>
                    <a:pt x="210" y="210"/>
                    <a:pt x="210" y="210"/>
                    <a:pt x="210" y="210"/>
                  </a:cubicBezTo>
                  <a:cubicBezTo>
                    <a:pt x="166" y="232"/>
                    <a:pt x="166" y="232"/>
                    <a:pt x="166" y="232"/>
                  </a:cubicBezTo>
                  <a:cubicBezTo>
                    <a:pt x="166" y="232"/>
                    <a:pt x="166" y="232"/>
                    <a:pt x="166" y="232"/>
                  </a:cubicBezTo>
                  <a:cubicBezTo>
                    <a:pt x="160" y="238"/>
                    <a:pt x="160" y="238"/>
                    <a:pt x="160" y="238"/>
                  </a:cubicBezTo>
                  <a:cubicBezTo>
                    <a:pt x="160" y="238"/>
                    <a:pt x="160" y="238"/>
                    <a:pt x="160" y="238"/>
                  </a:cubicBezTo>
                  <a:cubicBezTo>
                    <a:pt x="155" y="241"/>
                    <a:pt x="155" y="241"/>
                    <a:pt x="155" y="241"/>
                  </a:cubicBezTo>
                  <a:cubicBezTo>
                    <a:pt x="155" y="241"/>
                    <a:pt x="155" y="241"/>
                    <a:pt x="155" y="241"/>
                  </a:cubicBezTo>
                  <a:cubicBezTo>
                    <a:pt x="149" y="244"/>
                    <a:pt x="149" y="244"/>
                    <a:pt x="149" y="244"/>
                  </a:cubicBezTo>
                  <a:cubicBezTo>
                    <a:pt x="149" y="244"/>
                    <a:pt x="149" y="244"/>
                    <a:pt x="149" y="244"/>
                  </a:cubicBezTo>
                  <a:cubicBezTo>
                    <a:pt x="145" y="247"/>
                    <a:pt x="145" y="247"/>
                    <a:pt x="145" y="247"/>
                  </a:cubicBezTo>
                  <a:cubicBezTo>
                    <a:pt x="145" y="247"/>
                    <a:pt x="145" y="247"/>
                    <a:pt x="145" y="247"/>
                  </a:cubicBezTo>
                  <a:cubicBezTo>
                    <a:pt x="138" y="251"/>
                    <a:pt x="138" y="251"/>
                    <a:pt x="138" y="251"/>
                  </a:cubicBezTo>
                  <a:cubicBezTo>
                    <a:pt x="138" y="251"/>
                    <a:pt x="138" y="251"/>
                    <a:pt x="138" y="251"/>
                  </a:cubicBezTo>
                  <a:cubicBezTo>
                    <a:pt x="135" y="255"/>
                    <a:pt x="135" y="255"/>
                    <a:pt x="135" y="255"/>
                  </a:cubicBezTo>
                  <a:cubicBezTo>
                    <a:pt x="135" y="255"/>
                    <a:pt x="135" y="255"/>
                    <a:pt x="135" y="255"/>
                  </a:cubicBezTo>
                  <a:cubicBezTo>
                    <a:pt x="134" y="256"/>
                    <a:pt x="133" y="258"/>
                    <a:pt x="132" y="260"/>
                  </a:cubicBezTo>
                  <a:cubicBezTo>
                    <a:pt x="132" y="260"/>
                    <a:pt x="132" y="260"/>
                    <a:pt x="132" y="260"/>
                  </a:cubicBezTo>
                  <a:cubicBezTo>
                    <a:pt x="132" y="262"/>
                    <a:pt x="131" y="263"/>
                    <a:pt x="131" y="265"/>
                  </a:cubicBezTo>
                  <a:cubicBezTo>
                    <a:pt x="131" y="265"/>
                    <a:pt x="131" y="265"/>
                    <a:pt x="131" y="265"/>
                  </a:cubicBezTo>
                  <a:cubicBezTo>
                    <a:pt x="133" y="265"/>
                    <a:pt x="135" y="266"/>
                    <a:pt x="137" y="267"/>
                  </a:cubicBezTo>
                  <a:close/>
                  <a:moveTo>
                    <a:pt x="576" y="207"/>
                  </a:moveTo>
                  <a:cubicBezTo>
                    <a:pt x="581" y="167"/>
                    <a:pt x="581" y="167"/>
                    <a:pt x="581" y="167"/>
                  </a:cubicBezTo>
                  <a:cubicBezTo>
                    <a:pt x="581" y="167"/>
                    <a:pt x="581" y="167"/>
                    <a:pt x="581" y="167"/>
                  </a:cubicBezTo>
                  <a:cubicBezTo>
                    <a:pt x="627" y="138"/>
                    <a:pt x="627" y="138"/>
                    <a:pt x="627" y="138"/>
                  </a:cubicBezTo>
                  <a:cubicBezTo>
                    <a:pt x="627" y="138"/>
                    <a:pt x="627" y="138"/>
                    <a:pt x="627" y="138"/>
                  </a:cubicBezTo>
                  <a:cubicBezTo>
                    <a:pt x="633" y="141"/>
                    <a:pt x="633" y="141"/>
                    <a:pt x="633" y="141"/>
                  </a:cubicBezTo>
                  <a:cubicBezTo>
                    <a:pt x="633" y="141"/>
                    <a:pt x="633" y="141"/>
                    <a:pt x="633" y="141"/>
                  </a:cubicBezTo>
                  <a:cubicBezTo>
                    <a:pt x="630" y="149"/>
                    <a:pt x="630" y="149"/>
                    <a:pt x="630" y="149"/>
                  </a:cubicBezTo>
                  <a:cubicBezTo>
                    <a:pt x="630" y="149"/>
                    <a:pt x="630" y="149"/>
                    <a:pt x="630" y="149"/>
                  </a:cubicBezTo>
                  <a:cubicBezTo>
                    <a:pt x="628" y="157"/>
                    <a:pt x="628" y="157"/>
                    <a:pt x="628" y="157"/>
                  </a:cubicBezTo>
                  <a:cubicBezTo>
                    <a:pt x="628" y="157"/>
                    <a:pt x="628" y="157"/>
                    <a:pt x="628" y="157"/>
                  </a:cubicBezTo>
                  <a:cubicBezTo>
                    <a:pt x="623" y="163"/>
                    <a:pt x="623" y="163"/>
                    <a:pt x="623" y="163"/>
                  </a:cubicBezTo>
                  <a:cubicBezTo>
                    <a:pt x="623" y="163"/>
                    <a:pt x="623" y="163"/>
                    <a:pt x="623" y="163"/>
                  </a:cubicBezTo>
                  <a:cubicBezTo>
                    <a:pt x="619" y="169"/>
                    <a:pt x="619" y="169"/>
                    <a:pt x="619" y="169"/>
                  </a:cubicBezTo>
                  <a:cubicBezTo>
                    <a:pt x="619" y="169"/>
                    <a:pt x="619" y="169"/>
                    <a:pt x="619" y="169"/>
                  </a:cubicBezTo>
                  <a:cubicBezTo>
                    <a:pt x="612" y="175"/>
                    <a:pt x="612" y="175"/>
                    <a:pt x="612" y="175"/>
                  </a:cubicBezTo>
                  <a:cubicBezTo>
                    <a:pt x="612" y="175"/>
                    <a:pt x="612" y="175"/>
                    <a:pt x="612" y="175"/>
                  </a:cubicBezTo>
                  <a:cubicBezTo>
                    <a:pt x="607" y="181"/>
                    <a:pt x="607" y="181"/>
                    <a:pt x="607" y="181"/>
                  </a:cubicBezTo>
                  <a:cubicBezTo>
                    <a:pt x="607" y="181"/>
                    <a:pt x="607" y="181"/>
                    <a:pt x="607" y="181"/>
                  </a:cubicBezTo>
                  <a:cubicBezTo>
                    <a:pt x="601" y="187"/>
                    <a:pt x="601" y="187"/>
                    <a:pt x="601" y="187"/>
                  </a:cubicBezTo>
                  <a:cubicBezTo>
                    <a:pt x="601" y="187"/>
                    <a:pt x="601" y="187"/>
                    <a:pt x="601" y="187"/>
                  </a:cubicBezTo>
                  <a:cubicBezTo>
                    <a:pt x="597" y="193"/>
                    <a:pt x="597" y="193"/>
                    <a:pt x="597" y="193"/>
                  </a:cubicBezTo>
                  <a:cubicBezTo>
                    <a:pt x="597" y="193"/>
                    <a:pt x="597" y="193"/>
                    <a:pt x="597" y="193"/>
                  </a:cubicBezTo>
                  <a:cubicBezTo>
                    <a:pt x="593" y="196"/>
                    <a:pt x="593" y="196"/>
                    <a:pt x="593" y="196"/>
                  </a:cubicBezTo>
                  <a:cubicBezTo>
                    <a:pt x="593" y="196"/>
                    <a:pt x="593" y="196"/>
                    <a:pt x="593" y="196"/>
                  </a:cubicBezTo>
                  <a:cubicBezTo>
                    <a:pt x="592" y="198"/>
                    <a:pt x="592" y="198"/>
                    <a:pt x="592" y="198"/>
                  </a:cubicBezTo>
                  <a:cubicBezTo>
                    <a:pt x="592" y="198"/>
                    <a:pt x="592" y="198"/>
                    <a:pt x="592" y="198"/>
                  </a:cubicBezTo>
                  <a:cubicBezTo>
                    <a:pt x="589" y="200"/>
                    <a:pt x="589" y="200"/>
                    <a:pt x="589" y="200"/>
                  </a:cubicBezTo>
                  <a:cubicBezTo>
                    <a:pt x="589" y="200"/>
                    <a:pt x="589" y="200"/>
                    <a:pt x="589" y="200"/>
                  </a:cubicBezTo>
                  <a:cubicBezTo>
                    <a:pt x="587" y="201"/>
                    <a:pt x="587" y="201"/>
                    <a:pt x="587" y="201"/>
                  </a:cubicBezTo>
                  <a:cubicBezTo>
                    <a:pt x="587" y="201"/>
                    <a:pt x="587" y="201"/>
                    <a:pt x="587" y="201"/>
                  </a:cubicBezTo>
                  <a:cubicBezTo>
                    <a:pt x="584" y="204"/>
                    <a:pt x="584" y="204"/>
                    <a:pt x="584" y="204"/>
                  </a:cubicBezTo>
                  <a:cubicBezTo>
                    <a:pt x="584" y="204"/>
                    <a:pt x="584" y="204"/>
                    <a:pt x="584" y="204"/>
                  </a:cubicBezTo>
                  <a:cubicBezTo>
                    <a:pt x="582" y="206"/>
                    <a:pt x="582" y="206"/>
                    <a:pt x="582" y="206"/>
                  </a:cubicBezTo>
                  <a:cubicBezTo>
                    <a:pt x="582" y="206"/>
                    <a:pt x="582" y="206"/>
                    <a:pt x="582" y="206"/>
                  </a:cubicBezTo>
                  <a:cubicBezTo>
                    <a:pt x="579" y="207"/>
                    <a:pt x="579" y="207"/>
                    <a:pt x="579" y="207"/>
                  </a:cubicBezTo>
                  <a:cubicBezTo>
                    <a:pt x="579" y="207"/>
                    <a:pt x="579" y="207"/>
                    <a:pt x="579" y="207"/>
                  </a:cubicBezTo>
                  <a:cubicBezTo>
                    <a:pt x="576" y="207"/>
                    <a:pt x="576" y="207"/>
                    <a:pt x="576" y="207"/>
                  </a:cubicBezTo>
                  <a:close/>
                  <a:moveTo>
                    <a:pt x="1844" y="194"/>
                  </a:moveTo>
                  <a:cubicBezTo>
                    <a:pt x="1845" y="193"/>
                    <a:pt x="1845" y="193"/>
                    <a:pt x="1845" y="193"/>
                  </a:cubicBezTo>
                  <a:cubicBezTo>
                    <a:pt x="1845" y="193"/>
                    <a:pt x="1845" y="193"/>
                    <a:pt x="1845" y="193"/>
                  </a:cubicBezTo>
                  <a:cubicBezTo>
                    <a:pt x="1847" y="192"/>
                    <a:pt x="1847" y="192"/>
                    <a:pt x="1847" y="192"/>
                  </a:cubicBezTo>
                  <a:cubicBezTo>
                    <a:pt x="1847" y="192"/>
                    <a:pt x="1847" y="192"/>
                    <a:pt x="1847" y="192"/>
                  </a:cubicBezTo>
                  <a:cubicBezTo>
                    <a:pt x="1849" y="191"/>
                    <a:pt x="1849" y="191"/>
                    <a:pt x="1849" y="191"/>
                  </a:cubicBezTo>
                  <a:cubicBezTo>
                    <a:pt x="1849" y="191"/>
                    <a:pt x="1849" y="191"/>
                    <a:pt x="1849" y="191"/>
                  </a:cubicBezTo>
                  <a:cubicBezTo>
                    <a:pt x="1851" y="189"/>
                    <a:pt x="1851" y="189"/>
                    <a:pt x="1851" y="189"/>
                  </a:cubicBezTo>
                  <a:cubicBezTo>
                    <a:pt x="1851" y="189"/>
                    <a:pt x="1851" y="189"/>
                    <a:pt x="1851" y="189"/>
                  </a:cubicBezTo>
                  <a:cubicBezTo>
                    <a:pt x="1852" y="188"/>
                    <a:pt x="1852" y="188"/>
                    <a:pt x="1852" y="188"/>
                  </a:cubicBezTo>
                  <a:cubicBezTo>
                    <a:pt x="1852" y="188"/>
                    <a:pt x="1852" y="188"/>
                    <a:pt x="1852" y="188"/>
                  </a:cubicBezTo>
                  <a:cubicBezTo>
                    <a:pt x="1853" y="186"/>
                    <a:pt x="1853" y="186"/>
                    <a:pt x="1853" y="186"/>
                  </a:cubicBezTo>
                  <a:cubicBezTo>
                    <a:pt x="1853" y="186"/>
                    <a:pt x="1853" y="186"/>
                    <a:pt x="1853" y="186"/>
                  </a:cubicBezTo>
                  <a:cubicBezTo>
                    <a:pt x="1854" y="185"/>
                    <a:pt x="1854" y="185"/>
                    <a:pt x="1854" y="185"/>
                  </a:cubicBezTo>
                  <a:cubicBezTo>
                    <a:pt x="1854" y="185"/>
                    <a:pt x="1854" y="185"/>
                    <a:pt x="1854" y="185"/>
                  </a:cubicBezTo>
                  <a:cubicBezTo>
                    <a:pt x="1855" y="183"/>
                    <a:pt x="1855" y="183"/>
                    <a:pt x="1855" y="183"/>
                  </a:cubicBezTo>
                  <a:cubicBezTo>
                    <a:pt x="1855" y="183"/>
                    <a:pt x="1855" y="183"/>
                    <a:pt x="1855" y="183"/>
                  </a:cubicBezTo>
                  <a:cubicBezTo>
                    <a:pt x="1853" y="182"/>
                    <a:pt x="1853" y="182"/>
                    <a:pt x="1853" y="182"/>
                  </a:cubicBezTo>
                  <a:cubicBezTo>
                    <a:pt x="1853" y="182"/>
                    <a:pt x="1853" y="182"/>
                    <a:pt x="1853" y="182"/>
                  </a:cubicBezTo>
                  <a:cubicBezTo>
                    <a:pt x="1852" y="180"/>
                    <a:pt x="1852" y="180"/>
                    <a:pt x="1852" y="180"/>
                  </a:cubicBezTo>
                  <a:cubicBezTo>
                    <a:pt x="1852" y="180"/>
                    <a:pt x="1852" y="180"/>
                    <a:pt x="1852" y="180"/>
                  </a:cubicBezTo>
                  <a:cubicBezTo>
                    <a:pt x="1850" y="179"/>
                    <a:pt x="1850" y="179"/>
                    <a:pt x="1850" y="179"/>
                  </a:cubicBezTo>
                  <a:cubicBezTo>
                    <a:pt x="1850" y="179"/>
                    <a:pt x="1850" y="179"/>
                    <a:pt x="1850" y="179"/>
                  </a:cubicBezTo>
                  <a:cubicBezTo>
                    <a:pt x="1850" y="177"/>
                    <a:pt x="1850" y="177"/>
                    <a:pt x="1850" y="177"/>
                  </a:cubicBezTo>
                  <a:cubicBezTo>
                    <a:pt x="1850" y="177"/>
                    <a:pt x="1850" y="177"/>
                    <a:pt x="1850" y="177"/>
                  </a:cubicBezTo>
                  <a:cubicBezTo>
                    <a:pt x="1848" y="176"/>
                    <a:pt x="1848" y="176"/>
                    <a:pt x="1848" y="176"/>
                  </a:cubicBezTo>
                  <a:cubicBezTo>
                    <a:pt x="1848" y="176"/>
                    <a:pt x="1848" y="176"/>
                    <a:pt x="1848" y="176"/>
                  </a:cubicBezTo>
                  <a:cubicBezTo>
                    <a:pt x="1847" y="174"/>
                    <a:pt x="1847" y="174"/>
                    <a:pt x="1847" y="174"/>
                  </a:cubicBezTo>
                  <a:cubicBezTo>
                    <a:pt x="1847" y="174"/>
                    <a:pt x="1847" y="174"/>
                    <a:pt x="1847" y="174"/>
                  </a:cubicBezTo>
                  <a:cubicBezTo>
                    <a:pt x="1847" y="173"/>
                    <a:pt x="1847" y="173"/>
                    <a:pt x="1847" y="173"/>
                  </a:cubicBezTo>
                  <a:cubicBezTo>
                    <a:pt x="1847" y="173"/>
                    <a:pt x="1847" y="173"/>
                    <a:pt x="1847" y="173"/>
                  </a:cubicBezTo>
                  <a:cubicBezTo>
                    <a:pt x="1847" y="171"/>
                    <a:pt x="1847" y="171"/>
                    <a:pt x="1847" y="171"/>
                  </a:cubicBezTo>
                  <a:cubicBezTo>
                    <a:pt x="1847" y="171"/>
                    <a:pt x="1847" y="171"/>
                    <a:pt x="1847" y="171"/>
                  </a:cubicBezTo>
                  <a:cubicBezTo>
                    <a:pt x="1845" y="171"/>
                    <a:pt x="1845" y="171"/>
                    <a:pt x="1845" y="171"/>
                  </a:cubicBezTo>
                  <a:cubicBezTo>
                    <a:pt x="1845" y="171"/>
                    <a:pt x="1845" y="171"/>
                    <a:pt x="1845" y="171"/>
                  </a:cubicBezTo>
                  <a:cubicBezTo>
                    <a:pt x="1844" y="171"/>
                    <a:pt x="1844" y="171"/>
                    <a:pt x="1844" y="171"/>
                  </a:cubicBezTo>
                  <a:cubicBezTo>
                    <a:pt x="1844" y="171"/>
                    <a:pt x="1844" y="171"/>
                    <a:pt x="1844" y="171"/>
                  </a:cubicBezTo>
                  <a:cubicBezTo>
                    <a:pt x="1842" y="171"/>
                    <a:pt x="1842" y="171"/>
                    <a:pt x="1842" y="171"/>
                  </a:cubicBezTo>
                  <a:cubicBezTo>
                    <a:pt x="1842" y="171"/>
                    <a:pt x="1842" y="171"/>
                    <a:pt x="1842" y="171"/>
                  </a:cubicBezTo>
                  <a:cubicBezTo>
                    <a:pt x="1842" y="171"/>
                    <a:pt x="1842" y="171"/>
                    <a:pt x="1842" y="171"/>
                  </a:cubicBezTo>
                  <a:cubicBezTo>
                    <a:pt x="1842" y="171"/>
                    <a:pt x="1842" y="171"/>
                    <a:pt x="1842" y="171"/>
                  </a:cubicBezTo>
                  <a:cubicBezTo>
                    <a:pt x="1840" y="172"/>
                    <a:pt x="1840" y="172"/>
                    <a:pt x="1840" y="172"/>
                  </a:cubicBezTo>
                  <a:cubicBezTo>
                    <a:pt x="1840" y="172"/>
                    <a:pt x="1840" y="172"/>
                    <a:pt x="1840" y="172"/>
                  </a:cubicBezTo>
                  <a:cubicBezTo>
                    <a:pt x="1838" y="173"/>
                    <a:pt x="1838" y="173"/>
                    <a:pt x="1838" y="173"/>
                  </a:cubicBezTo>
                  <a:cubicBezTo>
                    <a:pt x="1838" y="173"/>
                    <a:pt x="1838" y="173"/>
                    <a:pt x="1838" y="173"/>
                  </a:cubicBezTo>
                  <a:cubicBezTo>
                    <a:pt x="1838" y="173"/>
                    <a:pt x="1838" y="173"/>
                    <a:pt x="1838" y="173"/>
                  </a:cubicBezTo>
                  <a:cubicBezTo>
                    <a:pt x="1838" y="173"/>
                    <a:pt x="1838" y="173"/>
                    <a:pt x="1838" y="173"/>
                  </a:cubicBezTo>
                  <a:cubicBezTo>
                    <a:pt x="1838" y="176"/>
                    <a:pt x="1838" y="176"/>
                    <a:pt x="1838" y="176"/>
                  </a:cubicBezTo>
                  <a:cubicBezTo>
                    <a:pt x="1838" y="176"/>
                    <a:pt x="1838" y="176"/>
                    <a:pt x="1838" y="176"/>
                  </a:cubicBezTo>
                  <a:cubicBezTo>
                    <a:pt x="1838" y="179"/>
                    <a:pt x="1838" y="179"/>
                    <a:pt x="1838" y="179"/>
                  </a:cubicBezTo>
                  <a:cubicBezTo>
                    <a:pt x="1838" y="179"/>
                    <a:pt x="1838" y="179"/>
                    <a:pt x="1838" y="179"/>
                  </a:cubicBezTo>
                  <a:cubicBezTo>
                    <a:pt x="1838" y="182"/>
                    <a:pt x="1838" y="182"/>
                    <a:pt x="1838" y="182"/>
                  </a:cubicBezTo>
                  <a:cubicBezTo>
                    <a:pt x="1838" y="182"/>
                    <a:pt x="1838" y="182"/>
                    <a:pt x="1838" y="182"/>
                  </a:cubicBezTo>
                  <a:cubicBezTo>
                    <a:pt x="1840" y="185"/>
                    <a:pt x="1840" y="185"/>
                    <a:pt x="1840" y="185"/>
                  </a:cubicBezTo>
                  <a:cubicBezTo>
                    <a:pt x="1840" y="185"/>
                    <a:pt x="1840" y="185"/>
                    <a:pt x="1840" y="185"/>
                  </a:cubicBezTo>
                  <a:cubicBezTo>
                    <a:pt x="1840" y="187"/>
                    <a:pt x="1840" y="187"/>
                    <a:pt x="1840" y="187"/>
                  </a:cubicBezTo>
                  <a:cubicBezTo>
                    <a:pt x="1840" y="187"/>
                    <a:pt x="1840" y="187"/>
                    <a:pt x="1840" y="187"/>
                  </a:cubicBezTo>
                  <a:cubicBezTo>
                    <a:pt x="1841" y="189"/>
                    <a:pt x="1841" y="189"/>
                    <a:pt x="1841" y="189"/>
                  </a:cubicBezTo>
                  <a:cubicBezTo>
                    <a:pt x="1841" y="189"/>
                    <a:pt x="1841" y="189"/>
                    <a:pt x="1841" y="189"/>
                  </a:cubicBezTo>
                  <a:cubicBezTo>
                    <a:pt x="1841" y="192"/>
                    <a:pt x="1841" y="192"/>
                    <a:pt x="1841" y="192"/>
                  </a:cubicBezTo>
                  <a:cubicBezTo>
                    <a:pt x="1841" y="192"/>
                    <a:pt x="1841" y="192"/>
                    <a:pt x="1841" y="192"/>
                  </a:cubicBezTo>
                  <a:cubicBezTo>
                    <a:pt x="1842" y="194"/>
                    <a:pt x="1842" y="194"/>
                    <a:pt x="1842" y="194"/>
                  </a:cubicBezTo>
                  <a:lnTo>
                    <a:pt x="1844" y="194"/>
                  </a:lnTo>
                  <a:close/>
                  <a:moveTo>
                    <a:pt x="1916" y="194"/>
                  </a:moveTo>
                  <a:cubicBezTo>
                    <a:pt x="1918" y="191"/>
                    <a:pt x="1918" y="191"/>
                    <a:pt x="1918" y="191"/>
                  </a:cubicBezTo>
                  <a:cubicBezTo>
                    <a:pt x="1918" y="191"/>
                    <a:pt x="1918" y="191"/>
                    <a:pt x="1918" y="191"/>
                  </a:cubicBezTo>
                  <a:cubicBezTo>
                    <a:pt x="1921" y="186"/>
                    <a:pt x="1921" y="186"/>
                    <a:pt x="1921" y="186"/>
                  </a:cubicBezTo>
                  <a:cubicBezTo>
                    <a:pt x="1921" y="186"/>
                    <a:pt x="1921" y="186"/>
                    <a:pt x="1921" y="186"/>
                  </a:cubicBezTo>
                  <a:cubicBezTo>
                    <a:pt x="1923" y="183"/>
                    <a:pt x="1923" y="183"/>
                    <a:pt x="1923" y="183"/>
                  </a:cubicBezTo>
                  <a:cubicBezTo>
                    <a:pt x="1923" y="183"/>
                    <a:pt x="1923" y="183"/>
                    <a:pt x="1923" y="183"/>
                  </a:cubicBezTo>
                  <a:cubicBezTo>
                    <a:pt x="1924" y="177"/>
                    <a:pt x="1924" y="177"/>
                    <a:pt x="1924" y="177"/>
                  </a:cubicBezTo>
                  <a:cubicBezTo>
                    <a:pt x="1924" y="177"/>
                    <a:pt x="1924" y="177"/>
                    <a:pt x="1924" y="177"/>
                  </a:cubicBezTo>
                  <a:cubicBezTo>
                    <a:pt x="1924" y="173"/>
                    <a:pt x="1924" y="173"/>
                    <a:pt x="1924" y="173"/>
                  </a:cubicBezTo>
                  <a:cubicBezTo>
                    <a:pt x="1924" y="173"/>
                    <a:pt x="1924" y="173"/>
                    <a:pt x="1924" y="173"/>
                  </a:cubicBezTo>
                  <a:cubicBezTo>
                    <a:pt x="1924" y="169"/>
                    <a:pt x="1924" y="169"/>
                    <a:pt x="1924" y="169"/>
                  </a:cubicBezTo>
                  <a:cubicBezTo>
                    <a:pt x="1924" y="169"/>
                    <a:pt x="1924" y="169"/>
                    <a:pt x="1924" y="169"/>
                  </a:cubicBezTo>
                  <a:cubicBezTo>
                    <a:pt x="1921" y="165"/>
                    <a:pt x="1921" y="165"/>
                    <a:pt x="1921" y="165"/>
                  </a:cubicBezTo>
                  <a:cubicBezTo>
                    <a:pt x="1921" y="165"/>
                    <a:pt x="1921" y="165"/>
                    <a:pt x="1921" y="165"/>
                  </a:cubicBezTo>
                  <a:cubicBezTo>
                    <a:pt x="1920" y="160"/>
                    <a:pt x="1920" y="160"/>
                    <a:pt x="1920" y="160"/>
                  </a:cubicBezTo>
                  <a:cubicBezTo>
                    <a:pt x="1920" y="160"/>
                    <a:pt x="1920" y="160"/>
                    <a:pt x="1920" y="160"/>
                  </a:cubicBezTo>
                  <a:cubicBezTo>
                    <a:pt x="1914" y="158"/>
                    <a:pt x="1914" y="158"/>
                    <a:pt x="1914" y="158"/>
                  </a:cubicBezTo>
                  <a:cubicBezTo>
                    <a:pt x="1914" y="158"/>
                    <a:pt x="1914" y="158"/>
                    <a:pt x="1914" y="158"/>
                  </a:cubicBezTo>
                  <a:cubicBezTo>
                    <a:pt x="1908" y="159"/>
                    <a:pt x="1908" y="159"/>
                    <a:pt x="1908" y="159"/>
                  </a:cubicBezTo>
                  <a:cubicBezTo>
                    <a:pt x="1908" y="159"/>
                    <a:pt x="1908" y="159"/>
                    <a:pt x="1908" y="159"/>
                  </a:cubicBezTo>
                  <a:cubicBezTo>
                    <a:pt x="1907" y="163"/>
                    <a:pt x="1907" y="163"/>
                    <a:pt x="1907" y="163"/>
                  </a:cubicBezTo>
                  <a:cubicBezTo>
                    <a:pt x="1907" y="163"/>
                    <a:pt x="1907" y="163"/>
                    <a:pt x="1907" y="163"/>
                  </a:cubicBezTo>
                  <a:cubicBezTo>
                    <a:pt x="1907" y="166"/>
                    <a:pt x="1907" y="166"/>
                    <a:pt x="1907" y="166"/>
                  </a:cubicBezTo>
                  <a:cubicBezTo>
                    <a:pt x="1907" y="166"/>
                    <a:pt x="1907" y="166"/>
                    <a:pt x="1907" y="166"/>
                  </a:cubicBezTo>
                  <a:cubicBezTo>
                    <a:pt x="1907" y="169"/>
                    <a:pt x="1907" y="169"/>
                    <a:pt x="1907" y="169"/>
                  </a:cubicBezTo>
                  <a:cubicBezTo>
                    <a:pt x="1907" y="169"/>
                    <a:pt x="1907" y="169"/>
                    <a:pt x="1907" y="169"/>
                  </a:cubicBezTo>
                  <a:cubicBezTo>
                    <a:pt x="1908" y="171"/>
                    <a:pt x="1908" y="171"/>
                    <a:pt x="1908" y="171"/>
                  </a:cubicBezTo>
                  <a:cubicBezTo>
                    <a:pt x="1908" y="171"/>
                    <a:pt x="1908" y="171"/>
                    <a:pt x="1908" y="171"/>
                  </a:cubicBezTo>
                  <a:cubicBezTo>
                    <a:pt x="1907" y="174"/>
                    <a:pt x="1907" y="174"/>
                    <a:pt x="1907" y="174"/>
                  </a:cubicBezTo>
                  <a:cubicBezTo>
                    <a:pt x="1907" y="174"/>
                    <a:pt x="1907" y="174"/>
                    <a:pt x="1907" y="174"/>
                  </a:cubicBezTo>
                  <a:cubicBezTo>
                    <a:pt x="1907" y="177"/>
                    <a:pt x="1907" y="177"/>
                    <a:pt x="1907" y="177"/>
                  </a:cubicBezTo>
                  <a:cubicBezTo>
                    <a:pt x="1907" y="177"/>
                    <a:pt x="1907" y="177"/>
                    <a:pt x="1907" y="177"/>
                  </a:cubicBezTo>
                  <a:cubicBezTo>
                    <a:pt x="1906" y="180"/>
                    <a:pt x="1906" y="180"/>
                    <a:pt x="1906" y="180"/>
                  </a:cubicBezTo>
                  <a:cubicBezTo>
                    <a:pt x="1906" y="180"/>
                    <a:pt x="1906" y="180"/>
                    <a:pt x="1906" y="180"/>
                  </a:cubicBezTo>
                  <a:cubicBezTo>
                    <a:pt x="1905" y="183"/>
                    <a:pt x="1905" y="183"/>
                    <a:pt x="1905" y="183"/>
                  </a:cubicBezTo>
                  <a:cubicBezTo>
                    <a:pt x="1905" y="183"/>
                    <a:pt x="1905" y="183"/>
                    <a:pt x="1905" y="183"/>
                  </a:cubicBezTo>
                  <a:cubicBezTo>
                    <a:pt x="1905" y="185"/>
                    <a:pt x="1905" y="185"/>
                    <a:pt x="1905" y="185"/>
                  </a:cubicBezTo>
                  <a:cubicBezTo>
                    <a:pt x="1905" y="185"/>
                    <a:pt x="1905" y="185"/>
                    <a:pt x="1905" y="185"/>
                  </a:cubicBezTo>
                  <a:cubicBezTo>
                    <a:pt x="1906" y="187"/>
                    <a:pt x="1906" y="187"/>
                    <a:pt x="1906" y="187"/>
                  </a:cubicBezTo>
                  <a:cubicBezTo>
                    <a:pt x="1906" y="187"/>
                    <a:pt x="1906" y="187"/>
                    <a:pt x="1906" y="187"/>
                  </a:cubicBezTo>
                  <a:cubicBezTo>
                    <a:pt x="1907" y="189"/>
                    <a:pt x="1907" y="189"/>
                    <a:pt x="1907" y="189"/>
                  </a:cubicBezTo>
                  <a:cubicBezTo>
                    <a:pt x="1907" y="189"/>
                    <a:pt x="1907" y="189"/>
                    <a:pt x="1907" y="189"/>
                  </a:cubicBezTo>
                  <a:cubicBezTo>
                    <a:pt x="1908" y="190"/>
                    <a:pt x="1908" y="190"/>
                    <a:pt x="1908" y="190"/>
                  </a:cubicBezTo>
                  <a:cubicBezTo>
                    <a:pt x="1908" y="190"/>
                    <a:pt x="1908" y="190"/>
                    <a:pt x="1908" y="190"/>
                  </a:cubicBezTo>
                  <a:cubicBezTo>
                    <a:pt x="1909" y="192"/>
                    <a:pt x="1909" y="192"/>
                    <a:pt x="1909" y="192"/>
                  </a:cubicBezTo>
                  <a:cubicBezTo>
                    <a:pt x="1909" y="192"/>
                    <a:pt x="1909" y="192"/>
                    <a:pt x="1909" y="192"/>
                  </a:cubicBezTo>
                  <a:cubicBezTo>
                    <a:pt x="1910" y="193"/>
                    <a:pt x="1910" y="193"/>
                    <a:pt x="1910" y="193"/>
                  </a:cubicBezTo>
                  <a:cubicBezTo>
                    <a:pt x="1910" y="193"/>
                    <a:pt x="1910" y="193"/>
                    <a:pt x="1910" y="193"/>
                  </a:cubicBezTo>
                  <a:cubicBezTo>
                    <a:pt x="1911" y="194"/>
                    <a:pt x="1911" y="194"/>
                    <a:pt x="1911" y="194"/>
                  </a:cubicBezTo>
                  <a:cubicBezTo>
                    <a:pt x="1911" y="194"/>
                    <a:pt x="1911" y="194"/>
                    <a:pt x="1911" y="194"/>
                  </a:cubicBezTo>
                  <a:cubicBezTo>
                    <a:pt x="1914" y="194"/>
                    <a:pt x="1914" y="194"/>
                    <a:pt x="1914" y="194"/>
                  </a:cubicBezTo>
                  <a:lnTo>
                    <a:pt x="1916" y="194"/>
                  </a:lnTo>
                  <a:close/>
                  <a:moveTo>
                    <a:pt x="1879" y="168"/>
                  </a:moveTo>
                  <a:cubicBezTo>
                    <a:pt x="1881" y="168"/>
                    <a:pt x="1881" y="168"/>
                    <a:pt x="1881" y="168"/>
                  </a:cubicBezTo>
                  <a:cubicBezTo>
                    <a:pt x="1881" y="168"/>
                    <a:pt x="1881" y="168"/>
                    <a:pt x="1881" y="168"/>
                  </a:cubicBezTo>
                  <a:cubicBezTo>
                    <a:pt x="1882" y="168"/>
                    <a:pt x="1882" y="168"/>
                    <a:pt x="1882" y="168"/>
                  </a:cubicBezTo>
                  <a:cubicBezTo>
                    <a:pt x="1882" y="168"/>
                    <a:pt x="1882" y="168"/>
                    <a:pt x="1882" y="168"/>
                  </a:cubicBezTo>
                  <a:cubicBezTo>
                    <a:pt x="1883" y="167"/>
                    <a:pt x="1883" y="167"/>
                    <a:pt x="1883" y="167"/>
                  </a:cubicBezTo>
                  <a:cubicBezTo>
                    <a:pt x="1883" y="167"/>
                    <a:pt x="1883" y="167"/>
                    <a:pt x="1883" y="167"/>
                  </a:cubicBezTo>
                  <a:cubicBezTo>
                    <a:pt x="1885" y="165"/>
                    <a:pt x="1885" y="165"/>
                    <a:pt x="1885" y="165"/>
                  </a:cubicBezTo>
                  <a:cubicBezTo>
                    <a:pt x="1885" y="165"/>
                    <a:pt x="1885" y="165"/>
                    <a:pt x="1885" y="165"/>
                  </a:cubicBezTo>
                  <a:cubicBezTo>
                    <a:pt x="1886" y="165"/>
                    <a:pt x="1886" y="165"/>
                    <a:pt x="1886" y="165"/>
                  </a:cubicBezTo>
                  <a:cubicBezTo>
                    <a:pt x="1886" y="165"/>
                    <a:pt x="1886" y="165"/>
                    <a:pt x="1886" y="165"/>
                  </a:cubicBezTo>
                  <a:cubicBezTo>
                    <a:pt x="1887" y="164"/>
                    <a:pt x="1887" y="164"/>
                    <a:pt x="1887" y="164"/>
                  </a:cubicBezTo>
                  <a:cubicBezTo>
                    <a:pt x="1887" y="164"/>
                    <a:pt x="1887" y="164"/>
                    <a:pt x="1887" y="164"/>
                  </a:cubicBezTo>
                  <a:cubicBezTo>
                    <a:pt x="1888" y="163"/>
                    <a:pt x="1888" y="163"/>
                    <a:pt x="1888" y="163"/>
                  </a:cubicBezTo>
                  <a:cubicBezTo>
                    <a:pt x="1888" y="163"/>
                    <a:pt x="1888" y="163"/>
                    <a:pt x="1888" y="163"/>
                  </a:cubicBezTo>
                  <a:cubicBezTo>
                    <a:pt x="1891" y="162"/>
                    <a:pt x="1891" y="162"/>
                    <a:pt x="1891" y="162"/>
                  </a:cubicBezTo>
                  <a:cubicBezTo>
                    <a:pt x="1891" y="162"/>
                    <a:pt x="1891" y="162"/>
                    <a:pt x="1891" y="162"/>
                  </a:cubicBezTo>
                  <a:cubicBezTo>
                    <a:pt x="1890" y="159"/>
                    <a:pt x="1890" y="159"/>
                    <a:pt x="1890" y="159"/>
                  </a:cubicBezTo>
                  <a:cubicBezTo>
                    <a:pt x="1890" y="159"/>
                    <a:pt x="1890" y="159"/>
                    <a:pt x="1890" y="159"/>
                  </a:cubicBezTo>
                  <a:cubicBezTo>
                    <a:pt x="1890" y="157"/>
                    <a:pt x="1890" y="157"/>
                    <a:pt x="1890" y="157"/>
                  </a:cubicBezTo>
                  <a:cubicBezTo>
                    <a:pt x="1890" y="157"/>
                    <a:pt x="1890" y="157"/>
                    <a:pt x="1890" y="157"/>
                  </a:cubicBezTo>
                  <a:cubicBezTo>
                    <a:pt x="1888" y="154"/>
                    <a:pt x="1888" y="154"/>
                    <a:pt x="1888" y="154"/>
                  </a:cubicBezTo>
                  <a:cubicBezTo>
                    <a:pt x="1888" y="154"/>
                    <a:pt x="1888" y="154"/>
                    <a:pt x="1888" y="154"/>
                  </a:cubicBezTo>
                  <a:cubicBezTo>
                    <a:pt x="1886" y="150"/>
                    <a:pt x="1886" y="150"/>
                    <a:pt x="1886" y="150"/>
                  </a:cubicBezTo>
                  <a:cubicBezTo>
                    <a:pt x="1886" y="150"/>
                    <a:pt x="1886" y="150"/>
                    <a:pt x="1886" y="150"/>
                  </a:cubicBezTo>
                  <a:cubicBezTo>
                    <a:pt x="1882" y="148"/>
                    <a:pt x="1882" y="148"/>
                    <a:pt x="1882" y="148"/>
                  </a:cubicBezTo>
                  <a:cubicBezTo>
                    <a:pt x="1882" y="148"/>
                    <a:pt x="1882" y="148"/>
                    <a:pt x="1882" y="148"/>
                  </a:cubicBezTo>
                  <a:cubicBezTo>
                    <a:pt x="1878" y="145"/>
                    <a:pt x="1878" y="145"/>
                    <a:pt x="1878" y="145"/>
                  </a:cubicBezTo>
                  <a:cubicBezTo>
                    <a:pt x="1878" y="145"/>
                    <a:pt x="1878" y="145"/>
                    <a:pt x="1878" y="145"/>
                  </a:cubicBezTo>
                  <a:cubicBezTo>
                    <a:pt x="1875" y="144"/>
                    <a:pt x="1875" y="144"/>
                    <a:pt x="1875" y="144"/>
                  </a:cubicBezTo>
                  <a:cubicBezTo>
                    <a:pt x="1875" y="144"/>
                    <a:pt x="1875" y="144"/>
                    <a:pt x="1875" y="144"/>
                  </a:cubicBezTo>
                  <a:cubicBezTo>
                    <a:pt x="1872" y="143"/>
                    <a:pt x="1872" y="143"/>
                    <a:pt x="1872" y="143"/>
                  </a:cubicBezTo>
                  <a:cubicBezTo>
                    <a:pt x="1872" y="143"/>
                    <a:pt x="1872" y="143"/>
                    <a:pt x="1872" y="143"/>
                  </a:cubicBezTo>
                  <a:cubicBezTo>
                    <a:pt x="1870" y="145"/>
                    <a:pt x="1870" y="145"/>
                    <a:pt x="1870" y="145"/>
                  </a:cubicBezTo>
                  <a:cubicBezTo>
                    <a:pt x="1870" y="145"/>
                    <a:pt x="1870" y="145"/>
                    <a:pt x="1870" y="145"/>
                  </a:cubicBezTo>
                  <a:cubicBezTo>
                    <a:pt x="1869" y="147"/>
                    <a:pt x="1869" y="147"/>
                    <a:pt x="1869" y="147"/>
                  </a:cubicBezTo>
                  <a:cubicBezTo>
                    <a:pt x="1869" y="147"/>
                    <a:pt x="1869" y="147"/>
                    <a:pt x="1869" y="147"/>
                  </a:cubicBezTo>
                  <a:cubicBezTo>
                    <a:pt x="1867" y="149"/>
                    <a:pt x="1867" y="149"/>
                    <a:pt x="1867" y="149"/>
                  </a:cubicBezTo>
                  <a:cubicBezTo>
                    <a:pt x="1867" y="149"/>
                    <a:pt x="1867" y="149"/>
                    <a:pt x="1867" y="149"/>
                  </a:cubicBezTo>
                  <a:cubicBezTo>
                    <a:pt x="1866" y="150"/>
                    <a:pt x="1866" y="150"/>
                    <a:pt x="1866" y="150"/>
                  </a:cubicBezTo>
                  <a:cubicBezTo>
                    <a:pt x="1866" y="150"/>
                    <a:pt x="1866" y="150"/>
                    <a:pt x="1866" y="150"/>
                  </a:cubicBezTo>
                  <a:cubicBezTo>
                    <a:pt x="1864" y="152"/>
                    <a:pt x="1864" y="152"/>
                    <a:pt x="1864" y="152"/>
                  </a:cubicBezTo>
                  <a:cubicBezTo>
                    <a:pt x="1864" y="152"/>
                    <a:pt x="1864" y="152"/>
                    <a:pt x="1864" y="152"/>
                  </a:cubicBezTo>
                  <a:cubicBezTo>
                    <a:pt x="1863" y="153"/>
                    <a:pt x="1863" y="153"/>
                    <a:pt x="1863" y="153"/>
                  </a:cubicBezTo>
                  <a:cubicBezTo>
                    <a:pt x="1863" y="153"/>
                    <a:pt x="1863" y="153"/>
                    <a:pt x="1863" y="153"/>
                  </a:cubicBezTo>
                  <a:cubicBezTo>
                    <a:pt x="1860" y="155"/>
                    <a:pt x="1860" y="155"/>
                    <a:pt x="1860" y="155"/>
                  </a:cubicBezTo>
                  <a:cubicBezTo>
                    <a:pt x="1860" y="155"/>
                    <a:pt x="1860" y="155"/>
                    <a:pt x="1860" y="155"/>
                  </a:cubicBezTo>
                  <a:cubicBezTo>
                    <a:pt x="1859" y="155"/>
                    <a:pt x="1859" y="155"/>
                    <a:pt x="1859" y="155"/>
                  </a:cubicBezTo>
                  <a:cubicBezTo>
                    <a:pt x="1859" y="155"/>
                    <a:pt x="1859" y="155"/>
                    <a:pt x="1859" y="155"/>
                  </a:cubicBezTo>
                  <a:cubicBezTo>
                    <a:pt x="1859" y="159"/>
                    <a:pt x="1859" y="159"/>
                    <a:pt x="1859" y="159"/>
                  </a:cubicBezTo>
                  <a:cubicBezTo>
                    <a:pt x="1859" y="159"/>
                    <a:pt x="1859" y="159"/>
                    <a:pt x="1859" y="159"/>
                  </a:cubicBezTo>
                  <a:cubicBezTo>
                    <a:pt x="1860" y="162"/>
                    <a:pt x="1860" y="162"/>
                    <a:pt x="1860" y="162"/>
                  </a:cubicBezTo>
                  <a:cubicBezTo>
                    <a:pt x="1860" y="162"/>
                    <a:pt x="1860" y="162"/>
                    <a:pt x="1860" y="162"/>
                  </a:cubicBezTo>
                  <a:cubicBezTo>
                    <a:pt x="1863" y="163"/>
                    <a:pt x="1863" y="163"/>
                    <a:pt x="1863" y="163"/>
                  </a:cubicBezTo>
                  <a:cubicBezTo>
                    <a:pt x="1863" y="163"/>
                    <a:pt x="1863" y="163"/>
                    <a:pt x="1863" y="163"/>
                  </a:cubicBezTo>
                  <a:cubicBezTo>
                    <a:pt x="1865" y="164"/>
                    <a:pt x="1865" y="164"/>
                    <a:pt x="1865" y="164"/>
                  </a:cubicBezTo>
                  <a:cubicBezTo>
                    <a:pt x="1865" y="164"/>
                    <a:pt x="1865" y="164"/>
                    <a:pt x="1865" y="164"/>
                  </a:cubicBezTo>
                  <a:cubicBezTo>
                    <a:pt x="1868" y="165"/>
                    <a:pt x="1868" y="165"/>
                    <a:pt x="1868" y="165"/>
                  </a:cubicBezTo>
                  <a:cubicBezTo>
                    <a:pt x="1868" y="165"/>
                    <a:pt x="1868" y="165"/>
                    <a:pt x="1868" y="165"/>
                  </a:cubicBezTo>
                  <a:cubicBezTo>
                    <a:pt x="1870" y="166"/>
                    <a:pt x="1870" y="166"/>
                    <a:pt x="1870" y="166"/>
                  </a:cubicBezTo>
                  <a:cubicBezTo>
                    <a:pt x="1870" y="166"/>
                    <a:pt x="1870" y="166"/>
                    <a:pt x="1870" y="166"/>
                  </a:cubicBezTo>
                  <a:cubicBezTo>
                    <a:pt x="1872" y="167"/>
                    <a:pt x="1872" y="167"/>
                    <a:pt x="1872" y="167"/>
                  </a:cubicBezTo>
                  <a:cubicBezTo>
                    <a:pt x="1872" y="167"/>
                    <a:pt x="1872" y="167"/>
                    <a:pt x="1872" y="167"/>
                  </a:cubicBezTo>
                  <a:cubicBezTo>
                    <a:pt x="1874" y="168"/>
                    <a:pt x="1874" y="168"/>
                    <a:pt x="1874" y="168"/>
                  </a:cubicBezTo>
                  <a:cubicBezTo>
                    <a:pt x="1874" y="168"/>
                    <a:pt x="1874" y="168"/>
                    <a:pt x="1874" y="168"/>
                  </a:cubicBezTo>
                  <a:cubicBezTo>
                    <a:pt x="1877" y="168"/>
                    <a:pt x="1877" y="168"/>
                    <a:pt x="1877" y="168"/>
                  </a:cubicBezTo>
                  <a:lnTo>
                    <a:pt x="1879" y="168"/>
                  </a:lnTo>
                  <a:close/>
                  <a:moveTo>
                    <a:pt x="583" y="131"/>
                  </a:moveTo>
                  <a:cubicBezTo>
                    <a:pt x="583" y="130"/>
                    <a:pt x="583" y="130"/>
                    <a:pt x="583" y="130"/>
                  </a:cubicBezTo>
                  <a:cubicBezTo>
                    <a:pt x="583" y="130"/>
                    <a:pt x="583" y="130"/>
                    <a:pt x="583" y="130"/>
                  </a:cubicBezTo>
                  <a:cubicBezTo>
                    <a:pt x="583" y="128"/>
                    <a:pt x="583" y="128"/>
                    <a:pt x="583" y="128"/>
                  </a:cubicBezTo>
                  <a:cubicBezTo>
                    <a:pt x="583" y="128"/>
                    <a:pt x="583" y="128"/>
                    <a:pt x="583" y="128"/>
                  </a:cubicBezTo>
                  <a:cubicBezTo>
                    <a:pt x="583" y="128"/>
                    <a:pt x="583" y="128"/>
                    <a:pt x="583" y="128"/>
                  </a:cubicBezTo>
                  <a:cubicBezTo>
                    <a:pt x="583" y="128"/>
                    <a:pt x="583" y="128"/>
                    <a:pt x="583" y="128"/>
                  </a:cubicBezTo>
                  <a:cubicBezTo>
                    <a:pt x="583" y="126"/>
                    <a:pt x="583" y="126"/>
                    <a:pt x="583" y="126"/>
                  </a:cubicBezTo>
                  <a:cubicBezTo>
                    <a:pt x="583" y="126"/>
                    <a:pt x="583" y="126"/>
                    <a:pt x="583" y="126"/>
                  </a:cubicBezTo>
                  <a:cubicBezTo>
                    <a:pt x="583" y="125"/>
                    <a:pt x="583" y="125"/>
                    <a:pt x="583" y="125"/>
                  </a:cubicBezTo>
                  <a:cubicBezTo>
                    <a:pt x="583" y="125"/>
                    <a:pt x="583" y="125"/>
                    <a:pt x="583" y="125"/>
                  </a:cubicBezTo>
                  <a:cubicBezTo>
                    <a:pt x="583" y="123"/>
                    <a:pt x="583" y="123"/>
                    <a:pt x="583" y="123"/>
                  </a:cubicBezTo>
                  <a:cubicBezTo>
                    <a:pt x="583" y="123"/>
                    <a:pt x="583" y="123"/>
                    <a:pt x="583" y="123"/>
                  </a:cubicBezTo>
                  <a:cubicBezTo>
                    <a:pt x="583" y="122"/>
                    <a:pt x="583" y="122"/>
                    <a:pt x="583" y="122"/>
                  </a:cubicBezTo>
                  <a:cubicBezTo>
                    <a:pt x="583" y="122"/>
                    <a:pt x="583" y="122"/>
                    <a:pt x="583" y="122"/>
                  </a:cubicBezTo>
                  <a:cubicBezTo>
                    <a:pt x="583" y="119"/>
                    <a:pt x="583" y="119"/>
                    <a:pt x="583" y="119"/>
                  </a:cubicBezTo>
                  <a:cubicBezTo>
                    <a:pt x="583" y="119"/>
                    <a:pt x="583" y="119"/>
                    <a:pt x="583" y="119"/>
                  </a:cubicBezTo>
                  <a:cubicBezTo>
                    <a:pt x="607" y="111"/>
                    <a:pt x="607" y="111"/>
                    <a:pt x="607" y="111"/>
                  </a:cubicBezTo>
                  <a:cubicBezTo>
                    <a:pt x="607" y="111"/>
                    <a:pt x="607" y="111"/>
                    <a:pt x="607" y="111"/>
                  </a:cubicBezTo>
                  <a:cubicBezTo>
                    <a:pt x="604" y="114"/>
                    <a:pt x="604" y="114"/>
                    <a:pt x="604" y="114"/>
                  </a:cubicBezTo>
                  <a:cubicBezTo>
                    <a:pt x="604" y="114"/>
                    <a:pt x="604" y="114"/>
                    <a:pt x="604" y="114"/>
                  </a:cubicBezTo>
                  <a:cubicBezTo>
                    <a:pt x="602" y="117"/>
                    <a:pt x="602" y="117"/>
                    <a:pt x="602" y="117"/>
                  </a:cubicBezTo>
                  <a:cubicBezTo>
                    <a:pt x="602" y="117"/>
                    <a:pt x="602" y="117"/>
                    <a:pt x="602" y="117"/>
                  </a:cubicBezTo>
                  <a:cubicBezTo>
                    <a:pt x="599" y="120"/>
                    <a:pt x="599" y="120"/>
                    <a:pt x="599" y="120"/>
                  </a:cubicBezTo>
                  <a:cubicBezTo>
                    <a:pt x="599" y="120"/>
                    <a:pt x="599" y="120"/>
                    <a:pt x="599" y="120"/>
                  </a:cubicBezTo>
                  <a:cubicBezTo>
                    <a:pt x="597" y="123"/>
                    <a:pt x="597" y="123"/>
                    <a:pt x="597" y="123"/>
                  </a:cubicBezTo>
                  <a:cubicBezTo>
                    <a:pt x="597" y="123"/>
                    <a:pt x="597" y="123"/>
                    <a:pt x="597" y="123"/>
                  </a:cubicBezTo>
                  <a:cubicBezTo>
                    <a:pt x="593" y="126"/>
                    <a:pt x="593" y="126"/>
                    <a:pt x="593" y="126"/>
                  </a:cubicBezTo>
                  <a:cubicBezTo>
                    <a:pt x="593" y="126"/>
                    <a:pt x="593" y="126"/>
                    <a:pt x="593" y="126"/>
                  </a:cubicBezTo>
                  <a:cubicBezTo>
                    <a:pt x="591" y="128"/>
                    <a:pt x="591" y="128"/>
                    <a:pt x="591" y="128"/>
                  </a:cubicBezTo>
                  <a:cubicBezTo>
                    <a:pt x="591" y="128"/>
                    <a:pt x="591" y="128"/>
                    <a:pt x="591" y="128"/>
                  </a:cubicBezTo>
                  <a:cubicBezTo>
                    <a:pt x="587" y="130"/>
                    <a:pt x="587" y="130"/>
                    <a:pt x="587" y="130"/>
                  </a:cubicBezTo>
                  <a:cubicBezTo>
                    <a:pt x="587" y="130"/>
                    <a:pt x="587" y="130"/>
                    <a:pt x="587" y="130"/>
                  </a:cubicBezTo>
                  <a:cubicBezTo>
                    <a:pt x="584" y="131"/>
                    <a:pt x="584" y="131"/>
                    <a:pt x="584" y="131"/>
                  </a:cubicBezTo>
                  <a:lnTo>
                    <a:pt x="583" y="131"/>
                  </a:lnTo>
                  <a:close/>
                  <a:moveTo>
                    <a:pt x="1853" y="121"/>
                  </a:moveTo>
                  <a:cubicBezTo>
                    <a:pt x="1854" y="121"/>
                    <a:pt x="1854" y="121"/>
                    <a:pt x="1854" y="121"/>
                  </a:cubicBezTo>
                  <a:lnTo>
                    <a:pt x="1853" y="121"/>
                  </a:lnTo>
                  <a:close/>
                  <a:moveTo>
                    <a:pt x="196" y="69"/>
                  </a:moveTo>
                  <a:cubicBezTo>
                    <a:pt x="202" y="68"/>
                    <a:pt x="202" y="68"/>
                    <a:pt x="202" y="68"/>
                  </a:cubicBezTo>
                  <a:cubicBezTo>
                    <a:pt x="202" y="68"/>
                    <a:pt x="202" y="68"/>
                    <a:pt x="202" y="68"/>
                  </a:cubicBezTo>
                  <a:cubicBezTo>
                    <a:pt x="211" y="67"/>
                    <a:pt x="211" y="67"/>
                    <a:pt x="211" y="67"/>
                  </a:cubicBezTo>
                  <a:cubicBezTo>
                    <a:pt x="211" y="67"/>
                    <a:pt x="211" y="67"/>
                    <a:pt x="211" y="67"/>
                  </a:cubicBezTo>
                  <a:cubicBezTo>
                    <a:pt x="219" y="67"/>
                    <a:pt x="219" y="67"/>
                    <a:pt x="219" y="67"/>
                  </a:cubicBezTo>
                  <a:cubicBezTo>
                    <a:pt x="219" y="67"/>
                    <a:pt x="219" y="67"/>
                    <a:pt x="219" y="67"/>
                  </a:cubicBezTo>
                  <a:cubicBezTo>
                    <a:pt x="228" y="67"/>
                    <a:pt x="228" y="67"/>
                    <a:pt x="228" y="67"/>
                  </a:cubicBezTo>
                  <a:cubicBezTo>
                    <a:pt x="228" y="67"/>
                    <a:pt x="228" y="67"/>
                    <a:pt x="228" y="67"/>
                  </a:cubicBezTo>
                  <a:cubicBezTo>
                    <a:pt x="234" y="67"/>
                    <a:pt x="234" y="67"/>
                    <a:pt x="234" y="67"/>
                  </a:cubicBezTo>
                  <a:cubicBezTo>
                    <a:pt x="234" y="67"/>
                    <a:pt x="234" y="67"/>
                    <a:pt x="234" y="67"/>
                  </a:cubicBezTo>
                  <a:cubicBezTo>
                    <a:pt x="241" y="66"/>
                    <a:pt x="241" y="66"/>
                    <a:pt x="241" y="66"/>
                  </a:cubicBezTo>
                  <a:cubicBezTo>
                    <a:pt x="241" y="66"/>
                    <a:pt x="241" y="66"/>
                    <a:pt x="241" y="66"/>
                  </a:cubicBezTo>
                  <a:cubicBezTo>
                    <a:pt x="248" y="64"/>
                    <a:pt x="248" y="64"/>
                    <a:pt x="248" y="64"/>
                  </a:cubicBezTo>
                  <a:cubicBezTo>
                    <a:pt x="248" y="64"/>
                    <a:pt x="248" y="64"/>
                    <a:pt x="248" y="64"/>
                  </a:cubicBezTo>
                  <a:cubicBezTo>
                    <a:pt x="253" y="59"/>
                    <a:pt x="253" y="59"/>
                    <a:pt x="253" y="59"/>
                  </a:cubicBezTo>
                  <a:cubicBezTo>
                    <a:pt x="253" y="59"/>
                    <a:pt x="253" y="59"/>
                    <a:pt x="253" y="59"/>
                  </a:cubicBezTo>
                  <a:cubicBezTo>
                    <a:pt x="252" y="57"/>
                    <a:pt x="252" y="57"/>
                    <a:pt x="252" y="57"/>
                  </a:cubicBezTo>
                  <a:cubicBezTo>
                    <a:pt x="252" y="57"/>
                    <a:pt x="252" y="57"/>
                    <a:pt x="252" y="57"/>
                  </a:cubicBezTo>
                  <a:cubicBezTo>
                    <a:pt x="252" y="54"/>
                    <a:pt x="252" y="54"/>
                    <a:pt x="252" y="54"/>
                  </a:cubicBezTo>
                  <a:cubicBezTo>
                    <a:pt x="252" y="54"/>
                    <a:pt x="252" y="54"/>
                    <a:pt x="252" y="54"/>
                  </a:cubicBezTo>
                  <a:cubicBezTo>
                    <a:pt x="251" y="52"/>
                    <a:pt x="251" y="52"/>
                    <a:pt x="251" y="52"/>
                  </a:cubicBezTo>
                  <a:cubicBezTo>
                    <a:pt x="251" y="52"/>
                    <a:pt x="251" y="52"/>
                    <a:pt x="251" y="52"/>
                  </a:cubicBezTo>
                  <a:cubicBezTo>
                    <a:pt x="250" y="49"/>
                    <a:pt x="250" y="49"/>
                    <a:pt x="250" y="49"/>
                  </a:cubicBezTo>
                  <a:cubicBezTo>
                    <a:pt x="250" y="49"/>
                    <a:pt x="250" y="49"/>
                    <a:pt x="250" y="49"/>
                  </a:cubicBezTo>
                  <a:cubicBezTo>
                    <a:pt x="248" y="47"/>
                    <a:pt x="248" y="47"/>
                    <a:pt x="248" y="47"/>
                  </a:cubicBezTo>
                  <a:cubicBezTo>
                    <a:pt x="248" y="47"/>
                    <a:pt x="248" y="47"/>
                    <a:pt x="248" y="47"/>
                  </a:cubicBezTo>
                  <a:cubicBezTo>
                    <a:pt x="247" y="46"/>
                    <a:pt x="247" y="46"/>
                    <a:pt x="247" y="46"/>
                  </a:cubicBezTo>
                  <a:cubicBezTo>
                    <a:pt x="247" y="46"/>
                    <a:pt x="247" y="46"/>
                    <a:pt x="247" y="46"/>
                  </a:cubicBezTo>
                  <a:cubicBezTo>
                    <a:pt x="244" y="44"/>
                    <a:pt x="244" y="44"/>
                    <a:pt x="244" y="44"/>
                  </a:cubicBezTo>
                  <a:cubicBezTo>
                    <a:pt x="244" y="44"/>
                    <a:pt x="244" y="44"/>
                    <a:pt x="244" y="44"/>
                  </a:cubicBezTo>
                  <a:cubicBezTo>
                    <a:pt x="244" y="41"/>
                    <a:pt x="244" y="41"/>
                    <a:pt x="244" y="41"/>
                  </a:cubicBezTo>
                  <a:cubicBezTo>
                    <a:pt x="244" y="41"/>
                    <a:pt x="244" y="41"/>
                    <a:pt x="244" y="41"/>
                  </a:cubicBezTo>
                  <a:cubicBezTo>
                    <a:pt x="235" y="35"/>
                    <a:pt x="235" y="35"/>
                    <a:pt x="235" y="35"/>
                  </a:cubicBezTo>
                  <a:cubicBezTo>
                    <a:pt x="235" y="35"/>
                    <a:pt x="235" y="35"/>
                    <a:pt x="235" y="35"/>
                  </a:cubicBezTo>
                  <a:cubicBezTo>
                    <a:pt x="227" y="29"/>
                    <a:pt x="227" y="29"/>
                    <a:pt x="227" y="29"/>
                  </a:cubicBezTo>
                  <a:cubicBezTo>
                    <a:pt x="227" y="29"/>
                    <a:pt x="227" y="29"/>
                    <a:pt x="227" y="29"/>
                  </a:cubicBezTo>
                  <a:cubicBezTo>
                    <a:pt x="217" y="24"/>
                    <a:pt x="217" y="24"/>
                    <a:pt x="217" y="24"/>
                  </a:cubicBezTo>
                  <a:cubicBezTo>
                    <a:pt x="217" y="24"/>
                    <a:pt x="217" y="24"/>
                    <a:pt x="217" y="24"/>
                  </a:cubicBezTo>
                  <a:cubicBezTo>
                    <a:pt x="209" y="19"/>
                    <a:pt x="209" y="19"/>
                    <a:pt x="209" y="19"/>
                  </a:cubicBezTo>
                  <a:cubicBezTo>
                    <a:pt x="209" y="19"/>
                    <a:pt x="209" y="19"/>
                    <a:pt x="209" y="19"/>
                  </a:cubicBezTo>
                  <a:cubicBezTo>
                    <a:pt x="198" y="18"/>
                    <a:pt x="198" y="18"/>
                    <a:pt x="198" y="18"/>
                  </a:cubicBezTo>
                  <a:cubicBezTo>
                    <a:pt x="198" y="18"/>
                    <a:pt x="198" y="18"/>
                    <a:pt x="198" y="18"/>
                  </a:cubicBezTo>
                  <a:cubicBezTo>
                    <a:pt x="189" y="15"/>
                    <a:pt x="189" y="15"/>
                    <a:pt x="189" y="15"/>
                  </a:cubicBezTo>
                  <a:cubicBezTo>
                    <a:pt x="189" y="15"/>
                    <a:pt x="189" y="15"/>
                    <a:pt x="189" y="15"/>
                  </a:cubicBezTo>
                  <a:cubicBezTo>
                    <a:pt x="178" y="14"/>
                    <a:pt x="178" y="14"/>
                    <a:pt x="178" y="14"/>
                  </a:cubicBezTo>
                  <a:cubicBezTo>
                    <a:pt x="178" y="14"/>
                    <a:pt x="178" y="14"/>
                    <a:pt x="178" y="14"/>
                  </a:cubicBezTo>
                  <a:cubicBezTo>
                    <a:pt x="168" y="14"/>
                    <a:pt x="168" y="14"/>
                    <a:pt x="168" y="14"/>
                  </a:cubicBezTo>
                  <a:cubicBezTo>
                    <a:pt x="168" y="14"/>
                    <a:pt x="168" y="14"/>
                    <a:pt x="168" y="14"/>
                  </a:cubicBezTo>
                  <a:cubicBezTo>
                    <a:pt x="167" y="16"/>
                    <a:pt x="167" y="16"/>
                    <a:pt x="167" y="16"/>
                  </a:cubicBezTo>
                  <a:cubicBezTo>
                    <a:pt x="167" y="16"/>
                    <a:pt x="167" y="16"/>
                    <a:pt x="167" y="16"/>
                  </a:cubicBezTo>
                  <a:cubicBezTo>
                    <a:pt x="166" y="17"/>
                    <a:pt x="166" y="17"/>
                    <a:pt x="166" y="17"/>
                  </a:cubicBezTo>
                  <a:cubicBezTo>
                    <a:pt x="166" y="17"/>
                    <a:pt x="166" y="17"/>
                    <a:pt x="166" y="17"/>
                  </a:cubicBezTo>
                  <a:cubicBezTo>
                    <a:pt x="166" y="18"/>
                    <a:pt x="166" y="18"/>
                    <a:pt x="166" y="18"/>
                  </a:cubicBezTo>
                  <a:cubicBezTo>
                    <a:pt x="166" y="18"/>
                    <a:pt x="166" y="18"/>
                    <a:pt x="166" y="18"/>
                  </a:cubicBezTo>
                  <a:cubicBezTo>
                    <a:pt x="167" y="19"/>
                    <a:pt x="167" y="19"/>
                    <a:pt x="167" y="19"/>
                  </a:cubicBezTo>
                  <a:cubicBezTo>
                    <a:pt x="167" y="19"/>
                    <a:pt x="167" y="19"/>
                    <a:pt x="167" y="19"/>
                  </a:cubicBezTo>
                  <a:cubicBezTo>
                    <a:pt x="167" y="21"/>
                    <a:pt x="167" y="21"/>
                    <a:pt x="167" y="21"/>
                  </a:cubicBezTo>
                  <a:cubicBezTo>
                    <a:pt x="167" y="21"/>
                    <a:pt x="167" y="21"/>
                    <a:pt x="167" y="21"/>
                  </a:cubicBezTo>
                  <a:cubicBezTo>
                    <a:pt x="167" y="22"/>
                    <a:pt x="167" y="22"/>
                    <a:pt x="167" y="22"/>
                  </a:cubicBezTo>
                  <a:cubicBezTo>
                    <a:pt x="167" y="22"/>
                    <a:pt x="167" y="22"/>
                    <a:pt x="167" y="22"/>
                  </a:cubicBezTo>
                  <a:cubicBezTo>
                    <a:pt x="168" y="22"/>
                    <a:pt x="168" y="22"/>
                    <a:pt x="168" y="22"/>
                  </a:cubicBezTo>
                  <a:cubicBezTo>
                    <a:pt x="168" y="22"/>
                    <a:pt x="168" y="22"/>
                    <a:pt x="168" y="22"/>
                  </a:cubicBezTo>
                  <a:cubicBezTo>
                    <a:pt x="169" y="22"/>
                    <a:pt x="169" y="22"/>
                    <a:pt x="169" y="22"/>
                  </a:cubicBezTo>
                  <a:cubicBezTo>
                    <a:pt x="169" y="22"/>
                    <a:pt x="169" y="22"/>
                    <a:pt x="169" y="22"/>
                  </a:cubicBezTo>
                  <a:cubicBezTo>
                    <a:pt x="191" y="38"/>
                    <a:pt x="191" y="38"/>
                    <a:pt x="191" y="38"/>
                  </a:cubicBezTo>
                  <a:cubicBezTo>
                    <a:pt x="191" y="38"/>
                    <a:pt x="191" y="38"/>
                    <a:pt x="191" y="38"/>
                  </a:cubicBezTo>
                  <a:cubicBezTo>
                    <a:pt x="191" y="41"/>
                    <a:pt x="191" y="41"/>
                    <a:pt x="191" y="41"/>
                  </a:cubicBezTo>
                  <a:cubicBezTo>
                    <a:pt x="191" y="41"/>
                    <a:pt x="191" y="41"/>
                    <a:pt x="191" y="41"/>
                  </a:cubicBezTo>
                  <a:cubicBezTo>
                    <a:pt x="192" y="43"/>
                    <a:pt x="192" y="43"/>
                    <a:pt x="192" y="43"/>
                  </a:cubicBezTo>
                  <a:cubicBezTo>
                    <a:pt x="192" y="43"/>
                    <a:pt x="192" y="43"/>
                    <a:pt x="192" y="43"/>
                  </a:cubicBezTo>
                  <a:cubicBezTo>
                    <a:pt x="193" y="46"/>
                    <a:pt x="193" y="46"/>
                    <a:pt x="193" y="46"/>
                  </a:cubicBezTo>
                  <a:cubicBezTo>
                    <a:pt x="193" y="46"/>
                    <a:pt x="193" y="46"/>
                    <a:pt x="193" y="46"/>
                  </a:cubicBezTo>
                  <a:cubicBezTo>
                    <a:pt x="195" y="47"/>
                    <a:pt x="195" y="47"/>
                    <a:pt x="195" y="47"/>
                  </a:cubicBezTo>
                  <a:cubicBezTo>
                    <a:pt x="195" y="47"/>
                    <a:pt x="195" y="47"/>
                    <a:pt x="195" y="47"/>
                  </a:cubicBezTo>
                  <a:cubicBezTo>
                    <a:pt x="196" y="48"/>
                    <a:pt x="196" y="48"/>
                    <a:pt x="196" y="48"/>
                  </a:cubicBezTo>
                  <a:cubicBezTo>
                    <a:pt x="196" y="48"/>
                    <a:pt x="196" y="48"/>
                    <a:pt x="196" y="48"/>
                  </a:cubicBezTo>
                  <a:cubicBezTo>
                    <a:pt x="197" y="49"/>
                    <a:pt x="197" y="49"/>
                    <a:pt x="197" y="49"/>
                  </a:cubicBezTo>
                  <a:cubicBezTo>
                    <a:pt x="197" y="49"/>
                    <a:pt x="197" y="49"/>
                    <a:pt x="197" y="49"/>
                  </a:cubicBezTo>
                  <a:cubicBezTo>
                    <a:pt x="198" y="50"/>
                    <a:pt x="198" y="50"/>
                    <a:pt x="198" y="50"/>
                  </a:cubicBezTo>
                  <a:cubicBezTo>
                    <a:pt x="198" y="50"/>
                    <a:pt x="198" y="50"/>
                    <a:pt x="198" y="50"/>
                  </a:cubicBezTo>
                  <a:cubicBezTo>
                    <a:pt x="200" y="51"/>
                    <a:pt x="200" y="51"/>
                    <a:pt x="200" y="51"/>
                  </a:cubicBezTo>
                  <a:cubicBezTo>
                    <a:pt x="200" y="51"/>
                    <a:pt x="200" y="51"/>
                    <a:pt x="200" y="51"/>
                  </a:cubicBezTo>
                  <a:cubicBezTo>
                    <a:pt x="200" y="54"/>
                    <a:pt x="200" y="54"/>
                    <a:pt x="200" y="54"/>
                  </a:cubicBezTo>
                  <a:cubicBezTo>
                    <a:pt x="200" y="54"/>
                    <a:pt x="200" y="54"/>
                    <a:pt x="200" y="54"/>
                  </a:cubicBezTo>
                  <a:cubicBezTo>
                    <a:pt x="200" y="57"/>
                    <a:pt x="200" y="57"/>
                    <a:pt x="200" y="57"/>
                  </a:cubicBezTo>
                  <a:cubicBezTo>
                    <a:pt x="200" y="57"/>
                    <a:pt x="200" y="57"/>
                    <a:pt x="200" y="57"/>
                  </a:cubicBezTo>
                  <a:cubicBezTo>
                    <a:pt x="199" y="60"/>
                    <a:pt x="199" y="60"/>
                    <a:pt x="199" y="60"/>
                  </a:cubicBezTo>
                  <a:cubicBezTo>
                    <a:pt x="199" y="60"/>
                    <a:pt x="199" y="60"/>
                    <a:pt x="199" y="60"/>
                  </a:cubicBezTo>
                  <a:cubicBezTo>
                    <a:pt x="198" y="61"/>
                    <a:pt x="198" y="61"/>
                    <a:pt x="198" y="61"/>
                  </a:cubicBezTo>
                  <a:cubicBezTo>
                    <a:pt x="198" y="61"/>
                    <a:pt x="198" y="61"/>
                    <a:pt x="198" y="61"/>
                  </a:cubicBezTo>
                  <a:cubicBezTo>
                    <a:pt x="197" y="64"/>
                    <a:pt x="197" y="64"/>
                    <a:pt x="197" y="64"/>
                  </a:cubicBezTo>
                  <a:cubicBezTo>
                    <a:pt x="197" y="64"/>
                    <a:pt x="197" y="64"/>
                    <a:pt x="197" y="64"/>
                  </a:cubicBezTo>
                  <a:cubicBezTo>
                    <a:pt x="196" y="65"/>
                    <a:pt x="196" y="65"/>
                    <a:pt x="196" y="65"/>
                  </a:cubicBezTo>
                  <a:cubicBezTo>
                    <a:pt x="196" y="65"/>
                    <a:pt x="196" y="65"/>
                    <a:pt x="196" y="65"/>
                  </a:cubicBezTo>
                  <a:cubicBezTo>
                    <a:pt x="196" y="68"/>
                    <a:pt x="196" y="68"/>
                    <a:pt x="196" y="68"/>
                  </a:cubicBezTo>
                  <a:cubicBezTo>
                    <a:pt x="196" y="68"/>
                    <a:pt x="196" y="68"/>
                    <a:pt x="196" y="68"/>
                  </a:cubicBezTo>
                  <a:lnTo>
                    <a:pt x="196" y="69"/>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 name="íṧlíḓê"/>
            <p:cNvSpPr/>
            <p:nvPr userDrawn="1"/>
          </p:nvSpPr>
          <p:spPr bwMode="auto">
            <a:xfrm>
              <a:off x="4816081" y="4076932"/>
              <a:ext cx="4728471" cy="131499"/>
            </a:xfrm>
            <a:custGeom>
              <a:avLst/>
              <a:gdLst>
                <a:gd name="T0" fmla="*/ 28 w 2078"/>
                <a:gd name="T1" fmla="*/ 9 h 58"/>
                <a:gd name="T2" fmla="*/ 38 w 2078"/>
                <a:gd name="T3" fmla="*/ 57 h 58"/>
                <a:gd name="T4" fmla="*/ 111 w 2078"/>
                <a:gd name="T5" fmla="*/ 2 h 58"/>
                <a:gd name="T6" fmla="*/ 87 w 2078"/>
                <a:gd name="T7" fmla="*/ 2 h 58"/>
                <a:gd name="T8" fmla="*/ 111 w 2078"/>
                <a:gd name="T9" fmla="*/ 2 h 58"/>
                <a:gd name="T10" fmla="*/ 176 w 2078"/>
                <a:gd name="T11" fmla="*/ 2 h 58"/>
                <a:gd name="T12" fmla="*/ 169 w 2078"/>
                <a:gd name="T13" fmla="*/ 12 h 58"/>
                <a:gd name="T14" fmla="*/ 253 w 2078"/>
                <a:gd name="T15" fmla="*/ 45 h 58"/>
                <a:gd name="T16" fmla="*/ 226 w 2078"/>
                <a:gd name="T17" fmla="*/ 11 h 58"/>
                <a:gd name="T18" fmla="*/ 324 w 2078"/>
                <a:gd name="T19" fmla="*/ 48 h 58"/>
                <a:gd name="T20" fmla="*/ 311 w 2078"/>
                <a:gd name="T21" fmla="*/ 0 h 58"/>
                <a:gd name="T22" fmla="*/ 314 w 2078"/>
                <a:gd name="T23" fmla="*/ 27 h 58"/>
                <a:gd name="T24" fmla="*/ 395 w 2078"/>
                <a:gd name="T25" fmla="*/ 48 h 58"/>
                <a:gd name="T26" fmla="*/ 396 w 2078"/>
                <a:gd name="T27" fmla="*/ 2 h 58"/>
                <a:gd name="T28" fmla="*/ 443 w 2078"/>
                <a:gd name="T29" fmla="*/ 30 h 58"/>
                <a:gd name="T30" fmla="*/ 470 w 2078"/>
                <a:gd name="T31" fmla="*/ 9 h 58"/>
                <a:gd name="T32" fmla="*/ 535 w 2078"/>
                <a:gd name="T33" fmla="*/ 2 h 58"/>
                <a:gd name="T34" fmla="*/ 550 w 2078"/>
                <a:gd name="T35" fmla="*/ 57 h 58"/>
                <a:gd name="T36" fmla="*/ 600 w 2078"/>
                <a:gd name="T37" fmla="*/ 30 h 58"/>
                <a:gd name="T38" fmla="*/ 614 w 2078"/>
                <a:gd name="T39" fmla="*/ 58 h 58"/>
                <a:gd name="T40" fmla="*/ 627 w 2078"/>
                <a:gd name="T41" fmla="*/ 37 h 58"/>
                <a:gd name="T42" fmla="*/ 692 w 2078"/>
                <a:gd name="T43" fmla="*/ 32 h 58"/>
                <a:gd name="T44" fmla="*/ 728 w 2078"/>
                <a:gd name="T45" fmla="*/ 2 h 58"/>
                <a:gd name="T46" fmla="*/ 790 w 2078"/>
                <a:gd name="T47" fmla="*/ 45 h 58"/>
                <a:gd name="T48" fmla="*/ 763 w 2078"/>
                <a:gd name="T49" fmla="*/ 11 h 58"/>
                <a:gd name="T50" fmla="*/ 836 w 2078"/>
                <a:gd name="T51" fmla="*/ 57 h 58"/>
                <a:gd name="T52" fmla="*/ 882 w 2078"/>
                <a:gd name="T53" fmla="*/ 45 h 58"/>
                <a:gd name="T54" fmla="*/ 964 w 2078"/>
                <a:gd name="T55" fmla="*/ 57 h 58"/>
                <a:gd name="T56" fmla="*/ 939 w 2078"/>
                <a:gd name="T57" fmla="*/ 24 h 58"/>
                <a:gd name="T58" fmla="*/ 998 w 2078"/>
                <a:gd name="T59" fmla="*/ 11 h 58"/>
                <a:gd name="T60" fmla="*/ 998 w 2078"/>
                <a:gd name="T61" fmla="*/ 35 h 58"/>
                <a:gd name="T62" fmla="*/ 1027 w 2078"/>
                <a:gd name="T63" fmla="*/ 42 h 58"/>
                <a:gd name="T64" fmla="*/ 987 w 2078"/>
                <a:gd name="T65" fmla="*/ 57 h 58"/>
                <a:gd name="T66" fmla="*/ 1068 w 2078"/>
                <a:gd name="T67" fmla="*/ 34 h 58"/>
                <a:gd name="T68" fmla="*/ 1070 w 2078"/>
                <a:gd name="T69" fmla="*/ 58 h 58"/>
                <a:gd name="T70" fmla="*/ 1080 w 2078"/>
                <a:gd name="T71" fmla="*/ 18 h 58"/>
                <a:gd name="T72" fmla="*/ 1127 w 2078"/>
                <a:gd name="T73" fmla="*/ 2 h 58"/>
                <a:gd name="T74" fmla="*/ 1190 w 2078"/>
                <a:gd name="T75" fmla="*/ 11 h 58"/>
                <a:gd name="T76" fmla="*/ 1236 w 2078"/>
                <a:gd name="T77" fmla="*/ 39 h 58"/>
                <a:gd name="T78" fmla="*/ 1224 w 2078"/>
                <a:gd name="T79" fmla="*/ 39 h 58"/>
                <a:gd name="T80" fmla="*/ 1315 w 2078"/>
                <a:gd name="T81" fmla="*/ 58 h 58"/>
                <a:gd name="T82" fmla="*/ 1375 w 2078"/>
                <a:gd name="T83" fmla="*/ 57 h 58"/>
                <a:gd name="T84" fmla="*/ 1399 w 2078"/>
                <a:gd name="T85" fmla="*/ 11 h 58"/>
                <a:gd name="T86" fmla="*/ 1448 w 2078"/>
                <a:gd name="T87" fmla="*/ 11 h 58"/>
                <a:gd name="T88" fmla="*/ 1431 w 2078"/>
                <a:gd name="T89" fmla="*/ 2 h 58"/>
                <a:gd name="T90" fmla="*/ 1507 w 2078"/>
                <a:gd name="T91" fmla="*/ 33 h 58"/>
                <a:gd name="T92" fmla="*/ 1531 w 2078"/>
                <a:gd name="T93" fmla="*/ 2 h 58"/>
                <a:gd name="T94" fmla="*/ 1576 w 2078"/>
                <a:gd name="T95" fmla="*/ 58 h 58"/>
                <a:gd name="T96" fmla="*/ 1586 w 2078"/>
                <a:gd name="T97" fmla="*/ 20 h 58"/>
                <a:gd name="T98" fmla="*/ 1664 w 2078"/>
                <a:gd name="T99" fmla="*/ 57 h 58"/>
                <a:gd name="T100" fmla="*/ 1620 w 2078"/>
                <a:gd name="T101" fmla="*/ 2 h 58"/>
                <a:gd name="T102" fmla="*/ 1726 w 2078"/>
                <a:gd name="T103" fmla="*/ 45 h 58"/>
                <a:gd name="T104" fmla="*/ 1698 w 2078"/>
                <a:gd name="T105" fmla="*/ 11 h 58"/>
                <a:gd name="T106" fmla="*/ 1784 w 2078"/>
                <a:gd name="T107" fmla="*/ 0 h 58"/>
                <a:gd name="T108" fmla="*/ 1771 w 2078"/>
                <a:gd name="T109" fmla="*/ 30 h 58"/>
                <a:gd name="T110" fmla="*/ 1833 w 2078"/>
                <a:gd name="T111" fmla="*/ 2 h 58"/>
                <a:gd name="T112" fmla="*/ 1886 w 2078"/>
                <a:gd name="T113" fmla="*/ 30 h 58"/>
                <a:gd name="T114" fmla="*/ 1913 w 2078"/>
                <a:gd name="T115" fmla="*/ 9 h 58"/>
                <a:gd name="T116" fmla="*/ 1986 w 2078"/>
                <a:gd name="T117" fmla="*/ 9 h 58"/>
                <a:gd name="T118" fmla="*/ 1997 w 2078"/>
                <a:gd name="T119" fmla="*/ 57 h 58"/>
                <a:gd name="T120" fmla="*/ 2048 w 2078"/>
                <a:gd name="T121" fmla="*/ 57 h 58"/>
                <a:gd name="T122" fmla="*/ 2043 w 2078"/>
                <a:gd name="T12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078" h="58">
                  <a:moveTo>
                    <a:pt x="38" y="37"/>
                  </a:moveTo>
                  <a:cubicBezTo>
                    <a:pt x="38" y="48"/>
                    <a:pt x="38" y="48"/>
                    <a:pt x="38" y="48"/>
                  </a:cubicBezTo>
                  <a:cubicBezTo>
                    <a:pt x="38" y="49"/>
                    <a:pt x="38" y="49"/>
                    <a:pt x="38" y="48"/>
                  </a:cubicBezTo>
                  <a:cubicBezTo>
                    <a:pt x="34" y="49"/>
                    <a:pt x="30" y="50"/>
                    <a:pt x="28" y="50"/>
                  </a:cubicBezTo>
                  <a:cubicBezTo>
                    <a:pt x="18" y="49"/>
                    <a:pt x="12" y="43"/>
                    <a:pt x="12" y="30"/>
                  </a:cubicBezTo>
                  <a:cubicBezTo>
                    <a:pt x="12" y="16"/>
                    <a:pt x="18" y="9"/>
                    <a:pt x="28" y="9"/>
                  </a:cubicBezTo>
                  <a:cubicBezTo>
                    <a:pt x="35" y="9"/>
                    <a:pt x="38" y="12"/>
                    <a:pt x="38" y="18"/>
                  </a:cubicBezTo>
                  <a:cubicBezTo>
                    <a:pt x="51" y="18"/>
                    <a:pt x="51" y="18"/>
                    <a:pt x="51" y="18"/>
                  </a:cubicBezTo>
                  <a:cubicBezTo>
                    <a:pt x="51" y="6"/>
                    <a:pt x="43" y="0"/>
                    <a:pt x="25" y="0"/>
                  </a:cubicBezTo>
                  <a:cubicBezTo>
                    <a:pt x="9" y="2"/>
                    <a:pt x="0" y="11"/>
                    <a:pt x="0" y="30"/>
                  </a:cubicBezTo>
                  <a:cubicBezTo>
                    <a:pt x="0" y="47"/>
                    <a:pt x="9" y="57"/>
                    <a:pt x="25" y="58"/>
                  </a:cubicBezTo>
                  <a:cubicBezTo>
                    <a:pt x="31" y="58"/>
                    <a:pt x="35" y="58"/>
                    <a:pt x="38" y="57"/>
                  </a:cubicBezTo>
                  <a:cubicBezTo>
                    <a:pt x="42" y="57"/>
                    <a:pt x="46" y="57"/>
                    <a:pt x="50" y="55"/>
                  </a:cubicBezTo>
                  <a:cubicBezTo>
                    <a:pt x="50" y="27"/>
                    <a:pt x="50" y="27"/>
                    <a:pt x="50" y="27"/>
                  </a:cubicBezTo>
                  <a:cubicBezTo>
                    <a:pt x="28" y="27"/>
                    <a:pt x="28" y="27"/>
                    <a:pt x="28" y="27"/>
                  </a:cubicBezTo>
                  <a:cubicBezTo>
                    <a:pt x="28" y="37"/>
                    <a:pt x="28" y="37"/>
                    <a:pt x="28" y="37"/>
                  </a:cubicBezTo>
                  <a:cubicBezTo>
                    <a:pt x="38" y="37"/>
                    <a:pt x="38" y="37"/>
                    <a:pt x="38" y="37"/>
                  </a:cubicBezTo>
                  <a:close/>
                  <a:moveTo>
                    <a:pt x="111" y="2"/>
                  </a:moveTo>
                  <a:cubicBezTo>
                    <a:pt x="111" y="32"/>
                    <a:pt x="111" y="32"/>
                    <a:pt x="111" y="32"/>
                  </a:cubicBezTo>
                  <a:cubicBezTo>
                    <a:pt x="111" y="39"/>
                    <a:pt x="110" y="43"/>
                    <a:pt x="108" y="45"/>
                  </a:cubicBezTo>
                  <a:cubicBezTo>
                    <a:pt x="107" y="48"/>
                    <a:pt x="103" y="50"/>
                    <a:pt x="99" y="50"/>
                  </a:cubicBezTo>
                  <a:cubicBezTo>
                    <a:pt x="94" y="50"/>
                    <a:pt x="91" y="48"/>
                    <a:pt x="89" y="45"/>
                  </a:cubicBezTo>
                  <a:cubicBezTo>
                    <a:pt x="87" y="43"/>
                    <a:pt x="87" y="39"/>
                    <a:pt x="87" y="32"/>
                  </a:cubicBezTo>
                  <a:cubicBezTo>
                    <a:pt x="87" y="2"/>
                    <a:pt x="87" y="2"/>
                    <a:pt x="87" y="2"/>
                  </a:cubicBezTo>
                  <a:cubicBezTo>
                    <a:pt x="75" y="2"/>
                    <a:pt x="75" y="2"/>
                    <a:pt x="75" y="2"/>
                  </a:cubicBezTo>
                  <a:cubicBezTo>
                    <a:pt x="75" y="36"/>
                    <a:pt x="75" y="36"/>
                    <a:pt x="75" y="36"/>
                  </a:cubicBezTo>
                  <a:cubicBezTo>
                    <a:pt x="75" y="50"/>
                    <a:pt x="83" y="57"/>
                    <a:pt x="99" y="58"/>
                  </a:cubicBezTo>
                  <a:cubicBezTo>
                    <a:pt x="114" y="57"/>
                    <a:pt x="122" y="50"/>
                    <a:pt x="123" y="36"/>
                  </a:cubicBezTo>
                  <a:cubicBezTo>
                    <a:pt x="123" y="2"/>
                    <a:pt x="123" y="2"/>
                    <a:pt x="123" y="2"/>
                  </a:cubicBezTo>
                  <a:cubicBezTo>
                    <a:pt x="111" y="2"/>
                    <a:pt x="111" y="2"/>
                    <a:pt x="111" y="2"/>
                  </a:cubicBezTo>
                  <a:close/>
                  <a:moveTo>
                    <a:pt x="154" y="57"/>
                  </a:moveTo>
                  <a:cubicBezTo>
                    <a:pt x="158" y="45"/>
                    <a:pt x="158" y="45"/>
                    <a:pt x="158" y="45"/>
                  </a:cubicBezTo>
                  <a:cubicBezTo>
                    <a:pt x="180" y="45"/>
                    <a:pt x="180" y="45"/>
                    <a:pt x="180" y="45"/>
                  </a:cubicBezTo>
                  <a:cubicBezTo>
                    <a:pt x="184" y="57"/>
                    <a:pt x="184" y="57"/>
                    <a:pt x="184" y="57"/>
                  </a:cubicBezTo>
                  <a:cubicBezTo>
                    <a:pt x="196" y="57"/>
                    <a:pt x="196" y="57"/>
                    <a:pt x="196" y="57"/>
                  </a:cubicBezTo>
                  <a:cubicBezTo>
                    <a:pt x="176" y="2"/>
                    <a:pt x="176" y="2"/>
                    <a:pt x="176" y="2"/>
                  </a:cubicBezTo>
                  <a:cubicBezTo>
                    <a:pt x="163" y="2"/>
                    <a:pt x="163" y="2"/>
                    <a:pt x="163" y="2"/>
                  </a:cubicBezTo>
                  <a:cubicBezTo>
                    <a:pt x="143" y="57"/>
                    <a:pt x="143" y="57"/>
                    <a:pt x="143" y="57"/>
                  </a:cubicBezTo>
                  <a:cubicBezTo>
                    <a:pt x="154" y="57"/>
                    <a:pt x="154" y="57"/>
                    <a:pt x="154" y="57"/>
                  </a:cubicBezTo>
                  <a:close/>
                  <a:moveTo>
                    <a:pt x="161" y="36"/>
                  </a:moveTo>
                  <a:cubicBezTo>
                    <a:pt x="169" y="12"/>
                    <a:pt x="169" y="12"/>
                    <a:pt x="169" y="12"/>
                  </a:cubicBezTo>
                  <a:cubicBezTo>
                    <a:pt x="169" y="12"/>
                    <a:pt x="169" y="12"/>
                    <a:pt x="169" y="12"/>
                  </a:cubicBezTo>
                  <a:cubicBezTo>
                    <a:pt x="177" y="36"/>
                    <a:pt x="177" y="36"/>
                    <a:pt x="177" y="36"/>
                  </a:cubicBezTo>
                  <a:cubicBezTo>
                    <a:pt x="161" y="36"/>
                    <a:pt x="161" y="36"/>
                    <a:pt x="161" y="36"/>
                  </a:cubicBezTo>
                  <a:close/>
                  <a:moveTo>
                    <a:pt x="264" y="57"/>
                  </a:moveTo>
                  <a:cubicBezTo>
                    <a:pt x="264" y="2"/>
                    <a:pt x="264" y="2"/>
                    <a:pt x="264" y="2"/>
                  </a:cubicBezTo>
                  <a:cubicBezTo>
                    <a:pt x="253" y="2"/>
                    <a:pt x="253" y="2"/>
                    <a:pt x="253" y="2"/>
                  </a:cubicBezTo>
                  <a:cubicBezTo>
                    <a:pt x="253" y="45"/>
                    <a:pt x="253" y="45"/>
                    <a:pt x="253" y="45"/>
                  </a:cubicBezTo>
                  <a:cubicBezTo>
                    <a:pt x="253" y="45"/>
                    <a:pt x="253" y="45"/>
                    <a:pt x="253" y="45"/>
                  </a:cubicBezTo>
                  <a:cubicBezTo>
                    <a:pt x="232" y="2"/>
                    <a:pt x="232" y="2"/>
                    <a:pt x="232" y="2"/>
                  </a:cubicBezTo>
                  <a:cubicBezTo>
                    <a:pt x="215" y="2"/>
                    <a:pt x="215" y="2"/>
                    <a:pt x="215" y="2"/>
                  </a:cubicBezTo>
                  <a:cubicBezTo>
                    <a:pt x="215" y="57"/>
                    <a:pt x="215" y="57"/>
                    <a:pt x="215" y="57"/>
                  </a:cubicBezTo>
                  <a:cubicBezTo>
                    <a:pt x="226" y="57"/>
                    <a:pt x="226" y="57"/>
                    <a:pt x="226" y="57"/>
                  </a:cubicBezTo>
                  <a:cubicBezTo>
                    <a:pt x="226" y="11"/>
                    <a:pt x="226" y="11"/>
                    <a:pt x="226" y="11"/>
                  </a:cubicBezTo>
                  <a:cubicBezTo>
                    <a:pt x="226" y="11"/>
                    <a:pt x="226" y="11"/>
                    <a:pt x="226" y="11"/>
                  </a:cubicBezTo>
                  <a:cubicBezTo>
                    <a:pt x="248" y="57"/>
                    <a:pt x="248" y="57"/>
                    <a:pt x="248" y="57"/>
                  </a:cubicBezTo>
                  <a:cubicBezTo>
                    <a:pt x="264" y="57"/>
                    <a:pt x="264" y="57"/>
                    <a:pt x="264" y="57"/>
                  </a:cubicBezTo>
                  <a:close/>
                  <a:moveTo>
                    <a:pt x="324" y="37"/>
                  </a:moveTo>
                  <a:cubicBezTo>
                    <a:pt x="324" y="48"/>
                    <a:pt x="324" y="48"/>
                    <a:pt x="324" y="48"/>
                  </a:cubicBezTo>
                  <a:cubicBezTo>
                    <a:pt x="324" y="49"/>
                    <a:pt x="323" y="49"/>
                    <a:pt x="324" y="48"/>
                  </a:cubicBezTo>
                  <a:cubicBezTo>
                    <a:pt x="320" y="49"/>
                    <a:pt x="316" y="50"/>
                    <a:pt x="313" y="50"/>
                  </a:cubicBezTo>
                  <a:cubicBezTo>
                    <a:pt x="303" y="49"/>
                    <a:pt x="298" y="43"/>
                    <a:pt x="298" y="30"/>
                  </a:cubicBezTo>
                  <a:cubicBezTo>
                    <a:pt x="298" y="16"/>
                    <a:pt x="303" y="9"/>
                    <a:pt x="313" y="9"/>
                  </a:cubicBezTo>
                  <a:cubicBezTo>
                    <a:pt x="321" y="9"/>
                    <a:pt x="324" y="12"/>
                    <a:pt x="324" y="18"/>
                  </a:cubicBezTo>
                  <a:cubicBezTo>
                    <a:pt x="337" y="18"/>
                    <a:pt x="337" y="18"/>
                    <a:pt x="337" y="18"/>
                  </a:cubicBezTo>
                  <a:cubicBezTo>
                    <a:pt x="337" y="6"/>
                    <a:pt x="328" y="0"/>
                    <a:pt x="311" y="0"/>
                  </a:cubicBezTo>
                  <a:cubicBezTo>
                    <a:pt x="294" y="2"/>
                    <a:pt x="286" y="11"/>
                    <a:pt x="286" y="30"/>
                  </a:cubicBezTo>
                  <a:cubicBezTo>
                    <a:pt x="286" y="47"/>
                    <a:pt x="294" y="57"/>
                    <a:pt x="311" y="58"/>
                  </a:cubicBezTo>
                  <a:cubicBezTo>
                    <a:pt x="316" y="58"/>
                    <a:pt x="320" y="58"/>
                    <a:pt x="324" y="57"/>
                  </a:cubicBezTo>
                  <a:cubicBezTo>
                    <a:pt x="328" y="57"/>
                    <a:pt x="332" y="57"/>
                    <a:pt x="336" y="55"/>
                  </a:cubicBezTo>
                  <a:cubicBezTo>
                    <a:pt x="336" y="27"/>
                    <a:pt x="336" y="27"/>
                    <a:pt x="336" y="27"/>
                  </a:cubicBezTo>
                  <a:cubicBezTo>
                    <a:pt x="314" y="27"/>
                    <a:pt x="314" y="27"/>
                    <a:pt x="314" y="27"/>
                  </a:cubicBezTo>
                  <a:cubicBezTo>
                    <a:pt x="314" y="37"/>
                    <a:pt x="314" y="37"/>
                    <a:pt x="314" y="37"/>
                  </a:cubicBezTo>
                  <a:cubicBezTo>
                    <a:pt x="324" y="37"/>
                    <a:pt x="324" y="37"/>
                    <a:pt x="324" y="37"/>
                  </a:cubicBezTo>
                  <a:close/>
                  <a:moveTo>
                    <a:pt x="388" y="11"/>
                  </a:moveTo>
                  <a:cubicBezTo>
                    <a:pt x="395" y="11"/>
                    <a:pt x="395" y="11"/>
                    <a:pt x="395" y="11"/>
                  </a:cubicBezTo>
                  <a:cubicBezTo>
                    <a:pt x="405" y="11"/>
                    <a:pt x="411" y="17"/>
                    <a:pt x="411" y="30"/>
                  </a:cubicBezTo>
                  <a:cubicBezTo>
                    <a:pt x="411" y="42"/>
                    <a:pt x="405" y="48"/>
                    <a:pt x="395" y="48"/>
                  </a:cubicBezTo>
                  <a:cubicBezTo>
                    <a:pt x="388" y="48"/>
                    <a:pt x="388" y="48"/>
                    <a:pt x="388" y="48"/>
                  </a:cubicBezTo>
                  <a:cubicBezTo>
                    <a:pt x="388" y="11"/>
                    <a:pt x="388" y="11"/>
                    <a:pt x="388" y="11"/>
                  </a:cubicBezTo>
                  <a:close/>
                  <a:moveTo>
                    <a:pt x="377" y="57"/>
                  </a:moveTo>
                  <a:cubicBezTo>
                    <a:pt x="396" y="57"/>
                    <a:pt x="396" y="57"/>
                    <a:pt x="396" y="57"/>
                  </a:cubicBezTo>
                  <a:cubicBezTo>
                    <a:pt x="414" y="57"/>
                    <a:pt x="423" y="48"/>
                    <a:pt x="423" y="30"/>
                  </a:cubicBezTo>
                  <a:cubicBezTo>
                    <a:pt x="423" y="11"/>
                    <a:pt x="414" y="2"/>
                    <a:pt x="396" y="2"/>
                  </a:cubicBezTo>
                  <a:cubicBezTo>
                    <a:pt x="377" y="2"/>
                    <a:pt x="377" y="2"/>
                    <a:pt x="377" y="2"/>
                  </a:cubicBezTo>
                  <a:cubicBezTo>
                    <a:pt x="377" y="57"/>
                    <a:pt x="377" y="57"/>
                    <a:pt x="377" y="57"/>
                  </a:cubicBezTo>
                  <a:close/>
                  <a:moveTo>
                    <a:pt x="470" y="58"/>
                  </a:moveTo>
                  <a:cubicBezTo>
                    <a:pt x="486" y="57"/>
                    <a:pt x="495" y="48"/>
                    <a:pt x="495" y="30"/>
                  </a:cubicBezTo>
                  <a:cubicBezTo>
                    <a:pt x="495" y="11"/>
                    <a:pt x="486" y="1"/>
                    <a:pt x="470" y="0"/>
                  </a:cubicBezTo>
                  <a:cubicBezTo>
                    <a:pt x="453" y="1"/>
                    <a:pt x="444" y="11"/>
                    <a:pt x="443" y="30"/>
                  </a:cubicBezTo>
                  <a:cubicBezTo>
                    <a:pt x="444" y="48"/>
                    <a:pt x="452" y="57"/>
                    <a:pt x="470" y="58"/>
                  </a:cubicBezTo>
                  <a:close/>
                  <a:moveTo>
                    <a:pt x="470" y="9"/>
                  </a:moveTo>
                  <a:cubicBezTo>
                    <a:pt x="479" y="9"/>
                    <a:pt x="483" y="16"/>
                    <a:pt x="483" y="30"/>
                  </a:cubicBezTo>
                  <a:cubicBezTo>
                    <a:pt x="483" y="43"/>
                    <a:pt x="479" y="50"/>
                    <a:pt x="470" y="50"/>
                  </a:cubicBezTo>
                  <a:cubicBezTo>
                    <a:pt x="460" y="50"/>
                    <a:pt x="456" y="43"/>
                    <a:pt x="456" y="30"/>
                  </a:cubicBezTo>
                  <a:cubicBezTo>
                    <a:pt x="456" y="16"/>
                    <a:pt x="460" y="9"/>
                    <a:pt x="470" y="9"/>
                  </a:cubicBezTo>
                  <a:close/>
                  <a:moveTo>
                    <a:pt x="567" y="57"/>
                  </a:moveTo>
                  <a:cubicBezTo>
                    <a:pt x="567" y="2"/>
                    <a:pt x="567" y="2"/>
                    <a:pt x="567" y="2"/>
                  </a:cubicBezTo>
                  <a:cubicBezTo>
                    <a:pt x="556" y="2"/>
                    <a:pt x="556" y="2"/>
                    <a:pt x="556" y="2"/>
                  </a:cubicBezTo>
                  <a:cubicBezTo>
                    <a:pt x="556" y="45"/>
                    <a:pt x="556" y="45"/>
                    <a:pt x="556" y="45"/>
                  </a:cubicBezTo>
                  <a:cubicBezTo>
                    <a:pt x="556" y="45"/>
                    <a:pt x="556" y="45"/>
                    <a:pt x="556" y="45"/>
                  </a:cubicBezTo>
                  <a:cubicBezTo>
                    <a:pt x="535" y="2"/>
                    <a:pt x="535" y="2"/>
                    <a:pt x="535" y="2"/>
                  </a:cubicBezTo>
                  <a:cubicBezTo>
                    <a:pt x="518" y="2"/>
                    <a:pt x="518" y="2"/>
                    <a:pt x="518" y="2"/>
                  </a:cubicBezTo>
                  <a:cubicBezTo>
                    <a:pt x="518" y="57"/>
                    <a:pt x="518" y="57"/>
                    <a:pt x="518" y="57"/>
                  </a:cubicBezTo>
                  <a:cubicBezTo>
                    <a:pt x="528" y="57"/>
                    <a:pt x="528" y="57"/>
                    <a:pt x="528" y="57"/>
                  </a:cubicBezTo>
                  <a:cubicBezTo>
                    <a:pt x="528" y="11"/>
                    <a:pt x="528" y="11"/>
                    <a:pt x="528" y="11"/>
                  </a:cubicBezTo>
                  <a:cubicBezTo>
                    <a:pt x="529" y="11"/>
                    <a:pt x="529" y="11"/>
                    <a:pt x="529" y="11"/>
                  </a:cubicBezTo>
                  <a:cubicBezTo>
                    <a:pt x="550" y="57"/>
                    <a:pt x="550" y="57"/>
                    <a:pt x="550" y="57"/>
                  </a:cubicBezTo>
                  <a:cubicBezTo>
                    <a:pt x="567" y="57"/>
                    <a:pt x="567" y="57"/>
                    <a:pt x="567" y="57"/>
                  </a:cubicBezTo>
                  <a:close/>
                  <a:moveTo>
                    <a:pt x="627" y="37"/>
                  </a:moveTo>
                  <a:cubicBezTo>
                    <a:pt x="627" y="48"/>
                    <a:pt x="627" y="48"/>
                    <a:pt x="627" y="48"/>
                  </a:cubicBezTo>
                  <a:cubicBezTo>
                    <a:pt x="626" y="49"/>
                    <a:pt x="626" y="49"/>
                    <a:pt x="626" y="48"/>
                  </a:cubicBezTo>
                  <a:cubicBezTo>
                    <a:pt x="622" y="49"/>
                    <a:pt x="619" y="50"/>
                    <a:pt x="616" y="50"/>
                  </a:cubicBezTo>
                  <a:cubicBezTo>
                    <a:pt x="606" y="49"/>
                    <a:pt x="601" y="43"/>
                    <a:pt x="600" y="30"/>
                  </a:cubicBezTo>
                  <a:cubicBezTo>
                    <a:pt x="601" y="16"/>
                    <a:pt x="606" y="9"/>
                    <a:pt x="616" y="9"/>
                  </a:cubicBezTo>
                  <a:cubicBezTo>
                    <a:pt x="623" y="9"/>
                    <a:pt x="627" y="12"/>
                    <a:pt x="627" y="18"/>
                  </a:cubicBezTo>
                  <a:cubicBezTo>
                    <a:pt x="639" y="18"/>
                    <a:pt x="639" y="18"/>
                    <a:pt x="639" y="18"/>
                  </a:cubicBezTo>
                  <a:cubicBezTo>
                    <a:pt x="639" y="6"/>
                    <a:pt x="631" y="0"/>
                    <a:pt x="614" y="0"/>
                  </a:cubicBezTo>
                  <a:cubicBezTo>
                    <a:pt x="597" y="2"/>
                    <a:pt x="588" y="11"/>
                    <a:pt x="588" y="30"/>
                  </a:cubicBezTo>
                  <a:cubicBezTo>
                    <a:pt x="588" y="47"/>
                    <a:pt x="597" y="57"/>
                    <a:pt x="614" y="58"/>
                  </a:cubicBezTo>
                  <a:cubicBezTo>
                    <a:pt x="619" y="58"/>
                    <a:pt x="623" y="58"/>
                    <a:pt x="626" y="57"/>
                  </a:cubicBezTo>
                  <a:cubicBezTo>
                    <a:pt x="630" y="57"/>
                    <a:pt x="634" y="57"/>
                    <a:pt x="638" y="55"/>
                  </a:cubicBezTo>
                  <a:cubicBezTo>
                    <a:pt x="638" y="27"/>
                    <a:pt x="638" y="27"/>
                    <a:pt x="638" y="27"/>
                  </a:cubicBezTo>
                  <a:cubicBezTo>
                    <a:pt x="616" y="27"/>
                    <a:pt x="616" y="27"/>
                    <a:pt x="616" y="27"/>
                  </a:cubicBezTo>
                  <a:cubicBezTo>
                    <a:pt x="616" y="37"/>
                    <a:pt x="616" y="37"/>
                    <a:pt x="616" y="37"/>
                  </a:cubicBezTo>
                  <a:cubicBezTo>
                    <a:pt x="627" y="37"/>
                    <a:pt x="627" y="37"/>
                    <a:pt x="627" y="37"/>
                  </a:cubicBezTo>
                  <a:close/>
                  <a:moveTo>
                    <a:pt x="716" y="2"/>
                  </a:moveTo>
                  <a:cubicBezTo>
                    <a:pt x="716" y="32"/>
                    <a:pt x="716" y="32"/>
                    <a:pt x="716" y="32"/>
                  </a:cubicBezTo>
                  <a:cubicBezTo>
                    <a:pt x="716" y="39"/>
                    <a:pt x="715" y="43"/>
                    <a:pt x="713" y="45"/>
                  </a:cubicBezTo>
                  <a:cubicBezTo>
                    <a:pt x="712" y="48"/>
                    <a:pt x="708" y="50"/>
                    <a:pt x="704" y="50"/>
                  </a:cubicBezTo>
                  <a:cubicBezTo>
                    <a:pt x="699" y="50"/>
                    <a:pt x="696" y="48"/>
                    <a:pt x="694" y="45"/>
                  </a:cubicBezTo>
                  <a:cubicBezTo>
                    <a:pt x="692" y="43"/>
                    <a:pt x="692" y="39"/>
                    <a:pt x="692" y="32"/>
                  </a:cubicBezTo>
                  <a:cubicBezTo>
                    <a:pt x="692" y="2"/>
                    <a:pt x="692" y="2"/>
                    <a:pt x="692" y="2"/>
                  </a:cubicBezTo>
                  <a:cubicBezTo>
                    <a:pt x="680" y="2"/>
                    <a:pt x="680" y="2"/>
                    <a:pt x="680" y="2"/>
                  </a:cubicBezTo>
                  <a:cubicBezTo>
                    <a:pt x="680" y="36"/>
                    <a:pt x="680" y="36"/>
                    <a:pt x="680" y="36"/>
                  </a:cubicBezTo>
                  <a:cubicBezTo>
                    <a:pt x="680" y="50"/>
                    <a:pt x="688" y="57"/>
                    <a:pt x="704" y="58"/>
                  </a:cubicBezTo>
                  <a:cubicBezTo>
                    <a:pt x="719" y="57"/>
                    <a:pt x="727" y="50"/>
                    <a:pt x="728" y="36"/>
                  </a:cubicBezTo>
                  <a:cubicBezTo>
                    <a:pt x="728" y="2"/>
                    <a:pt x="728" y="2"/>
                    <a:pt x="728" y="2"/>
                  </a:cubicBezTo>
                  <a:cubicBezTo>
                    <a:pt x="716" y="2"/>
                    <a:pt x="716" y="2"/>
                    <a:pt x="716" y="2"/>
                  </a:cubicBezTo>
                  <a:close/>
                  <a:moveTo>
                    <a:pt x="801" y="57"/>
                  </a:moveTo>
                  <a:cubicBezTo>
                    <a:pt x="801" y="2"/>
                    <a:pt x="801" y="2"/>
                    <a:pt x="801" y="2"/>
                  </a:cubicBezTo>
                  <a:cubicBezTo>
                    <a:pt x="790" y="2"/>
                    <a:pt x="790" y="2"/>
                    <a:pt x="790" y="2"/>
                  </a:cubicBezTo>
                  <a:cubicBezTo>
                    <a:pt x="790" y="45"/>
                    <a:pt x="790" y="45"/>
                    <a:pt x="790" y="45"/>
                  </a:cubicBezTo>
                  <a:cubicBezTo>
                    <a:pt x="790" y="45"/>
                    <a:pt x="790" y="45"/>
                    <a:pt x="790" y="45"/>
                  </a:cubicBezTo>
                  <a:cubicBezTo>
                    <a:pt x="769" y="2"/>
                    <a:pt x="769" y="2"/>
                    <a:pt x="769" y="2"/>
                  </a:cubicBezTo>
                  <a:cubicBezTo>
                    <a:pt x="752" y="2"/>
                    <a:pt x="752" y="2"/>
                    <a:pt x="752" y="2"/>
                  </a:cubicBezTo>
                  <a:cubicBezTo>
                    <a:pt x="752" y="57"/>
                    <a:pt x="752" y="57"/>
                    <a:pt x="752" y="57"/>
                  </a:cubicBezTo>
                  <a:cubicBezTo>
                    <a:pt x="763" y="57"/>
                    <a:pt x="763" y="57"/>
                    <a:pt x="763" y="57"/>
                  </a:cubicBezTo>
                  <a:cubicBezTo>
                    <a:pt x="763" y="11"/>
                    <a:pt x="763" y="11"/>
                    <a:pt x="763" y="11"/>
                  </a:cubicBezTo>
                  <a:cubicBezTo>
                    <a:pt x="763" y="11"/>
                    <a:pt x="763" y="11"/>
                    <a:pt x="763" y="11"/>
                  </a:cubicBezTo>
                  <a:cubicBezTo>
                    <a:pt x="784" y="57"/>
                    <a:pt x="784" y="57"/>
                    <a:pt x="784" y="57"/>
                  </a:cubicBezTo>
                  <a:cubicBezTo>
                    <a:pt x="801" y="57"/>
                    <a:pt x="801" y="57"/>
                    <a:pt x="801" y="57"/>
                  </a:cubicBezTo>
                  <a:close/>
                  <a:moveTo>
                    <a:pt x="836" y="2"/>
                  </a:moveTo>
                  <a:cubicBezTo>
                    <a:pt x="824" y="2"/>
                    <a:pt x="824" y="2"/>
                    <a:pt x="824" y="2"/>
                  </a:cubicBezTo>
                  <a:cubicBezTo>
                    <a:pt x="824" y="57"/>
                    <a:pt x="824" y="57"/>
                    <a:pt x="824" y="57"/>
                  </a:cubicBezTo>
                  <a:cubicBezTo>
                    <a:pt x="836" y="57"/>
                    <a:pt x="836" y="57"/>
                    <a:pt x="836" y="57"/>
                  </a:cubicBezTo>
                  <a:cubicBezTo>
                    <a:pt x="836" y="2"/>
                    <a:pt x="836" y="2"/>
                    <a:pt x="836" y="2"/>
                  </a:cubicBezTo>
                  <a:close/>
                  <a:moveTo>
                    <a:pt x="875" y="57"/>
                  </a:moveTo>
                  <a:cubicBezTo>
                    <a:pt x="888" y="57"/>
                    <a:pt x="888" y="57"/>
                    <a:pt x="888" y="57"/>
                  </a:cubicBezTo>
                  <a:cubicBezTo>
                    <a:pt x="908" y="2"/>
                    <a:pt x="908" y="2"/>
                    <a:pt x="908" y="2"/>
                  </a:cubicBezTo>
                  <a:cubicBezTo>
                    <a:pt x="896" y="2"/>
                    <a:pt x="896" y="2"/>
                    <a:pt x="896" y="2"/>
                  </a:cubicBezTo>
                  <a:cubicBezTo>
                    <a:pt x="882" y="45"/>
                    <a:pt x="882" y="45"/>
                    <a:pt x="882" y="45"/>
                  </a:cubicBezTo>
                  <a:cubicBezTo>
                    <a:pt x="882" y="45"/>
                    <a:pt x="882" y="45"/>
                    <a:pt x="882" y="45"/>
                  </a:cubicBezTo>
                  <a:cubicBezTo>
                    <a:pt x="868" y="2"/>
                    <a:pt x="868" y="2"/>
                    <a:pt x="868" y="2"/>
                  </a:cubicBezTo>
                  <a:cubicBezTo>
                    <a:pt x="855" y="2"/>
                    <a:pt x="855" y="2"/>
                    <a:pt x="855" y="2"/>
                  </a:cubicBezTo>
                  <a:cubicBezTo>
                    <a:pt x="875" y="57"/>
                    <a:pt x="875" y="57"/>
                    <a:pt x="875" y="57"/>
                  </a:cubicBezTo>
                  <a:close/>
                  <a:moveTo>
                    <a:pt x="927" y="57"/>
                  </a:moveTo>
                  <a:cubicBezTo>
                    <a:pt x="964" y="57"/>
                    <a:pt x="964" y="57"/>
                    <a:pt x="964" y="57"/>
                  </a:cubicBezTo>
                  <a:cubicBezTo>
                    <a:pt x="964" y="48"/>
                    <a:pt x="964" y="48"/>
                    <a:pt x="964" y="48"/>
                  </a:cubicBezTo>
                  <a:cubicBezTo>
                    <a:pt x="939" y="48"/>
                    <a:pt x="939" y="48"/>
                    <a:pt x="939" y="48"/>
                  </a:cubicBezTo>
                  <a:cubicBezTo>
                    <a:pt x="939" y="33"/>
                    <a:pt x="939" y="33"/>
                    <a:pt x="939" y="33"/>
                  </a:cubicBezTo>
                  <a:cubicBezTo>
                    <a:pt x="962" y="33"/>
                    <a:pt x="962" y="33"/>
                    <a:pt x="962" y="33"/>
                  </a:cubicBezTo>
                  <a:cubicBezTo>
                    <a:pt x="962" y="24"/>
                    <a:pt x="962" y="24"/>
                    <a:pt x="962" y="24"/>
                  </a:cubicBezTo>
                  <a:cubicBezTo>
                    <a:pt x="939" y="24"/>
                    <a:pt x="939" y="24"/>
                    <a:pt x="939" y="24"/>
                  </a:cubicBezTo>
                  <a:cubicBezTo>
                    <a:pt x="939" y="11"/>
                    <a:pt x="939" y="11"/>
                    <a:pt x="939" y="11"/>
                  </a:cubicBezTo>
                  <a:cubicBezTo>
                    <a:pt x="963" y="11"/>
                    <a:pt x="963" y="11"/>
                    <a:pt x="963" y="11"/>
                  </a:cubicBezTo>
                  <a:cubicBezTo>
                    <a:pt x="963" y="2"/>
                    <a:pt x="963" y="2"/>
                    <a:pt x="963" y="2"/>
                  </a:cubicBezTo>
                  <a:cubicBezTo>
                    <a:pt x="927" y="2"/>
                    <a:pt x="927" y="2"/>
                    <a:pt x="927" y="2"/>
                  </a:cubicBezTo>
                  <a:cubicBezTo>
                    <a:pt x="927" y="57"/>
                    <a:pt x="927" y="57"/>
                    <a:pt x="927" y="57"/>
                  </a:cubicBezTo>
                  <a:close/>
                  <a:moveTo>
                    <a:pt x="998" y="11"/>
                  </a:moveTo>
                  <a:cubicBezTo>
                    <a:pt x="1008" y="11"/>
                    <a:pt x="1008" y="11"/>
                    <a:pt x="1008" y="11"/>
                  </a:cubicBezTo>
                  <a:cubicBezTo>
                    <a:pt x="1014" y="11"/>
                    <a:pt x="1016" y="13"/>
                    <a:pt x="1016" y="18"/>
                  </a:cubicBezTo>
                  <a:cubicBezTo>
                    <a:pt x="1016" y="23"/>
                    <a:pt x="1014" y="26"/>
                    <a:pt x="1008" y="26"/>
                  </a:cubicBezTo>
                  <a:cubicBezTo>
                    <a:pt x="998" y="26"/>
                    <a:pt x="998" y="26"/>
                    <a:pt x="998" y="26"/>
                  </a:cubicBezTo>
                  <a:cubicBezTo>
                    <a:pt x="998" y="11"/>
                    <a:pt x="998" y="11"/>
                    <a:pt x="998" y="11"/>
                  </a:cubicBezTo>
                  <a:close/>
                  <a:moveTo>
                    <a:pt x="998" y="35"/>
                  </a:moveTo>
                  <a:cubicBezTo>
                    <a:pt x="1011" y="35"/>
                    <a:pt x="1011" y="35"/>
                    <a:pt x="1011" y="35"/>
                  </a:cubicBezTo>
                  <a:cubicBezTo>
                    <a:pt x="1014" y="35"/>
                    <a:pt x="1015" y="37"/>
                    <a:pt x="1016" y="42"/>
                  </a:cubicBezTo>
                  <a:cubicBezTo>
                    <a:pt x="1016" y="47"/>
                    <a:pt x="1017" y="52"/>
                    <a:pt x="1018" y="57"/>
                  </a:cubicBezTo>
                  <a:cubicBezTo>
                    <a:pt x="1031" y="57"/>
                    <a:pt x="1031" y="57"/>
                    <a:pt x="1031" y="57"/>
                  </a:cubicBezTo>
                  <a:cubicBezTo>
                    <a:pt x="1029" y="55"/>
                    <a:pt x="1028" y="51"/>
                    <a:pt x="1028" y="44"/>
                  </a:cubicBezTo>
                  <a:cubicBezTo>
                    <a:pt x="1028" y="44"/>
                    <a:pt x="1028" y="43"/>
                    <a:pt x="1027" y="42"/>
                  </a:cubicBezTo>
                  <a:cubicBezTo>
                    <a:pt x="1027" y="34"/>
                    <a:pt x="1024" y="30"/>
                    <a:pt x="1018" y="30"/>
                  </a:cubicBezTo>
                  <a:cubicBezTo>
                    <a:pt x="1018" y="30"/>
                    <a:pt x="1018" y="30"/>
                    <a:pt x="1018" y="30"/>
                  </a:cubicBezTo>
                  <a:cubicBezTo>
                    <a:pt x="1025" y="28"/>
                    <a:pt x="1029" y="23"/>
                    <a:pt x="1029" y="16"/>
                  </a:cubicBezTo>
                  <a:cubicBezTo>
                    <a:pt x="1029" y="7"/>
                    <a:pt x="1022" y="2"/>
                    <a:pt x="1010" y="2"/>
                  </a:cubicBezTo>
                  <a:cubicBezTo>
                    <a:pt x="987" y="2"/>
                    <a:pt x="987" y="2"/>
                    <a:pt x="987" y="2"/>
                  </a:cubicBezTo>
                  <a:cubicBezTo>
                    <a:pt x="987" y="57"/>
                    <a:pt x="987" y="57"/>
                    <a:pt x="987" y="57"/>
                  </a:cubicBezTo>
                  <a:cubicBezTo>
                    <a:pt x="998" y="57"/>
                    <a:pt x="998" y="57"/>
                    <a:pt x="998" y="57"/>
                  </a:cubicBezTo>
                  <a:cubicBezTo>
                    <a:pt x="998" y="35"/>
                    <a:pt x="998" y="35"/>
                    <a:pt x="998" y="35"/>
                  </a:cubicBezTo>
                  <a:close/>
                  <a:moveTo>
                    <a:pt x="1092" y="18"/>
                  </a:moveTo>
                  <a:cubicBezTo>
                    <a:pt x="1091" y="7"/>
                    <a:pt x="1085" y="1"/>
                    <a:pt x="1073" y="0"/>
                  </a:cubicBezTo>
                  <a:cubicBezTo>
                    <a:pt x="1059" y="1"/>
                    <a:pt x="1051" y="7"/>
                    <a:pt x="1050" y="19"/>
                  </a:cubicBezTo>
                  <a:cubicBezTo>
                    <a:pt x="1050" y="26"/>
                    <a:pt x="1056" y="31"/>
                    <a:pt x="1068" y="34"/>
                  </a:cubicBezTo>
                  <a:cubicBezTo>
                    <a:pt x="1069" y="34"/>
                    <a:pt x="1069" y="34"/>
                    <a:pt x="1070" y="35"/>
                  </a:cubicBezTo>
                  <a:cubicBezTo>
                    <a:pt x="1077" y="36"/>
                    <a:pt x="1081" y="39"/>
                    <a:pt x="1081" y="42"/>
                  </a:cubicBezTo>
                  <a:cubicBezTo>
                    <a:pt x="1081" y="47"/>
                    <a:pt x="1077" y="49"/>
                    <a:pt x="1070" y="50"/>
                  </a:cubicBezTo>
                  <a:cubicBezTo>
                    <a:pt x="1064" y="49"/>
                    <a:pt x="1061" y="46"/>
                    <a:pt x="1061" y="39"/>
                  </a:cubicBezTo>
                  <a:cubicBezTo>
                    <a:pt x="1049" y="39"/>
                    <a:pt x="1049" y="39"/>
                    <a:pt x="1049" y="39"/>
                  </a:cubicBezTo>
                  <a:cubicBezTo>
                    <a:pt x="1049" y="52"/>
                    <a:pt x="1056" y="58"/>
                    <a:pt x="1070" y="58"/>
                  </a:cubicBezTo>
                  <a:cubicBezTo>
                    <a:pt x="1085" y="57"/>
                    <a:pt x="1093" y="51"/>
                    <a:pt x="1093" y="40"/>
                  </a:cubicBezTo>
                  <a:cubicBezTo>
                    <a:pt x="1093" y="32"/>
                    <a:pt x="1087" y="27"/>
                    <a:pt x="1074" y="24"/>
                  </a:cubicBezTo>
                  <a:cubicBezTo>
                    <a:pt x="1073" y="24"/>
                    <a:pt x="1073" y="24"/>
                    <a:pt x="1073" y="24"/>
                  </a:cubicBezTo>
                  <a:cubicBezTo>
                    <a:pt x="1066" y="23"/>
                    <a:pt x="1062" y="21"/>
                    <a:pt x="1063" y="16"/>
                  </a:cubicBezTo>
                  <a:cubicBezTo>
                    <a:pt x="1063" y="12"/>
                    <a:pt x="1066" y="10"/>
                    <a:pt x="1072" y="9"/>
                  </a:cubicBezTo>
                  <a:cubicBezTo>
                    <a:pt x="1077" y="9"/>
                    <a:pt x="1080" y="12"/>
                    <a:pt x="1080" y="18"/>
                  </a:cubicBezTo>
                  <a:cubicBezTo>
                    <a:pt x="1092" y="18"/>
                    <a:pt x="1092" y="18"/>
                    <a:pt x="1092" y="18"/>
                  </a:cubicBezTo>
                  <a:close/>
                  <a:moveTo>
                    <a:pt x="1127" y="2"/>
                  </a:moveTo>
                  <a:cubicBezTo>
                    <a:pt x="1115" y="2"/>
                    <a:pt x="1115" y="2"/>
                    <a:pt x="1115" y="2"/>
                  </a:cubicBezTo>
                  <a:cubicBezTo>
                    <a:pt x="1115" y="57"/>
                    <a:pt x="1115" y="57"/>
                    <a:pt x="1115" y="57"/>
                  </a:cubicBezTo>
                  <a:cubicBezTo>
                    <a:pt x="1127" y="57"/>
                    <a:pt x="1127" y="57"/>
                    <a:pt x="1127" y="57"/>
                  </a:cubicBezTo>
                  <a:cubicBezTo>
                    <a:pt x="1127" y="2"/>
                    <a:pt x="1127" y="2"/>
                    <a:pt x="1127" y="2"/>
                  </a:cubicBezTo>
                  <a:close/>
                  <a:moveTo>
                    <a:pt x="1146" y="11"/>
                  </a:moveTo>
                  <a:cubicBezTo>
                    <a:pt x="1162" y="11"/>
                    <a:pt x="1162" y="11"/>
                    <a:pt x="1162" y="11"/>
                  </a:cubicBezTo>
                  <a:cubicBezTo>
                    <a:pt x="1162" y="57"/>
                    <a:pt x="1162" y="57"/>
                    <a:pt x="1162" y="57"/>
                  </a:cubicBezTo>
                  <a:cubicBezTo>
                    <a:pt x="1174" y="57"/>
                    <a:pt x="1174" y="57"/>
                    <a:pt x="1174" y="57"/>
                  </a:cubicBezTo>
                  <a:cubicBezTo>
                    <a:pt x="1174" y="11"/>
                    <a:pt x="1174" y="11"/>
                    <a:pt x="1174" y="11"/>
                  </a:cubicBezTo>
                  <a:cubicBezTo>
                    <a:pt x="1190" y="11"/>
                    <a:pt x="1190" y="11"/>
                    <a:pt x="1190" y="11"/>
                  </a:cubicBezTo>
                  <a:cubicBezTo>
                    <a:pt x="1190" y="2"/>
                    <a:pt x="1190" y="2"/>
                    <a:pt x="1190" y="2"/>
                  </a:cubicBezTo>
                  <a:cubicBezTo>
                    <a:pt x="1146" y="2"/>
                    <a:pt x="1146" y="2"/>
                    <a:pt x="1146" y="2"/>
                  </a:cubicBezTo>
                  <a:cubicBezTo>
                    <a:pt x="1146" y="11"/>
                    <a:pt x="1146" y="11"/>
                    <a:pt x="1146" y="11"/>
                  </a:cubicBezTo>
                  <a:close/>
                  <a:moveTo>
                    <a:pt x="1224" y="57"/>
                  </a:moveTo>
                  <a:cubicBezTo>
                    <a:pt x="1236" y="57"/>
                    <a:pt x="1236" y="57"/>
                    <a:pt x="1236" y="57"/>
                  </a:cubicBezTo>
                  <a:cubicBezTo>
                    <a:pt x="1236" y="39"/>
                    <a:pt x="1236" y="39"/>
                    <a:pt x="1236" y="39"/>
                  </a:cubicBezTo>
                  <a:cubicBezTo>
                    <a:pt x="1254" y="2"/>
                    <a:pt x="1254" y="2"/>
                    <a:pt x="1254" y="2"/>
                  </a:cubicBezTo>
                  <a:cubicBezTo>
                    <a:pt x="1242" y="2"/>
                    <a:pt x="1242" y="2"/>
                    <a:pt x="1242" y="2"/>
                  </a:cubicBezTo>
                  <a:cubicBezTo>
                    <a:pt x="1231" y="27"/>
                    <a:pt x="1231" y="27"/>
                    <a:pt x="1231" y="27"/>
                  </a:cubicBezTo>
                  <a:cubicBezTo>
                    <a:pt x="1220" y="2"/>
                    <a:pt x="1220" y="2"/>
                    <a:pt x="1220" y="2"/>
                  </a:cubicBezTo>
                  <a:cubicBezTo>
                    <a:pt x="1206" y="2"/>
                    <a:pt x="1206" y="2"/>
                    <a:pt x="1206" y="2"/>
                  </a:cubicBezTo>
                  <a:cubicBezTo>
                    <a:pt x="1224" y="39"/>
                    <a:pt x="1224" y="39"/>
                    <a:pt x="1224" y="39"/>
                  </a:cubicBezTo>
                  <a:cubicBezTo>
                    <a:pt x="1224" y="57"/>
                    <a:pt x="1224" y="57"/>
                    <a:pt x="1224" y="57"/>
                  </a:cubicBezTo>
                  <a:close/>
                  <a:moveTo>
                    <a:pt x="1315" y="58"/>
                  </a:moveTo>
                  <a:cubicBezTo>
                    <a:pt x="1332" y="57"/>
                    <a:pt x="1340" y="48"/>
                    <a:pt x="1341" y="30"/>
                  </a:cubicBezTo>
                  <a:cubicBezTo>
                    <a:pt x="1340" y="11"/>
                    <a:pt x="1332" y="1"/>
                    <a:pt x="1315" y="0"/>
                  </a:cubicBezTo>
                  <a:cubicBezTo>
                    <a:pt x="1298" y="1"/>
                    <a:pt x="1289" y="11"/>
                    <a:pt x="1289" y="30"/>
                  </a:cubicBezTo>
                  <a:cubicBezTo>
                    <a:pt x="1289" y="48"/>
                    <a:pt x="1298" y="57"/>
                    <a:pt x="1315" y="58"/>
                  </a:cubicBezTo>
                  <a:close/>
                  <a:moveTo>
                    <a:pt x="1315" y="9"/>
                  </a:moveTo>
                  <a:cubicBezTo>
                    <a:pt x="1324" y="9"/>
                    <a:pt x="1329" y="16"/>
                    <a:pt x="1329" y="30"/>
                  </a:cubicBezTo>
                  <a:cubicBezTo>
                    <a:pt x="1329" y="43"/>
                    <a:pt x="1324" y="50"/>
                    <a:pt x="1315" y="50"/>
                  </a:cubicBezTo>
                  <a:cubicBezTo>
                    <a:pt x="1306" y="50"/>
                    <a:pt x="1301" y="43"/>
                    <a:pt x="1301" y="30"/>
                  </a:cubicBezTo>
                  <a:cubicBezTo>
                    <a:pt x="1301" y="16"/>
                    <a:pt x="1306" y="9"/>
                    <a:pt x="1315" y="9"/>
                  </a:cubicBezTo>
                  <a:close/>
                  <a:moveTo>
                    <a:pt x="1375" y="57"/>
                  </a:moveTo>
                  <a:cubicBezTo>
                    <a:pt x="1375" y="33"/>
                    <a:pt x="1375" y="33"/>
                    <a:pt x="1375" y="33"/>
                  </a:cubicBezTo>
                  <a:cubicBezTo>
                    <a:pt x="1397" y="33"/>
                    <a:pt x="1397" y="33"/>
                    <a:pt x="1397" y="33"/>
                  </a:cubicBezTo>
                  <a:cubicBezTo>
                    <a:pt x="1397" y="24"/>
                    <a:pt x="1397" y="24"/>
                    <a:pt x="1397" y="24"/>
                  </a:cubicBezTo>
                  <a:cubicBezTo>
                    <a:pt x="1375" y="24"/>
                    <a:pt x="1375" y="24"/>
                    <a:pt x="1375" y="24"/>
                  </a:cubicBezTo>
                  <a:cubicBezTo>
                    <a:pt x="1375" y="11"/>
                    <a:pt x="1375" y="11"/>
                    <a:pt x="1375" y="11"/>
                  </a:cubicBezTo>
                  <a:cubicBezTo>
                    <a:pt x="1399" y="11"/>
                    <a:pt x="1399" y="11"/>
                    <a:pt x="1399" y="11"/>
                  </a:cubicBezTo>
                  <a:cubicBezTo>
                    <a:pt x="1399" y="2"/>
                    <a:pt x="1399" y="2"/>
                    <a:pt x="1399" y="2"/>
                  </a:cubicBezTo>
                  <a:cubicBezTo>
                    <a:pt x="1363" y="2"/>
                    <a:pt x="1363" y="2"/>
                    <a:pt x="1363" y="2"/>
                  </a:cubicBezTo>
                  <a:cubicBezTo>
                    <a:pt x="1363" y="57"/>
                    <a:pt x="1363" y="57"/>
                    <a:pt x="1363" y="57"/>
                  </a:cubicBezTo>
                  <a:cubicBezTo>
                    <a:pt x="1375" y="57"/>
                    <a:pt x="1375" y="57"/>
                    <a:pt x="1375" y="57"/>
                  </a:cubicBezTo>
                  <a:close/>
                  <a:moveTo>
                    <a:pt x="1431" y="11"/>
                  </a:moveTo>
                  <a:cubicBezTo>
                    <a:pt x="1448" y="11"/>
                    <a:pt x="1448" y="11"/>
                    <a:pt x="1448" y="11"/>
                  </a:cubicBezTo>
                  <a:cubicBezTo>
                    <a:pt x="1448" y="57"/>
                    <a:pt x="1448" y="57"/>
                    <a:pt x="1448" y="57"/>
                  </a:cubicBezTo>
                  <a:cubicBezTo>
                    <a:pt x="1459" y="57"/>
                    <a:pt x="1459" y="57"/>
                    <a:pt x="1459" y="57"/>
                  </a:cubicBezTo>
                  <a:cubicBezTo>
                    <a:pt x="1459" y="11"/>
                    <a:pt x="1459" y="11"/>
                    <a:pt x="1459" y="11"/>
                  </a:cubicBezTo>
                  <a:cubicBezTo>
                    <a:pt x="1476" y="11"/>
                    <a:pt x="1476" y="11"/>
                    <a:pt x="1476" y="11"/>
                  </a:cubicBezTo>
                  <a:cubicBezTo>
                    <a:pt x="1476" y="2"/>
                    <a:pt x="1476" y="2"/>
                    <a:pt x="1476" y="2"/>
                  </a:cubicBezTo>
                  <a:cubicBezTo>
                    <a:pt x="1431" y="2"/>
                    <a:pt x="1431" y="2"/>
                    <a:pt x="1431" y="2"/>
                  </a:cubicBezTo>
                  <a:cubicBezTo>
                    <a:pt x="1431" y="11"/>
                    <a:pt x="1431" y="11"/>
                    <a:pt x="1431" y="11"/>
                  </a:cubicBezTo>
                  <a:close/>
                  <a:moveTo>
                    <a:pt x="1495" y="57"/>
                  </a:moveTo>
                  <a:cubicBezTo>
                    <a:pt x="1532" y="57"/>
                    <a:pt x="1532" y="57"/>
                    <a:pt x="1532" y="57"/>
                  </a:cubicBezTo>
                  <a:cubicBezTo>
                    <a:pt x="1532" y="48"/>
                    <a:pt x="1532" y="48"/>
                    <a:pt x="1532" y="48"/>
                  </a:cubicBezTo>
                  <a:cubicBezTo>
                    <a:pt x="1507" y="48"/>
                    <a:pt x="1507" y="48"/>
                    <a:pt x="1507" y="48"/>
                  </a:cubicBezTo>
                  <a:cubicBezTo>
                    <a:pt x="1507" y="33"/>
                    <a:pt x="1507" y="33"/>
                    <a:pt x="1507" y="33"/>
                  </a:cubicBezTo>
                  <a:cubicBezTo>
                    <a:pt x="1530" y="33"/>
                    <a:pt x="1530" y="33"/>
                    <a:pt x="1530" y="33"/>
                  </a:cubicBezTo>
                  <a:cubicBezTo>
                    <a:pt x="1530" y="24"/>
                    <a:pt x="1530" y="24"/>
                    <a:pt x="1530" y="24"/>
                  </a:cubicBezTo>
                  <a:cubicBezTo>
                    <a:pt x="1507" y="24"/>
                    <a:pt x="1507" y="24"/>
                    <a:pt x="1507" y="24"/>
                  </a:cubicBezTo>
                  <a:cubicBezTo>
                    <a:pt x="1507" y="11"/>
                    <a:pt x="1507" y="11"/>
                    <a:pt x="1507" y="11"/>
                  </a:cubicBezTo>
                  <a:cubicBezTo>
                    <a:pt x="1531" y="11"/>
                    <a:pt x="1531" y="11"/>
                    <a:pt x="1531" y="11"/>
                  </a:cubicBezTo>
                  <a:cubicBezTo>
                    <a:pt x="1531" y="2"/>
                    <a:pt x="1531" y="2"/>
                    <a:pt x="1531" y="2"/>
                  </a:cubicBezTo>
                  <a:cubicBezTo>
                    <a:pt x="1495" y="2"/>
                    <a:pt x="1495" y="2"/>
                    <a:pt x="1495" y="2"/>
                  </a:cubicBezTo>
                  <a:cubicBezTo>
                    <a:pt x="1495" y="57"/>
                    <a:pt x="1495" y="57"/>
                    <a:pt x="1495" y="57"/>
                  </a:cubicBezTo>
                  <a:close/>
                  <a:moveTo>
                    <a:pt x="1599" y="20"/>
                  </a:moveTo>
                  <a:cubicBezTo>
                    <a:pt x="1598" y="7"/>
                    <a:pt x="1590" y="1"/>
                    <a:pt x="1576" y="0"/>
                  </a:cubicBezTo>
                  <a:cubicBezTo>
                    <a:pt x="1561" y="1"/>
                    <a:pt x="1553" y="11"/>
                    <a:pt x="1553" y="30"/>
                  </a:cubicBezTo>
                  <a:cubicBezTo>
                    <a:pt x="1553" y="48"/>
                    <a:pt x="1561" y="57"/>
                    <a:pt x="1576" y="58"/>
                  </a:cubicBezTo>
                  <a:cubicBezTo>
                    <a:pt x="1590" y="58"/>
                    <a:pt x="1598" y="51"/>
                    <a:pt x="1599" y="39"/>
                  </a:cubicBezTo>
                  <a:cubicBezTo>
                    <a:pt x="1586" y="39"/>
                    <a:pt x="1586" y="39"/>
                    <a:pt x="1586" y="39"/>
                  </a:cubicBezTo>
                  <a:cubicBezTo>
                    <a:pt x="1586" y="46"/>
                    <a:pt x="1583" y="49"/>
                    <a:pt x="1576" y="50"/>
                  </a:cubicBezTo>
                  <a:cubicBezTo>
                    <a:pt x="1569" y="49"/>
                    <a:pt x="1566" y="43"/>
                    <a:pt x="1565" y="30"/>
                  </a:cubicBezTo>
                  <a:cubicBezTo>
                    <a:pt x="1566" y="16"/>
                    <a:pt x="1569" y="10"/>
                    <a:pt x="1576" y="9"/>
                  </a:cubicBezTo>
                  <a:cubicBezTo>
                    <a:pt x="1582" y="9"/>
                    <a:pt x="1586" y="13"/>
                    <a:pt x="1586" y="20"/>
                  </a:cubicBezTo>
                  <a:cubicBezTo>
                    <a:pt x="1599" y="20"/>
                    <a:pt x="1599" y="20"/>
                    <a:pt x="1599" y="20"/>
                  </a:cubicBezTo>
                  <a:close/>
                  <a:moveTo>
                    <a:pt x="1631" y="57"/>
                  </a:moveTo>
                  <a:cubicBezTo>
                    <a:pt x="1631" y="33"/>
                    <a:pt x="1631" y="33"/>
                    <a:pt x="1631" y="33"/>
                  </a:cubicBezTo>
                  <a:cubicBezTo>
                    <a:pt x="1652" y="33"/>
                    <a:pt x="1652" y="33"/>
                    <a:pt x="1652" y="33"/>
                  </a:cubicBezTo>
                  <a:cubicBezTo>
                    <a:pt x="1652" y="57"/>
                    <a:pt x="1652" y="57"/>
                    <a:pt x="1652" y="57"/>
                  </a:cubicBezTo>
                  <a:cubicBezTo>
                    <a:pt x="1664" y="57"/>
                    <a:pt x="1664" y="57"/>
                    <a:pt x="1664" y="57"/>
                  </a:cubicBezTo>
                  <a:cubicBezTo>
                    <a:pt x="1664" y="2"/>
                    <a:pt x="1664" y="2"/>
                    <a:pt x="1664" y="2"/>
                  </a:cubicBezTo>
                  <a:cubicBezTo>
                    <a:pt x="1652" y="2"/>
                    <a:pt x="1652" y="2"/>
                    <a:pt x="1652" y="2"/>
                  </a:cubicBezTo>
                  <a:cubicBezTo>
                    <a:pt x="1652" y="24"/>
                    <a:pt x="1652" y="24"/>
                    <a:pt x="1652" y="24"/>
                  </a:cubicBezTo>
                  <a:cubicBezTo>
                    <a:pt x="1631" y="24"/>
                    <a:pt x="1631" y="24"/>
                    <a:pt x="1631" y="24"/>
                  </a:cubicBezTo>
                  <a:cubicBezTo>
                    <a:pt x="1631" y="2"/>
                    <a:pt x="1631" y="2"/>
                    <a:pt x="1631" y="2"/>
                  </a:cubicBezTo>
                  <a:cubicBezTo>
                    <a:pt x="1620" y="2"/>
                    <a:pt x="1620" y="2"/>
                    <a:pt x="1620" y="2"/>
                  </a:cubicBezTo>
                  <a:cubicBezTo>
                    <a:pt x="1620" y="57"/>
                    <a:pt x="1620" y="57"/>
                    <a:pt x="1620" y="57"/>
                  </a:cubicBezTo>
                  <a:cubicBezTo>
                    <a:pt x="1631" y="57"/>
                    <a:pt x="1631" y="57"/>
                    <a:pt x="1631" y="57"/>
                  </a:cubicBezTo>
                  <a:close/>
                  <a:moveTo>
                    <a:pt x="1737" y="57"/>
                  </a:moveTo>
                  <a:cubicBezTo>
                    <a:pt x="1737" y="2"/>
                    <a:pt x="1737" y="2"/>
                    <a:pt x="1737" y="2"/>
                  </a:cubicBezTo>
                  <a:cubicBezTo>
                    <a:pt x="1726" y="2"/>
                    <a:pt x="1726" y="2"/>
                    <a:pt x="1726" y="2"/>
                  </a:cubicBezTo>
                  <a:cubicBezTo>
                    <a:pt x="1726" y="45"/>
                    <a:pt x="1726" y="45"/>
                    <a:pt x="1726" y="45"/>
                  </a:cubicBezTo>
                  <a:cubicBezTo>
                    <a:pt x="1725" y="45"/>
                    <a:pt x="1725" y="45"/>
                    <a:pt x="1725" y="45"/>
                  </a:cubicBezTo>
                  <a:cubicBezTo>
                    <a:pt x="1705" y="2"/>
                    <a:pt x="1705" y="2"/>
                    <a:pt x="1705" y="2"/>
                  </a:cubicBezTo>
                  <a:cubicBezTo>
                    <a:pt x="1687" y="2"/>
                    <a:pt x="1687" y="2"/>
                    <a:pt x="1687" y="2"/>
                  </a:cubicBezTo>
                  <a:cubicBezTo>
                    <a:pt x="1687" y="57"/>
                    <a:pt x="1687" y="57"/>
                    <a:pt x="1687" y="57"/>
                  </a:cubicBezTo>
                  <a:cubicBezTo>
                    <a:pt x="1698" y="57"/>
                    <a:pt x="1698" y="57"/>
                    <a:pt x="1698" y="57"/>
                  </a:cubicBezTo>
                  <a:cubicBezTo>
                    <a:pt x="1698" y="11"/>
                    <a:pt x="1698" y="11"/>
                    <a:pt x="1698" y="11"/>
                  </a:cubicBezTo>
                  <a:cubicBezTo>
                    <a:pt x="1699" y="11"/>
                    <a:pt x="1699" y="11"/>
                    <a:pt x="1699" y="11"/>
                  </a:cubicBezTo>
                  <a:cubicBezTo>
                    <a:pt x="1720" y="57"/>
                    <a:pt x="1720" y="57"/>
                    <a:pt x="1720" y="57"/>
                  </a:cubicBezTo>
                  <a:cubicBezTo>
                    <a:pt x="1737" y="57"/>
                    <a:pt x="1737" y="57"/>
                    <a:pt x="1737" y="57"/>
                  </a:cubicBezTo>
                  <a:close/>
                  <a:moveTo>
                    <a:pt x="1784" y="58"/>
                  </a:moveTo>
                  <a:cubicBezTo>
                    <a:pt x="1801" y="57"/>
                    <a:pt x="1810" y="48"/>
                    <a:pt x="1810" y="30"/>
                  </a:cubicBezTo>
                  <a:cubicBezTo>
                    <a:pt x="1810" y="11"/>
                    <a:pt x="1801" y="1"/>
                    <a:pt x="1784" y="0"/>
                  </a:cubicBezTo>
                  <a:cubicBezTo>
                    <a:pt x="1767" y="1"/>
                    <a:pt x="1759" y="11"/>
                    <a:pt x="1758" y="30"/>
                  </a:cubicBezTo>
                  <a:cubicBezTo>
                    <a:pt x="1759" y="48"/>
                    <a:pt x="1767" y="57"/>
                    <a:pt x="1784" y="58"/>
                  </a:cubicBezTo>
                  <a:close/>
                  <a:moveTo>
                    <a:pt x="1784" y="9"/>
                  </a:moveTo>
                  <a:cubicBezTo>
                    <a:pt x="1793" y="9"/>
                    <a:pt x="1798" y="16"/>
                    <a:pt x="1798" y="30"/>
                  </a:cubicBezTo>
                  <a:cubicBezTo>
                    <a:pt x="1798" y="43"/>
                    <a:pt x="1793" y="50"/>
                    <a:pt x="1784" y="50"/>
                  </a:cubicBezTo>
                  <a:cubicBezTo>
                    <a:pt x="1775" y="50"/>
                    <a:pt x="1771" y="43"/>
                    <a:pt x="1771" y="30"/>
                  </a:cubicBezTo>
                  <a:cubicBezTo>
                    <a:pt x="1771" y="16"/>
                    <a:pt x="1775" y="9"/>
                    <a:pt x="1784" y="9"/>
                  </a:cubicBezTo>
                  <a:close/>
                  <a:moveTo>
                    <a:pt x="1868" y="57"/>
                  </a:moveTo>
                  <a:cubicBezTo>
                    <a:pt x="1868" y="48"/>
                    <a:pt x="1868" y="48"/>
                    <a:pt x="1868" y="48"/>
                  </a:cubicBezTo>
                  <a:cubicBezTo>
                    <a:pt x="1844" y="48"/>
                    <a:pt x="1844" y="48"/>
                    <a:pt x="1844" y="48"/>
                  </a:cubicBezTo>
                  <a:cubicBezTo>
                    <a:pt x="1844" y="2"/>
                    <a:pt x="1844" y="2"/>
                    <a:pt x="1844" y="2"/>
                  </a:cubicBezTo>
                  <a:cubicBezTo>
                    <a:pt x="1833" y="2"/>
                    <a:pt x="1833" y="2"/>
                    <a:pt x="1833" y="2"/>
                  </a:cubicBezTo>
                  <a:cubicBezTo>
                    <a:pt x="1833" y="57"/>
                    <a:pt x="1833" y="57"/>
                    <a:pt x="1833" y="57"/>
                  </a:cubicBezTo>
                  <a:cubicBezTo>
                    <a:pt x="1868" y="57"/>
                    <a:pt x="1868" y="57"/>
                    <a:pt x="1868" y="57"/>
                  </a:cubicBezTo>
                  <a:close/>
                  <a:moveTo>
                    <a:pt x="1913" y="58"/>
                  </a:moveTo>
                  <a:cubicBezTo>
                    <a:pt x="1929" y="57"/>
                    <a:pt x="1938" y="48"/>
                    <a:pt x="1939" y="30"/>
                  </a:cubicBezTo>
                  <a:cubicBezTo>
                    <a:pt x="1938" y="11"/>
                    <a:pt x="1929" y="1"/>
                    <a:pt x="1913" y="0"/>
                  </a:cubicBezTo>
                  <a:cubicBezTo>
                    <a:pt x="1896" y="1"/>
                    <a:pt x="1887" y="11"/>
                    <a:pt x="1886" y="30"/>
                  </a:cubicBezTo>
                  <a:cubicBezTo>
                    <a:pt x="1887" y="48"/>
                    <a:pt x="1896" y="57"/>
                    <a:pt x="1913" y="58"/>
                  </a:cubicBezTo>
                  <a:close/>
                  <a:moveTo>
                    <a:pt x="1913" y="9"/>
                  </a:moveTo>
                  <a:cubicBezTo>
                    <a:pt x="1922" y="9"/>
                    <a:pt x="1926" y="16"/>
                    <a:pt x="1926" y="30"/>
                  </a:cubicBezTo>
                  <a:cubicBezTo>
                    <a:pt x="1926" y="43"/>
                    <a:pt x="1922" y="50"/>
                    <a:pt x="1913" y="50"/>
                  </a:cubicBezTo>
                  <a:cubicBezTo>
                    <a:pt x="1903" y="50"/>
                    <a:pt x="1899" y="43"/>
                    <a:pt x="1899" y="30"/>
                  </a:cubicBezTo>
                  <a:cubicBezTo>
                    <a:pt x="1899" y="16"/>
                    <a:pt x="1903" y="9"/>
                    <a:pt x="1913" y="9"/>
                  </a:cubicBezTo>
                  <a:close/>
                  <a:moveTo>
                    <a:pt x="1997" y="37"/>
                  </a:moveTo>
                  <a:cubicBezTo>
                    <a:pt x="1997" y="48"/>
                    <a:pt x="1997" y="48"/>
                    <a:pt x="1997" y="48"/>
                  </a:cubicBezTo>
                  <a:cubicBezTo>
                    <a:pt x="1997" y="49"/>
                    <a:pt x="1997" y="49"/>
                    <a:pt x="1997" y="48"/>
                  </a:cubicBezTo>
                  <a:cubicBezTo>
                    <a:pt x="1993" y="49"/>
                    <a:pt x="1989" y="50"/>
                    <a:pt x="1986" y="50"/>
                  </a:cubicBezTo>
                  <a:cubicBezTo>
                    <a:pt x="1976" y="49"/>
                    <a:pt x="1971" y="43"/>
                    <a:pt x="1971" y="30"/>
                  </a:cubicBezTo>
                  <a:cubicBezTo>
                    <a:pt x="1971" y="16"/>
                    <a:pt x="1976" y="9"/>
                    <a:pt x="1986" y="9"/>
                  </a:cubicBezTo>
                  <a:cubicBezTo>
                    <a:pt x="1994" y="9"/>
                    <a:pt x="1997" y="12"/>
                    <a:pt x="1997" y="18"/>
                  </a:cubicBezTo>
                  <a:cubicBezTo>
                    <a:pt x="2010" y="18"/>
                    <a:pt x="2010" y="18"/>
                    <a:pt x="2010" y="18"/>
                  </a:cubicBezTo>
                  <a:cubicBezTo>
                    <a:pt x="2010" y="6"/>
                    <a:pt x="2001" y="0"/>
                    <a:pt x="1984" y="0"/>
                  </a:cubicBezTo>
                  <a:cubicBezTo>
                    <a:pt x="1968" y="2"/>
                    <a:pt x="1959" y="11"/>
                    <a:pt x="1959" y="30"/>
                  </a:cubicBezTo>
                  <a:cubicBezTo>
                    <a:pt x="1959" y="47"/>
                    <a:pt x="1968" y="57"/>
                    <a:pt x="1984" y="58"/>
                  </a:cubicBezTo>
                  <a:cubicBezTo>
                    <a:pt x="1989" y="58"/>
                    <a:pt x="1994" y="58"/>
                    <a:pt x="1997" y="57"/>
                  </a:cubicBezTo>
                  <a:cubicBezTo>
                    <a:pt x="2001" y="57"/>
                    <a:pt x="2005" y="57"/>
                    <a:pt x="2009" y="55"/>
                  </a:cubicBezTo>
                  <a:cubicBezTo>
                    <a:pt x="2009" y="27"/>
                    <a:pt x="2009" y="27"/>
                    <a:pt x="2009" y="27"/>
                  </a:cubicBezTo>
                  <a:cubicBezTo>
                    <a:pt x="1987" y="27"/>
                    <a:pt x="1987" y="27"/>
                    <a:pt x="1987" y="27"/>
                  </a:cubicBezTo>
                  <a:cubicBezTo>
                    <a:pt x="1987" y="37"/>
                    <a:pt x="1987" y="37"/>
                    <a:pt x="1987" y="37"/>
                  </a:cubicBezTo>
                  <a:cubicBezTo>
                    <a:pt x="1997" y="37"/>
                    <a:pt x="1997" y="37"/>
                    <a:pt x="1997" y="37"/>
                  </a:cubicBezTo>
                  <a:close/>
                  <a:moveTo>
                    <a:pt x="2048" y="57"/>
                  </a:moveTo>
                  <a:cubicBezTo>
                    <a:pt x="2059" y="57"/>
                    <a:pt x="2059" y="57"/>
                    <a:pt x="2059" y="57"/>
                  </a:cubicBezTo>
                  <a:cubicBezTo>
                    <a:pt x="2059" y="39"/>
                    <a:pt x="2059" y="39"/>
                    <a:pt x="2059" y="39"/>
                  </a:cubicBezTo>
                  <a:cubicBezTo>
                    <a:pt x="2078" y="2"/>
                    <a:pt x="2078" y="2"/>
                    <a:pt x="2078" y="2"/>
                  </a:cubicBezTo>
                  <a:cubicBezTo>
                    <a:pt x="2066" y="2"/>
                    <a:pt x="2066" y="2"/>
                    <a:pt x="2066" y="2"/>
                  </a:cubicBezTo>
                  <a:cubicBezTo>
                    <a:pt x="2054" y="27"/>
                    <a:pt x="2054" y="27"/>
                    <a:pt x="2054" y="27"/>
                  </a:cubicBezTo>
                  <a:cubicBezTo>
                    <a:pt x="2043" y="2"/>
                    <a:pt x="2043" y="2"/>
                    <a:pt x="2043" y="2"/>
                  </a:cubicBezTo>
                  <a:cubicBezTo>
                    <a:pt x="2029" y="2"/>
                    <a:pt x="2029" y="2"/>
                    <a:pt x="2029" y="2"/>
                  </a:cubicBezTo>
                  <a:cubicBezTo>
                    <a:pt x="2048" y="39"/>
                    <a:pt x="2048" y="39"/>
                    <a:pt x="2048" y="39"/>
                  </a:cubicBezTo>
                  <a:lnTo>
                    <a:pt x="2048" y="57"/>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 name="îṩḻïḓé"/>
            <p:cNvSpPr/>
            <p:nvPr userDrawn="1"/>
          </p:nvSpPr>
          <p:spPr bwMode="auto">
            <a:xfrm>
              <a:off x="2647449" y="2492374"/>
              <a:ext cx="1838789" cy="1871663"/>
            </a:xfrm>
            <a:custGeom>
              <a:avLst/>
              <a:gdLst>
                <a:gd name="T0" fmla="*/ 606 w 808"/>
                <a:gd name="T1" fmla="*/ 701 h 821"/>
                <a:gd name="T2" fmla="*/ 597 w 808"/>
                <a:gd name="T3" fmla="*/ 703 h 821"/>
                <a:gd name="T4" fmla="*/ 597 w 808"/>
                <a:gd name="T5" fmla="*/ 684 h 821"/>
                <a:gd name="T6" fmla="*/ 620 w 808"/>
                <a:gd name="T7" fmla="*/ 651 h 821"/>
                <a:gd name="T8" fmla="*/ 606 w 808"/>
                <a:gd name="T9" fmla="*/ 661 h 821"/>
                <a:gd name="T10" fmla="*/ 584 w 808"/>
                <a:gd name="T11" fmla="*/ 659 h 821"/>
                <a:gd name="T12" fmla="*/ 591 w 808"/>
                <a:gd name="T13" fmla="*/ 642 h 821"/>
                <a:gd name="T14" fmla="*/ 597 w 808"/>
                <a:gd name="T15" fmla="*/ 649 h 821"/>
                <a:gd name="T16" fmla="*/ 620 w 808"/>
                <a:gd name="T17" fmla="*/ 619 h 821"/>
                <a:gd name="T18" fmla="*/ 636 w 808"/>
                <a:gd name="T19" fmla="*/ 634 h 821"/>
                <a:gd name="T20" fmla="*/ 623 w 808"/>
                <a:gd name="T21" fmla="*/ 679 h 821"/>
                <a:gd name="T22" fmla="*/ 620 w 808"/>
                <a:gd name="T23" fmla="*/ 692 h 821"/>
                <a:gd name="T24" fmla="*/ 177 w 808"/>
                <a:gd name="T25" fmla="*/ 710 h 821"/>
                <a:gd name="T26" fmla="*/ 216 w 808"/>
                <a:gd name="T27" fmla="*/ 643 h 821"/>
                <a:gd name="T28" fmla="*/ 233 w 808"/>
                <a:gd name="T29" fmla="*/ 632 h 821"/>
                <a:gd name="T30" fmla="*/ 209 w 808"/>
                <a:gd name="T31" fmla="*/ 667 h 821"/>
                <a:gd name="T32" fmla="*/ 245 w 808"/>
                <a:gd name="T33" fmla="*/ 647 h 821"/>
                <a:gd name="T34" fmla="*/ 246 w 808"/>
                <a:gd name="T35" fmla="*/ 676 h 821"/>
                <a:gd name="T36" fmla="*/ 228 w 808"/>
                <a:gd name="T37" fmla="*/ 694 h 821"/>
                <a:gd name="T38" fmla="*/ 203 w 808"/>
                <a:gd name="T39" fmla="*/ 719 h 821"/>
                <a:gd name="T40" fmla="*/ 207 w 808"/>
                <a:gd name="T41" fmla="*/ 683 h 821"/>
                <a:gd name="T42" fmla="*/ 446 w 808"/>
                <a:gd name="T43" fmla="*/ 698 h 821"/>
                <a:gd name="T44" fmla="*/ 444 w 808"/>
                <a:gd name="T45" fmla="*/ 686 h 821"/>
                <a:gd name="T46" fmla="*/ 445 w 808"/>
                <a:gd name="T47" fmla="*/ 674 h 821"/>
                <a:gd name="T48" fmla="*/ 434 w 808"/>
                <a:gd name="T49" fmla="*/ 668 h 821"/>
                <a:gd name="T50" fmla="*/ 438 w 808"/>
                <a:gd name="T51" fmla="*/ 651 h 821"/>
                <a:gd name="T52" fmla="*/ 456 w 808"/>
                <a:gd name="T53" fmla="*/ 644 h 821"/>
                <a:gd name="T54" fmla="*/ 465 w 808"/>
                <a:gd name="T55" fmla="*/ 643 h 821"/>
                <a:gd name="T56" fmla="*/ 457 w 808"/>
                <a:gd name="T57" fmla="*/ 675 h 821"/>
                <a:gd name="T58" fmla="*/ 455 w 808"/>
                <a:gd name="T59" fmla="*/ 690 h 821"/>
                <a:gd name="T60" fmla="*/ 265 w 808"/>
                <a:gd name="T61" fmla="*/ 713 h 821"/>
                <a:gd name="T62" fmla="*/ 562 w 808"/>
                <a:gd name="T63" fmla="*/ 715 h 821"/>
                <a:gd name="T64" fmla="*/ 292 w 808"/>
                <a:gd name="T65" fmla="*/ 705 h 821"/>
                <a:gd name="T66" fmla="*/ 300 w 808"/>
                <a:gd name="T67" fmla="*/ 666 h 821"/>
                <a:gd name="T68" fmla="*/ 285 w 808"/>
                <a:gd name="T69" fmla="*/ 672 h 821"/>
                <a:gd name="T70" fmla="*/ 302 w 808"/>
                <a:gd name="T71" fmla="*/ 650 h 821"/>
                <a:gd name="T72" fmla="*/ 307 w 808"/>
                <a:gd name="T73" fmla="*/ 637 h 821"/>
                <a:gd name="T74" fmla="*/ 319 w 808"/>
                <a:gd name="T75" fmla="*/ 648 h 821"/>
                <a:gd name="T76" fmla="*/ 305 w 808"/>
                <a:gd name="T77" fmla="*/ 696 h 821"/>
                <a:gd name="T78" fmla="*/ 511 w 808"/>
                <a:gd name="T79" fmla="*/ 689 h 821"/>
                <a:gd name="T80" fmla="*/ 538 w 808"/>
                <a:gd name="T81" fmla="*/ 638 h 821"/>
                <a:gd name="T82" fmla="*/ 529 w 808"/>
                <a:gd name="T83" fmla="*/ 700 h 821"/>
                <a:gd name="T84" fmla="*/ 241 w 808"/>
                <a:gd name="T85" fmla="*/ 701 h 821"/>
                <a:gd name="T86" fmla="*/ 469 w 808"/>
                <a:gd name="T87" fmla="*/ 701 h 821"/>
                <a:gd name="T88" fmla="*/ 447 w 808"/>
                <a:gd name="T89" fmla="*/ 705 h 821"/>
                <a:gd name="T90" fmla="*/ 349 w 808"/>
                <a:gd name="T91" fmla="*/ 697 h 821"/>
                <a:gd name="T92" fmla="*/ 371 w 808"/>
                <a:gd name="T93" fmla="*/ 665 h 821"/>
                <a:gd name="T94" fmla="*/ 400 w 808"/>
                <a:gd name="T95" fmla="*/ 667 h 821"/>
                <a:gd name="T96" fmla="*/ 375 w 808"/>
                <a:gd name="T97" fmla="*/ 697 h 821"/>
                <a:gd name="T98" fmla="*/ 220 w 808"/>
                <a:gd name="T99" fmla="*/ 683 h 821"/>
                <a:gd name="T100" fmla="*/ 223 w 808"/>
                <a:gd name="T101" fmla="*/ 690 h 821"/>
                <a:gd name="T102" fmla="*/ 318 w 808"/>
                <a:gd name="T103" fmla="*/ 697 h 821"/>
                <a:gd name="T104" fmla="*/ 206 w 808"/>
                <a:gd name="T105" fmla="*/ 674 h 821"/>
                <a:gd name="T106" fmla="*/ 311 w 808"/>
                <a:gd name="T107" fmla="*/ 660 h 821"/>
                <a:gd name="T108" fmla="*/ 614 w 808"/>
                <a:gd name="T109" fmla="*/ 661 h 821"/>
                <a:gd name="T110" fmla="*/ 607 w 808"/>
                <a:gd name="T111" fmla="*/ 650 h 821"/>
                <a:gd name="T112" fmla="*/ 217 w 808"/>
                <a:gd name="T113" fmla="*/ 627 h 821"/>
                <a:gd name="T114" fmla="*/ 161 w 808"/>
                <a:gd name="T115" fmla="*/ 585 h 821"/>
                <a:gd name="T116" fmla="*/ 114 w 808"/>
                <a:gd name="T117" fmla="*/ 372 h 821"/>
                <a:gd name="T118" fmla="*/ 243 w 808"/>
                <a:gd name="T119" fmla="*/ 205 h 821"/>
                <a:gd name="T120" fmla="*/ 433 w 808"/>
                <a:gd name="T121" fmla="*/ 152 h 821"/>
                <a:gd name="T122" fmla="*/ 653 w 808"/>
                <a:gd name="T123" fmla="*/ 325 h 821"/>
                <a:gd name="T124" fmla="*/ 664 w 808"/>
                <a:gd name="T125" fmla="*/ 501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8" h="821">
                  <a:moveTo>
                    <a:pt x="404" y="821"/>
                  </a:moveTo>
                  <a:cubicBezTo>
                    <a:pt x="626" y="821"/>
                    <a:pt x="808" y="637"/>
                    <a:pt x="808" y="411"/>
                  </a:cubicBezTo>
                  <a:cubicBezTo>
                    <a:pt x="808" y="185"/>
                    <a:pt x="626" y="0"/>
                    <a:pt x="404" y="0"/>
                  </a:cubicBezTo>
                  <a:cubicBezTo>
                    <a:pt x="181" y="0"/>
                    <a:pt x="0" y="185"/>
                    <a:pt x="0" y="411"/>
                  </a:cubicBezTo>
                  <a:cubicBezTo>
                    <a:pt x="0" y="637"/>
                    <a:pt x="181" y="821"/>
                    <a:pt x="404" y="821"/>
                  </a:cubicBezTo>
                  <a:close/>
                  <a:moveTo>
                    <a:pt x="404" y="3"/>
                  </a:moveTo>
                  <a:cubicBezTo>
                    <a:pt x="474" y="48"/>
                    <a:pt x="616" y="90"/>
                    <a:pt x="583" y="158"/>
                  </a:cubicBezTo>
                  <a:cubicBezTo>
                    <a:pt x="638" y="106"/>
                    <a:pt x="721" y="230"/>
                    <a:pt x="785" y="285"/>
                  </a:cubicBezTo>
                  <a:cubicBezTo>
                    <a:pt x="765" y="362"/>
                    <a:pt x="769" y="520"/>
                    <a:pt x="693" y="507"/>
                  </a:cubicBezTo>
                  <a:cubicBezTo>
                    <a:pt x="761" y="544"/>
                    <a:pt x="669" y="666"/>
                    <a:pt x="644" y="734"/>
                  </a:cubicBezTo>
                  <a:cubicBezTo>
                    <a:pt x="567" y="740"/>
                    <a:pt x="412" y="799"/>
                    <a:pt x="405" y="723"/>
                  </a:cubicBezTo>
                  <a:cubicBezTo>
                    <a:pt x="392" y="797"/>
                    <a:pt x="241" y="737"/>
                    <a:pt x="161" y="732"/>
                  </a:cubicBezTo>
                  <a:cubicBezTo>
                    <a:pt x="134" y="658"/>
                    <a:pt x="46" y="545"/>
                    <a:pt x="113" y="509"/>
                  </a:cubicBezTo>
                  <a:cubicBezTo>
                    <a:pt x="35" y="520"/>
                    <a:pt x="47" y="364"/>
                    <a:pt x="23" y="284"/>
                  </a:cubicBezTo>
                  <a:cubicBezTo>
                    <a:pt x="90" y="245"/>
                    <a:pt x="172" y="105"/>
                    <a:pt x="229" y="159"/>
                  </a:cubicBezTo>
                  <a:cubicBezTo>
                    <a:pt x="197" y="85"/>
                    <a:pt x="340" y="46"/>
                    <a:pt x="404" y="3"/>
                  </a:cubicBezTo>
                  <a:close/>
                  <a:moveTo>
                    <a:pt x="609" y="729"/>
                  </a:moveTo>
                  <a:cubicBezTo>
                    <a:pt x="601" y="725"/>
                    <a:pt x="601" y="725"/>
                    <a:pt x="601" y="725"/>
                  </a:cubicBezTo>
                  <a:cubicBezTo>
                    <a:pt x="601" y="725"/>
                    <a:pt x="601" y="725"/>
                    <a:pt x="601" y="725"/>
                  </a:cubicBezTo>
                  <a:cubicBezTo>
                    <a:pt x="601" y="725"/>
                    <a:pt x="601" y="725"/>
                    <a:pt x="601" y="725"/>
                  </a:cubicBezTo>
                  <a:cubicBezTo>
                    <a:pt x="601" y="725"/>
                    <a:pt x="601" y="725"/>
                    <a:pt x="601" y="725"/>
                  </a:cubicBezTo>
                  <a:cubicBezTo>
                    <a:pt x="600" y="725"/>
                    <a:pt x="600" y="725"/>
                    <a:pt x="600" y="725"/>
                  </a:cubicBezTo>
                  <a:cubicBezTo>
                    <a:pt x="600" y="725"/>
                    <a:pt x="600" y="725"/>
                    <a:pt x="600" y="725"/>
                  </a:cubicBezTo>
                  <a:cubicBezTo>
                    <a:pt x="599" y="725"/>
                    <a:pt x="599" y="725"/>
                    <a:pt x="599" y="725"/>
                  </a:cubicBezTo>
                  <a:cubicBezTo>
                    <a:pt x="599" y="725"/>
                    <a:pt x="599" y="725"/>
                    <a:pt x="599" y="725"/>
                  </a:cubicBezTo>
                  <a:cubicBezTo>
                    <a:pt x="599" y="725"/>
                    <a:pt x="599" y="725"/>
                    <a:pt x="599" y="725"/>
                  </a:cubicBezTo>
                  <a:cubicBezTo>
                    <a:pt x="599" y="725"/>
                    <a:pt x="599" y="725"/>
                    <a:pt x="599" y="725"/>
                  </a:cubicBezTo>
                  <a:cubicBezTo>
                    <a:pt x="598" y="725"/>
                    <a:pt x="598" y="725"/>
                    <a:pt x="598" y="725"/>
                  </a:cubicBezTo>
                  <a:cubicBezTo>
                    <a:pt x="598" y="725"/>
                    <a:pt x="598" y="725"/>
                    <a:pt x="598" y="725"/>
                  </a:cubicBezTo>
                  <a:cubicBezTo>
                    <a:pt x="598" y="725"/>
                    <a:pt x="598" y="725"/>
                    <a:pt x="598" y="725"/>
                  </a:cubicBezTo>
                  <a:cubicBezTo>
                    <a:pt x="598" y="725"/>
                    <a:pt x="598" y="725"/>
                    <a:pt x="598" y="725"/>
                  </a:cubicBezTo>
                  <a:cubicBezTo>
                    <a:pt x="597" y="725"/>
                    <a:pt x="597" y="725"/>
                    <a:pt x="597" y="725"/>
                  </a:cubicBezTo>
                  <a:cubicBezTo>
                    <a:pt x="597" y="725"/>
                    <a:pt x="597" y="725"/>
                    <a:pt x="597" y="725"/>
                  </a:cubicBezTo>
                  <a:cubicBezTo>
                    <a:pt x="596" y="725"/>
                    <a:pt x="596" y="725"/>
                    <a:pt x="596" y="725"/>
                  </a:cubicBezTo>
                  <a:cubicBezTo>
                    <a:pt x="596" y="725"/>
                    <a:pt x="596" y="725"/>
                    <a:pt x="596" y="725"/>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2"/>
                    <a:pt x="595" y="722"/>
                    <a:pt x="595" y="722"/>
                  </a:cubicBezTo>
                  <a:cubicBezTo>
                    <a:pt x="595" y="722"/>
                    <a:pt x="595" y="722"/>
                    <a:pt x="595" y="722"/>
                  </a:cubicBezTo>
                  <a:cubicBezTo>
                    <a:pt x="596" y="722"/>
                    <a:pt x="596" y="722"/>
                    <a:pt x="596" y="722"/>
                  </a:cubicBezTo>
                  <a:cubicBezTo>
                    <a:pt x="596" y="722"/>
                    <a:pt x="596" y="722"/>
                    <a:pt x="596" y="722"/>
                  </a:cubicBezTo>
                  <a:cubicBezTo>
                    <a:pt x="598" y="722"/>
                    <a:pt x="598" y="722"/>
                    <a:pt x="598" y="722"/>
                  </a:cubicBezTo>
                  <a:cubicBezTo>
                    <a:pt x="598" y="722"/>
                    <a:pt x="598" y="722"/>
                    <a:pt x="598" y="722"/>
                  </a:cubicBezTo>
                  <a:cubicBezTo>
                    <a:pt x="600" y="722"/>
                    <a:pt x="600" y="722"/>
                    <a:pt x="600" y="722"/>
                  </a:cubicBezTo>
                  <a:cubicBezTo>
                    <a:pt x="600" y="722"/>
                    <a:pt x="600" y="722"/>
                    <a:pt x="600" y="722"/>
                  </a:cubicBezTo>
                  <a:cubicBezTo>
                    <a:pt x="602" y="722"/>
                    <a:pt x="602" y="722"/>
                    <a:pt x="602" y="722"/>
                  </a:cubicBezTo>
                  <a:cubicBezTo>
                    <a:pt x="602" y="722"/>
                    <a:pt x="602" y="722"/>
                    <a:pt x="602" y="722"/>
                  </a:cubicBezTo>
                  <a:cubicBezTo>
                    <a:pt x="603" y="722"/>
                    <a:pt x="603" y="722"/>
                    <a:pt x="603" y="722"/>
                  </a:cubicBezTo>
                  <a:cubicBezTo>
                    <a:pt x="603" y="722"/>
                    <a:pt x="603" y="722"/>
                    <a:pt x="603" y="722"/>
                  </a:cubicBezTo>
                  <a:cubicBezTo>
                    <a:pt x="605" y="722"/>
                    <a:pt x="605" y="722"/>
                    <a:pt x="605" y="722"/>
                  </a:cubicBezTo>
                  <a:cubicBezTo>
                    <a:pt x="605" y="722"/>
                    <a:pt x="605" y="722"/>
                    <a:pt x="605" y="722"/>
                  </a:cubicBezTo>
                  <a:cubicBezTo>
                    <a:pt x="606" y="721"/>
                    <a:pt x="606" y="721"/>
                    <a:pt x="606" y="721"/>
                  </a:cubicBezTo>
                  <a:cubicBezTo>
                    <a:pt x="606" y="721"/>
                    <a:pt x="606" y="721"/>
                    <a:pt x="606" y="721"/>
                  </a:cubicBezTo>
                  <a:cubicBezTo>
                    <a:pt x="608" y="719"/>
                    <a:pt x="608" y="719"/>
                    <a:pt x="608" y="719"/>
                  </a:cubicBezTo>
                  <a:cubicBezTo>
                    <a:pt x="608" y="719"/>
                    <a:pt x="608" y="719"/>
                    <a:pt x="608" y="719"/>
                  </a:cubicBezTo>
                  <a:cubicBezTo>
                    <a:pt x="608" y="717"/>
                    <a:pt x="608" y="717"/>
                    <a:pt x="608" y="717"/>
                  </a:cubicBezTo>
                  <a:cubicBezTo>
                    <a:pt x="608" y="717"/>
                    <a:pt x="608" y="717"/>
                    <a:pt x="608" y="717"/>
                  </a:cubicBezTo>
                  <a:cubicBezTo>
                    <a:pt x="608" y="715"/>
                    <a:pt x="608" y="715"/>
                    <a:pt x="608" y="715"/>
                  </a:cubicBezTo>
                  <a:cubicBezTo>
                    <a:pt x="608" y="715"/>
                    <a:pt x="608" y="715"/>
                    <a:pt x="608" y="715"/>
                  </a:cubicBezTo>
                  <a:cubicBezTo>
                    <a:pt x="608" y="712"/>
                    <a:pt x="608" y="712"/>
                    <a:pt x="608" y="712"/>
                  </a:cubicBezTo>
                  <a:cubicBezTo>
                    <a:pt x="608" y="712"/>
                    <a:pt x="608" y="712"/>
                    <a:pt x="608" y="712"/>
                  </a:cubicBezTo>
                  <a:cubicBezTo>
                    <a:pt x="608" y="710"/>
                    <a:pt x="608" y="710"/>
                    <a:pt x="608" y="710"/>
                  </a:cubicBezTo>
                  <a:cubicBezTo>
                    <a:pt x="608" y="710"/>
                    <a:pt x="608" y="710"/>
                    <a:pt x="608" y="710"/>
                  </a:cubicBezTo>
                  <a:cubicBezTo>
                    <a:pt x="608" y="707"/>
                    <a:pt x="608" y="707"/>
                    <a:pt x="608" y="707"/>
                  </a:cubicBezTo>
                  <a:cubicBezTo>
                    <a:pt x="608" y="707"/>
                    <a:pt x="608" y="707"/>
                    <a:pt x="608" y="707"/>
                  </a:cubicBezTo>
                  <a:cubicBezTo>
                    <a:pt x="608" y="705"/>
                    <a:pt x="608" y="705"/>
                    <a:pt x="608" y="705"/>
                  </a:cubicBezTo>
                  <a:cubicBezTo>
                    <a:pt x="608" y="705"/>
                    <a:pt x="608" y="705"/>
                    <a:pt x="608" y="705"/>
                  </a:cubicBezTo>
                  <a:cubicBezTo>
                    <a:pt x="608" y="702"/>
                    <a:pt x="608" y="702"/>
                    <a:pt x="608" y="702"/>
                  </a:cubicBezTo>
                  <a:cubicBezTo>
                    <a:pt x="608" y="702"/>
                    <a:pt x="608" y="702"/>
                    <a:pt x="608" y="702"/>
                  </a:cubicBezTo>
                  <a:cubicBezTo>
                    <a:pt x="608" y="700"/>
                    <a:pt x="608" y="700"/>
                    <a:pt x="608" y="700"/>
                  </a:cubicBezTo>
                  <a:cubicBezTo>
                    <a:pt x="608" y="700"/>
                    <a:pt x="608" y="700"/>
                    <a:pt x="608" y="700"/>
                  </a:cubicBezTo>
                  <a:cubicBezTo>
                    <a:pt x="606" y="701"/>
                    <a:pt x="606" y="701"/>
                    <a:pt x="606" y="701"/>
                  </a:cubicBezTo>
                  <a:cubicBezTo>
                    <a:pt x="606" y="701"/>
                    <a:pt x="606" y="701"/>
                    <a:pt x="606" y="701"/>
                  </a:cubicBezTo>
                  <a:cubicBezTo>
                    <a:pt x="604" y="702"/>
                    <a:pt x="604" y="702"/>
                    <a:pt x="604" y="702"/>
                  </a:cubicBezTo>
                  <a:cubicBezTo>
                    <a:pt x="604" y="702"/>
                    <a:pt x="604" y="702"/>
                    <a:pt x="604" y="702"/>
                  </a:cubicBezTo>
                  <a:cubicBezTo>
                    <a:pt x="603" y="703"/>
                    <a:pt x="603" y="703"/>
                    <a:pt x="603" y="703"/>
                  </a:cubicBezTo>
                  <a:cubicBezTo>
                    <a:pt x="603" y="703"/>
                    <a:pt x="603" y="703"/>
                    <a:pt x="603" y="703"/>
                  </a:cubicBezTo>
                  <a:cubicBezTo>
                    <a:pt x="601" y="704"/>
                    <a:pt x="601" y="704"/>
                    <a:pt x="601" y="704"/>
                  </a:cubicBezTo>
                  <a:cubicBezTo>
                    <a:pt x="601" y="704"/>
                    <a:pt x="601" y="704"/>
                    <a:pt x="601" y="704"/>
                  </a:cubicBezTo>
                  <a:cubicBezTo>
                    <a:pt x="599" y="705"/>
                    <a:pt x="599" y="705"/>
                    <a:pt x="599" y="705"/>
                  </a:cubicBezTo>
                  <a:cubicBezTo>
                    <a:pt x="599" y="705"/>
                    <a:pt x="599" y="705"/>
                    <a:pt x="599" y="705"/>
                  </a:cubicBezTo>
                  <a:cubicBezTo>
                    <a:pt x="598" y="706"/>
                    <a:pt x="598" y="706"/>
                    <a:pt x="598" y="706"/>
                  </a:cubicBezTo>
                  <a:cubicBezTo>
                    <a:pt x="598" y="706"/>
                    <a:pt x="598" y="706"/>
                    <a:pt x="598" y="706"/>
                  </a:cubicBezTo>
                  <a:cubicBezTo>
                    <a:pt x="596" y="708"/>
                    <a:pt x="596" y="708"/>
                    <a:pt x="596" y="708"/>
                  </a:cubicBezTo>
                  <a:cubicBezTo>
                    <a:pt x="596" y="708"/>
                    <a:pt x="596" y="708"/>
                    <a:pt x="596" y="708"/>
                  </a:cubicBezTo>
                  <a:cubicBezTo>
                    <a:pt x="594" y="708"/>
                    <a:pt x="594" y="708"/>
                    <a:pt x="594" y="708"/>
                  </a:cubicBezTo>
                  <a:cubicBezTo>
                    <a:pt x="594" y="708"/>
                    <a:pt x="594" y="708"/>
                    <a:pt x="594" y="708"/>
                  </a:cubicBezTo>
                  <a:cubicBezTo>
                    <a:pt x="593" y="709"/>
                    <a:pt x="593" y="709"/>
                    <a:pt x="593" y="709"/>
                  </a:cubicBezTo>
                  <a:cubicBezTo>
                    <a:pt x="593" y="709"/>
                    <a:pt x="593" y="709"/>
                    <a:pt x="593" y="709"/>
                  </a:cubicBezTo>
                  <a:cubicBezTo>
                    <a:pt x="592" y="710"/>
                    <a:pt x="592" y="710"/>
                    <a:pt x="592" y="710"/>
                  </a:cubicBezTo>
                  <a:cubicBezTo>
                    <a:pt x="592" y="710"/>
                    <a:pt x="592" y="710"/>
                    <a:pt x="592" y="710"/>
                  </a:cubicBezTo>
                  <a:cubicBezTo>
                    <a:pt x="590" y="710"/>
                    <a:pt x="590" y="710"/>
                    <a:pt x="590" y="710"/>
                  </a:cubicBezTo>
                  <a:cubicBezTo>
                    <a:pt x="590" y="710"/>
                    <a:pt x="590" y="710"/>
                    <a:pt x="590" y="710"/>
                  </a:cubicBezTo>
                  <a:cubicBezTo>
                    <a:pt x="589" y="711"/>
                    <a:pt x="589" y="711"/>
                    <a:pt x="589" y="711"/>
                  </a:cubicBezTo>
                  <a:cubicBezTo>
                    <a:pt x="589" y="711"/>
                    <a:pt x="589" y="711"/>
                    <a:pt x="589" y="711"/>
                  </a:cubicBezTo>
                  <a:cubicBezTo>
                    <a:pt x="588" y="712"/>
                    <a:pt x="588" y="712"/>
                    <a:pt x="588" y="712"/>
                  </a:cubicBezTo>
                  <a:cubicBezTo>
                    <a:pt x="588" y="712"/>
                    <a:pt x="588" y="712"/>
                    <a:pt x="588" y="712"/>
                  </a:cubicBezTo>
                  <a:cubicBezTo>
                    <a:pt x="587" y="712"/>
                    <a:pt x="587" y="712"/>
                    <a:pt x="587" y="712"/>
                  </a:cubicBezTo>
                  <a:cubicBezTo>
                    <a:pt x="587" y="712"/>
                    <a:pt x="587" y="712"/>
                    <a:pt x="587" y="712"/>
                  </a:cubicBezTo>
                  <a:cubicBezTo>
                    <a:pt x="585" y="712"/>
                    <a:pt x="585" y="712"/>
                    <a:pt x="585" y="712"/>
                  </a:cubicBezTo>
                  <a:cubicBezTo>
                    <a:pt x="585" y="712"/>
                    <a:pt x="585" y="712"/>
                    <a:pt x="585" y="712"/>
                  </a:cubicBezTo>
                  <a:cubicBezTo>
                    <a:pt x="584" y="711"/>
                    <a:pt x="584" y="711"/>
                    <a:pt x="584" y="711"/>
                  </a:cubicBezTo>
                  <a:cubicBezTo>
                    <a:pt x="584" y="711"/>
                    <a:pt x="584" y="711"/>
                    <a:pt x="584" y="711"/>
                  </a:cubicBezTo>
                  <a:cubicBezTo>
                    <a:pt x="584" y="712"/>
                    <a:pt x="584" y="712"/>
                    <a:pt x="584" y="712"/>
                  </a:cubicBezTo>
                  <a:cubicBezTo>
                    <a:pt x="584" y="712"/>
                    <a:pt x="584" y="712"/>
                    <a:pt x="584" y="712"/>
                  </a:cubicBezTo>
                  <a:cubicBezTo>
                    <a:pt x="583" y="712"/>
                    <a:pt x="583" y="712"/>
                    <a:pt x="583" y="712"/>
                  </a:cubicBezTo>
                  <a:cubicBezTo>
                    <a:pt x="583" y="712"/>
                    <a:pt x="583" y="712"/>
                    <a:pt x="583" y="712"/>
                  </a:cubicBezTo>
                  <a:cubicBezTo>
                    <a:pt x="582" y="712"/>
                    <a:pt x="582" y="712"/>
                    <a:pt x="582" y="712"/>
                  </a:cubicBezTo>
                  <a:cubicBezTo>
                    <a:pt x="582" y="712"/>
                    <a:pt x="582" y="712"/>
                    <a:pt x="582" y="712"/>
                  </a:cubicBezTo>
                  <a:cubicBezTo>
                    <a:pt x="582" y="711"/>
                    <a:pt x="582" y="711"/>
                    <a:pt x="582" y="711"/>
                  </a:cubicBezTo>
                  <a:cubicBezTo>
                    <a:pt x="582" y="711"/>
                    <a:pt x="582" y="711"/>
                    <a:pt x="582" y="711"/>
                  </a:cubicBezTo>
                  <a:cubicBezTo>
                    <a:pt x="581" y="711"/>
                    <a:pt x="581" y="711"/>
                    <a:pt x="581" y="711"/>
                  </a:cubicBezTo>
                  <a:cubicBezTo>
                    <a:pt x="581" y="711"/>
                    <a:pt x="581" y="711"/>
                    <a:pt x="581" y="711"/>
                  </a:cubicBezTo>
                  <a:cubicBezTo>
                    <a:pt x="581" y="711"/>
                    <a:pt x="581" y="711"/>
                    <a:pt x="581" y="711"/>
                  </a:cubicBezTo>
                  <a:cubicBezTo>
                    <a:pt x="581" y="711"/>
                    <a:pt x="581" y="711"/>
                    <a:pt x="581" y="711"/>
                  </a:cubicBezTo>
                  <a:cubicBezTo>
                    <a:pt x="580" y="711"/>
                    <a:pt x="580" y="711"/>
                    <a:pt x="580" y="711"/>
                  </a:cubicBezTo>
                  <a:cubicBezTo>
                    <a:pt x="580" y="711"/>
                    <a:pt x="580" y="711"/>
                    <a:pt x="580" y="711"/>
                  </a:cubicBezTo>
                  <a:cubicBezTo>
                    <a:pt x="580" y="710"/>
                    <a:pt x="580" y="710"/>
                    <a:pt x="580" y="710"/>
                  </a:cubicBezTo>
                  <a:cubicBezTo>
                    <a:pt x="580" y="710"/>
                    <a:pt x="580" y="710"/>
                    <a:pt x="580" y="710"/>
                  </a:cubicBezTo>
                  <a:cubicBezTo>
                    <a:pt x="579" y="709"/>
                    <a:pt x="579" y="709"/>
                    <a:pt x="579" y="709"/>
                  </a:cubicBezTo>
                  <a:cubicBezTo>
                    <a:pt x="579" y="709"/>
                    <a:pt x="579" y="709"/>
                    <a:pt x="579" y="709"/>
                  </a:cubicBezTo>
                  <a:cubicBezTo>
                    <a:pt x="580" y="709"/>
                    <a:pt x="580" y="709"/>
                    <a:pt x="580" y="709"/>
                  </a:cubicBezTo>
                  <a:cubicBezTo>
                    <a:pt x="580" y="709"/>
                    <a:pt x="580" y="709"/>
                    <a:pt x="580" y="709"/>
                  </a:cubicBezTo>
                  <a:cubicBezTo>
                    <a:pt x="592" y="704"/>
                    <a:pt x="592" y="704"/>
                    <a:pt x="592" y="704"/>
                  </a:cubicBezTo>
                  <a:cubicBezTo>
                    <a:pt x="592" y="704"/>
                    <a:pt x="592" y="704"/>
                    <a:pt x="592" y="704"/>
                  </a:cubicBezTo>
                  <a:cubicBezTo>
                    <a:pt x="592" y="705"/>
                    <a:pt x="592" y="705"/>
                    <a:pt x="592" y="705"/>
                  </a:cubicBezTo>
                  <a:cubicBezTo>
                    <a:pt x="592" y="705"/>
                    <a:pt x="592" y="705"/>
                    <a:pt x="592"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6" y="703"/>
                    <a:pt x="596" y="703"/>
                    <a:pt x="596" y="703"/>
                  </a:cubicBezTo>
                  <a:cubicBezTo>
                    <a:pt x="596" y="703"/>
                    <a:pt x="596" y="703"/>
                    <a:pt x="596" y="703"/>
                  </a:cubicBezTo>
                  <a:cubicBezTo>
                    <a:pt x="596" y="703"/>
                    <a:pt x="596" y="703"/>
                    <a:pt x="596" y="703"/>
                  </a:cubicBezTo>
                  <a:cubicBezTo>
                    <a:pt x="596" y="703"/>
                    <a:pt x="596" y="703"/>
                    <a:pt x="596" y="703"/>
                  </a:cubicBezTo>
                  <a:cubicBezTo>
                    <a:pt x="597" y="703"/>
                    <a:pt x="597" y="703"/>
                    <a:pt x="597" y="703"/>
                  </a:cubicBezTo>
                  <a:cubicBezTo>
                    <a:pt x="597" y="703"/>
                    <a:pt x="597" y="703"/>
                    <a:pt x="597" y="703"/>
                  </a:cubicBezTo>
                  <a:cubicBezTo>
                    <a:pt x="597" y="703"/>
                    <a:pt x="597" y="703"/>
                    <a:pt x="597" y="703"/>
                  </a:cubicBezTo>
                  <a:cubicBezTo>
                    <a:pt x="597" y="703"/>
                    <a:pt x="597" y="703"/>
                    <a:pt x="597" y="703"/>
                  </a:cubicBezTo>
                  <a:cubicBezTo>
                    <a:pt x="598" y="702"/>
                    <a:pt x="598" y="702"/>
                    <a:pt x="598" y="702"/>
                  </a:cubicBezTo>
                  <a:cubicBezTo>
                    <a:pt x="598" y="702"/>
                    <a:pt x="598" y="702"/>
                    <a:pt x="598" y="702"/>
                  </a:cubicBezTo>
                  <a:cubicBezTo>
                    <a:pt x="599" y="702"/>
                    <a:pt x="599" y="702"/>
                    <a:pt x="599" y="702"/>
                  </a:cubicBezTo>
                  <a:cubicBezTo>
                    <a:pt x="599" y="702"/>
                    <a:pt x="599" y="702"/>
                    <a:pt x="599" y="702"/>
                  </a:cubicBezTo>
                  <a:cubicBezTo>
                    <a:pt x="599" y="701"/>
                    <a:pt x="599" y="701"/>
                    <a:pt x="599" y="701"/>
                  </a:cubicBezTo>
                  <a:cubicBezTo>
                    <a:pt x="599" y="701"/>
                    <a:pt x="599" y="701"/>
                    <a:pt x="599" y="701"/>
                  </a:cubicBezTo>
                  <a:cubicBezTo>
                    <a:pt x="600" y="701"/>
                    <a:pt x="600" y="701"/>
                    <a:pt x="600" y="701"/>
                  </a:cubicBezTo>
                  <a:cubicBezTo>
                    <a:pt x="600" y="701"/>
                    <a:pt x="600" y="701"/>
                    <a:pt x="600" y="701"/>
                  </a:cubicBezTo>
                  <a:cubicBezTo>
                    <a:pt x="601" y="701"/>
                    <a:pt x="601" y="701"/>
                    <a:pt x="601" y="701"/>
                  </a:cubicBezTo>
                  <a:cubicBezTo>
                    <a:pt x="601" y="701"/>
                    <a:pt x="601" y="701"/>
                    <a:pt x="601" y="701"/>
                  </a:cubicBezTo>
                  <a:cubicBezTo>
                    <a:pt x="601" y="700"/>
                    <a:pt x="601" y="700"/>
                    <a:pt x="601" y="700"/>
                  </a:cubicBezTo>
                  <a:cubicBezTo>
                    <a:pt x="601" y="700"/>
                    <a:pt x="601" y="700"/>
                    <a:pt x="601" y="700"/>
                  </a:cubicBezTo>
                  <a:cubicBezTo>
                    <a:pt x="602" y="699"/>
                    <a:pt x="602" y="699"/>
                    <a:pt x="602" y="699"/>
                  </a:cubicBezTo>
                  <a:cubicBezTo>
                    <a:pt x="602" y="699"/>
                    <a:pt x="602" y="699"/>
                    <a:pt x="602" y="699"/>
                  </a:cubicBezTo>
                  <a:cubicBezTo>
                    <a:pt x="602" y="699"/>
                    <a:pt x="602" y="699"/>
                    <a:pt x="602" y="699"/>
                  </a:cubicBezTo>
                  <a:cubicBezTo>
                    <a:pt x="602" y="699"/>
                    <a:pt x="602" y="699"/>
                    <a:pt x="602" y="699"/>
                  </a:cubicBezTo>
                  <a:cubicBezTo>
                    <a:pt x="603" y="698"/>
                    <a:pt x="603" y="698"/>
                    <a:pt x="603" y="698"/>
                  </a:cubicBezTo>
                  <a:cubicBezTo>
                    <a:pt x="603" y="698"/>
                    <a:pt x="603" y="698"/>
                    <a:pt x="603" y="698"/>
                  </a:cubicBezTo>
                  <a:cubicBezTo>
                    <a:pt x="603" y="697"/>
                    <a:pt x="603" y="697"/>
                    <a:pt x="603" y="697"/>
                  </a:cubicBezTo>
                  <a:cubicBezTo>
                    <a:pt x="603" y="697"/>
                    <a:pt x="603" y="697"/>
                    <a:pt x="603" y="697"/>
                  </a:cubicBezTo>
                  <a:cubicBezTo>
                    <a:pt x="604" y="697"/>
                    <a:pt x="604" y="697"/>
                    <a:pt x="604" y="697"/>
                  </a:cubicBezTo>
                  <a:cubicBezTo>
                    <a:pt x="604" y="697"/>
                    <a:pt x="604" y="697"/>
                    <a:pt x="604" y="697"/>
                  </a:cubicBezTo>
                  <a:cubicBezTo>
                    <a:pt x="604" y="696"/>
                    <a:pt x="604" y="696"/>
                    <a:pt x="604" y="696"/>
                  </a:cubicBezTo>
                  <a:cubicBezTo>
                    <a:pt x="604" y="696"/>
                    <a:pt x="604" y="696"/>
                    <a:pt x="604" y="696"/>
                  </a:cubicBezTo>
                  <a:cubicBezTo>
                    <a:pt x="605" y="696"/>
                    <a:pt x="605" y="696"/>
                    <a:pt x="605" y="696"/>
                  </a:cubicBezTo>
                  <a:cubicBezTo>
                    <a:pt x="605" y="696"/>
                    <a:pt x="605" y="696"/>
                    <a:pt x="605" y="696"/>
                  </a:cubicBezTo>
                  <a:cubicBezTo>
                    <a:pt x="606" y="695"/>
                    <a:pt x="606" y="695"/>
                    <a:pt x="606" y="695"/>
                  </a:cubicBezTo>
                  <a:cubicBezTo>
                    <a:pt x="606" y="695"/>
                    <a:pt x="606" y="695"/>
                    <a:pt x="606" y="695"/>
                  </a:cubicBezTo>
                  <a:cubicBezTo>
                    <a:pt x="607" y="695"/>
                    <a:pt x="607" y="695"/>
                    <a:pt x="607" y="695"/>
                  </a:cubicBezTo>
                  <a:cubicBezTo>
                    <a:pt x="607" y="695"/>
                    <a:pt x="607" y="695"/>
                    <a:pt x="607" y="695"/>
                  </a:cubicBezTo>
                  <a:cubicBezTo>
                    <a:pt x="607" y="695"/>
                    <a:pt x="607" y="695"/>
                    <a:pt x="607" y="695"/>
                  </a:cubicBezTo>
                  <a:cubicBezTo>
                    <a:pt x="607" y="695"/>
                    <a:pt x="607" y="695"/>
                    <a:pt x="607" y="695"/>
                  </a:cubicBezTo>
                  <a:cubicBezTo>
                    <a:pt x="607" y="694"/>
                    <a:pt x="607" y="694"/>
                    <a:pt x="607" y="694"/>
                  </a:cubicBezTo>
                  <a:cubicBezTo>
                    <a:pt x="607" y="694"/>
                    <a:pt x="607" y="694"/>
                    <a:pt x="607" y="694"/>
                  </a:cubicBezTo>
                  <a:cubicBezTo>
                    <a:pt x="607" y="694"/>
                    <a:pt x="607" y="694"/>
                    <a:pt x="607" y="694"/>
                  </a:cubicBezTo>
                  <a:cubicBezTo>
                    <a:pt x="607" y="694"/>
                    <a:pt x="607" y="694"/>
                    <a:pt x="607" y="694"/>
                  </a:cubicBezTo>
                  <a:cubicBezTo>
                    <a:pt x="607" y="693"/>
                    <a:pt x="607" y="693"/>
                    <a:pt x="607" y="693"/>
                  </a:cubicBezTo>
                  <a:cubicBezTo>
                    <a:pt x="607" y="693"/>
                    <a:pt x="607" y="693"/>
                    <a:pt x="607" y="693"/>
                  </a:cubicBezTo>
                  <a:cubicBezTo>
                    <a:pt x="606" y="693"/>
                    <a:pt x="606" y="693"/>
                    <a:pt x="606" y="693"/>
                  </a:cubicBezTo>
                  <a:cubicBezTo>
                    <a:pt x="606" y="693"/>
                    <a:pt x="606" y="693"/>
                    <a:pt x="606" y="693"/>
                  </a:cubicBezTo>
                  <a:cubicBezTo>
                    <a:pt x="606" y="692"/>
                    <a:pt x="606" y="692"/>
                    <a:pt x="606" y="692"/>
                  </a:cubicBezTo>
                  <a:cubicBezTo>
                    <a:pt x="606" y="692"/>
                    <a:pt x="606" y="692"/>
                    <a:pt x="606" y="692"/>
                  </a:cubicBezTo>
                  <a:cubicBezTo>
                    <a:pt x="606" y="692"/>
                    <a:pt x="606" y="692"/>
                    <a:pt x="606" y="692"/>
                  </a:cubicBezTo>
                  <a:cubicBezTo>
                    <a:pt x="606" y="692"/>
                    <a:pt x="606" y="692"/>
                    <a:pt x="606" y="692"/>
                  </a:cubicBezTo>
                  <a:cubicBezTo>
                    <a:pt x="607" y="691"/>
                    <a:pt x="607" y="691"/>
                    <a:pt x="607" y="691"/>
                  </a:cubicBezTo>
                  <a:cubicBezTo>
                    <a:pt x="607" y="691"/>
                    <a:pt x="607" y="691"/>
                    <a:pt x="607" y="691"/>
                  </a:cubicBezTo>
                  <a:cubicBezTo>
                    <a:pt x="611" y="685"/>
                    <a:pt x="611" y="685"/>
                    <a:pt x="611" y="685"/>
                  </a:cubicBezTo>
                  <a:cubicBezTo>
                    <a:pt x="611" y="685"/>
                    <a:pt x="611" y="685"/>
                    <a:pt x="611" y="685"/>
                  </a:cubicBezTo>
                  <a:cubicBezTo>
                    <a:pt x="611" y="685"/>
                    <a:pt x="611" y="685"/>
                    <a:pt x="611" y="685"/>
                  </a:cubicBezTo>
                  <a:cubicBezTo>
                    <a:pt x="611" y="685"/>
                    <a:pt x="611" y="685"/>
                    <a:pt x="611"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3" y="685"/>
                    <a:pt x="613" y="685"/>
                    <a:pt x="613" y="685"/>
                  </a:cubicBezTo>
                  <a:cubicBezTo>
                    <a:pt x="613" y="685"/>
                    <a:pt x="613" y="685"/>
                    <a:pt x="613" y="685"/>
                  </a:cubicBezTo>
                  <a:cubicBezTo>
                    <a:pt x="613" y="685"/>
                    <a:pt x="613" y="685"/>
                    <a:pt x="613" y="685"/>
                  </a:cubicBezTo>
                  <a:cubicBezTo>
                    <a:pt x="613" y="685"/>
                    <a:pt x="613" y="685"/>
                    <a:pt x="613" y="685"/>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5"/>
                    <a:pt x="619" y="675"/>
                    <a:pt x="619" y="675"/>
                  </a:cubicBezTo>
                  <a:cubicBezTo>
                    <a:pt x="619" y="675"/>
                    <a:pt x="619" y="675"/>
                    <a:pt x="619" y="675"/>
                  </a:cubicBezTo>
                  <a:cubicBezTo>
                    <a:pt x="619" y="675"/>
                    <a:pt x="619" y="675"/>
                    <a:pt x="619" y="675"/>
                  </a:cubicBezTo>
                  <a:cubicBezTo>
                    <a:pt x="619" y="675"/>
                    <a:pt x="619" y="675"/>
                    <a:pt x="619" y="675"/>
                  </a:cubicBezTo>
                  <a:cubicBezTo>
                    <a:pt x="598" y="684"/>
                    <a:pt x="598" y="684"/>
                    <a:pt x="598" y="684"/>
                  </a:cubicBezTo>
                  <a:cubicBezTo>
                    <a:pt x="598" y="684"/>
                    <a:pt x="598" y="684"/>
                    <a:pt x="598"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6" y="684"/>
                    <a:pt x="596" y="684"/>
                    <a:pt x="596" y="684"/>
                  </a:cubicBezTo>
                  <a:cubicBezTo>
                    <a:pt x="596" y="684"/>
                    <a:pt x="596" y="684"/>
                    <a:pt x="596" y="684"/>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7" y="681"/>
                    <a:pt x="597" y="681"/>
                    <a:pt x="597" y="681"/>
                  </a:cubicBezTo>
                  <a:cubicBezTo>
                    <a:pt x="597" y="681"/>
                    <a:pt x="597" y="681"/>
                    <a:pt x="597" y="681"/>
                  </a:cubicBezTo>
                  <a:cubicBezTo>
                    <a:pt x="620" y="670"/>
                    <a:pt x="620" y="670"/>
                    <a:pt x="620" y="670"/>
                  </a:cubicBezTo>
                  <a:cubicBezTo>
                    <a:pt x="620" y="670"/>
                    <a:pt x="620" y="670"/>
                    <a:pt x="620" y="670"/>
                  </a:cubicBezTo>
                  <a:cubicBezTo>
                    <a:pt x="621" y="668"/>
                    <a:pt x="621" y="668"/>
                    <a:pt x="621" y="668"/>
                  </a:cubicBezTo>
                  <a:cubicBezTo>
                    <a:pt x="621" y="668"/>
                    <a:pt x="621" y="668"/>
                    <a:pt x="621" y="668"/>
                  </a:cubicBezTo>
                  <a:cubicBezTo>
                    <a:pt x="622" y="665"/>
                    <a:pt x="622" y="665"/>
                    <a:pt x="622" y="665"/>
                  </a:cubicBezTo>
                  <a:cubicBezTo>
                    <a:pt x="622" y="665"/>
                    <a:pt x="622" y="665"/>
                    <a:pt x="622" y="665"/>
                  </a:cubicBezTo>
                  <a:cubicBezTo>
                    <a:pt x="624" y="663"/>
                    <a:pt x="624" y="663"/>
                    <a:pt x="624" y="663"/>
                  </a:cubicBezTo>
                  <a:cubicBezTo>
                    <a:pt x="624" y="663"/>
                    <a:pt x="624" y="663"/>
                    <a:pt x="624" y="663"/>
                  </a:cubicBezTo>
                  <a:cubicBezTo>
                    <a:pt x="626" y="660"/>
                    <a:pt x="626" y="660"/>
                    <a:pt x="626" y="660"/>
                  </a:cubicBezTo>
                  <a:cubicBezTo>
                    <a:pt x="626" y="660"/>
                    <a:pt x="626" y="660"/>
                    <a:pt x="626" y="660"/>
                  </a:cubicBezTo>
                  <a:cubicBezTo>
                    <a:pt x="627" y="658"/>
                    <a:pt x="627" y="658"/>
                    <a:pt x="627" y="658"/>
                  </a:cubicBezTo>
                  <a:cubicBezTo>
                    <a:pt x="627" y="658"/>
                    <a:pt x="627" y="658"/>
                    <a:pt x="627" y="658"/>
                  </a:cubicBezTo>
                  <a:cubicBezTo>
                    <a:pt x="628" y="655"/>
                    <a:pt x="628" y="655"/>
                    <a:pt x="628" y="655"/>
                  </a:cubicBezTo>
                  <a:cubicBezTo>
                    <a:pt x="628" y="655"/>
                    <a:pt x="628" y="655"/>
                    <a:pt x="628" y="655"/>
                  </a:cubicBezTo>
                  <a:cubicBezTo>
                    <a:pt x="630" y="653"/>
                    <a:pt x="630" y="653"/>
                    <a:pt x="630" y="653"/>
                  </a:cubicBezTo>
                  <a:cubicBezTo>
                    <a:pt x="630" y="653"/>
                    <a:pt x="630" y="653"/>
                    <a:pt x="630" y="653"/>
                  </a:cubicBezTo>
                  <a:cubicBezTo>
                    <a:pt x="631" y="650"/>
                    <a:pt x="631" y="650"/>
                    <a:pt x="631" y="650"/>
                  </a:cubicBezTo>
                  <a:cubicBezTo>
                    <a:pt x="631" y="650"/>
                    <a:pt x="631" y="650"/>
                    <a:pt x="631" y="650"/>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2"/>
                    <a:pt x="633" y="642"/>
                    <a:pt x="633" y="642"/>
                  </a:cubicBezTo>
                  <a:cubicBezTo>
                    <a:pt x="633" y="642"/>
                    <a:pt x="633" y="642"/>
                    <a:pt x="633" y="642"/>
                  </a:cubicBezTo>
                  <a:cubicBezTo>
                    <a:pt x="632" y="642"/>
                    <a:pt x="632" y="642"/>
                    <a:pt x="632" y="642"/>
                  </a:cubicBezTo>
                  <a:cubicBezTo>
                    <a:pt x="632" y="642"/>
                    <a:pt x="632" y="642"/>
                    <a:pt x="632" y="642"/>
                  </a:cubicBezTo>
                  <a:cubicBezTo>
                    <a:pt x="631" y="642"/>
                    <a:pt x="631" y="642"/>
                    <a:pt x="631" y="642"/>
                  </a:cubicBezTo>
                  <a:cubicBezTo>
                    <a:pt x="631" y="642"/>
                    <a:pt x="631" y="642"/>
                    <a:pt x="631" y="642"/>
                  </a:cubicBezTo>
                  <a:cubicBezTo>
                    <a:pt x="629" y="643"/>
                    <a:pt x="629" y="643"/>
                    <a:pt x="629" y="643"/>
                  </a:cubicBezTo>
                  <a:cubicBezTo>
                    <a:pt x="629" y="643"/>
                    <a:pt x="629" y="643"/>
                    <a:pt x="629" y="643"/>
                  </a:cubicBezTo>
                  <a:cubicBezTo>
                    <a:pt x="628" y="643"/>
                    <a:pt x="628" y="643"/>
                    <a:pt x="628" y="643"/>
                  </a:cubicBezTo>
                  <a:cubicBezTo>
                    <a:pt x="628" y="643"/>
                    <a:pt x="628" y="643"/>
                    <a:pt x="628" y="643"/>
                  </a:cubicBezTo>
                  <a:cubicBezTo>
                    <a:pt x="627" y="644"/>
                    <a:pt x="627" y="644"/>
                    <a:pt x="627" y="644"/>
                  </a:cubicBezTo>
                  <a:cubicBezTo>
                    <a:pt x="627" y="644"/>
                    <a:pt x="627" y="644"/>
                    <a:pt x="627" y="644"/>
                  </a:cubicBezTo>
                  <a:cubicBezTo>
                    <a:pt x="626" y="645"/>
                    <a:pt x="626" y="645"/>
                    <a:pt x="626" y="645"/>
                  </a:cubicBezTo>
                  <a:cubicBezTo>
                    <a:pt x="626" y="645"/>
                    <a:pt x="626" y="645"/>
                    <a:pt x="626" y="645"/>
                  </a:cubicBezTo>
                  <a:cubicBezTo>
                    <a:pt x="625" y="645"/>
                    <a:pt x="625" y="645"/>
                    <a:pt x="625" y="645"/>
                  </a:cubicBezTo>
                  <a:cubicBezTo>
                    <a:pt x="625" y="645"/>
                    <a:pt x="625" y="645"/>
                    <a:pt x="625" y="645"/>
                  </a:cubicBezTo>
                  <a:cubicBezTo>
                    <a:pt x="624" y="646"/>
                    <a:pt x="624" y="646"/>
                    <a:pt x="624" y="646"/>
                  </a:cubicBezTo>
                  <a:cubicBezTo>
                    <a:pt x="624" y="646"/>
                    <a:pt x="624" y="646"/>
                    <a:pt x="624" y="646"/>
                  </a:cubicBezTo>
                  <a:cubicBezTo>
                    <a:pt x="620" y="649"/>
                    <a:pt x="620" y="649"/>
                    <a:pt x="620" y="649"/>
                  </a:cubicBezTo>
                  <a:cubicBezTo>
                    <a:pt x="620" y="649"/>
                    <a:pt x="620" y="649"/>
                    <a:pt x="620" y="649"/>
                  </a:cubicBezTo>
                  <a:cubicBezTo>
                    <a:pt x="620" y="650"/>
                    <a:pt x="620" y="650"/>
                    <a:pt x="620" y="650"/>
                  </a:cubicBezTo>
                  <a:cubicBezTo>
                    <a:pt x="620" y="650"/>
                    <a:pt x="620" y="650"/>
                    <a:pt x="620" y="650"/>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1" y="651"/>
                    <a:pt x="621" y="651"/>
                    <a:pt x="621" y="651"/>
                  </a:cubicBezTo>
                  <a:cubicBezTo>
                    <a:pt x="621" y="651"/>
                    <a:pt x="621" y="651"/>
                    <a:pt x="621" y="651"/>
                  </a:cubicBezTo>
                  <a:cubicBezTo>
                    <a:pt x="621" y="652"/>
                    <a:pt x="621" y="652"/>
                    <a:pt x="621" y="652"/>
                  </a:cubicBezTo>
                  <a:cubicBezTo>
                    <a:pt x="621" y="652"/>
                    <a:pt x="621" y="652"/>
                    <a:pt x="621" y="652"/>
                  </a:cubicBezTo>
                  <a:cubicBezTo>
                    <a:pt x="622" y="654"/>
                    <a:pt x="622" y="654"/>
                    <a:pt x="622" y="654"/>
                  </a:cubicBezTo>
                  <a:cubicBezTo>
                    <a:pt x="622" y="654"/>
                    <a:pt x="622" y="654"/>
                    <a:pt x="622" y="654"/>
                  </a:cubicBezTo>
                  <a:cubicBezTo>
                    <a:pt x="622" y="655"/>
                    <a:pt x="622" y="655"/>
                    <a:pt x="622" y="655"/>
                  </a:cubicBezTo>
                  <a:cubicBezTo>
                    <a:pt x="622" y="655"/>
                    <a:pt x="622" y="655"/>
                    <a:pt x="622" y="655"/>
                  </a:cubicBezTo>
                  <a:cubicBezTo>
                    <a:pt x="622" y="656"/>
                    <a:pt x="622" y="656"/>
                    <a:pt x="622" y="656"/>
                  </a:cubicBezTo>
                  <a:cubicBezTo>
                    <a:pt x="622" y="656"/>
                    <a:pt x="622" y="656"/>
                    <a:pt x="622" y="656"/>
                  </a:cubicBezTo>
                  <a:cubicBezTo>
                    <a:pt x="622" y="657"/>
                    <a:pt x="622" y="657"/>
                    <a:pt x="622" y="657"/>
                  </a:cubicBezTo>
                  <a:cubicBezTo>
                    <a:pt x="622" y="657"/>
                    <a:pt x="622" y="657"/>
                    <a:pt x="622" y="657"/>
                  </a:cubicBezTo>
                  <a:cubicBezTo>
                    <a:pt x="622" y="658"/>
                    <a:pt x="622" y="658"/>
                    <a:pt x="622" y="658"/>
                  </a:cubicBezTo>
                  <a:cubicBezTo>
                    <a:pt x="622" y="658"/>
                    <a:pt x="622" y="658"/>
                    <a:pt x="622" y="658"/>
                  </a:cubicBezTo>
                  <a:cubicBezTo>
                    <a:pt x="621" y="659"/>
                    <a:pt x="621" y="659"/>
                    <a:pt x="621" y="659"/>
                  </a:cubicBezTo>
                  <a:cubicBezTo>
                    <a:pt x="621" y="659"/>
                    <a:pt x="621" y="659"/>
                    <a:pt x="621" y="659"/>
                  </a:cubicBezTo>
                  <a:cubicBezTo>
                    <a:pt x="621" y="660"/>
                    <a:pt x="621" y="660"/>
                    <a:pt x="621" y="660"/>
                  </a:cubicBezTo>
                  <a:cubicBezTo>
                    <a:pt x="621" y="660"/>
                    <a:pt x="621" y="660"/>
                    <a:pt x="621" y="660"/>
                  </a:cubicBezTo>
                  <a:cubicBezTo>
                    <a:pt x="613" y="668"/>
                    <a:pt x="613" y="668"/>
                    <a:pt x="613" y="668"/>
                  </a:cubicBezTo>
                  <a:cubicBezTo>
                    <a:pt x="613" y="668"/>
                    <a:pt x="613" y="668"/>
                    <a:pt x="613" y="668"/>
                  </a:cubicBezTo>
                  <a:cubicBezTo>
                    <a:pt x="613" y="669"/>
                    <a:pt x="613" y="669"/>
                    <a:pt x="613" y="669"/>
                  </a:cubicBezTo>
                  <a:cubicBezTo>
                    <a:pt x="613" y="669"/>
                    <a:pt x="613" y="669"/>
                    <a:pt x="613" y="669"/>
                  </a:cubicBezTo>
                  <a:cubicBezTo>
                    <a:pt x="612" y="668"/>
                    <a:pt x="612" y="668"/>
                    <a:pt x="612" y="668"/>
                  </a:cubicBezTo>
                  <a:cubicBezTo>
                    <a:pt x="612" y="668"/>
                    <a:pt x="612" y="668"/>
                    <a:pt x="612" y="668"/>
                  </a:cubicBezTo>
                  <a:cubicBezTo>
                    <a:pt x="615" y="662"/>
                    <a:pt x="615" y="662"/>
                    <a:pt x="615" y="662"/>
                  </a:cubicBezTo>
                  <a:cubicBezTo>
                    <a:pt x="615" y="662"/>
                    <a:pt x="615" y="662"/>
                    <a:pt x="615" y="662"/>
                  </a:cubicBezTo>
                  <a:cubicBezTo>
                    <a:pt x="614" y="662"/>
                    <a:pt x="614" y="662"/>
                    <a:pt x="614" y="662"/>
                  </a:cubicBezTo>
                  <a:cubicBezTo>
                    <a:pt x="614" y="662"/>
                    <a:pt x="614" y="662"/>
                    <a:pt x="614" y="662"/>
                  </a:cubicBezTo>
                  <a:cubicBezTo>
                    <a:pt x="614" y="662"/>
                    <a:pt x="614" y="662"/>
                    <a:pt x="614" y="662"/>
                  </a:cubicBezTo>
                  <a:cubicBezTo>
                    <a:pt x="614" y="662"/>
                    <a:pt x="614" y="662"/>
                    <a:pt x="614" y="662"/>
                  </a:cubicBezTo>
                  <a:cubicBezTo>
                    <a:pt x="613" y="662"/>
                    <a:pt x="613" y="662"/>
                    <a:pt x="613" y="662"/>
                  </a:cubicBezTo>
                  <a:cubicBezTo>
                    <a:pt x="613" y="662"/>
                    <a:pt x="613" y="662"/>
                    <a:pt x="613" y="662"/>
                  </a:cubicBezTo>
                  <a:cubicBezTo>
                    <a:pt x="613" y="662"/>
                    <a:pt x="613" y="662"/>
                    <a:pt x="613" y="662"/>
                  </a:cubicBezTo>
                  <a:cubicBezTo>
                    <a:pt x="613" y="662"/>
                    <a:pt x="613" y="662"/>
                    <a:pt x="613" y="662"/>
                  </a:cubicBezTo>
                  <a:cubicBezTo>
                    <a:pt x="612" y="662"/>
                    <a:pt x="612" y="662"/>
                    <a:pt x="612" y="662"/>
                  </a:cubicBezTo>
                  <a:cubicBezTo>
                    <a:pt x="612" y="662"/>
                    <a:pt x="612" y="662"/>
                    <a:pt x="612" y="662"/>
                  </a:cubicBezTo>
                  <a:cubicBezTo>
                    <a:pt x="612" y="662"/>
                    <a:pt x="612" y="662"/>
                    <a:pt x="612" y="662"/>
                  </a:cubicBezTo>
                  <a:cubicBezTo>
                    <a:pt x="612" y="662"/>
                    <a:pt x="612" y="662"/>
                    <a:pt x="612" y="662"/>
                  </a:cubicBezTo>
                  <a:cubicBezTo>
                    <a:pt x="611" y="662"/>
                    <a:pt x="611" y="662"/>
                    <a:pt x="611" y="662"/>
                  </a:cubicBezTo>
                  <a:cubicBezTo>
                    <a:pt x="611" y="662"/>
                    <a:pt x="611" y="662"/>
                    <a:pt x="611" y="662"/>
                  </a:cubicBezTo>
                  <a:cubicBezTo>
                    <a:pt x="611" y="662"/>
                    <a:pt x="611" y="662"/>
                    <a:pt x="611" y="662"/>
                  </a:cubicBezTo>
                  <a:cubicBezTo>
                    <a:pt x="611" y="662"/>
                    <a:pt x="611" y="662"/>
                    <a:pt x="611" y="662"/>
                  </a:cubicBezTo>
                  <a:cubicBezTo>
                    <a:pt x="605" y="670"/>
                    <a:pt x="605" y="670"/>
                    <a:pt x="605" y="670"/>
                  </a:cubicBezTo>
                  <a:cubicBezTo>
                    <a:pt x="605" y="670"/>
                    <a:pt x="605" y="670"/>
                    <a:pt x="605" y="670"/>
                  </a:cubicBezTo>
                  <a:cubicBezTo>
                    <a:pt x="604" y="670"/>
                    <a:pt x="604" y="670"/>
                    <a:pt x="604" y="670"/>
                  </a:cubicBezTo>
                  <a:cubicBezTo>
                    <a:pt x="604" y="670"/>
                    <a:pt x="604" y="670"/>
                    <a:pt x="604" y="670"/>
                  </a:cubicBezTo>
                  <a:cubicBezTo>
                    <a:pt x="603" y="670"/>
                    <a:pt x="603" y="670"/>
                    <a:pt x="603" y="670"/>
                  </a:cubicBezTo>
                  <a:cubicBezTo>
                    <a:pt x="603" y="670"/>
                    <a:pt x="603" y="670"/>
                    <a:pt x="603" y="670"/>
                  </a:cubicBezTo>
                  <a:cubicBezTo>
                    <a:pt x="603" y="669"/>
                    <a:pt x="603" y="669"/>
                    <a:pt x="603" y="669"/>
                  </a:cubicBezTo>
                  <a:cubicBezTo>
                    <a:pt x="603" y="669"/>
                    <a:pt x="603" y="669"/>
                    <a:pt x="603" y="669"/>
                  </a:cubicBezTo>
                  <a:cubicBezTo>
                    <a:pt x="603" y="668"/>
                    <a:pt x="603" y="668"/>
                    <a:pt x="603" y="668"/>
                  </a:cubicBezTo>
                  <a:cubicBezTo>
                    <a:pt x="603" y="668"/>
                    <a:pt x="603" y="668"/>
                    <a:pt x="603" y="668"/>
                  </a:cubicBezTo>
                  <a:cubicBezTo>
                    <a:pt x="604" y="668"/>
                    <a:pt x="604" y="668"/>
                    <a:pt x="604" y="668"/>
                  </a:cubicBezTo>
                  <a:cubicBezTo>
                    <a:pt x="604" y="668"/>
                    <a:pt x="604" y="668"/>
                    <a:pt x="604" y="668"/>
                  </a:cubicBezTo>
                  <a:cubicBezTo>
                    <a:pt x="604" y="667"/>
                    <a:pt x="604" y="667"/>
                    <a:pt x="604" y="667"/>
                  </a:cubicBezTo>
                  <a:cubicBezTo>
                    <a:pt x="604" y="667"/>
                    <a:pt x="604" y="667"/>
                    <a:pt x="604" y="667"/>
                  </a:cubicBezTo>
                  <a:cubicBezTo>
                    <a:pt x="604" y="667"/>
                    <a:pt x="604" y="667"/>
                    <a:pt x="604" y="667"/>
                  </a:cubicBezTo>
                  <a:cubicBezTo>
                    <a:pt x="604" y="667"/>
                    <a:pt x="604" y="667"/>
                    <a:pt x="604" y="667"/>
                  </a:cubicBezTo>
                  <a:cubicBezTo>
                    <a:pt x="605" y="666"/>
                    <a:pt x="605" y="666"/>
                    <a:pt x="605" y="666"/>
                  </a:cubicBezTo>
                  <a:cubicBezTo>
                    <a:pt x="605" y="666"/>
                    <a:pt x="605" y="666"/>
                    <a:pt x="605" y="666"/>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7" y="663"/>
                    <a:pt x="607" y="663"/>
                    <a:pt x="607" y="663"/>
                  </a:cubicBezTo>
                  <a:cubicBezTo>
                    <a:pt x="607" y="663"/>
                    <a:pt x="607" y="663"/>
                    <a:pt x="607" y="663"/>
                  </a:cubicBezTo>
                  <a:cubicBezTo>
                    <a:pt x="607" y="663"/>
                    <a:pt x="607" y="663"/>
                    <a:pt x="607" y="663"/>
                  </a:cubicBezTo>
                  <a:cubicBezTo>
                    <a:pt x="607" y="663"/>
                    <a:pt x="607" y="663"/>
                    <a:pt x="607" y="663"/>
                  </a:cubicBezTo>
                  <a:cubicBezTo>
                    <a:pt x="607" y="662"/>
                    <a:pt x="607" y="662"/>
                    <a:pt x="607" y="662"/>
                  </a:cubicBezTo>
                  <a:cubicBezTo>
                    <a:pt x="607" y="662"/>
                    <a:pt x="607" y="662"/>
                    <a:pt x="607" y="662"/>
                  </a:cubicBezTo>
                  <a:cubicBezTo>
                    <a:pt x="607" y="662"/>
                    <a:pt x="607" y="662"/>
                    <a:pt x="607" y="662"/>
                  </a:cubicBezTo>
                  <a:cubicBezTo>
                    <a:pt x="607" y="662"/>
                    <a:pt x="607" y="662"/>
                    <a:pt x="607" y="662"/>
                  </a:cubicBezTo>
                  <a:cubicBezTo>
                    <a:pt x="607" y="661"/>
                    <a:pt x="607" y="661"/>
                    <a:pt x="607" y="661"/>
                  </a:cubicBezTo>
                  <a:cubicBezTo>
                    <a:pt x="607" y="661"/>
                    <a:pt x="607" y="661"/>
                    <a:pt x="607"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0"/>
                    <a:pt x="606" y="660"/>
                    <a:pt x="606" y="660"/>
                  </a:cubicBezTo>
                  <a:cubicBezTo>
                    <a:pt x="606" y="660"/>
                    <a:pt x="606" y="660"/>
                    <a:pt x="606" y="660"/>
                  </a:cubicBezTo>
                  <a:cubicBezTo>
                    <a:pt x="604" y="661"/>
                    <a:pt x="604" y="661"/>
                    <a:pt x="604" y="661"/>
                  </a:cubicBezTo>
                  <a:cubicBezTo>
                    <a:pt x="604" y="661"/>
                    <a:pt x="604" y="661"/>
                    <a:pt x="604" y="661"/>
                  </a:cubicBezTo>
                  <a:cubicBezTo>
                    <a:pt x="602" y="662"/>
                    <a:pt x="602" y="662"/>
                    <a:pt x="602" y="662"/>
                  </a:cubicBezTo>
                  <a:cubicBezTo>
                    <a:pt x="602" y="662"/>
                    <a:pt x="602" y="662"/>
                    <a:pt x="602" y="662"/>
                  </a:cubicBezTo>
                  <a:cubicBezTo>
                    <a:pt x="601" y="663"/>
                    <a:pt x="601" y="663"/>
                    <a:pt x="601" y="663"/>
                  </a:cubicBezTo>
                  <a:cubicBezTo>
                    <a:pt x="601" y="663"/>
                    <a:pt x="601" y="663"/>
                    <a:pt x="601" y="663"/>
                  </a:cubicBezTo>
                  <a:cubicBezTo>
                    <a:pt x="600" y="663"/>
                    <a:pt x="600" y="663"/>
                    <a:pt x="600" y="663"/>
                  </a:cubicBezTo>
                  <a:cubicBezTo>
                    <a:pt x="600" y="663"/>
                    <a:pt x="600" y="663"/>
                    <a:pt x="600" y="663"/>
                  </a:cubicBezTo>
                  <a:cubicBezTo>
                    <a:pt x="598" y="665"/>
                    <a:pt x="598" y="665"/>
                    <a:pt x="598" y="665"/>
                  </a:cubicBezTo>
                  <a:cubicBezTo>
                    <a:pt x="598" y="665"/>
                    <a:pt x="598" y="665"/>
                    <a:pt x="598" y="665"/>
                  </a:cubicBezTo>
                  <a:cubicBezTo>
                    <a:pt x="597" y="666"/>
                    <a:pt x="597" y="666"/>
                    <a:pt x="597" y="666"/>
                  </a:cubicBezTo>
                  <a:cubicBezTo>
                    <a:pt x="597" y="666"/>
                    <a:pt x="597" y="666"/>
                    <a:pt x="597" y="666"/>
                  </a:cubicBezTo>
                  <a:cubicBezTo>
                    <a:pt x="595" y="667"/>
                    <a:pt x="595" y="667"/>
                    <a:pt x="595" y="667"/>
                  </a:cubicBezTo>
                  <a:cubicBezTo>
                    <a:pt x="595" y="667"/>
                    <a:pt x="595" y="667"/>
                    <a:pt x="595" y="667"/>
                  </a:cubicBezTo>
                  <a:cubicBezTo>
                    <a:pt x="595" y="668"/>
                    <a:pt x="595" y="668"/>
                    <a:pt x="595" y="668"/>
                  </a:cubicBezTo>
                  <a:cubicBezTo>
                    <a:pt x="595" y="668"/>
                    <a:pt x="595" y="668"/>
                    <a:pt x="595" y="668"/>
                  </a:cubicBezTo>
                  <a:cubicBezTo>
                    <a:pt x="594" y="669"/>
                    <a:pt x="594" y="669"/>
                    <a:pt x="594" y="669"/>
                  </a:cubicBezTo>
                  <a:cubicBezTo>
                    <a:pt x="594" y="669"/>
                    <a:pt x="594" y="669"/>
                    <a:pt x="594" y="669"/>
                  </a:cubicBezTo>
                  <a:cubicBezTo>
                    <a:pt x="594" y="669"/>
                    <a:pt x="594" y="669"/>
                    <a:pt x="594" y="669"/>
                  </a:cubicBezTo>
                  <a:cubicBezTo>
                    <a:pt x="594" y="669"/>
                    <a:pt x="594" y="669"/>
                    <a:pt x="594" y="669"/>
                  </a:cubicBezTo>
                  <a:cubicBezTo>
                    <a:pt x="594" y="670"/>
                    <a:pt x="594" y="670"/>
                    <a:pt x="594" y="670"/>
                  </a:cubicBezTo>
                  <a:cubicBezTo>
                    <a:pt x="594" y="670"/>
                    <a:pt x="594" y="670"/>
                    <a:pt x="594" y="670"/>
                  </a:cubicBezTo>
                  <a:cubicBezTo>
                    <a:pt x="594" y="670"/>
                    <a:pt x="594" y="670"/>
                    <a:pt x="594" y="670"/>
                  </a:cubicBezTo>
                  <a:cubicBezTo>
                    <a:pt x="594" y="670"/>
                    <a:pt x="594" y="670"/>
                    <a:pt x="594" y="670"/>
                  </a:cubicBezTo>
                  <a:cubicBezTo>
                    <a:pt x="594" y="671"/>
                    <a:pt x="594" y="671"/>
                    <a:pt x="594" y="671"/>
                  </a:cubicBezTo>
                  <a:cubicBezTo>
                    <a:pt x="594" y="671"/>
                    <a:pt x="594" y="671"/>
                    <a:pt x="594" y="671"/>
                  </a:cubicBezTo>
                  <a:cubicBezTo>
                    <a:pt x="594" y="671"/>
                    <a:pt x="594" y="671"/>
                    <a:pt x="594" y="671"/>
                  </a:cubicBezTo>
                  <a:cubicBezTo>
                    <a:pt x="594" y="671"/>
                    <a:pt x="594" y="671"/>
                    <a:pt x="594" y="671"/>
                  </a:cubicBezTo>
                  <a:cubicBezTo>
                    <a:pt x="594" y="672"/>
                    <a:pt x="594" y="672"/>
                    <a:pt x="594" y="672"/>
                  </a:cubicBezTo>
                  <a:cubicBezTo>
                    <a:pt x="594" y="672"/>
                    <a:pt x="594" y="672"/>
                    <a:pt x="594" y="672"/>
                  </a:cubicBezTo>
                  <a:cubicBezTo>
                    <a:pt x="594" y="672"/>
                    <a:pt x="594" y="672"/>
                    <a:pt x="594" y="672"/>
                  </a:cubicBezTo>
                  <a:cubicBezTo>
                    <a:pt x="594" y="672"/>
                    <a:pt x="594" y="672"/>
                    <a:pt x="594" y="672"/>
                  </a:cubicBezTo>
                  <a:cubicBezTo>
                    <a:pt x="593" y="672"/>
                    <a:pt x="593" y="672"/>
                    <a:pt x="593" y="672"/>
                  </a:cubicBezTo>
                  <a:cubicBezTo>
                    <a:pt x="593" y="672"/>
                    <a:pt x="593" y="672"/>
                    <a:pt x="593" y="672"/>
                  </a:cubicBezTo>
                  <a:cubicBezTo>
                    <a:pt x="593" y="672"/>
                    <a:pt x="593" y="672"/>
                    <a:pt x="593" y="672"/>
                  </a:cubicBezTo>
                  <a:cubicBezTo>
                    <a:pt x="593" y="672"/>
                    <a:pt x="593" y="672"/>
                    <a:pt x="593" y="672"/>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1" y="673"/>
                    <a:pt x="591" y="673"/>
                    <a:pt x="591" y="673"/>
                  </a:cubicBezTo>
                  <a:cubicBezTo>
                    <a:pt x="591" y="673"/>
                    <a:pt x="591" y="673"/>
                    <a:pt x="591" y="673"/>
                  </a:cubicBezTo>
                  <a:cubicBezTo>
                    <a:pt x="591" y="673"/>
                    <a:pt x="591" y="673"/>
                    <a:pt x="591" y="673"/>
                  </a:cubicBezTo>
                  <a:cubicBezTo>
                    <a:pt x="591" y="673"/>
                    <a:pt x="591" y="673"/>
                    <a:pt x="591" y="673"/>
                  </a:cubicBezTo>
                  <a:cubicBezTo>
                    <a:pt x="590" y="673"/>
                    <a:pt x="590" y="673"/>
                    <a:pt x="590" y="673"/>
                  </a:cubicBezTo>
                  <a:cubicBezTo>
                    <a:pt x="590" y="673"/>
                    <a:pt x="590" y="673"/>
                    <a:pt x="590" y="673"/>
                  </a:cubicBezTo>
                  <a:cubicBezTo>
                    <a:pt x="590" y="671"/>
                    <a:pt x="590" y="671"/>
                    <a:pt x="590" y="671"/>
                  </a:cubicBezTo>
                  <a:cubicBezTo>
                    <a:pt x="590" y="671"/>
                    <a:pt x="590" y="671"/>
                    <a:pt x="590" y="671"/>
                  </a:cubicBezTo>
                  <a:cubicBezTo>
                    <a:pt x="589" y="669"/>
                    <a:pt x="589" y="669"/>
                    <a:pt x="589" y="669"/>
                  </a:cubicBezTo>
                  <a:cubicBezTo>
                    <a:pt x="589" y="669"/>
                    <a:pt x="589" y="669"/>
                    <a:pt x="589" y="669"/>
                  </a:cubicBezTo>
                  <a:cubicBezTo>
                    <a:pt x="588" y="668"/>
                    <a:pt x="588" y="668"/>
                    <a:pt x="588" y="668"/>
                  </a:cubicBezTo>
                  <a:cubicBezTo>
                    <a:pt x="588" y="668"/>
                    <a:pt x="588" y="668"/>
                    <a:pt x="588" y="668"/>
                  </a:cubicBezTo>
                  <a:cubicBezTo>
                    <a:pt x="587" y="666"/>
                    <a:pt x="587" y="666"/>
                    <a:pt x="587" y="666"/>
                  </a:cubicBezTo>
                  <a:cubicBezTo>
                    <a:pt x="587" y="666"/>
                    <a:pt x="587" y="666"/>
                    <a:pt x="587" y="666"/>
                  </a:cubicBezTo>
                  <a:cubicBezTo>
                    <a:pt x="586" y="664"/>
                    <a:pt x="586" y="664"/>
                    <a:pt x="586" y="664"/>
                  </a:cubicBezTo>
                  <a:cubicBezTo>
                    <a:pt x="586" y="664"/>
                    <a:pt x="586" y="664"/>
                    <a:pt x="586" y="664"/>
                  </a:cubicBezTo>
                  <a:cubicBezTo>
                    <a:pt x="585" y="662"/>
                    <a:pt x="585" y="662"/>
                    <a:pt x="585" y="662"/>
                  </a:cubicBezTo>
                  <a:cubicBezTo>
                    <a:pt x="585" y="662"/>
                    <a:pt x="585" y="662"/>
                    <a:pt x="585" y="662"/>
                  </a:cubicBezTo>
                  <a:cubicBezTo>
                    <a:pt x="584" y="661"/>
                    <a:pt x="584" y="661"/>
                    <a:pt x="584" y="661"/>
                  </a:cubicBezTo>
                  <a:cubicBezTo>
                    <a:pt x="584" y="661"/>
                    <a:pt x="584" y="661"/>
                    <a:pt x="584" y="661"/>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4" y="659"/>
                    <a:pt x="584" y="659"/>
                    <a:pt x="584" y="659"/>
                  </a:cubicBezTo>
                  <a:cubicBezTo>
                    <a:pt x="584" y="659"/>
                    <a:pt x="584" y="659"/>
                    <a:pt x="584" y="659"/>
                  </a:cubicBezTo>
                  <a:cubicBezTo>
                    <a:pt x="584" y="658"/>
                    <a:pt x="584" y="658"/>
                    <a:pt x="584" y="658"/>
                  </a:cubicBezTo>
                  <a:cubicBezTo>
                    <a:pt x="584" y="658"/>
                    <a:pt x="584" y="658"/>
                    <a:pt x="584" y="658"/>
                  </a:cubicBezTo>
                  <a:cubicBezTo>
                    <a:pt x="584" y="658"/>
                    <a:pt x="584" y="658"/>
                    <a:pt x="584" y="658"/>
                  </a:cubicBezTo>
                  <a:cubicBezTo>
                    <a:pt x="584" y="658"/>
                    <a:pt x="584" y="658"/>
                    <a:pt x="584"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6" y="658"/>
                    <a:pt x="586" y="658"/>
                    <a:pt x="586" y="658"/>
                  </a:cubicBezTo>
                  <a:cubicBezTo>
                    <a:pt x="586" y="658"/>
                    <a:pt x="586" y="658"/>
                    <a:pt x="586" y="658"/>
                  </a:cubicBezTo>
                  <a:cubicBezTo>
                    <a:pt x="586" y="658"/>
                    <a:pt x="586" y="658"/>
                    <a:pt x="586" y="658"/>
                  </a:cubicBezTo>
                  <a:cubicBezTo>
                    <a:pt x="586" y="658"/>
                    <a:pt x="586" y="658"/>
                    <a:pt x="586" y="658"/>
                  </a:cubicBezTo>
                  <a:cubicBezTo>
                    <a:pt x="587" y="658"/>
                    <a:pt x="587" y="658"/>
                    <a:pt x="587" y="658"/>
                  </a:cubicBezTo>
                  <a:cubicBezTo>
                    <a:pt x="587" y="658"/>
                    <a:pt x="587" y="658"/>
                    <a:pt x="587" y="658"/>
                  </a:cubicBezTo>
                  <a:cubicBezTo>
                    <a:pt x="588" y="658"/>
                    <a:pt x="588" y="658"/>
                    <a:pt x="588" y="658"/>
                  </a:cubicBezTo>
                  <a:cubicBezTo>
                    <a:pt x="588" y="658"/>
                    <a:pt x="588" y="658"/>
                    <a:pt x="588" y="658"/>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6" y="664"/>
                    <a:pt x="596" y="664"/>
                    <a:pt x="596" y="664"/>
                  </a:cubicBezTo>
                  <a:cubicBezTo>
                    <a:pt x="596" y="664"/>
                    <a:pt x="596" y="664"/>
                    <a:pt x="596" y="664"/>
                  </a:cubicBezTo>
                  <a:cubicBezTo>
                    <a:pt x="596" y="664"/>
                    <a:pt x="596" y="664"/>
                    <a:pt x="596" y="664"/>
                  </a:cubicBezTo>
                  <a:cubicBezTo>
                    <a:pt x="596" y="664"/>
                    <a:pt x="596" y="664"/>
                    <a:pt x="596" y="664"/>
                  </a:cubicBezTo>
                  <a:cubicBezTo>
                    <a:pt x="594" y="656"/>
                    <a:pt x="594" y="656"/>
                    <a:pt x="594" y="656"/>
                  </a:cubicBezTo>
                  <a:cubicBezTo>
                    <a:pt x="594" y="656"/>
                    <a:pt x="594" y="656"/>
                    <a:pt x="594" y="656"/>
                  </a:cubicBezTo>
                  <a:cubicBezTo>
                    <a:pt x="588" y="647"/>
                    <a:pt x="588" y="647"/>
                    <a:pt x="588" y="647"/>
                  </a:cubicBezTo>
                  <a:cubicBezTo>
                    <a:pt x="588" y="647"/>
                    <a:pt x="588" y="647"/>
                    <a:pt x="588" y="647"/>
                  </a:cubicBezTo>
                  <a:cubicBezTo>
                    <a:pt x="588" y="647"/>
                    <a:pt x="588" y="647"/>
                    <a:pt x="588" y="647"/>
                  </a:cubicBezTo>
                  <a:cubicBezTo>
                    <a:pt x="588" y="647"/>
                    <a:pt x="588" y="647"/>
                    <a:pt x="588" y="647"/>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7" y="645"/>
                    <a:pt x="587" y="645"/>
                    <a:pt x="587" y="645"/>
                  </a:cubicBezTo>
                  <a:cubicBezTo>
                    <a:pt x="587" y="645"/>
                    <a:pt x="587" y="645"/>
                    <a:pt x="587" y="645"/>
                  </a:cubicBezTo>
                  <a:cubicBezTo>
                    <a:pt x="586" y="644"/>
                    <a:pt x="586" y="644"/>
                    <a:pt x="586" y="644"/>
                  </a:cubicBezTo>
                  <a:cubicBezTo>
                    <a:pt x="586" y="644"/>
                    <a:pt x="586" y="644"/>
                    <a:pt x="586" y="644"/>
                  </a:cubicBezTo>
                  <a:cubicBezTo>
                    <a:pt x="585" y="643"/>
                    <a:pt x="585" y="643"/>
                    <a:pt x="585" y="643"/>
                  </a:cubicBezTo>
                  <a:cubicBezTo>
                    <a:pt x="585" y="643"/>
                    <a:pt x="585" y="643"/>
                    <a:pt x="585" y="643"/>
                  </a:cubicBezTo>
                  <a:cubicBezTo>
                    <a:pt x="585" y="643"/>
                    <a:pt x="585" y="643"/>
                    <a:pt x="585" y="643"/>
                  </a:cubicBezTo>
                  <a:cubicBezTo>
                    <a:pt x="585" y="643"/>
                    <a:pt x="585" y="643"/>
                    <a:pt x="585" y="643"/>
                  </a:cubicBezTo>
                  <a:cubicBezTo>
                    <a:pt x="585" y="642"/>
                    <a:pt x="585" y="642"/>
                    <a:pt x="585" y="642"/>
                  </a:cubicBezTo>
                  <a:cubicBezTo>
                    <a:pt x="585" y="642"/>
                    <a:pt x="585" y="642"/>
                    <a:pt x="585" y="642"/>
                  </a:cubicBezTo>
                  <a:cubicBezTo>
                    <a:pt x="585" y="641"/>
                    <a:pt x="585" y="641"/>
                    <a:pt x="585" y="641"/>
                  </a:cubicBezTo>
                  <a:cubicBezTo>
                    <a:pt x="585" y="641"/>
                    <a:pt x="585" y="641"/>
                    <a:pt x="585" y="641"/>
                  </a:cubicBezTo>
                  <a:cubicBezTo>
                    <a:pt x="585" y="640"/>
                    <a:pt x="585" y="640"/>
                    <a:pt x="585" y="640"/>
                  </a:cubicBezTo>
                  <a:cubicBezTo>
                    <a:pt x="585" y="640"/>
                    <a:pt x="585" y="640"/>
                    <a:pt x="585" y="640"/>
                  </a:cubicBezTo>
                  <a:cubicBezTo>
                    <a:pt x="585" y="639"/>
                    <a:pt x="585" y="639"/>
                    <a:pt x="585" y="639"/>
                  </a:cubicBezTo>
                  <a:cubicBezTo>
                    <a:pt x="585" y="639"/>
                    <a:pt x="585" y="639"/>
                    <a:pt x="585" y="639"/>
                  </a:cubicBezTo>
                  <a:cubicBezTo>
                    <a:pt x="587" y="639"/>
                    <a:pt x="587" y="639"/>
                    <a:pt x="587" y="639"/>
                  </a:cubicBezTo>
                  <a:cubicBezTo>
                    <a:pt x="587" y="639"/>
                    <a:pt x="587" y="639"/>
                    <a:pt x="587" y="639"/>
                  </a:cubicBezTo>
                  <a:cubicBezTo>
                    <a:pt x="588" y="640"/>
                    <a:pt x="588" y="640"/>
                    <a:pt x="588" y="640"/>
                  </a:cubicBezTo>
                  <a:cubicBezTo>
                    <a:pt x="588" y="640"/>
                    <a:pt x="588" y="640"/>
                    <a:pt x="588" y="640"/>
                  </a:cubicBezTo>
                  <a:cubicBezTo>
                    <a:pt x="588" y="640"/>
                    <a:pt x="588" y="640"/>
                    <a:pt x="588" y="640"/>
                  </a:cubicBezTo>
                  <a:cubicBezTo>
                    <a:pt x="588" y="640"/>
                    <a:pt x="588" y="640"/>
                    <a:pt x="588" y="640"/>
                  </a:cubicBezTo>
                  <a:cubicBezTo>
                    <a:pt x="589" y="640"/>
                    <a:pt x="589" y="640"/>
                    <a:pt x="589" y="640"/>
                  </a:cubicBezTo>
                  <a:cubicBezTo>
                    <a:pt x="589" y="640"/>
                    <a:pt x="589" y="640"/>
                    <a:pt x="589" y="640"/>
                  </a:cubicBezTo>
                  <a:cubicBezTo>
                    <a:pt x="590" y="641"/>
                    <a:pt x="590" y="641"/>
                    <a:pt x="590" y="641"/>
                  </a:cubicBezTo>
                  <a:cubicBezTo>
                    <a:pt x="590" y="641"/>
                    <a:pt x="590" y="641"/>
                    <a:pt x="590" y="641"/>
                  </a:cubicBezTo>
                  <a:cubicBezTo>
                    <a:pt x="590" y="641"/>
                    <a:pt x="590" y="641"/>
                    <a:pt x="590" y="641"/>
                  </a:cubicBezTo>
                  <a:cubicBezTo>
                    <a:pt x="590" y="641"/>
                    <a:pt x="590" y="641"/>
                    <a:pt x="590" y="641"/>
                  </a:cubicBezTo>
                  <a:cubicBezTo>
                    <a:pt x="591" y="642"/>
                    <a:pt x="591" y="642"/>
                    <a:pt x="591" y="642"/>
                  </a:cubicBezTo>
                  <a:cubicBezTo>
                    <a:pt x="591" y="642"/>
                    <a:pt x="591" y="642"/>
                    <a:pt x="591" y="642"/>
                  </a:cubicBezTo>
                  <a:cubicBezTo>
                    <a:pt x="592" y="642"/>
                    <a:pt x="592" y="642"/>
                    <a:pt x="592" y="642"/>
                  </a:cubicBezTo>
                  <a:cubicBezTo>
                    <a:pt x="592" y="642"/>
                    <a:pt x="592" y="642"/>
                    <a:pt x="592" y="642"/>
                  </a:cubicBezTo>
                  <a:cubicBezTo>
                    <a:pt x="592" y="643"/>
                    <a:pt x="592" y="643"/>
                    <a:pt x="592" y="643"/>
                  </a:cubicBezTo>
                  <a:cubicBezTo>
                    <a:pt x="592" y="643"/>
                    <a:pt x="592" y="643"/>
                    <a:pt x="592" y="643"/>
                  </a:cubicBezTo>
                  <a:cubicBezTo>
                    <a:pt x="592" y="643"/>
                    <a:pt x="592" y="643"/>
                    <a:pt x="592" y="643"/>
                  </a:cubicBezTo>
                  <a:cubicBezTo>
                    <a:pt x="592" y="643"/>
                    <a:pt x="592" y="643"/>
                    <a:pt x="592" y="643"/>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5"/>
                    <a:pt x="593" y="645"/>
                    <a:pt x="593" y="645"/>
                  </a:cubicBezTo>
                  <a:cubicBezTo>
                    <a:pt x="593" y="645"/>
                    <a:pt x="593" y="645"/>
                    <a:pt x="593" y="645"/>
                  </a:cubicBezTo>
                  <a:cubicBezTo>
                    <a:pt x="593" y="645"/>
                    <a:pt x="593" y="645"/>
                    <a:pt x="593" y="645"/>
                  </a:cubicBezTo>
                  <a:cubicBezTo>
                    <a:pt x="593" y="645"/>
                    <a:pt x="593" y="645"/>
                    <a:pt x="593" y="645"/>
                  </a:cubicBezTo>
                  <a:cubicBezTo>
                    <a:pt x="594" y="646"/>
                    <a:pt x="594" y="646"/>
                    <a:pt x="594" y="646"/>
                  </a:cubicBezTo>
                  <a:cubicBezTo>
                    <a:pt x="594" y="646"/>
                    <a:pt x="594" y="646"/>
                    <a:pt x="594" y="646"/>
                  </a:cubicBezTo>
                  <a:cubicBezTo>
                    <a:pt x="594" y="646"/>
                    <a:pt x="594" y="646"/>
                    <a:pt x="594" y="646"/>
                  </a:cubicBezTo>
                  <a:cubicBezTo>
                    <a:pt x="594" y="646"/>
                    <a:pt x="594" y="646"/>
                    <a:pt x="594" y="646"/>
                  </a:cubicBezTo>
                  <a:cubicBezTo>
                    <a:pt x="594" y="647"/>
                    <a:pt x="594" y="647"/>
                    <a:pt x="594" y="647"/>
                  </a:cubicBezTo>
                  <a:cubicBezTo>
                    <a:pt x="594" y="647"/>
                    <a:pt x="594" y="647"/>
                    <a:pt x="594" y="647"/>
                  </a:cubicBezTo>
                  <a:cubicBezTo>
                    <a:pt x="594" y="648"/>
                    <a:pt x="594" y="648"/>
                    <a:pt x="594" y="648"/>
                  </a:cubicBezTo>
                  <a:cubicBezTo>
                    <a:pt x="594" y="648"/>
                    <a:pt x="594" y="648"/>
                    <a:pt x="594" y="648"/>
                  </a:cubicBezTo>
                  <a:cubicBezTo>
                    <a:pt x="594" y="649"/>
                    <a:pt x="594" y="649"/>
                    <a:pt x="594" y="649"/>
                  </a:cubicBezTo>
                  <a:cubicBezTo>
                    <a:pt x="594" y="649"/>
                    <a:pt x="594" y="649"/>
                    <a:pt x="594" y="649"/>
                  </a:cubicBezTo>
                  <a:cubicBezTo>
                    <a:pt x="595" y="650"/>
                    <a:pt x="595" y="650"/>
                    <a:pt x="595" y="650"/>
                  </a:cubicBezTo>
                  <a:cubicBezTo>
                    <a:pt x="595" y="650"/>
                    <a:pt x="595" y="650"/>
                    <a:pt x="595" y="650"/>
                  </a:cubicBezTo>
                  <a:cubicBezTo>
                    <a:pt x="595" y="650"/>
                    <a:pt x="595" y="650"/>
                    <a:pt x="595" y="650"/>
                  </a:cubicBezTo>
                  <a:cubicBezTo>
                    <a:pt x="595" y="650"/>
                    <a:pt x="595" y="650"/>
                    <a:pt x="595" y="650"/>
                  </a:cubicBezTo>
                  <a:cubicBezTo>
                    <a:pt x="596" y="651"/>
                    <a:pt x="596" y="651"/>
                    <a:pt x="596" y="651"/>
                  </a:cubicBezTo>
                  <a:cubicBezTo>
                    <a:pt x="596" y="651"/>
                    <a:pt x="596" y="651"/>
                    <a:pt x="596" y="651"/>
                  </a:cubicBezTo>
                  <a:cubicBezTo>
                    <a:pt x="597" y="652"/>
                    <a:pt x="597" y="652"/>
                    <a:pt x="597" y="652"/>
                  </a:cubicBezTo>
                  <a:cubicBezTo>
                    <a:pt x="597" y="652"/>
                    <a:pt x="597" y="652"/>
                    <a:pt x="597" y="652"/>
                  </a:cubicBezTo>
                  <a:cubicBezTo>
                    <a:pt x="597" y="653"/>
                    <a:pt x="597" y="653"/>
                    <a:pt x="597" y="653"/>
                  </a:cubicBezTo>
                  <a:cubicBezTo>
                    <a:pt x="597" y="653"/>
                    <a:pt x="597" y="653"/>
                    <a:pt x="597" y="653"/>
                  </a:cubicBezTo>
                  <a:cubicBezTo>
                    <a:pt x="597" y="653"/>
                    <a:pt x="597" y="653"/>
                    <a:pt x="597" y="653"/>
                  </a:cubicBezTo>
                  <a:cubicBezTo>
                    <a:pt x="597" y="653"/>
                    <a:pt x="597" y="653"/>
                    <a:pt x="597"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600" y="652"/>
                    <a:pt x="600" y="652"/>
                    <a:pt x="600" y="652"/>
                  </a:cubicBezTo>
                  <a:cubicBezTo>
                    <a:pt x="600" y="652"/>
                    <a:pt x="600" y="652"/>
                    <a:pt x="600" y="652"/>
                  </a:cubicBezTo>
                  <a:cubicBezTo>
                    <a:pt x="600" y="652"/>
                    <a:pt x="600" y="652"/>
                    <a:pt x="600" y="652"/>
                  </a:cubicBezTo>
                  <a:cubicBezTo>
                    <a:pt x="600" y="652"/>
                    <a:pt x="600" y="652"/>
                    <a:pt x="600" y="652"/>
                  </a:cubicBezTo>
                  <a:cubicBezTo>
                    <a:pt x="601" y="651"/>
                    <a:pt x="601" y="651"/>
                    <a:pt x="601" y="651"/>
                  </a:cubicBezTo>
                  <a:cubicBezTo>
                    <a:pt x="601" y="651"/>
                    <a:pt x="601" y="651"/>
                    <a:pt x="601" y="651"/>
                  </a:cubicBezTo>
                  <a:cubicBezTo>
                    <a:pt x="601" y="651"/>
                    <a:pt x="601" y="651"/>
                    <a:pt x="601" y="651"/>
                  </a:cubicBezTo>
                  <a:cubicBezTo>
                    <a:pt x="601" y="651"/>
                    <a:pt x="601" y="651"/>
                    <a:pt x="601" y="651"/>
                  </a:cubicBezTo>
                  <a:cubicBezTo>
                    <a:pt x="601" y="650"/>
                    <a:pt x="601" y="650"/>
                    <a:pt x="601" y="650"/>
                  </a:cubicBezTo>
                  <a:cubicBezTo>
                    <a:pt x="601" y="650"/>
                    <a:pt x="601" y="650"/>
                    <a:pt x="601" y="650"/>
                  </a:cubicBezTo>
                  <a:cubicBezTo>
                    <a:pt x="601" y="650"/>
                    <a:pt x="601" y="650"/>
                    <a:pt x="601" y="650"/>
                  </a:cubicBezTo>
                  <a:cubicBezTo>
                    <a:pt x="601" y="650"/>
                    <a:pt x="601" y="650"/>
                    <a:pt x="601" y="650"/>
                  </a:cubicBezTo>
                  <a:cubicBezTo>
                    <a:pt x="601" y="649"/>
                    <a:pt x="601" y="649"/>
                    <a:pt x="601" y="649"/>
                  </a:cubicBezTo>
                  <a:cubicBezTo>
                    <a:pt x="601" y="649"/>
                    <a:pt x="601" y="649"/>
                    <a:pt x="601" y="649"/>
                  </a:cubicBezTo>
                  <a:cubicBezTo>
                    <a:pt x="600" y="649"/>
                    <a:pt x="600" y="649"/>
                    <a:pt x="600" y="649"/>
                  </a:cubicBezTo>
                  <a:cubicBezTo>
                    <a:pt x="600" y="649"/>
                    <a:pt x="600" y="649"/>
                    <a:pt x="600" y="649"/>
                  </a:cubicBezTo>
                  <a:cubicBezTo>
                    <a:pt x="600" y="649"/>
                    <a:pt x="600" y="649"/>
                    <a:pt x="600" y="649"/>
                  </a:cubicBezTo>
                  <a:cubicBezTo>
                    <a:pt x="600" y="649"/>
                    <a:pt x="600" y="649"/>
                    <a:pt x="600" y="649"/>
                  </a:cubicBezTo>
                  <a:cubicBezTo>
                    <a:pt x="599" y="650"/>
                    <a:pt x="599" y="650"/>
                    <a:pt x="599" y="650"/>
                  </a:cubicBezTo>
                  <a:cubicBezTo>
                    <a:pt x="599" y="650"/>
                    <a:pt x="599" y="650"/>
                    <a:pt x="599" y="650"/>
                  </a:cubicBezTo>
                  <a:cubicBezTo>
                    <a:pt x="599" y="650"/>
                    <a:pt x="599" y="650"/>
                    <a:pt x="599" y="650"/>
                  </a:cubicBezTo>
                  <a:cubicBezTo>
                    <a:pt x="599" y="650"/>
                    <a:pt x="599" y="650"/>
                    <a:pt x="599" y="650"/>
                  </a:cubicBezTo>
                  <a:cubicBezTo>
                    <a:pt x="598" y="650"/>
                    <a:pt x="598" y="650"/>
                    <a:pt x="598" y="650"/>
                  </a:cubicBezTo>
                  <a:cubicBezTo>
                    <a:pt x="598" y="650"/>
                    <a:pt x="598" y="650"/>
                    <a:pt x="598" y="650"/>
                  </a:cubicBezTo>
                  <a:cubicBezTo>
                    <a:pt x="598" y="650"/>
                    <a:pt x="598" y="650"/>
                    <a:pt x="598" y="650"/>
                  </a:cubicBezTo>
                  <a:cubicBezTo>
                    <a:pt x="598" y="650"/>
                    <a:pt x="598" y="650"/>
                    <a:pt x="598" y="650"/>
                  </a:cubicBezTo>
                  <a:cubicBezTo>
                    <a:pt x="597" y="650"/>
                    <a:pt x="597" y="650"/>
                    <a:pt x="597" y="650"/>
                  </a:cubicBezTo>
                  <a:cubicBezTo>
                    <a:pt x="597" y="650"/>
                    <a:pt x="597" y="650"/>
                    <a:pt x="597" y="650"/>
                  </a:cubicBezTo>
                  <a:cubicBezTo>
                    <a:pt x="597" y="649"/>
                    <a:pt x="597" y="649"/>
                    <a:pt x="597" y="649"/>
                  </a:cubicBezTo>
                  <a:cubicBezTo>
                    <a:pt x="597" y="649"/>
                    <a:pt x="597" y="649"/>
                    <a:pt x="597" y="649"/>
                  </a:cubicBezTo>
                  <a:cubicBezTo>
                    <a:pt x="597" y="649"/>
                    <a:pt x="597" y="649"/>
                    <a:pt x="597" y="649"/>
                  </a:cubicBezTo>
                  <a:cubicBezTo>
                    <a:pt x="597" y="649"/>
                    <a:pt x="597" y="649"/>
                    <a:pt x="597"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8"/>
                    <a:pt x="596" y="648"/>
                    <a:pt x="596" y="648"/>
                  </a:cubicBezTo>
                  <a:cubicBezTo>
                    <a:pt x="596" y="648"/>
                    <a:pt x="596" y="648"/>
                    <a:pt x="596" y="648"/>
                  </a:cubicBezTo>
                  <a:cubicBezTo>
                    <a:pt x="596" y="648"/>
                    <a:pt x="596" y="648"/>
                    <a:pt x="596" y="648"/>
                  </a:cubicBezTo>
                  <a:cubicBezTo>
                    <a:pt x="596" y="648"/>
                    <a:pt x="596" y="648"/>
                    <a:pt x="596" y="648"/>
                  </a:cubicBezTo>
                  <a:cubicBezTo>
                    <a:pt x="596" y="647"/>
                    <a:pt x="596" y="647"/>
                    <a:pt x="596" y="647"/>
                  </a:cubicBezTo>
                  <a:cubicBezTo>
                    <a:pt x="596" y="647"/>
                    <a:pt x="596" y="647"/>
                    <a:pt x="596" y="647"/>
                  </a:cubicBezTo>
                  <a:cubicBezTo>
                    <a:pt x="597" y="647"/>
                    <a:pt x="597" y="647"/>
                    <a:pt x="597" y="647"/>
                  </a:cubicBezTo>
                  <a:cubicBezTo>
                    <a:pt x="597" y="647"/>
                    <a:pt x="597" y="647"/>
                    <a:pt x="597" y="647"/>
                  </a:cubicBezTo>
                  <a:cubicBezTo>
                    <a:pt x="597" y="647"/>
                    <a:pt x="597" y="647"/>
                    <a:pt x="597" y="647"/>
                  </a:cubicBezTo>
                  <a:cubicBezTo>
                    <a:pt x="597" y="647"/>
                    <a:pt x="597" y="647"/>
                    <a:pt x="597" y="647"/>
                  </a:cubicBezTo>
                  <a:cubicBezTo>
                    <a:pt x="598" y="646"/>
                    <a:pt x="598" y="646"/>
                    <a:pt x="598" y="646"/>
                  </a:cubicBezTo>
                  <a:cubicBezTo>
                    <a:pt x="598" y="646"/>
                    <a:pt x="598" y="646"/>
                    <a:pt x="598" y="646"/>
                  </a:cubicBezTo>
                  <a:cubicBezTo>
                    <a:pt x="599" y="646"/>
                    <a:pt x="599" y="646"/>
                    <a:pt x="599" y="646"/>
                  </a:cubicBezTo>
                  <a:cubicBezTo>
                    <a:pt x="599" y="646"/>
                    <a:pt x="599" y="646"/>
                    <a:pt x="599" y="646"/>
                  </a:cubicBezTo>
                  <a:cubicBezTo>
                    <a:pt x="600" y="646"/>
                    <a:pt x="600" y="646"/>
                    <a:pt x="600" y="646"/>
                  </a:cubicBezTo>
                  <a:cubicBezTo>
                    <a:pt x="600" y="646"/>
                    <a:pt x="600" y="646"/>
                    <a:pt x="600" y="646"/>
                  </a:cubicBezTo>
                  <a:cubicBezTo>
                    <a:pt x="601" y="646"/>
                    <a:pt x="601" y="646"/>
                    <a:pt x="601" y="646"/>
                  </a:cubicBezTo>
                  <a:cubicBezTo>
                    <a:pt x="601" y="646"/>
                    <a:pt x="601" y="646"/>
                    <a:pt x="601" y="646"/>
                  </a:cubicBezTo>
                  <a:cubicBezTo>
                    <a:pt x="603" y="645"/>
                    <a:pt x="603" y="645"/>
                    <a:pt x="603" y="645"/>
                  </a:cubicBezTo>
                  <a:cubicBezTo>
                    <a:pt x="603" y="645"/>
                    <a:pt x="603" y="645"/>
                    <a:pt x="603" y="645"/>
                  </a:cubicBezTo>
                  <a:cubicBezTo>
                    <a:pt x="604" y="645"/>
                    <a:pt x="604" y="645"/>
                    <a:pt x="604" y="645"/>
                  </a:cubicBezTo>
                  <a:cubicBezTo>
                    <a:pt x="604" y="645"/>
                    <a:pt x="604" y="645"/>
                    <a:pt x="604" y="645"/>
                  </a:cubicBezTo>
                  <a:cubicBezTo>
                    <a:pt x="605" y="645"/>
                    <a:pt x="605" y="645"/>
                    <a:pt x="605" y="645"/>
                  </a:cubicBezTo>
                  <a:cubicBezTo>
                    <a:pt x="605" y="645"/>
                    <a:pt x="605" y="645"/>
                    <a:pt x="605" y="645"/>
                  </a:cubicBezTo>
                  <a:cubicBezTo>
                    <a:pt x="605" y="645"/>
                    <a:pt x="605" y="645"/>
                    <a:pt x="605" y="645"/>
                  </a:cubicBezTo>
                  <a:cubicBezTo>
                    <a:pt x="605" y="645"/>
                    <a:pt x="605" y="645"/>
                    <a:pt x="605" y="645"/>
                  </a:cubicBezTo>
                  <a:cubicBezTo>
                    <a:pt x="605" y="644"/>
                    <a:pt x="605" y="644"/>
                    <a:pt x="605" y="644"/>
                  </a:cubicBezTo>
                  <a:cubicBezTo>
                    <a:pt x="605" y="644"/>
                    <a:pt x="605" y="644"/>
                    <a:pt x="605" y="644"/>
                  </a:cubicBezTo>
                  <a:cubicBezTo>
                    <a:pt x="605" y="644"/>
                    <a:pt x="605" y="644"/>
                    <a:pt x="605" y="644"/>
                  </a:cubicBezTo>
                  <a:cubicBezTo>
                    <a:pt x="605" y="644"/>
                    <a:pt x="605" y="644"/>
                    <a:pt x="605" y="644"/>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6" y="642"/>
                    <a:pt x="606" y="642"/>
                    <a:pt x="606" y="642"/>
                  </a:cubicBezTo>
                  <a:cubicBezTo>
                    <a:pt x="606" y="642"/>
                    <a:pt x="606" y="642"/>
                    <a:pt x="606" y="642"/>
                  </a:cubicBezTo>
                  <a:cubicBezTo>
                    <a:pt x="613" y="629"/>
                    <a:pt x="613" y="629"/>
                    <a:pt x="613" y="629"/>
                  </a:cubicBezTo>
                  <a:cubicBezTo>
                    <a:pt x="613" y="629"/>
                    <a:pt x="613" y="629"/>
                    <a:pt x="613" y="629"/>
                  </a:cubicBezTo>
                  <a:cubicBezTo>
                    <a:pt x="614" y="627"/>
                    <a:pt x="614" y="627"/>
                    <a:pt x="614" y="627"/>
                  </a:cubicBezTo>
                  <a:cubicBezTo>
                    <a:pt x="614" y="627"/>
                    <a:pt x="614" y="627"/>
                    <a:pt x="614" y="627"/>
                  </a:cubicBezTo>
                  <a:cubicBezTo>
                    <a:pt x="614" y="626"/>
                    <a:pt x="614" y="626"/>
                    <a:pt x="614" y="626"/>
                  </a:cubicBezTo>
                  <a:cubicBezTo>
                    <a:pt x="614" y="626"/>
                    <a:pt x="614" y="626"/>
                    <a:pt x="614" y="626"/>
                  </a:cubicBezTo>
                  <a:cubicBezTo>
                    <a:pt x="614" y="625"/>
                    <a:pt x="614" y="625"/>
                    <a:pt x="614" y="625"/>
                  </a:cubicBezTo>
                  <a:cubicBezTo>
                    <a:pt x="614" y="625"/>
                    <a:pt x="614" y="625"/>
                    <a:pt x="614" y="625"/>
                  </a:cubicBezTo>
                  <a:cubicBezTo>
                    <a:pt x="614" y="623"/>
                    <a:pt x="614" y="623"/>
                    <a:pt x="614" y="623"/>
                  </a:cubicBezTo>
                  <a:cubicBezTo>
                    <a:pt x="614" y="623"/>
                    <a:pt x="614" y="623"/>
                    <a:pt x="614" y="623"/>
                  </a:cubicBezTo>
                  <a:cubicBezTo>
                    <a:pt x="614" y="622"/>
                    <a:pt x="614" y="622"/>
                    <a:pt x="614" y="622"/>
                  </a:cubicBezTo>
                  <a:cubicBezTo>
                    <a:pt x="614" y="622"/>
                    <a:pt x="614" y="622"/>
                    <a:pt x="614" y="622"/>
                  </a:cubicBezTo>
                  <a:cubicBezTo>
                    <a:pt x="614" y="621"/>
                    <a:pt x="614" y="621"/>
                    <a:pt x="614" y="621"/>
                  </a:cubicBezTo>
                  <a:cubicBezTo>
                    <a:pt x="614" y="621"/>
                    <a:pt x="614" y="621"/>
                    <a:pt x="614" y="621"/>
                  </a:cubicBezTo>
                  <a:cubicBezTo>
                    <a:pt x="614" y="619"/>
                    <a:pt x="614" y="619"/>
                    <a:pt x="614" y="619"/>
                  </a:cubicBezTo>
                  <a:cubicBezTo>
                    <a:pt x="614" y="619"/>
                    <a:pt x="614" y="619"/>
                    <a:pt x="614" y="619"/>
                  </a:cubicBezTo>
                  <a:cubicBezTo>
                    <a:pt x="613" y="618"/>
                    <a:pt x="613" y="618"/>
                    <a:pt x="613" y="618"/>
                  </a:cubicBezTo>
                  <a:cubicBezTo>
                    <a:pt x="613" y="618"/>
                    <a:pt x="613" y="618"/>
                    <a:pt x="613" y="618"/>
                  </a:cubicBezTo>
                  <a:cubicBezTo>
                    <a:pt x="614" y="616"/>
                    <a:pt x="614" y="616"/>
                    <a:pt x="614" y="616"/>
                  </a:cubicBezTo>
                  <a:cubicBezTo>
                    <a:pt x="614" y="616"/>
                    <a:pt x="614" y="616"/>
                    <a:pt x="614" y="616"/>
                  </a:cubicBezTo>
                  <a:cubicBezTo>
                    <a:pt x="614" y="616"/>
                    <a:pt x="614" y="616"/>
                    <a:pt x="614" y="616"/>
                  </a:cubicBezTo>
                  <a:cubicBezTo>
                    <a:pt x="614" y="616"/>
                    <a:pt x="614" y="616"/>
                    <a:pt x="614" y="616"/>
                  </a:cubicBezTo>
                  <a:cubicBezTo>
                    <a:pt x="615" y="616"/>
                    <a:pt x="615" y="616"/>
                    <a:pt x="615" y="616"/>
                  </a:cubicBezTo>
                  <a:cubicBezTo>
                    <a:pt x="615" y="616"/>
                    <a:pt x="615" y="616"/>
                    <a:pt x="615" y="616"/>
                  </a:cubicBezTo>
                  <a:cubicBezTo>
                    <a:pt x="615" y="616"/>
                    <a:pt x="615" y="616"/>
                    <a:pt x="615" y="616"/>
                  </a:cubicBezTo>
                  <a:cubicBezTo>
                    <a:pt x="615" y="616"/>
                    <a:pt x="615" y="616"/>
                    <a:pt x="615" y="616"/>
                  </a:cubicBezTo>
                  <a:cubicBezTo>
                    <a:pt x="616" y="616"/>
                    <a:pt x="616" y="616"/>
                    <a:pt x="616" y="616"/>
                  </a:cubicBezTo>
                  <a:cubicBezTo>
                    <a:pt x="616" y="616"/>
                    <a:pt x="616" y="616"/>
                    <a:pt x="616" y="616"/>
                  </a:cubicBezTo>
                  <a:cubicBezTo>
                    <a:pt x="617" y="616"/>
                    <a:pt x="617" y="616"/>
                    <a:pt x="617" y="616"/>
                  </a:cubicBezTo>
                  <a:cubicBezTo>
                    <a:pt x="617" y="616"/>
                    <a:pt x="617" y="616"/>
                    <a:pt x="617" y="616"/>
                  </a:cubicBezTo>
                  <a:cubicBezTo>
                    <a:pt x="617" y="616"/>
                    <a:pt x="617" y="616"/>
                    <a:pt x="617" y="616"/>
                  </a:cubicBezTo>
                  <a:cubicBezTo>
                    <a:pt x="617" y="616"/>
                    <a:pt x="617" y="616"/>
                    <a:pt x="617" y="616"/>
                  </a:cubicBezTo>
                  <a:cubicBezTo>
                    <a:pt x="618" y="617"/>
                    <a:pt x="618" y="617"/>
                    <a:pt x="618" y="617"/>
                  </a:cubicBezTo>
                  <a:cubicBezTo>
                    <a:pt x="618" y="617"/>
                    <a:pt x="618" y="617"/>
                    <a:pt x="618" y="617"/>
                  </a:cubicBezTo>
                  <a:cubicBezTo>
                    <a:pt x="619" y="617"/>
                    <a:pt x="619" y="617"/>
                    <a:pt x="619" y="617"/>
                  </a:cubicBezTo>
                  <a:cubicBezTo>
                    <a:pt x="619" y="617"/>
                    <a:pt x="619" y="617"/>
                    <a:pt x="619" y="617"/>
                  </a:cubicBezTo>
                  <a:cubicBezTo>
                    <a:pt x="620" y="618"/>
                    <a:pt x="620" y="618"/>
                    <a:pt x="620" y="618"/>
                  </a:cubicBezTo>
                  <a:cubicBezTo>
                    <a:pt x="620" y="618"/>
                    <a:pt x="620" y="618"/>
                    <a:pt x="620" y="618"/>
                  </a:cubicBezTo>
                  <a:cubicBezTo>
                    <a:pt x="620" y="619"/>
                    <a:pt x="620" y="619"/>
                    <a:pt x="620" y="619"/>
                  </a:cubicBezTo>
                  <a:cubicBezTo>
                    <a:pt x="620" y="619"/>
                    <a:pt x="620" y="619"/>
                    <a:pt x="620" y="619"/>
                  </a:cubicBezTo>
                  <a:cubicBezTo>
                    <a:pt x="621" y="620"/>
                    <a:pt x="621" y="620"/>
                    <a:pt x="621" y="620"/>
                  </a:cubicBezTo>
                  <a:cubicBezTo>
                    <a:pt x="621" y="620"/>
                    <a:pt x="621" y="620"/>
                    <a:pt x="621" y="620"/>
                  </a:cubicBezTo>
                  <a:cubicBezTo>
                    <a:pt x="622" y="621"/>
                    <a:pt x="622" y="621"/>
                    <a:pt x="622" y="621"/>
                  </a:cubicBezTo>
                  <a:cubicBezTo>
                    <a:pt x="622" y="621"/>
                    <a:pt x="622" y="621"/>
                    <a:pt x="622" y="621"/>
                  </a:cubicBezTo>
                  <a:cubicBezTo>
                    <a:pt x="622" y="622"/>
                    <a:pt x="622" y="622"/>
                    <a:pt x="622" y="622"/>
                  </a:cubicBezTo>
                  <a:cubicBezTo>
                    <a:pt x="622" y="622"/>
                    <a:pt x="622" y="622"/>
                    <a:pt x="622" y="622"/>
                  </a:cubicBezTo>
                  <a:cubicBezTo>
                    <a:pt x="623" y="623"/>
                    <a:pt x="623" y="623"/>
                    <a:pt x="623" y="623"/>
                  </a:cubicBezTo>
                  <a:cubicBezTo>
                    <a:pt x="623" y="623"/>
                    <a:pt x="623" y="623"/>
                    <a:pt x="623" y="623"/>
                  </a:cubicBezTo>
                  <a:cubicBezTo>
                    <a:pt x="623" y="625"/>
                    <a:pt x="623" y="625"/>
                    <a:pt x="623" y="625"/>
                  </a:cubicBezTo>
                  <a:cubicBezTo>
                    <a:pt x="623" y="625"/>
                    <a:pt x="623" y="625"/>
                    <a:pt x="623" y="625"/>
                  </a:cubicBezTo>
                  <a:cubicBezTo>
                    <a:pt x="622" y="626"/>
                    <a:pt x="622" y="626"/>
                    <a:pt x="622" y="626"/>
                  </a:cubicBezTo>
                  <a:cubicBezTo>
                    <a:pt x="622" y="626"/>
                    <a:pt x="622" y="626"/>
                    <a:pt x="622" y="626"/>
                  </a:cubicBezTo>
                  <a:cubicBezTo>
                    <a:pt x="622" y="626"/>
                    <a:pt x="622" y="626"/>
                    <a:pt x="622" y="626"/>
                  </a:cubicBezTo>
                  <a:cubicBezTo>
                    <a:pt x="622" y="626"/>
                    <a:pt x="622" y="626"/>
                    <a:pt x="622" y="626"/>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1" y="628"/>
                    <a:pt x="621" y="628"/>
                    <a:pt x="621" y="628"/>
                  </a:cubicBezTo>
                  <a:cubicBezTo>
                    <a:pt x="620" y="629"/>
                    <a:pt x="620" y="629"/>
                    <a:pt x="620" y="629"/>
                  </a:cubicBezTo>
                  <a:cubicBezTo>
                    <a:pt x="620" y="629"/>
                    <a:pt x="620" y="629"/>
                    <a:pt x="620" y="629"/>
                  </a:cubicBezTo>
                  <a:cubicBezTo>
                    <a:pt x="619" y="630"/>
                    <a:pt x="619" y="630"/>
                    <a:pt x="619" y="630"/>
                  </a:cubicBezTo>
                  <a:cubicBezTo>
                    <a:pt x="619" y="630"/>
                    <a:pt x="619" y="630"/>
                    <a:pt x="619" y="630"/>
                  </a:cubicBezTo>
                  <a:cubicBezTo>
                    <a:pt x="618" y="631"/>
                    <a:pt x="618" y="631"/>
                    <a:pt x="618" y="631"/>
                  </a:cubicBezTo>
                  <a:cubicBezTo>
                    <a:pt x="618" y="631"/>
                    <a:pt x="618" y="631"/>
                    <a:pt x="618" y="631"/>
                  </a:cubicBezTo>
                  <a:cubicBezTo>
                    <a:pt x="617" y="633"/>
                    <a:pt x="617" y="633"/>
                    <a:pt x="617" y="633"/>
                  </a:cubicBezTo>
                  <a:cubicBezTo>
                    <a:pt x="617" y="633"/>
                    <a:pt x="617" y="633"/>
                    <a:pt x="617" y="633"/>
                  </a:cubicBezTo>
                  <a:cubicBezTo>
                    <a:pt x="616" y="634"/>
                    <a:pt x="616" y="634"/>
                    <a:pt x="616" y="634"/>
                  </a:cubicBezTo>
                  <a:cubicBezTo>
                    <a:pt x="616" y="634"/>
                    <a:pt x="616" y="634"/>
                    <a:pt x="616" y="634"/>
                  </a:cubicBezTo>
                  <a:cubicBezTo>
                    <a:pt x="615" y="636"/>
                    <a:pt x="615" y="636"/>
                    <a:pt x="615" y="636"/>
                  </a:cubicBezTo>
                  <a:cubicBezTo>
                    <a:pt x="615" y="636"/>
                    <a:pt x="615" y="636"/>
                    <a:pt x="615" y="636"/>
                  </a:cubicBezTo>
                  <a:cubicBezTo>
                    <a:pt x="614" y="637"/>
                    <a:pt x="614" y="637"/>
                    <a:pt x="614" y="637"/>
                  </a:cubicBezTo>
                  <a:cubicBezTo>
                    <a:pt x="614" y="637"/>
                    <a:pt x="614" y="637"/>
                    <a:pt x="614" y="637"/>
                  </a:cubicBezTo>
                  <a:cubicBezTo>
                    <a:pt x="613" y="638"/>
                    <a:pt x="613" y="638"/>
                    <a:pt x="613" y="638"/>
                  </a:cubicBezTo>
                  <a:cubicBezTo>
                    <a:pt x="613" y="638"/>
                    <a:pt x="613" y="638"/>
                    <a:pt x="613" y="638"/>
                  </a:cubicBezTo>
                  <a:cubicBezTo>
                    <a:pt x="609" y="644"/>
                    <a:pt x="609" y="644"/>
                    <a:pt x="609" y="644"/>
                  </a:cubicBezTo>
                  <a:cubicBezTo>
                    <a:pt x="609" y="644"/>
                    <a:pt x="609" y="644"/>
                    <a:pt x="609" y="644"/>
                  </a:cubicBezTo>
                  <a:cubicBezTo>
                    <a:pt x="609" y="645"/>
                    <a:pt x="609" y="645"/>
                    <a:pt x="609" y="645"/>
                  </a:cubicBezTo>
                  <a:cubicBezTo>
                    <a:pt x="609" y="645"/>
                    <a:pt x="609" y="645"/>
                    <a:pt x="609" y="645"/>
                  </a:cubicBezTo>
                  <a:cubicBezTo>
                    <a:pt x="610" y="645"/>
                    <a:pt x="610" y="645"/>
                    <a:pt x="610" y="645"/>
                  </a:cubicBezTo>
                  <a:cubicBezTo>
                    <a:pt x="610" y="645"/>
                    <a:pt x="610" y="645"/>
                    <a:pt x="610" y="645"/>
                  </a:cubicBezTo>
                  <a:cubicBezTo>
                    <a:pt x="611" y="646"/>
                    <a:pt x="611" y="646"/>
                    <a:pt x="611" y="646"/>
                  </a:cubicBezTo>
                  <a:cubicBezTo>
                    <a:pt x="611" y="646"/>
                    <a:pt x="611" y="646"/>
                    <a:pt x="611" y="646"/>
                  </a:cubicBezTo>
                  <a:cubicBezTo>
                    <a:pt x="612" y="647"/>
                    <a:pt x="612" y="647"/>
                    <a:pt x="612" y="647"/>
                  </a:cubicBezTo>
                  <a:cubicBezTo>
                    <a:pt x="612" y="647"/>
                    <a:pt x="612" y="647"/>
                    <a:pt x="612" y="647"/>
                  </a:cubicBezTo>
                  <a:cubicBezTo>
                    <a:pt x="614" y="647"/>
                    <a:pt x="614" y="647"/>
                    <a:pt x="614" y="647"/>
                  </a:cubicBezTo>
                  <a:cubicBezTo>
                    <a:pt x="614" y="647"/>
                    <a:pt x="614" y="647"/>
                    <a:pt x="614" y="647"/>
                  </a:cubicBezTo>
                  <a:cubicBezTo>
                    <a:pt x="615" y="648"/>
                    <a:pt x="615" y="648"/>
                    <a:pt x="615" y="648"/>
                  </a:cubicBezTo>
                  <a:cubicBezTo>
                    <a:pt x="615" y="648"/>
                    <a:pt x="615" y="648"/>
                    <a:pt x="615" y="648"/>
                  </a:cubicBezTo>
                  <a:cubicBezTo>
                    <a:pt x="616" y="648"/>
                    <a:pt x="616" y="648"/>
                    <a:pt x="616" y="648"/>
                  </a:cubicBezTo>
                  <a:cubicBezTo>
                    <a:pt x="616" y="648"/>
                    <a:pt x="616" y="648"/>
                    <a:pt x="616" y="648"/>
                  </a:cubicBezTo>
                  <a:cubicBezTo>
                    <a:pt x="618" y="647"/>
                    <a:pt x="618" y="647"/>
                    <a:pt x="618" y="647"/>
                  </a:cubicBezTo>
                  <a:cubicBezTo>
                    <a:pt x="618" y="647"/>
                    <a:pt x="618" y="647"/>
                    <a:pt x="618" y="647"/>
                  </a:cubicBezTo>
                  <a:cubicBezTo>
                    <a:pt x="619" y="646"/>
                    <a:pt x="619" y="646"/>
                    <a:pt x="619" y="646"/>
                  </a:cubicBezTo>
                  <a:cubicBezTo>
                    <a:pt x="619" y="646"/>
                    <a:pt x="619" y="646"/>
                    <a:pt x="619" y="646"/>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6" y="641"/>
                    <a:pt x="626" y="641"/>
                    <a:pt x="626" y="641"/>
                  </a:cubicBezTo>
                  <a:cubicBezTo>
                    <a:pt x="626" y="641"/>
                    <a:pt x="626" y="641"/>
                    <a:pt x="626" y="641"/>
                  </a:cubicBezTo>
                  <a:cubicBezTo>
                    <a:pt x="626" y="641"/>
                    <a:pt x="626" y="641"/>
                    <a:pt x="626" y="641"/>
                  </a:cubicBezTo>
                  <a:cubicBezTo>
                    <a:pt x="626" y="641"/>
                    <a:pt x="626" y="641"/>
                    <a:pt x="626" y="641"/>
                  </a:cubicBezTo>
                  <a:cubicBezTo>
                    <a:pt x="626" y="640"/>
                    <a:pt x="626" y="640"/>
                    <a:pt x="626" y="640"/>
                  </a:cubicBezTo>
                  <a:cubicBezTo>
                    <a:pt x="626" y="640"/>
                    <a:pt x="626" y="640"/>
                    <a:pt x="626" y="640"/>
                  </a:cubicBezTo>
                  <a:cubicBezTo>
                    <a:pt x="626" y="640"/>
                    <a:pt x="626" y="640"/>
                    <a:pt x="626" y="640"/>
                  </a:cubicBezTo>
                  <a:cubicBezTo>
                    <a:pt x="626" y="640"/>
                    <a:pt x="626" y="640"/>
                    <a:pt x="626" y="640"/>
                  </a:cubicBezTo>
                  <a:cubicBezTo>
                    <a:pt x="627" y="639"/>
                    <a:pt x="627" y="639"/>
                    <a:pt x="627" y="639"/>
                  </a:cubicBezTo>
                  <a:cubicBezTo>
                    <a:pt x="627" y="639"/>
                    <a:pt x="627" y="639"/>
                    <a:pt x="627" y="639"/>
                  </a:cubicBezTo>
                  <a:cubicBezTo>
                    <a:pt x="635" y="634"/>
                    <a:pt x="635" y="634"/>
                    <a:pt x="635" y="634"/>
                  </a:cubicBezTo>
                  <a:cubicBezTo>
                    <a:pt x="635" y="634"/>
                    <a:pt x="635" y="634"/>
                    <a:pt x="635" y="634"/>
                  </a:cubicBezTo>
                  <a:cubicBezTo>
                    <a:pt x="636" y="634"/>
                    <a:pt x="636" y="634"/>
                    <a:pt x="636" y="634"/>
                  </a:cubicBezTo>
                  <a:cubicBezTo>
                    <a:pt x="636" y="634"/>
                    <a:pt x="636" y="634"/>
                    <a:pt x="636" y="634"/>
                  </a:cubicBezTo>
                  <a:cubicBezTo>
                    <a:pt x="637" y="634"/>
                    <a:pt x="637" y="634"/>
                    <a:pt x="637" y="634"/>
                  </a:cubicBezTo>
                  <a:cubicBezTo>
                    <a:pt x="637" y="634"/>
                    <a:pt x="637" y="634"/>
                    <a:pt x="637" y="634"/>
                  </a:cubicBezTo>
                  <a:cubicBezTo>
                    <a:pt x="638" y="634"/>
                    <a:pt x="638" y="634"/>
                    <a:pt x="638" y="634"/>
                  </a:cubicBezTo>
                  <a:cubicBezTo>
                    <a:pt x="638" y="634"/>
                    <a:pt x="638" y="634"/>
                    <a:pt x="638" y="634"/>
                  </a:cubicBezTo>
                  <a:cubicBezTo>
                    <a:pt x="639" y="635"/>
                    <a:pt x="639" y="635"/>
                    <a:pt x="639" y="635"/>
                  </a:cubicBezTo>
                  <a:cubicBezTo>
                    <a:pt x="639" y="635"/>
                    <a:pt x="639" y="635"/>
                    <a:pt x="639" y="635"/>
                  </a:cubicBezTo>
                  <a:cubicBezTo>
                    <a:pt x="639" y="635"/>
                    <a:pt x="639" y="635"/>
                    <a:pt x="639" y="635"/>
                  </a:cubicBezTo>
                  <a:cubicBezTo>
                    <a:pt x="639" y="635"/>
                    <a:pt x="639" y="635"/>
                    <a:pt x="639" y="635"/>
                  </a:cubicBezTo>
                  <a:cubicBezTo>
                    <a:pt x="640" y="636"/>
                    <a:pt x="640" y="636"/>
                    <a:pt x="640" y="636"/>
                  </a:cubicBezTo>
                  <a:cubicBezTo>
                    <a:pt x="640" y="636"/>
                    <a:pt x="640" y="636"/>
                    <a:pt x="640" y="636"/>
                  </a:cubicBezTo>
                  <a:cubicBezTo>
                    <a:pt x="641" y="636"/>
                    <a:pt x="641" y="636"/>
                    <a:pt x="641" y="636"/>
                  </a:cubicBezTo>
                  <a:cubicBezTo>
                    <a:pt x="641" y="636"/>
                    <a:pt x="641" y="636"/>
                    <a:pt x="641" y="636"/>
                  </a:cubicBezTo>
                  <a:cubicBezTo>
                    <a:pt x="643" y="636"/>
                    <a:pt x="643" y="636"/>
                    <a:pt x="643" y="636"/>
                  </a:cubicBezTo>
                  <a:cubicBezTo>
                    <a:pt x="643" y="636"/>
                    <a:pt x="643" y="636"/>
                    <a:pt x="643" y="636"/>
                  </a:cubicBezTo>
                  <a:cubicBezTo>
                    <a:pt x="643" y="638"/>
                    <a:pt x="643" y="638"/>
                    <a:pt x="643" y="638"/>
                  </a:cubicBezTo>
                  <a:cubicBezTo>
                    <a:pt x="643" y="638"/>
                    <a:pt x="643" y="638"/>
                    <a:pt x="643" y="638"/>
                  </a:cubicBezTo>
                  <a:cubicBezTo>
                    <a:pt x="643" y="639"/>
                    <a:pt x="643" y="639"/>
                    <a:pt x="643" y="639"/>
                  </a:cubicBezTo>
                  <a:cubicBezTo>
                    <a:pt x="643" y="639"/>
                    <a:pt x="643" y="639"/>
                    <a:pt x="643" y="639"/>
                  </a:cubicBezTo>
                  <a:cubicBezTo>
                    <a:pt x="642" y="640"/>
                    <a:pt x="642" y="640"/>
                    <a:pt x="642" y="640"/>
                  </a:cubicBezTo>
                  <a:cubicBezTo>
                    <a:pt x="642" y="640"/>
                    <a:pt x="642" y="640"/>
                    <a:pt x="642" y="640"/>
                  </a:cubicBezTo>
                  <a:cubicBezTo>
                    <a:pt x="642" y="641"/>
                    <a:pt x="642" y="641"/>
                    <a:pt x="642" y="641"/>
                  </a:cubicBezTo>
                  <a:cubicBezTo>
                    <a:pt x="642" y="641"/>
                    <a:pt x="642" y="641"/>
                    <a:pt x="642" y="641"/>
                  </a:cubicBezTo>
                  <a:cubicBezTo>
                    <a:pt x="642" y="643"/>
                    <a:pt x="642" y="643"/>
                    <a:pt x="642" y="643"/>
                  </a:cubicBezTo>
                  <a:cubicBezTo>
                    <a:pt x="642" y="643"/>
                    <a:pt x="642" y="643"/>
                    <a:pt x="642" y="643"/>
                  </a:cubicBezTo>
                  <a:cubicBezTo>
                    <a:pt x="642" y="644"/>
                    <a:pt x="642" y="644"/>
                    <a:pt x="642" y="644"/>
                  </a:cubicBezTo>
                  <a:cubicBezTo>
                    <a:pt x="642" y="644"/>
                    <a:pt x="642" y="644"/>
                    <a:pt x="642" y="644"/>
                  </a:cubicBezTo>
                  <a:cubicBezTo>
                    <a:pt x="641" y="645"/>
                    <a:pt x="641" y="645"/>
                    <a:pt x="641" y="645"/>
                  </a:cubicBezTo>
                  <a:cubicBezTo>
                    <a:pt x="641" y="645"/>
                    <a:pt x="641" y="645"/>
                    <a:pt x="641" y="645"/>
                  </a:cubicBezTo>
                  <a:cubicBezTo>
                    <a:pt x="640" y="646"/>
                    <a:pt x="640" y="646"/>
                    <a:pt x="640" y="646"/>
                  </a:cubicBezTo>
                  <a:cubicBezTo>
                    <a:pt x="640" y="646"/>
                    <a:pt x="640" y="646"/>
                    <a:pt x="640" y="646"/>
                  </a:cubicBezTo>
                  <a:cubicBezTo>
                    <a:pt x="639" y="646"/>
                    <a:pt x="639" y="646"/>
                    <a:pt x="639" y="646"/>
                  </a:cubicBezTo>
                  <a:cubicBezTo>
                    <a:pt x="639" y="646"/>
                    <a:pt x="639" y="646"/>
                    <a:pt x="639" y="646"/>
                  </a:cubicBezTo>
                  <a:cubicBezTo>
                    <a:pt x="639" y="647"/>
                    <a:pt x="639" y="647"/>
                    <a:pt x="639" y="647"/>
                  </a:cubicBezTo>
                  <a:cubicBezTo>
                    <a:pt x="639" y="647"/>
                    <a:pt x="639" y="647"/>
                    <a:pt x="639" y="647"/>
                  </a:cubicBezTo>
                  <a:cubicBezTo>
                    <a:pt x="638" y="647"/>
                    <a:pt x="638" y="647"/>
                    <a:pt x="638" y="647"/>
                  </a:cubicBezTo>
                  <a:cubicBezTo>
                    <a:pt x="638" y="647"/>
                    <a:pt x="638" y="647"/>
                    <a:pt x="638" y="647"/>
                  </a:cubicBezTo>
                  <a:cubicBezTo>
                    <a:pt x="638" y="648"/>
                    <a:pt x="638" y="648"/>
                    <a:pt x="638" y="648"/>
                  </a:cubicBezTo>
                  <a:cubicBezTo>
                    <a:pt x="638" y="648"/>
                    <a:pt x="638" y="648"/>
                    <a:pt x="638" y="648"/>
                  </a:cubicBezTo>
                  <a:cubicBezTo>
                    <a:pt x="638" y="649"/>
                    <a:pt x="638" y="649"/>
                    <a:pt x="638" y="649"/>
                  </a:cubicBezTo>
                  <a:cubicBezTo>
                    <a:pt x="638" y="649"/>
                    <a:pt x="638" y="649"/>
                    <a:pt x="638" y="649"/>
                  </a:cubicBezTo>
                  <a:cubicBezTo>
                    <a:pt x="637" y="649"/>
                    <a:pt x="637" y="649"/>
                    <a:pt x="637" y="649"/>
                  </a:cubicBezTo>
                  <a:cubicBezTo>
                    <a:pt x="637" y="649"/>
                    <a:pt x="637" y="649"/>
                    <a:pt x="637" y="649"/>
                  </a:cubicBezTo>
                  <a:cubicBezTo>
                    <a:pt x="636" y="649"/>
                    <a:pt x="636" y="649"/>
                    <a:pt x="636" y="649"/>
                  </a:cubicBezTo>
                  <a:cubicBezTo>
                    <a:pt x="636" y="649"/>
                    <a:pt x="636" y="649"/>
                    <a:pt x="636" y="649"/>
                  </a:cubicBezTo>
                  <a:cubicBezTo>
                    <a:pt x="636" y="649"/>
                    <a:pt x="636" y="649"/>
                    <a:pt x="636" y="649"/>
                  </a:cubicBezTo>
                  <a:cubicBezTo>
                    <a:pt x="636" y="649"/>
                    <a:pt x="636" y="649"/>
                    <a:pt x="636" y="649"/>
                  </a:cubicBezTo>
                  <a:cubicBezTo>
                    <a:pt x="627" y="662"/>
                    <a:pt x="627" y="662"/>
                    <a:pt x="627" y="662"/>
                  </a:cubicBezTo>
                  <a:cubicBezTo>
                    <a:pt x="627" y="662"/>
                    <a:pt x="627" y="662"/>
                    <a:pt x="627" y="662"/>
                  </a:cubicBezTo>
                  <a:cubicBezTo>
                    <a:pt x="623" y="668"/>
                    <a:pt x="623" y="668"/>
                    <a:pt x="623" y="668"/>
                  </a:cubicBezTo>
                  <a:cubicBezTo>
                    <a:pt x="623" y="668"/>
                    <a:pt x="623" y="668"/>
                    <a:pt x="623" y="668"/>
                  </a:cubicBezTo>
                  <a:cubicBezTo>
                    <a:pt x="624" y="669"/>
                    <a:pt x="624" y="669"/>
                    <a:pt x="624" y="669"/>
                  </a:cubicBezTo>
                  <a:cubicBezTo>
                    <a:pt x="624" y="669"/>
                    <a:pt x="624" y="669"/>
                    <a:pt x="624" y="669"/>
                  </a:cubicBezTo>
                  <a:cubicBezTo>
                    <a:pt x="624" y="669"/>
                    <a:pt x="624" y="669"/>
                    <a:pt x="624" y="669"/>
                  </a:cubicBezTo>
                  <a:cubicBezTo>
                    <a:pt x="624" y="669"/>
                    <a:pt x="624" y="669"/>
                    <a:pt x="624" y="669"/>
                  </a:cubicBezTo>
                  <a:cubicBezTo>
                    <a:pt x="625" y="669"/>
                    <a:pt x="625" y="669"/>
                    <a:pt x="625" y="669"/>
                  </a:cubicBezTo>
                  <a:cubicBezTo>
                    <a:pt x="625" y="669"/>
                    <a:pt x="625" y="669"/>
                    <a:pt x="625" y="669"/>
                  </a:cubicBezTo>
                  <a:cubicBezTo>
                    <a:pt x="625" y="668"/>
                    <a:pt x="625" y="668"/>
                    <a:pt x="625" y="668"/>
                  </a:cubicBezTo>
                  <a:cubicBezTo>
                    <a:pt x="625" y="668"/>
                    <a:pt x="625" y="668"/>
                    <a:pt x="625" y="668"/>
                  </a:cubicBezTo>
                  <a:cubicBezTo>
                    <a:pt x="626" y="668"/>
                    <a:pt x="626" y="668"/>
                    <a:pt x="626" y="668"/>
                  </a:cubicBezTo>
                  <a:cubicBezTo>
                    <a:pt x="626" y="668"/>
                    <a:pt x="626" y="668"/>
                    <a:pt x="626" y="668"/>
                  </a:cubicBezTo>
                  <a:cubicBezTo>
                    <a:pt x="626" y="668"/>
                    <a:pt x="626" y="668"/>
                    <a:pt x="626" y="668"/>
                  </a:cubicBezTo>
                  <a:cubicBezTo>
                    <a:pt x="626" y="668"/>
                    <a:pt x="626" y="668"/>
                    <a:pt x="626" y="668"/>
                  </a:cubicBezTo>
                  <a:cubicBezTo>
                    <a:pt x="627" y="668"/>
                    <a:pt x="627" y="668"/>
                    <a:pt x="627" y="668"/>
                  </a:cubicBezTo>
                  <a:cubicBezTo>
                    <a:pt x="627" y="668"/>
                    <a:pt x="627" y="668"/>
                    <a:pt x="627" y="668"/>
                  </a:cubicBezTo>
                  <a:cubicBezTo>
                    <a:pt x="628" y="668"/>
                    <a:pt x="628" y="668"/>
                    <a:pt x="628" y="668"/>
                  </a:cubicBezTo>
                  <a:cubicBezTo>
                    <a:pt x="628" y="668"/>
                    <a:pt x="628" y="668"/>
                    <a:pt x="628" y="668"/>
                  </a:cubicBezTo>
                  <a:cubicBezTo>
                    <a:pt x="628" y="668"/>
                    <a:pt x="628" y="668"/>
                    <a:pt x="628" y="668"/>
                  </a:cubicBezTo>
                  <a:cubicBezTo>
                    <a:pt x="628" y="668"/>
                    <a:pt x="628" y="668"/>
                    <a:pt x="628" y="668"/>
                  </a:cubicBezTo>
                  <a:cubicBezTo>
                    <a:pt x="629" y="669"/>
                    <a:pt x="629" y="669"/>
                    <a:pt x="629" y="669"/>
                  </a:cubicBezTo>
                  <a:cubicBezTo>
                    <a:pt x="629" y="669"/>
                    <a:pt x="629" y="669"/>
                    <a:pt x="629" y="669"/>
                  </a:cubicBezTo>
                  <a:cubicBezTo>
                    <a:pt x="629" y="669"/>
                    <a:pt x="629" y="669"/>
                    <a:pt x="629" y="669"/>
                  </a:cubicBezTo>
                  <a:cubicBezTo>
                    <a:pt x="629" y="669"/>
                    <a:pt x="629" y="669"/>
                    <a:pt x="629" y="669"/>
                  </a:cubicBezTo>
                  <a:cubicBezTo>
                    <a:pt x="629" y="670"/>
                    <a:pt x="629" y="670"/>
                    <a:pt x="629" y="670"/>
                  </a:cubicBezTo>
                  <a:cubicBezTo>
                    <a:pt x="629" y="670"/>
                    <a:pt x="629" y="670"/>
                    <a:pt x="629" y="670"/>
                  </a:cubicBezTo>
                  <a:cubicBezTo>
                    <a:pt x="630" y="671"/>
                    <a:pt x="630" y="671"/>
                    <a:pt x="630" y="671"/>
                  </a:cubicBezTo>
                  <a:cubicBezTo>
                    <a:pt x="630" y="671"/>
                    <a:pt x="630" y="671"/>
                    <a:pt x="630" y="671"/>
                  </a:cubicBezTo>
                  <a:cubicBezTo>
                    <a:pt x="630" y="672"/>
                    <a:pt x="630" y="672"/>
                    <a:pt x="630" y="672"/>
                  </a:cubicBezTo>
                  <a:cubicBezTo>
                    <a:pt x="630" y="672"/>
                    <a:pt x="630" y="672"/>
                    <a:pt x="630" y="672"/>
                  </a:cubicBezTo>
                  <a:cubicBezTo>
                    <a:pt x="630" y="672"/>
                    <a:pt x="630" y="672"/>
                    <a:pt x="630" y="672"/>
                  </a:cubicBezTo>
                  <a:cubicBezTo>
                    <a:pt x="630" y="672"/>
                    <a:pt x="630" y="672"/>
                    <a:pt x="630" y="672"/>
                  </a:cubicBezTo>
                  <a:cubicBezTo>
                    <a:pt x="630" y="673"/>
                    <a:pt x="630" y="673"/>
                    <a:pt x="630" y="673"/>
                  </a:cubicBezTo>
                  <a:cubicBezTo>
                    <a:pt x="630" y="673"/>
                    <a:pt x="630" y="673"/>
                    <a:pt x="630" y="673"/>
                  </a:cubicBezTo>
                  <a:cubicBezTo>
                    <a:pt x="630" y="674"/>
                    <a:pt x="630" y="674"/>
                    <a:pt x="630" y="674"/>
                  </a:cubicBezTo>
                  <a:cubicBezTo>
                    <a:pt x="630" y="674"/>
                    <a:pt x="630" y="674"/>
                    <a:pt x="630" y="674"/>
                  </a:cubicBezTo>
                  <a:cubicBezTo>
                    <a:pt x="623" y="679"/>
                    <a:pt x="623" y="679"/>
                    <a:pt x="623" y="679"/>
                  </a:cubicBezTo>
                  <a:cubicBezTo>
                    <a:pt x="623" y="679"/>
                    <a:pt x="623" y="679"/>
                    <a:pt x="623" y="679"/>
                  </a:cubicBezTo>
                  <a:cubicBezTo>
                    <a:pt x="610" y="690"/>
                    <a:pt x="610" y="690"/>
                    <a:pt x="610" y="690"/>
                  </a:cubicBezTo>
                  <a:cubicBezTo>
                    <a:pt x="610" y="690"/>
                    <a:pt x="610" y="690"/>
                    <a:pt x="610" y="690"/>
                  </a:cubicBezTo>
                  <a:cubicBezTo>
                    <a:pt x="611" y="691"/>
                    <a:pt x="611" y="691"/>
                    <a:pt x="611" y="691"/>
                  </a:cubicBezTo>
                  <a:cubicBezTo>
                    <a:pt x="611" y="691"/>
                    <a:pt x="611" y="691"/>
                    <a:pt x="611" y="691"/>
                  </a:cubicBezTo>
                  <a:cubicBezTo>
                    <a:pt x="617" y="688"/>
                    <a:pt x="617" y="688"/>
                    <a:pt x="617" y="688"/>
                  </a:cubicBezTo>
                  <a:cubicBezTo>
                    <a:pt x="617" y="688"/>
                    <a:pt x="617" y="688"/>
                    <a:pt x="617" y="688"/>
                  </a:cubicBezTo>
                  <a:cubicBezTo>
                    <a:pt x="618" y="688"/>
                    <a:pt x="618" y="688"/>
                    <a:pt x="618" y="688"/>
                  </a:cubicBezTo>
                  <a:cubicBezTo>
                    <a:pt x="618" y="688"/>
                    <a:pt x="618" y="688"/>
                    <a:pt x="618" y="688"/>
                  </a:cubicBezTo>
                  <a:cubicBezTo>
                    <a:pt x="618" y="688"/>
                    <a:pt x="618" y="688"/>
                    <a:pt x="618" y="688"/>
                  </a:cubicBezTo>
                  <a:cubicBezTo>
                    <a:pt x="618" y="688"/>
                    <a:pt x="618" y="688"/>
                    <a:pt x="618" y="688"/>
                  </a:cubicBezTo>
                  <a:cubicBezTo>
                    <a:pt x="619" y="688"/>
                    <a:pt x="619" y="688"/>
                    <a:pt x="619" y="688"/>
                  </a:cubicBezTo>
                  <a:cubicBezTo>
                    <a:pt x="619" y="688"/>
                    <a:pt x="619" y="688"/>
                    <a:pt x="619" y="688"/>
                  </a:cubicBezTo>
                  <a:cubicBezTo>
                    <a:pt x="620" y="687"/>
                    <a:pt x="620" y="687"/>
                    <a:pt x="620" y="687"/>
                  </a:cubicBezTo>
                  <a:cubicBezTo>
                    <a:pt x="620" y="687"/>
                    <a:pt x="620" y="687"/>
                    <a:pt x="620" y="687"/>
                  </a:cubicBezTo>
                  <a:cubicBezTo>
                    <a:pt x="621" y="688"/>
                    <a:pt x="621" y="688"/>
                    <a:pt x="621" y="688"/>
                  </a:cubicBezTo>
                  <a:cubicBezTo>
                    <a:pt x="621" y="688"/>
                    <a:pt x="621" y="688"/>
                    <a:pt x="621" y="688"/>
                  </a:cubicBezTo>
                  <a:cubicBezTo>
                    <a:pt x="621" y="688"/>
                    <a:pt x="621" y="688"/>
                    <a:pt x="621" y="688"/>
                  </a:cubicBezTo>
                  <a:cubicBezTo>
                    <a:pt x="621" y="688"/>
                    <a:pt x="621" y="688"/>
                    <a:pt x="621" y="688"/>
                  </a:cubicBezTo>
                  <a:cubicBezTo>
                    <a:pt x="622" y="688"/>
                    <a:pt x="622" y="688"/>
                    <a:pt x="622" y="688"/>
                  </a:cubicBezTo>
                  <a:cubicBezTo>
                    <a:pt x="622" y="688"/>
                    <a:pt x="622" y="688"/>
                    <a:pt x="622" y="688"/>
                  </a:cubicBezTo>
                  <a:cubicBezTo>
                    <a:pt x="623" y="688"/>
                    <a:pt x="623" y="688"/>
                    <a:pt x="623" y="688"/>
                  </a:cubicBezTo>
                  <a:cubicBezTo>
                    <a:pt x="623" y="688"/>
                    <a:pt x="623" y="688"/>
                    <a:pt x="623" y="688"/>
                  </a:cubicBezTo>
                  <a:cubicBezTo>
                    <a:pt x="623" y="688"/>
                    <a:pt x="623" y="688"/>
                    <a:pt x="623" y="688"/>
                  </a:cubicBezTo>
                  <a:cubicBezTo>
                    <a:pt x="623" y="688"/>
                    <a:pt x="623" y="688"/>
                    <a:pt x="623"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9"/>
                    <a:pt x="624" y="689"/>
                    <a:pt x="624" y="689"/>
                  </a:cubicBezTo>
                  <a:cubicBezTo>
                    <a:pt x="624" y="689"/>
                    <a:pt x="624" y="689"/>
                    <a:pt x="624" y="689"/>
                  </a:cubicBezTo>
                  <a:cubicBezTo>
                    <a:pt x="625" y="689"/>
                    <a:pt x="625" y="689"/>
                    <a:pt x="625" y="689"/>
                  </a:cubicBezTo>
                  <a:cubicBezTo>
                    <a:pt x="625" y="689"/>
                    <a:pt x="625" y="689"/>
                    <a:pt x="625" y="689"/>
                  </a:cubicBezTo>
                  <a:cubicBezTo>
                    <a:pt x="625" y="689"/>
                    <a:pt x="625" y="689"/>
                    <a:pt x="625" y="689"/>
                  </a:cubicBezTo>
                  <a:cubicBezTo>
                    <a:pt x="625" y="689"/>
                    <a:pt x="625" y="689"/>
                    <a:pt x="625" y="689"/>
                  </a:cubicBezTo>
                  <a:cubicBezTo>
                    <a:pt x="626" y="689"/>
                    <a:pt x="626" y="689"/>
                    <a:pt x="626" y="689"/>
                  </a:cubicBezTo>
                  <a:cubicBezTo>
                    <a:pt x="626" y="689"/>
                    <a:pt x="626" y="689"/>
                    <a:pt x="626" y="689"/>
                  </a:cubicBezTo>
                  <a:cubicBezTo>
                    <a:pt x="626" y="690"/>
                    <a:pt x="626" y="690"/>
                    <a:pt x="626" y="690"/>
                  </a:cubicBezTo>
                  <a:cubicBezTo>
                    <a:pt x="626" y="690"/>
                    <a:pt x="626" y="690"/>
                    <a:pt x="626" y="690"/>
                  </a:cubicBezTo>
                  <a:cubicBezTo>
                    <a:pt x="626" y="690"/>
                    <a:pt x="626" y="690"/>
                    <a:pt x="626" y="690"/>
                  </a:cubicBezTo>
                  <a:cubicBezTo>
                    <a:pt x="626" y="690"/>
                    <a:pt x="626" y="690"/>
                    <a:pt x="626" y="690"/>
                  </a:cubicBezTo>
                  <a:cubicBezTo>
                    <a:pt x="626" y="691"/>
                    <a:pt x="626" y="691"/>
                    <a:pt x="626" y="691"/>
                  </a:cubicBezTo>
                  <a:cubicBezTo>
                    <a:pt x="626" y="691"/>
                    <a:pt x="626" y="691"/>
                    <a:pt x="626" y="691"/>
                  </a:cubicBezTo>
                  <a:cubicBezTo>
                    <a:pt x="626" y="692"/>
                    <a:pt x="626" y="692"/>
                    <a:pt x="626" y="692"/>
                  </a:cubicBezTo>
                  <a:cubicBezTo>
                    <a:pt x="626" y="692"/>
                    <a:pt x="626" y="692"/>
                    <a:pt x="626" y="692"/>
                  </a:cubicBezTo>
                  <a:cubicBezTo>
                    <a:pt x="625" y="692"/>
                    <a:pt x="625" y="692"/>
                    <a:pt x="625" y="692"/>
                  </a:cubicBezTo>
                  <a:cubicBezTo>
                    <a:pt x="625" y="692"/>
                    <a:pt x="625" y="692"/>
                    <a:pt x="625" y="692"/>
                  </a:cubicBezTo>
                  <a:cubicBezTo>
                    <a:pt x="625" y="693"/>
                    <a:pt x="625" y="693"/>
                    <a:pt x="625" y="693"/>
                  </a:cubicBezTo>
                  <a:cubicBezTo>
                    <a:pt x="625" y="693"/>
                    <a:pt x="625" y="693"/>
                    <a:pt x="625" y="693"/>
                  </a:cubicBezTo>
                  <a:cubicBezTo>
                    <a:pt x="625" y="694"/>
                    <a:pt x="625" y="694"/>
                    <a:pt x="625" y="694"/>
                  </a:cubicBezTo>
                  <a:cubicBezTo>
                    <a:pt x="625" y="694"/>
                    <a:pt x="625" y="694"/>
                    <a:pt x="625" y="694"/>
                  </a:cubicBezTo>
                  <a:cubicBezTo>
                    <a:pt x="624" y="694"/>
                    <a:pt x="624" y="694"/>
                    <a:pt x="624" y="694"/>
                  </a:cubicBezTo>
                  <a:cubicBezTo>
                    <a:pt x="624" y="694"/>
                    <a:pt x="624" y="694"/>
                    <a:pt x="624" y="694"/>
                  </a:cubicBezTo>
                  <a:cubicBezTo>
                    <a:pt x="623" y="695"/>
                    <a:pt x="623" y="695"/>
                    <a:pt x="623" y="695"/>
                  </a:cubicBezTo>
                  <a:cubicBezTo>
                    <a:pt x="623" y="695"/>
                    <a:pt x="623" y="695"/>
                    <a:pt x="623" y="695"/>
                  </a:cubicBezTo>
                  <a:cubicBezTo>
                    <a:pt x="622" y="695"/>
                    <a:pt x="622" y="695"/>
                    <a:pt x="622" y="695"/>
                  </a:cubicBezTo>
                  <a:cubicBezTo>
                    <a:pt x="622" y="695"/>
                    <a:pt x="622" y="695"/>
                    <a:pt x="622" y="695"/>
                  </a:cubicBezTo>
                  <a:cubicBezTo>
                    <a:pt x="621" y="696"/>
                    <a:pt x="621" y="696"/>
                    <a:pt x="621" y="696"/>
                  </a:cubicBezTo>
                  <a:cubicBezTo>
                    <a:pt x="621" y="696"/>
                    <a:pt x="621" y="696"/>
                    <a:pt x="621" y="696"/>
                  </a:cubicBezTo>
                  <a:cubicBezTo>
                    <a:pt x="621" y="697"/>
                    <a:pt x="621" y="697"/>
                    <a:pt x="621" y="697"/>
                  </a:cubicBezTo>
                  <a:cubicBezTo>
                    <a:pt x="621" y="697"/>
                    <a:pt x="621" y="697"/>
                    <a:pt x="621" y="697"/>
                  </a:cubicBezTo>
                  <a:cubicBezTo>
                    <a:pt x="620" y="698"/>
                    <a:pt x="620" y="698"/>
                    <a:pt x="620" y="698"/>
                  </a:cubicBezTo>
                  <a:cubicBezTo>
                    <a:pt x="620" y="698"/>
                    <a:pt x="620" y="698"/>
                    <a:pt x="620" y="698"/>
                  </a:cubicBezTo>
                  <a:cubicBezTo>
                    <a:pt x="619" y="699"/>
                    <a:pt x="619" y="699"/>
                    <a:pt x="619" y="699"/>
                  </a:cubicBezTo>
                  <a:cubicBezTo>
                    <a:pt x="619" y="699"/>
                    <a:pt x="619" y="699"/>
                    <a:pt x="619" y="699"/>
                  </a:cubicBezTo>
                  <a:cubicBezTo>
                    <a:pt x="618" y="700"/>
                    <a:pt x="618" y="700"/>
                    <a:pt x="618" y="700"/>
                  </a:cubicBezTo>
                  <a:cubicBezTo>
                    <a:pt x="618" y="700"/>
                    <a:pt x="618" y="700"/>
                    <a:pt x="618" y="700"/>
                  </a:cubicBezTo>
                  <a:cubicBezTo>
                    <a:pt x="616" y="700"/>
                    <a:pt x="616" y="700"/>
                    <a:pt x="616" y="700"/>
                  </a:cubicBezTo>
                  <a:cubicBezTo>
                    <a:pt x="616" y="700"/>
                    <a:pt x="616" y="700"/>
                    <a:pt x="616" y="700"/>
                  </a:cubicBezTo>
                  <a:cubicBezTo>
                    <a:pt x="616" y="699"/>
                    <a:pt x="616" y="699"/>
                    <a:pt x="616" y="699"/>
                  </a:cubicBezTo>
                  <a:cubicBezTo>
                    <a:pt x="616" y="699"/>
                    <a:pt x="616" y="699"/>
                    <a:pt x="616" y="699"/>
                  </a:cubicBezTo>
                  <a:cubicBezTo>
                    <a:pt x="616" y="698"/>
                    <a:pt x="616" y="698"/>
                    <a:pt x="616" y="698"/>
                  </a:cubicBezTo>
                  <a:cubicBezTo>
                    <a:pt x="616" y="698"/>
                    <a:pt x="616" y="698"/>
                    <a:pt x="616" y="698"/>
                  </a:cubicBezTo>
                  <a:cubicBezTo>
                    <a:pt x="617" y="697"/>
                    <a:pt x="617" y="697"/>
                    <a:pt x="617" y="697"/>
                  </a:cubicBezTo>
                  <a:cubicBezTo>
                    <a:pt x="617" y="697"/>
                    <a:pt x="617" y="697"/>
                    <a:pt x="617" y="697"/>
                  </a:cubicBezTo>
                  <a:cubicBezTo>
                    <a:pt x="618" y="696"/>
                    <a:pt x="618" y="696"/>
                    <a:pt x="618" y="696"/>
                  </a:cubicBezTo>
                  <a:cubicBezTo>
                    <a:pt x="618" y="696"/>
                    <a:pt x="618" y="696"/>
                    <a:pt x="618" y="696"/>
                  </a:cubicBezTo>
                  <a:cubicBezTo>
                    <a:pt x="618" y="695"/>
                    <a:pt x="618" y="695"/>
                    <a:pt x="618" y="695"/>
                  </a:cubicBezTo>
                  <a:cubicBezTo>
                    <a:pt x="618" y="695"/>
                    <a:pt x="618" y="695"/>
                    <a:pt x="618" y="695"/>
                  </a:cubicBezTo>
                  <a:cubicBezTo>
                    <a:pt x="619" y="695"/>
                    <a:pt x="619" y="695"/>
                    <a:pt x="619" y="695"/>
                  </a:cubicBezTo>
                  <a:cubicBezTo>
                    <a:pt x="619" y="695"/>
                    <a:pt x="619" y="695"/>
                    <a:pt x="619" y="695"/>
                  </a:cubicBezTo>
                  <a:cubicBezTo>
                    <a:pt x="619" y="694"/>
                    <a:pt x="619" y="694"/>
                    <a:pt x="619" y="694"/>
                  </a:cubicBezTo>
                  <a:cubicBezTo>
                    <a:pt x="619" y="694"/>
                    <a:pt x="619" y="694"/>
                    <a:pt x="619" y="694"/>
                  </a:cubicBezTo>
                  <a:cubicBezTo>
                    <a:pt x="620" y="692"/>
                    <a:pt x="620" y="692"/>
                    <a:pt x="620" y="692"/>
                  </a:cubicBezTo>
                  <a:cubicBezTo>
                    <a:pt x="620" y="692"/>
                    <a:pt x="620" y="692"/>
                    <a:pt x="620" y="692"/>
                  </a:cubicBezTo>
                  <a:cubicBezTo>
                    <a:pt x="619" y="692"/>
                    <a:pt x="619" y="692"/>
                    <a:pt x="619" y="692"/>
                  </a:cubicBezTo>
                  <a:cubicBezTo>
                    <a:pt x="619" y="692"/>
                    <a:pt x="619" y="692"/>
                    <a:pt x="619" y="692"/>
                  </a:cubicBezTo>
                  <a:cubicBezTo>
                    <a:pt x="619" y="692"/>
                    <a:pt x="619" y="692"/>
                    <a:pt x="619" y="692"/>
                  </a:cubicBezTo>
                  <a:cubicBezTo>
                    <a:pt x="619" y="692"/>
                    <a:pt x="619" y="692"/>
                    <a:pt x="619" y="692"/>
                  </a:cubicBezTo>
                  <a:cubicBezTo>
                    <a:pt x="618" y="692"/>
                    <a:pt x="618" y="692"/>
                    <a:pt x="618" y="692"/>
                  </a:cubicBezTo>
                  <a:cubicBezTo>
                    <a:pt x="618" y="692"/>
                    <a:pt x="618" y="692"/>
                    <a:pt x="618" y="692"/>
                  </a:cubicBezTo>
                  <a:cubicBezTo>
                    <a:pt x="618" y="692"/>
                    <a:pt x="618" y="692"/>
                    <a:pt x="618" y="692"/>
                  </a:cubicBezTo>
                  <a:cubicBezTo>
                    <a:pt x="618" y="692"/>
                    <a:pt x="618" y="692"/>
                    <a:pt x="618" y="692"/>
                  </a:cubicBezTo>
                  <a:cubicBezTo>
                    <a:pt x="617" y="692"/>
                    <a:pt x="617" y="692"/>
                    <a:pt x="617" y="692"/>
                  </a:cubicBezTo>
                  <a:cubicBezTo>
                    <a:pt x="617" y="692"/>
                    <a:pt x="617" y="692"/>
                    <a:pt x="617" y="692"/>
                  </a:cubicBezTo>
                  <a:cubicBezTo>
                    <a:pt x="617" y="692"/>
                    <a:pt x="617" y="692"/>
                    <a:pt x="617" y="692"/>
                  </a:cubicBezTo>
                  <a:cubicBezTo>
                    <a:pt x="617" y="692"/>
                    <a:pt x="617" y="692"/>
                    <a:pt x="617" y="692"/>
                  </a:cubicBezTo>
                  <a:cubicBezTo>
                    <a:pt x="616" y="692"/>
                    <a:pt x="616" y="692"/>
                    <a:pt x="616" y="692"/>
                  </a:cubicBezTo>
                  <a:cubicBezTo>
                    <a:pt x="616" y="692"/>
                    <a:pt x="616" y="692"/>
                    <a:pt x="616" y="692"/>
                  </a:cubicBezTo>
                  <a:cubicBezTo>
                    <a:pt x="616" y="692"/>
                    <a:pt x="616" y="692"/>
                    <a:pt x="616" y="692"/>
                  </a:cubicBezTo>
                  <a:cubicBezTo>
                    <a:pt x="616" y="692"/>
                    <a:pt x="616" y="692"/>
                    <a:pt x="616" y="692"/>
                  </a:cubicBezTo>
                  <a:cubicBezTo>
                    <a:pt x="612" y="697"/>
                    <a:pt x="612" y="697"/>
                    <a:pt x="612" y="697"/>
                  </a:cubicBezTo>
                  <a:cubicBezTo>
                    <a:pt x="612" y="697"/>
                    <a:pt x="612" y="697"/>
                    <a:pt x="612" y="697"/>
                  </a:cubicBezTo>
                  <a:cubicBezTo>
                    <a:pt x="612" y="701"/>
                    <a:pt x="612" y="701"/>
                    <a:pt x="612" y="701"/>
                  </a:cubicBezTo>
                  <a:cubicBezTo>
                    <a:pt x="612" y="701"/>
                    <a:pt x="612" y="701"/>
                    <a:pt x="612" y="701"/>
                  </a:cubicBezTo>
                  <a:cubicBezTo>
                    <a:pt x="613" y="705"/>
                    <a:pt x="613" y="705"/>
                    <a:pt x="613" y="705"/>
                  </a:cubicBezTo>
                  <a:cubicBezTo>
                    <a:pt x="613" y="705"/>
                    <a:pt x="613" y="705"/>
                    <a:pt x="613" y="705"/>
                  </a:cubicBezTo>
                  <a:cubicBezTo>
                    <a:pt x="613" y="709"/>
                    <a:pt x="613" y="709"/>
                    <a:pt x="613" y="709"/>
                  </a:cubicBezTo>
                  <a:cubicBezTo>
                    <a:pt x="613" y="709"/>
                    <a:pt x="613" y="709"/>
                    <a:pt x="613" y="709"/>
                  </a:cubicBezTo>
                  <a:cubicBezTo>
                    <a:pt x="613" y="712"/>
                    <a:pt x="613" y="712"/>
                    <a:pt x="613" y="712"/>
                  </a:cubicBezTo>
                  <a:cubicBezTo>
                    <a:pt x="613" y="712"/>
                    <a:pt x="613" y="712"/>
                    <a:pt x="613" y="712"/>
                  </a:cubicBezTo>
                  <a:cubicBezTo>
                    <a:pt x="613" y="716"/>
                    <a:pt x="613" y="716"/>
                    <a:pt x="613" y="716"/>
                  </a:cubicBezTo>
                  <a:cubicBezTo>
                    <a:pt x="613" y="716"/>
                    <a:pt x="613" y="716"/>
                    <a:pt x="613" y="716"/>
                  </a:cubicBezTo>
                  <a:cubicBezTo>
                    <a:pt x="612" y="720"/>
                    <a:pt x="612" y="720"/>
                    <a:pt x="612" y="720"/>
                  </a:cubicBezTo>
                  <a:cubicBezTo>
                    <a:pt x="612" y="720"/>
                    <a:pt x="612" y="720"/>
                    <a:pt x="612" y="720"/>
                  </a:cubicBezTo>
                  <a:cubicBezTo>
                    <a:pt x="612" y="724"/>
                    <a:pt x="612" y="724"/>
                    <a:pt x="612" y="724"/>
                  </a:cubicBezTo>
                  <a:cubicBezTo>
                    <a:pt x="612" y="724"/>
                    <a:pt x="612" y="724"/>
                    <a:pt x="612" y="724"/>
                  </a:cubicBezTo>
                  <a:cubicBezTo>
                    <a:pt x="612" y="728"/>
                    <a:pt x="612" y="728"/>
                    <a:pt x="612" y="728"/>
                  </a:cubicBezTo>
                  <a:cubicBezTo>
                    <a:pt x="612" y="728"/>
                    <a:pt x="612" y="728"/>
                    <a:pt x="612" y="728"/>
                  </a:cubicBezTo>
                  <a:cubicBezTo>
                    <a:pt x="612" y="728"/>
                    <a:pt x="612" y="728"/>
                    <a:pt x="612" y="728"/>
                  </a:cubicBezTo>
                  <a:cubicBezTo>
                    <a:pt x="612" y="728"/>
                    <a:pt x="612" y="728"/>
                    <a:pt x="612"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0" y="728"/>
                    <a:pt x="610" y="728"/>
                    <a:pt x="610" y="728"/>
                  </a:cubicBezTo>
                  <a:cubicBezTo>
                    <a:pt x="610" y="728"/>
                    <a:pt x="610" y="728"/>
                    <a:pt x="610" y="728"/>
                  </a:cubicBezTo>
                  <a:cubicBezTo>
                    <a:pt x="610" y="728"/>
                    <a:pt x="610" y="728"/>
                    <a:pt x="610" y="728"/>
                  </a:cubicBezTo>
                  <a:cubicBezTo>
                    <a:pt x="610" y="728"/>
                    <a:pt x="610" y="728"/>
                    <a:pt x="610" y="728"/>
                  </a:cubicBezTo>
                  <a:cubicBezTo>
                    <a:pt x="610" y="729"/>
                    <a:pt x="610" y="729"/>
                    <a:pt x="610" y="729"/>
                  </a:cubicBezTo>
                  <a:cubicBezTo>
                    <a:pt x="610" y="729"/>
                    <a:pt x="610" y="729"/>
                    <a:pt x="610" y="729"/>
                  </a:cubicBezTo>
                  <a:cubicBezTo>
                    <a:pt x="609" y="729"/>
                    <a:pt x="609" y="729"/>
                    <a:pt x="609" y="729"/>
                  </a:cubicBezTo>
                  <a:close/>
                  <a:moveTo>
                    <a:pt x="176" y="724"/>
                  </a:move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3" y="724"/>
                    <a:pt x="173" y="724"/>
                    <a:pt x="173" y="724"/>
                  </a:cubicBezTo>
                  <a:cubicBezTo>
                    <a:pt x="173" y="724"/>
                    <a:pt x="173" y="724"/>
                    <a:pt x="173" y="724"/>
                  </a:cubicBezTo>
                  <a:cubicBezTo>
                    <a:pt x="173" y="723"/>
                    <a:pt x="173" y="723"/>
                    <a:pt x="173" y="723"/>
                  </a:cubicBezTo>
                  <a:cubicBezTo>
                    <a:pt x="173" y="723"/>
                    <a:pt x="173" y="723"/>
                    <a:pt x="173" y="723"/>
                  </a:cubicBezTo>
                  <a:cubicBezTo>
                    <a:pt x="173" y="723"/>
                    <a:pt x="173" y="723"/>
                    <a:pt x="173" y="723"/>
                  </a:cubicBezTo>
                  <a:cubicBezTo>
                    <a:pt x="173" y="723"/>
                    <a:pt x="173" y="723"/>
                    <a:pt x="173" y="723"/>
                  </a:cubicBezTo>
                  <a:cubicBezTo>
                    <a:pt x="172" y="722"/>
                    <a:pt x="172" y="722"/>
                    <a:pt x="172" y="722"/>
                  </a:cubicBezTo>
                  <a:cubicBezTo>
                    <a:pt x="172" y="722"/>
                    <a:pt x="172" y="722"/>
                    <a:pt x="172" y="722"/>
                  </a:cubicBezTo>
                  <a:cubicBezTo>
                    <a:pt x="172" y="722"/>
                    <a:pt x="172" y="722"/>
                    <a:pt x="172" y="722"/>
                  </a:cubicBezTo>
                  <a:cubicBezTo>
                    <a:pt x="172" y="722"/>
                    <a:pt x="172" y="722"/>
                    <a:pt x="172" y="722"/>
                  </a:cubicBezTo>
                  <a:cubicBezTo>
                    <a:pt x="172" y="721"/>
                    <a:pt x="172" y="721"/>
                    <a:pt x="172" y="721"/>
                  </a:cubicBezTo>
                  <a:cubicBezTo>
                    <a:pt x="172" y="721"/>
                    <a:pt x="172" y="721"/>
                    <a:pt x="172" y="721"/>
                  </a:cubicBezTo>
                  <a:cubicBezTo>
                    <a:pt x="171" y="720"/>
                    <a:pt x="171" y="720"/>
                    <a:pt x="171" y="720"/>
                  </a:cubicBezTo>
                  <a:cubicBezTo>
                    <a:pt x="171" y="720"/>
                    <a:pt x="171" y="720"/>
                    <a:pt x="171" y="720"/>
                  </a:cubicBezTo>
                  <a:cubicBezTo>
                    <a:pt x="171" y="719"/>
                    <a:pt x="171" y="719"/>
                    <a:pt x="171" y="719"/>
                  </a:cubicBezTo>
                  <a:cubicBezTo>
                    <a:pt x="171" y="719"/>
                    <a:pt x="171" y="719"/>
                    <a:pt x="171" y="719"/>
                  </a:cubicBezTo>
                  <a:cubicBezTo>
                    <a:pt x="171" y="719"/>
                    <a:pt x="171" y="719"/>
                    <a:pt x="171" y="719"/>
                  </a:cubicBezTo>
                  <a:cubicBezTo>
                    <a:pt x="171" y="719"/>
                    <a:pt x="171" y="719"/>
                    <a:pt x="171" y="719"/>
                  </a:cubicBezTo>
                  <a:cubicBezTo>
                    <a:pt x="172" y="718"/>
                    <a:pt x="172" y="718"/>
                    <a:pt x="172" y="718"/>
                  </a:cubicBezTo>
                  <a:cubicBezTo>
                    <a:pt x="172" y="718"/>
                    <a:pt x="172" y="718"/>
                    <a:pt x="172" y="718"/>
                  </a:cubicBezTo>
                  <a:cubicBezTo>
                    <a:pt x="175" y="714"/>
                    <a:pt x="175" y="714"/>
                    <a:pt x="175" y="714"/>
                  </a:cubicBezTo>
                  <a:cubicBezTo>
                    <a:pt x="175" y="714"/>
                    <a:pt x="175" y="714"/>
                    <a:pt x="175" y="714"/>
                  </a:cubicBezTo>
                  <a:cubicBezTo>
                    <a:pt x="177" y="710"/>
                    <a:pt x="177" y="710"/>
                    <a:pt x="177" y="710"/>
                  </a:cubicBezTo>
                  <a:cubicBezTo>
                    <a:pt x="177" y="710"/>
                    <a:pt x="177" y="710"/>
                    <a:pt x="177" y="710"/>
                  </a:cubicBezTo>
                  <a:cubicBezTo>
                    <a:pt x="180" y="706"/>
                    <a:pt x="180" y="706"/>
                    <a:pt x="180" y="706"/>
                  </a:cubicBezTo>
                  <a:cubicBezTo>
                    <a:pt x="180" y="706"/>
                    <a:pt x="180" y="706"/>
                    <a:pt x="180" y="706"/>
                  </a:cubicBezTo>
                  <a:cubicBezTo>
                    <a:pt x="183" y="701"/>
                    <a:pt x="183" y="701"/>
                    <a:pt x="183" y="701"/>
                  </a:cubicBezTo>
                  <a:cubicBezTo>
                    <a:pt x="183" y="701"/>
                    <a:pt x="183" y="701"/>
                    <a:pt x="183" y="701"/>
                  </a:cubicBezTo>
                  <a:cubicBezTo>
                    <a:pt x="185" y="697"/>
                    <a:pt x="185" y="697"/>
                    <a:pt x="185" y="697"/>
                  </a:cubicBezTo>
                  <a:cubicBezTo>
                    <a:pt x="185" y="697"/>
                    <a:pt x="185" y="697"/>
                    <a:pt x="185" y="697"/>
                  </a:cubicBezTo>
                  <a:cubicBezTo>
                    <a:pt x="188" y="693"/>
                    <a:pt x="188" y="693"/>
                    <a:pt x="188" y="693"/>
                  </a:cubicBezTo>
                  <a:cubicBezTo>
                    <a:pt x="188" y="693"/>
                    <a:pt x="188" y="693"/>
                    <a:pt x="188" y="693"/>
                  </a:cubicBezTo>
                  <a:cubicBezTo>
                    <a:pt x="191" y="688"/>
                    <a:pt x="191" y="688"/>
                    <a:pt x="191" y="688"/>
                  </a:cubicBezTo>
                  <a:cubicBezTo>
                    <a:pt x="191" y="688"/>
                    <a:pt x="191" y="688"/>
                    <a:pt x="191" y="688"/>
                  </a:cubicBezTo>
                  <a:cubicBezTo>
                    <a:pt x="193" y="684"/>
                    <a:pt x="193" y="684"/>
                    <a:pt x="193" y="684"/>
                  </a:cubicBezTo>
                  <a:cubicBezTo>
                    <a:pt x="193" y="684"/>
                    <a:pt x="193" y="684"/>
                    <a:pt x="193" y="684"/>
                  </a:cubicBezTo>
                  <a:cubicBezTo>
                    <a:pt x="193" y="684"/>
                    <a:pt x="194" y="684"/>
                    <a:pt x="194" y="684"/>
                  </a:cubicBezTo>
                  <a:cubicBezTo>
                    <a:pt x="194" y="684"/>
                    <a:pt x="194" y="684"/>
                    <a:pt x="194" y="684"/>
                  </a:cubicBezTo>
                  <a:cubicBezTo>
                    <a:pt x="194" y="684"/>
                    <a:pt x="194" y="684"/>
                    <a:pt x="194" y="684"/>
                  </a:cubicBezTo>
                  <a:cubicBezTo>
                    <a:pt x="194" y="684"/>
                    <a:pt x="194" y="684"/>
                    <a:pt x="194" y="684"/>
                  </a:cubicBezTo>
                  <a:cubicBezTo>
                    <a:pt x="194" y="683"/>
                    <a:pt x="194" y="683"/>
                    <a:pt x="195" y="683"/>
                  </a:cubicBezTo>
                  <a:cubicBezTo>
                    <a:pt x="195" y="683"/>
                    <a:pt x="195" y="683"/>
                    <a:pt x="195" y="683"/>
                  </a:cubicBezTo>
                  <a:cubicBezTo>
                    <a:pt x="195" y="683"/>
                    <a:pt x="195" y="682"/>
                    <a:pt x="196" y="682"/>
                  </a:cubicBezTo>
                  <a:cubicBezTo>
                    <a:pt x="196" y="682"/>
                    <a:pt x="196" y="682"/>
                    <a:pt x="196" y="682"/>
                  </a:cubicBezTo>
                  <a:cubicBezTo>
                    <a:pt x="196" y="682"/>
                    <a:pt x="196" y="682"/>
                    <a:pt x="196" y="681"/>
                  </a:cubicBezTo>
                  <a:cubicBezTo>
                    <a:pt x="196" y="681"/>
                    <a:pt x="196" y="681"/>
                    <a:pt x="196" y="681"/>
                  </a:cubicBezTo>
                  <a:cubicBezTo>
                    <a:pt x="196" y="681"/>
                    <a:pt x="196" y="681"/>
                    <a:pt x="197" y="681"/>
                  </a:cubicBezTo>
                  <a:cubicBezTo>
                    <a:pt x="197" y="681"/>
                    <a:pt x="197" y="681"/>
                    <a:pt x="197" y="681"/>
                  </a:cubicBezTo>
                  <a:cubicBezTo>
                    <a:pt x="198" y="679"/>
                    <a:pt x="199" y="677"/>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5"/>
                    <a:pt x="199" y="675"/>
                    <a:pt x="199" y="675"/>
                  </a:cubicBezTo>
                  <a:cubicBezTo>
                    <a:pt x="199" y="675"/>
                    <a:pt x="199" y="675"/>
                    <a:pt x="199" y="675"/>
                  </a:cubicBezTo>
                  <a:cubicBezTo>
                    <a:pt x="199" y="675"/>
                    <a:pt x="199" y="675"/>
                    <a:pt x="199" y="675"/>
                  </a:cubicBezTo>
                  <a:cubicBezTo>
                    <a:pt x="199" y="675"/>
                    <a:pt x="199" y="675"/>
                    <a:pt x="199" y="675"/>
                  </a:cubicBezTo>
                  <a:cubicBezTo>
                    <a:pt x="198" y="675"/>
                    <a:pt x="198" y="675"/>
                    <a:pt x="198" y="675"/>
                  </a:cubicBezTo>
                  <a:cubicBezTo>
                    <a:pt x="198" y="675"/>
                    <a:pt x="198" y="675"/>
                    <a:pt x="198" y="675"/>
                  </a:cubicBezTo>
                  <a:cubicBezTo>
                    <a:pt x="198" y="675"/>
                    <a:pt x="198" y="675"/>
                    <a:pt x="198" y="675"/>
                  </a:cubicBezTo>
                  <a:cubicBezTo>
                    <a:pt x="198" y="675"/>
                    <a:pt x="198" y="675"/>
                    <a:pt x="198" y="675"/>
                  </a:cubicBezTo>
                  <a:cubicBezTo>
                    <a:pt x="198" y="674"/>
                    <a:pt x="198" y="674"/>
                    <a:pt x="198" y="674"/>
                  </a:cubicBezTo>
                  <a:cubicBezTo>
                    <a:pt x="198" y="674"/>
                    <a:pt x="198" y="674"/>
                    <a:pt x="198" y="674"/>
                  </a:cubicBezTo>
                  <a:cubicBezTo>
                    <a:pt x="198" y="674"/>
                    <a:pt x="198" y="674"/>
                    <a:pt x="198" y="674"/>
                  </a:cubicBezTo>
                  <a:cubicBezTo>
                    <a:pt x="198" y="674"/>
                    <a:pt x="198" y="674"/>
                    <a:pt x="198" y="674"/>
                  </a:cubicBezTo>
                  <a:cubicBezTo>
                    <a:pt x="200" y="672"/>
                    <a:pt x="200" y="672"/>
                    <a:pt x="200" y="672"/>
                  </a:cubicBezTo>
                  <a:cubicBezTo>
                    <a:pt x="200" y="672"/>
                    <a:pt x="200" y="672"/>
                    <a:pt x="200" y="672"/>
                  </a:cubicBezTo>
                  <a:cubicBezTo>
                    <a:pt x="202" y="671"/>
                    <a:pt x="202" y="671"/>
                    <a:pt x="202" y="671"/>
                  </a:cubicBezTo>
                  <a:cubicBezTo>
                    <a:pt x="202" y="671"/>
                    <a:pt x="202" y="671"/>
                    <a:pt x="202" y="671"/>
                  </a:cubicBezTo>
                  <a:cubicBezTo>
                    <a:pt x="204" y="669"/>
                    <a:pt x="204" y="669"/>
                    <a:pt x="204" y="669"/>
                  </a:cubicBezTo>
                  <a:cubicBezTo>
                    <a:pt x="204" y="669"/>
                    <a:pt x="204" y="669"/>
                    <a:pt x="204" y="669"/>
                  </a:cubicBezTo>
                  <a:cubicBezTo>
                    <a:pt x="206" y="667"/>
                    <a:pt x="206" y="667"/>
                    <a:pt x="206" y="667"/>
                  </a:cubicBezTo>
                  <a:cubicBezTo>
                    <a:pt x="206" y="667"/>
                    <a:pt x="206" y="667"/>
                    <a:pt x="206" y="667"/>
                  </a:cubicBezTo>
                  <a:cubicBezTo>
                    <a:pt x="207" y="665"/>
                    <a:pt x="207" y="665"/>
                    <a:pt x="207" y="665"/>
                  </a:cubicBezTo>
                  <a:cubicBezTo>
                    <a:pt x="207" y="665"/>
                    <a:pt x="207" y="665"/>
                    <a:pt x="207" y="665"/>
                  </a:cubicBezTo>
                  <a:cubicBezTo>
                    <a:pt x="209" y="662"/>
                    <a:pt x="209" y="662"/>
                    <a:pt x="209" y="662"/>
                  </a:cubicBezTo>
                  <a:cubicBezTo>
                    <a:pt x="209" y="662"/>
                    <a:pt x="209" y="662"/>
                    <a:pt x="209" y="662"/>
                  </a:cubicBezTo>
                  <a:cubicBezTo>
                    <a:pt x="210" y="660"/>
                    <a:pt x="210" y="660"/>
                    <a:pt x="210" y="660"/>
                  </a:cubicBezTo>
                  <a:cubicBezTo>
                    <a:pt x="210" y="660"/>
                    <a:pt x="210" y="660"/>
                    <a:pt x="210" y="660"/>
                  </a:cubicBezTo>
                  <a:cubicBezTo>
                    <a:pt x="212" y="658"/>
                    <a:pt x="212" y="658"/>
                    <a:pt x="212" y="658"/>
                  </a:cubicBezTo>
                  <a:cubicBezTo>
                    <a:pt x="212" y="658"/>
                    <a:pt x="212" y="658"/>
                    <a:pt x="212" y="658"/>
                  </a:cubicBezTo>
                  <a:cubicBezTo>
                    <a:pt x="226" y="640"/>
                    <a:pt x="226" y="640"/>
                    <a:pt x="226" y="640"/>
                  </a:cubicBezTo>
                  <a:cubicBezTo>
                    <a:pt x="226" y="640"/>
                    <a:pt x="226" y="640"/>
                    <a:pt x="226" y="640"/>
                  </a:cubicBezTo>
                  <a:cubicBezTo>
                    <a:pt x="226" y="640"/>
                    <a:pt x="226" y="640"/>
                    <a:pt x="226" y="640"/>
                  </a:cubicBezTo>
                  <a:cubicBezTo>
                    <a:pt x="226" y="640"/>
                    <a:pt x="226" y="640"/>
                    <a:pt x="226" y="640"/>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8"/>
                    <a:pt x="226" y="638"/>
                    <a:pt x="226" y="638"/>
                  </a:cubicBezTo>
                  <a:cubicBezTo>
                    <a:pt x="226" y="638"/>
                    <a:pt x="226" y="638"/>
                    <a:pt x="226" y="638"/>
                  </a:cubicBezTo>
                  <a:cubicBezTo>
                    <a:pt x="226" y="638"/>
                    <a:pt x="226" y="638"/>
                    <a:pt x="226" y="638"/>
                  </a:cubicBezTo>
                  <a:cubicBezTo>
                    <a:pt x="226" y="638"/>
                    <a:pt x="226" y="638"/>
                    <a:pt x="226" y="638"/>
                  </a:cubicBezTo>
                  <a:cubicBezTo>
                    <a:pt x="224" y="639"/>
                    <a:pt x="224" y="639"/>
                    <a:pt x="224" y="639"/>
                  </a:cubicBezTo>
                  <a:cubicBezTo>
                    <a:pt x="224" y="639"/>
                    <a:pt x="224" y="639"/>
                    <a:pt x="224" y="639"/>
                  </a:cubicBezTo>
                  <a:cubicBezTo>
                    <a:pt x="222" y="640"/>
                    <a:pt x="222" y="640"/>
                    <a:pt x="222" y="640"/>
                  </a:cubicBezTo>
                  <a:cubicBezTo>
                    <a:pt x="222" y="640"/>
                    <a:pt x="222" y="640"/>
                    <a:pt x="222" y="640"/>
                  </a:cubicBezTo>
                  <a:cubicBezTo>
                    <a:pt x="220" y="641"/>
                    <a:pt x="220" y="641"/>
                    <a:pt x="220" y="641"/>
                  </a:cubicBezTo>
                  <a:cubicBezTo>
                    <a:pt x="220" y="641"/>
                    <a:pt x="220" y="641"/>
                    <a:pt x="220" y="641"/>
                  </a:cubicBezTo>
                  <a:cubicBezTo>
                    <a:pt x="218" y="642"/>
                    <a:pt x="218" y="642"/>
                    <a:pt x="218" y="642"/>
                  </a:cubicBezTo>
                  <a:cubicBezTo>
                    <a:pt x="218" y="642"/>
                    <a:pt x="218" y="642"/>
                    <a:pt x="218" y="642"/>
                  </a:cubicBezTo>
                  <a:cubicBezTo>
                    <a:pt x="216" y="643"/>
                    <a:pt x="216" y="643"/>
                    <a:pt x="216" y="643"/>
                  </a:cubicBezTo>
                  <a:cubicBezTo>
                    <a:pt x="216" y="643"/>
                    <a:pt x="216" y="643"/>
                    <a:pt x="216" y="643"/>
                  </a:cubicBezTo>
                  <a:cubicBezTo>
                    <a:pt x="214" y="645"/>
                    <a:pt x="214" y="645"/>
                    <a:pt x="214" y="645"/>
                  </a:cubicBezTo>
                  <a:cubicBezTo>
                    <a:pt x="214" y="645"/>
                    <a:pt x="214" y="645"/>
                    <a:pt x="214" y="645"/>
                  </a:cubicBezTo>
                  <a:cubicBezTo>
                    <a:pt x="212" y="646"/>
                    <a:pt x="212" y="646"/>
                    <a:pt x="212" y="646"/>
                  </a:cubicBezTo>
                  <a:cubicBezTo>
                    <a:pt x="212" y="646"/>
                    <a:pt x="212" y="646"/>
                    <a:pt x="212" y="646"/>
                  </a:cubicBezTo>
                  <a:cubicBezTo>
                    <a:pt x="210" y="647"/>
                    <a:pt x="210" y="647"/>
                    <a:pt x="210" y="647"/>
                  </a:cubicBezTo>
                  <a:cubicBezTo>
                    <a:pt x="210" y="647"/>
                    <a:pt x="210" y="647"/>
                    <a:pt x="210" y="647"/>
                  </a:cubicBezTo>
                  <a:cubicBezTo>
                    <a:pt x="209" y="647"/>
                    <a:pt x="209" y="647"/>
                    <a:pt x="209" y="647"/>
                  </a:cubicBezTo>
                  <a:cubicBezTo>
                    <a:pt x="209" y="647"/>
                    <a:pt x="209" y="647"/>
                    <a:pt x="209" y="647"/>
                  </a:cubicBezTo>
                  <a:cubicBezTo>
                    <a:pt x="209" y="647"/>
                    <a:pt x="209" y="647"/>
                    <a:pt x="209" y="647"/>
                  </a:cubicBezTo>
                  <a:cubicBezTo>
                    <a:pt x="209" y="647"/>
                    <a:pt x="209" y="647"/>
                    <a:pt x="209"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6" y="647"/>
                    <a:pt x="206" y="647"/>
                    <a:pt x="206" y="647"/>
                  </a:cubicBezTo>
                  <a:cubicBezTo>
                    <a:pt x="206" y="647"/>
                    <a:pt x="206" y="647"/>
                    <a:pt x="206" y="647"/>
                  </a:cubicBezTo>
                  <a:cubicBezTo>
                    <a:pt x="206" y="647"/>
                    <a:pt x="206" y="647"/>
                    <a:pt x="206" y="647"/>
                  </a:cubicBezTo>
                  <a:cubicBezTo>
                    <a:pt x="206" y="647"/>
                    <a:pt x="206" y="647"/>
                    <a:pt x="206" y="647"/>
                  </a:cubicBezTo>
                  <a:cubicBezTo>
                    <a:pt x="205" y="647"/>
                    <a:pt x="205" y="647"/>
                    <a:pt x="205" y="647"/>
                  </a:cubicBezTo>
                  <a:cubicBezTo>
                    <a:pt x="205" y="647"/>
                    <a:pt x="205" y="647"/>
                    <a:pt x="205" y="647"/>
                  </a:cubicBezTo>
                  <a:cubicBezTo>
                    <a:pt x="205" y="646"/>
                    <a:pt x="205" y="646"/>
                    <a:pt x="205" y="646"/>
                  </a:cubicBezTo>
                  <a:cubicBezTo>
                    <a:pt x="205" y="646"/>
                    <a:pt x="205" y="646"/>
                    <a:pt x="205" y="646"/>
                  </a:cubicBezTo>
                  <a:cubicBezTo>
                    <a:pt x="204" y="646"/>
                    <a:pt x="204" y="646"/>
                    <a:pt x="204" y="646"/>
                  </a:cubicBezTo>
                  <a:cubicBezTo>
                    <a:pt x="204" y="646"/>
                    <a:pt x="204" y="646"/>
                    <a:pt x="204" y="646"/>
                  </a:cubicBezTo>
                  <a:cubicBezTo>
                    <a:pt x="203" y="646"/>
                    <a:pt x="203" y="646"/>
                    <a:pt x="203" y="646"/>
                  </a:cubicBezTo>
                  <a:cubicBezTo>
                    <a:pt x="203" y="646"/>
                    <a:pt x="203" y="646"/>
                    <a:pt x="203" y="646"/>
                  </a:cubicBezTo>
                  <a:cubicBezTo>
                    <a:pt x="203" y="646"/>
                    <a:pt x="203" y="646"/>
                    <a:pt x="203" y="646"/>
                  </a:cubicBezTo>
                  <a:cubicBezTo>
                    <a:pt x="203" y="646"/>
                    <a:pt x="203" y="646"/>
                    <a:pt x="203" y="646"/>
                  </a:cubicBezTo>
                  <a:cubicBezTo>
                    <a:pt x="203" y="645"/>
                    <a:pt x="203" y="645"/>
                    <a:pt x="203" y="645"/>
                  </a:cubicBezTo>
                  <a:cubicBezTo>
                    <a:pt x="203" y="645"/>
                    <a:pt x="203" y="645"/>
                    <a:pt x="203" y="645"/>
                  </a:cubicBezTo>
                  <a:cubicBezTo>
                    <a:pt x="202" y="645"/>
                    <a:pt x="202" y="645"/>
                    <a:pt x="202" y="645"/>
                  </a:cubicBezTo>
                  <a:cubicBezTo>
                    <a:pt x="202" y="645"/>
                    <a:pt x="202" y="645"/>
                    <a:pt x="202" y="645"/>
                  </a:cubicBezTo>
                  <a:cubicBezTo>
                    <a:pt x="202" y="645"/>
                    <a:pt x="202" y="645"/>
                    <a:pt x="202" y="645"/>
                  </a:cubicBezTo>
                  <a:cubicBezTo>
                    <a:pt x="202" y="645"/>
                    <a:pt x="202" y="645"/>
                    <a:pt x="202" y="645"/>
                  </a:cubicBezTo>
                  <a:cubicBezTo>
                    <a:pt x="201" y="645"/>
                    <a:pt x="201" y="645"/>
                    <a:pt x="201" y="645"/>
                  </a:cubicBezTo>
                  <a:cubicBezTo>
                    <a:pt x="201" y="645"/>
                    <a:pt x="201" y="645"/>
                    <a:pt x="201" y="645"/>
                  </a:cubicBezTo>
                  <a:cubicBezTo>
                    <a:pt x="201" y="645"/>
                    <a:pt x="201" y="645"/>
                    <a:pt x="201" y="645"/>
                  </a:cubicBezTo>
                  <a:cubicBezTo>
                    <a:pt x="201" y="645"/>
                    <a:pt x="201" y="645"/>
                    <a:pt x="201" y="645"/>
                  </a:cubicBezTo>
                  <a:cubicBezTo>
                    <a:pt x="200" y="645"/>
                    <a:pt x="200" y="645"/>
                    <a:pt x="200" y="645"/>
                  </a:cubicBezTo>
                  <a:cubicBezTo>
                    <a:pt x="200" y="645"/>
                    <a:pt x="200" y="645"/>
                    <a:pt x="200" y="645"/>
                  </a:cubicBezTo>
                  <a:cubicBezTo>
                    <a:pt x="200" y="645"/>
                    <a:pt x="200" y="645"/>
                    <a:pt x="200" y="645"/>
                  </a:cubicBezTo>
                  <a:cubicBezTo>
                    <a:pt x="200" y="645"/>
                    <a:pt x="200" y="645"/>
                    <a:pt x="200" y="645"/>
                  </a:cubicBezTo>
                  <a:cubicBezTo>
                    <a:pt x="199" y="645"/>
                    <a:pt x="199" y="645"/>
                    <a:pt x="199" y="645"/>
                  </a:cubicBezTo>
                  <a:cubicBezTo>
                    <a:pt x="199" y="645"/>
                    <a:pt x="199" y="645"/>
                    <a:pt x="199" y="645"/>
                  </a:cubicBezTo>
                  <a:cubicBezTo>
                    <a:pt x="199" y="644"/>
                    <a:pt x="199" y="644"/>
                    <a:pt x="199" y="644"/>
                  </a:cubicBezTo>
                  <a:cubicBezTo>
                    <a:pt x="199" y="644"/>
                    <a:pt x="199" y="644"/>
                    <a:pt x="199" y="644"/>
                  </a:cubicBezTo>
                  <a:cubicBezTo>
                    <a:pt x="199" y="642"/>
                    <a:pt x="199" y="642"/>
                    <a:pt x="199" y="642"/>
                  </a:cubicBezTo>
                  <a:cubicBezTo>
                    <a:pt x="199" y="642"/>
                    <a:pt x="199" y="642"/>
                    <a:pt x="199" y="642"/>
                  </a:cubicBezTo>
                  <a:cubicBezTo>
                    <a:pt x="209" y="639"/>
                    <a:pt x="209" y="639"/>
                    <a:pt x="209" y="639"/>
                  </a:cubicBezTo>
                  <a:cubicBezTo>
                    <a:pt x="209" y="639"/>
                    <a:pt x="209" y="639"/>
                    <a:pt x="209" y="639"/>
                  </a:cubicBezTo>
                  <a:cubicBezTo>
                    <a:pt x="212" y="639"/>
                    <a:pt x="212" y="639"/>
                    <a:pt x="212" y="639"/>
                  </a:cubicBezTo>
                  <a:cubicBezTo>
                    <a:pt x="212" y="639"/>
                    <a:pt x="212" y="639"/>
                    <a:pt x="212" y="639"/>
                  </a:cubicBezTo>
                  <a:cubicBezTo>
                    <a:pt x="215" y="639"/>
                    <a:pt x="215" y="639"/>
                    <a:pt x="215" y="639"/>
                  </a:cubicBezTo>
                  <a:cubicBezTo>
                    <a:pt x="215" y="639"/>
                    <a:pt x="215" y="639"/>
                    <a:pt x="215" y="639"/>
                  </a:cubicBezTo>
                  <a:cubicBezTo>
                    <a:pt x="217" y="638"/>
                    <a:pt x="217" y="638"/>
                    <a:pt x="217" y="638"/>
                  </a:cubicBezTo>
                  <a:cubicBezTo>
                    <a:pt x="217" y="638"/>
                    <a:pt x="217" y="638"/>
                    <a:pt x="217" y="638"/>
                  </a:cubicBezTo>
                  <a:cubicBezTo>
                    <a:pt x="220" y="637"/>
                    <a:pt x="220" y="637"/>
                    <a:pt x="220" y="637"/>
                  </a:cubicBezTo>
                  <a:cubicBezTo>
                    <a:pt x="220" y="637"/>
                    <a:pt x="220" y="637"/>
                    <a:pt x="220" y="637"/>
                  </a:cubicBezTo>
                  <a:cubicBezTo>
                    <a:pt x="223" y="636"/>
                    <a:pt x="223" y="636"/>
                    <a:pt x="223" y="636"/>
                  </a:cubicBezTo>
                  <a:cubicBezTo>
                    <a:pt x="223" y="636"/>
                    <a:pt x="223" y="636"/>
                    <a:pt x="223" y="636"/>
                  </a:cubicBezTo>
                  <a:cubicBezTo>
                    <a:pt x="225" y="635"/>
                    <a:pt x="225" y="635"/>
                    <a:pt x="225" y="635"/>
                  </a:cubicBezTo>
                  <a:cubicBezTo>
                    <a:pt x="225" y="635"/>
                    <a:pt x="225" y="635"/>
                    <a:pt x="225" y="635"/>
                  </a:cubicBezTo>
                  <a:cubicBezTo>
                    <a:pt x="228" y="634"/>
                    <a:pt x="228" y="634"/>
                    <a:pt x="228" y="634"/>
                  </a:cubicBezTo>
                  <a:cubicBezTo>
                    <a:pt x="228" y="634"/>
                    <a:pt x="228" y="634"/>
                    <a:pt x="228" y="634"/>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3"/>
                    <a:pt x="233" y="633"/>
                    <a:pt x="233" y="633"/>
                  </a:cubicBezTo>
                  <a:cubicBezTo>
                    <a:pt x="233" y="633"/>
                    <a:pt x="233" y="633"/>
                    <a:pt x="233" y="633"/>
                  </a:cubicBezTo>
                  <a:cubicBezTo>
                    <a:pt x="233" y="633"/>
                    <a:pt x="233" y="633"/>
                    <a:pt x="233" y="633"/>
                  </a:cubicBezTo>
                  <a:cubicBezTo>
                    <a:pt x="233" y="633"/>
                    <a:pt x="233" y="633"/>
                    <a:pt x="233"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4"/>
                    <a:pt x="234" y="634"/>
                    <a:pt x="234" y="634"/>
                  </a:cubicBezTo>
                  <a:cubicBezTo>
                    <a:pt x="234" y="634"/>
                    <a:pt x="234" y="634"/>
                    <a:pt x="234"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7"/>
                    <a:pt x="235" y="637"/>
                    <a:pt x="235" y="637"/>
                  </a:cubicBezTo>
                  <a:cubicBezTo>
                    <a:pt x="235" y="637"/>
                    <a:pt x="235" y="637"/>
                    <a:pt x="235" y="637"/>
                  </a:cubicBezTo>
                  <a:cubicBezTo>
                    <a:pt x="235" y="637"/>
                    <a:pt x="235" y="637"/>
                    <a:pt x="235" y="637"/>
                  </a:cubicBezTo>
                  <a:cubicBezTo>
                    <a:pt x="235" y="637"/>
                    <a:pt x="235" y="637"/>
                    <a:pt x="235" y="637"/>
                  </a:cubicBezTo>
                  <a:cubicBezTo>
                    <a:pt x="236" y="637"/>
                    <a:pt x="236" y="637"/>
                    <a:pt x="236" y="637"/>
                  </a:cubicBezTo>
                  <a:cubicBezTo>
                    <a:pt x="236" y="637"/>
                    <a:pt x="236" y="637"/>
                    <a:pt x="236" y="637"/>
                  </a:cubicBezTo>
                  <a:cubicBezTo>
                    <a:pt x="236" y="637"/>
                    <a:pt x="236" y="637"/>
                    <a:pt x="236" y="637"/>
                  </a:cubicBezTo>
                  <a:cubicBezTo>
                    <a:pt x="236" y="637"/>
                    <a:pt x="236" y="637"/>
                    <a:pt x="236" y="637"/>
                  </a:cubicBezTo>
                  <a:cubicBezTo>
                    <a:pt x="236" y="638"/>
                    <a:pt x="236" y="638"/>
                    <a:pt x="236" y="638"/>
                  </a:cubicBezTo>
                  <a:cubicBezTo>
                    <a:pt x="236" y="638"/>
                    <a:pt x="236" y="638"/>
                    <a:pt x="236" y="638"/>
                  </a:cubicBezTo>
                  <a:cubicBezTo>
                    <a:pt x="235" y="638"/>
                    <a:pt x="235" y="638"/>
                    <a:pt x="235" y="638"/>
                  </a:cubicBezTo>
                  <a:cubicBezTo>
                    <a:pt x="235" y="638"/>
                    <a:pt x="235" y="638"/>
                    <a:pt x="235" y="638"/>
                  </a:cubicBezTo>
                  <a:cubicBezTo>
                    <a:pt x="235" y="639"/>
                    <a:pt x="235" y="639"/>
                    <a:pt x="235" y="639"/>
                  </a:cubicBezTo>
                  <a:cubicBezTo>
                    <a:pt x="235" y="639"/>
                    <a:pt x="235" y="639"/>
                    <a:pt x="235" y="639"/>
                  </a:cubicBezTo>
                  <a:cubicBezTo>
                    <a:pt x="235" y="639"/>
                    <a:pt x="235" y="639"/>
                    <a:pt x="235" y="639"/>
                  </a:cubicBezTo>
                  <a:cubicBezTo>
                    <a:pt x="235" y="639"/>
                    <a:pt x="235" y="639"/>
                    <a:pt x="235" y="639"/>
                  </a:cubicBezTo>
                  <a:cubicBezTo>
                    <a:pt x="234" y="639"/>
                    <a:pt x="234" y="639"/>
                    <a:pt x="234" y="639"/>
                  </a:cubicBezTo>
                  <a:cubicBezTo>
                    <a:pt x="234" y="639"/>
                    <a:pt x="234" y="639"/>
                    <a:pt x="234" y="639"/>
                  </a:cubicBezTo>
                  <a:cubicBezTo>
                    <a:pt x="234" y="639"/>
                    <a:pt x="234" y="639"/>
                    <a:pt x="234" y="639"/>
                  </a:cubicBezTo>
                  <a:cubicBezTo>
                    <a:pt x="234" y="639"/>
                    <a:pt x="234" y="639"/>
                    <a:pt x="234" y="639"/>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29" y="642"/>
                    <a:pt x="229" y="642"/>
                    <a:pt x="229" y="642"/>
                  </a:cubicBezTo>
                  <a:cubicBezTo>
                    <a:pt x="229" y="642"/>
                    <a:pt x="229" y="642"/>
                    <a:pt x="229" y="642"/>
                  </a:cubicBezTo>
                  <a:cubicBezTo>
                    <a:pt x="226" y="645"/>
                    <a:pt x="226" y="645"/>
                    <a:pt x="226" y="645"/>
                  </a:cubicBezTo>
                  <a:cubicBezTo>
                    <a:pt x="226" y="645"/>
                    <a:pt x="226" y="645"/>
                    <a:pt x="226" y="645"/>
                  </a:cubicBezTo>
                  <a:cubicBezTo>
                    <a:pt x="223" y="648"/>
                    <a:pt x="223" y="648"/>
                    <a:pt x="223" y="648"/>
                  </a:cubicBezTo>
                  <a:cubicBezTo>
                    <a:pt x="223" y="648"/>
                    <a:pt x="223" y="648"/>
                    <a:pt x="223" y="648"/>
                  </a:cubicBezTo>
                  <a:cubicBezTo>
                    <a:pt x="220" y="652"/>
                    <a:pt x="220" y="652"/>
                    <a:pt x="220" y="652"/>
                  </a:cubicBezTo>
                  <a:cubicBezTo>
                    <a:pt x="220" y="652"/>
                    <a:pt x="220" y="652"/>
                    <a:pt x="220" y="652"/>
                  </a:cubicBezTo>
                  <a:cubicBezTo>
                    <a:pt x="217" y="656"/>
                    <a:pt x="217" y="656"/>
                    <a:pt x="217" y="656"/>
                  </a:cubicBezTo>
                  <a:cubicBezTo>
                    <a:pt x="217" y="656"/>
                    <a:pt x="217" y="656"/>
                    <a:pt x="217" y="656"/>
                  </a:cubicBezTo>
                  <a:cubicBezTo>
                    <a:pt x="215" y="659"/>
                    <a:pt x="215" y="659"/>
                    <a:pt x="215" y="659"/>
                  </a:cubicBezTo>
                  <a:cubicBezTo>
                    <a:pt x="215" y="659"/>
                    <a:pt x="215" y="659"/>
                    <a:pt x="215" y="659"/>
                  </a:cubicBezTo>
                  <a:cubicBezTo>
                    <a:pt x="212" y="663"/>
                    <a:pt x="212" y="663"/>
                    <a:pt x="212" y="663"/>
                  </a:cubicBezTo>
                  <a:cubicBezTo>
                    <a:pt x="212" y="663"/>
                    <a:pt x="212" y="663"/>
                    <a:pt x="212" y="663"/>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1" y="667"/>
                    <a:pt x="211" y="667"/>
                    <a:pt x="211" y="667"/>
                  </a:cubicBezTo>
                  <a:cubicBezTo>
                    <a:pt x="211" y="667"/>
                    <a:pt x="211" y="667"/>
                    <a:pt x="211" y="667"/>
                  </a:cubicBezTo>
                  <a:cubicBezTo>
                    <a:pt x="222" y="661"/>
                    <a:pt x="222" y="661"/>
                    <a:pt x="222" y="661"/>
                  </a:cubicBezTo>
                  <a:cubicBezTo>
                    <a:pt x="222" y="661"/>
                    <a:pt x="222" y="661"/>
                    <a:pt x="222" y="661"/>
                  </a:cubicBezTo>
                  <a:cubicBezTo>
                    <a:pt x="222" y="659"/>
                    <a:pt x="222" y="659"/>
                    <a:pt x="222" y="659"/>
                  </a:cubicBezTo>
                  <a:cubicBezTo>
                    <a:pt x="222" y="659"/>
                    <a:pt x="222" y="659"/>
                    <a:pt x="222" y="659"/>
                  </a:cubicBezTo>
                  <a:cubicBezTo>
                    <a:pt x="222" y="653"/>
                    <a:pt x="222" y="653"/>
                    <a:pt x="222" y="653"/>
                  </a:cubicBezTo>
                  <a:cubicBezTo>
                    <a:pt x="222" y="653"/>
                    <a:pt x="222" y="653"/>
                    <a:pt x="222" y="653"/>
                  </a:cubicBezTo>
                  <a:cubicBezTo>
                    <a:pt x="223" y="652"/>
                    <a:pt x="223" y="652"/>
                    <a:pt x="223" y="652"/>
                  </a:cubicBezTo>
                  <a:cubicBezTo>
                    <a:pt x="223" y="652"/>
                    <a:pt x="223" y="652"/>
                    <a:pt x="223"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5" y="652"/>
                    <a:pt x="225" y="652"/>
                    <a:pt x="225" y="652"/>
                  </a:cubicBezTo>
                  <a:cubicBezTo>
                    <a:pt x="225" y="652"/>
                    <a:pt x="225" y="652"/>
                    <a:pt x="225" y="652"/>
                  </a:cubicBezTo>
                  <a:cubicBezTo>
                    <a:pt x="225" y="653"/>
                    <a:pt x="225" y="653"/>
                    <a:pt x="225" y="653"/>
                  </a:cubicBezTo>
                  <a:cubicBezTo>
                    <a:pt x="225" y="653"/>
                    <a:pt x="225" y="653"/>
                    <a:pt x="225" y="653"/>
                  </a:cubicBezTo>
                  <a:cubicBezTo>
                    <a:pt x="225" y="653"/>
                    <a:pt x="225" y="653"/>
                    <a:pt x="225" y="653"/>
                  </a:cubicBezTo>
                  <a:cubicBezTo>
                    <a:pt x="225" y="653"/>
                    <a:pt x="225" y="653"/>
                    <a:pt x="225" y="653"/>
                  </a:cubicBezTo>
                  <a:cubicBezTo>
                    <a:pt x="226" y="653"/>
                    <a:pt x="226" y="653"/>
                    <a:pt x="226" y="653"/>
                  </a:cubicBezTo>
                  <a:cubicBezTo>
                    <a:pt x="226" y="653"/>
                    <a:pt x="226" y="653"/>
                    <a:pt x="226" y="653"/>
                  </a:cubicBezTo>
                  <a:cubicBezTo>
                    <a:pt x="226" y="653"/>
                    <a:pt x="226" y="653"/>
                    <a:pt x="226" y="653"/>
                  </a:cubicBezTo>
                  <a:cubicBezTo>
                    <a:pt x="226" y="653"/>
                    <a:pt x="226" y="653"/>
                    <a:pt x="226" y="653"/>
                  </a:cubicBezTo>
                  <a:cubicBezTo>
                    <a:pt x="226" y="654"/>
                    <a:pt x="226" y="654"/>
                    <a:pt x="226" y="654"/>
                  </a:cubicBezTo>
                  <a:cubicBezTo>
                    <a:pt x="226" y="654"/>
                    <a:pt x="226" y="654"/>
                    <a:pt x="226" y="654"/>
                  </a:cubicBezTo>
                  <a:cubicBezTo>
                    <a:pt x="226" y="654"/>
                    <a:pt x="226" y="654"/>
                    <a:pt x="226" y="654"/>
                  </a:cubicBezTo>
                  <a:cubicBezTo>
                    <a:pt x="226" y="654"/>
                    <a:pt x="226" y="654"/>
                    <a:pt x="226" y="654"/>
                  </a:cubicBezTo>
                  <a:cubicBezTo>
                    <a:pt x="226" y="655"/>
                    <a:pt x="226" y="655"/>
                    <a:pt x="226" y="655"/>
                  </a:cubicBezTo>
                  <a:cubicBezTo>
                    <a:pt x="226" y="655"/>
                    <a:pt x="226" y="655"/>
                    <a:pt x="226" y="655"/>
                  </a:cubicBezTo>
                  <a:cubicBezTo>
                    <a:pt x="226" y="655"/>
                    <a:pt x="226" y="655"/>
                    <a:pt x="226" y="655"/>
                  </a:cubicBezTo>
                  <a:cubicBezTo>
                    <a:pt x="226" y="655"/>
                    <a:pt x="226" y="655"/>
                    <a:pt x="226" y="655"/>
                  </a:cubicBezTo>
                  <a:cubicBezTo>
                    <a:pt x="226" y="656"/>
                    <a:pt x="226" y="656"/>
                    <a:pt x="226" y="656"/>
                  </a:cubicBezTo>
                  <a:cubicBezTo>
                    <a:pt x="226" y="656"/>
                    <a:pt x="226" y="656"/>
                    <a:pt x="226" y="656"/>
                  </a:cubicBezTo>
                  <a:cubicBezTo>
                    <a:pt x="225" y="656"/>
                    <a:pt x="225" y="656"/>
                    <a:pt x="225" y="656"/>
                  </a:cubicBezTo>
                  <a:cubicBezTo>
                    <a:pt x="225" y="656"/>
                    <a:pt x="225" y="656"/>
                    <a:pt x="225" y="656"/>
                  </a:cubicBezTo>
                  <a:cubicBezTo>
                    <a:pt x="225" y="657"/>
                    <a:pt x="225" y="657"/>
                    <a:pt x="225" y="657"/>
                  </a:cubicBezTo>
                  <a:cubicBezTo>
                    <a:pt x="225" y="657"/>
                    <a:pt x="225" y="657"/>
                    <a:pt x="225" y="657"/>
                  </a:cubicBezTo>
                  <a:cubicBezTo>
                    <a:pt x="226" y="657"/>
                    <a:pt x="226" y="657"/>
                    <a:pt x="226" y="657"/>
                  </a:cubicBezTo>
                  <a:cubicBezTo>
                    <a:pt x="226" y="657"/>
                    <a:pt x="226" y="657"/>
                    <a:pt x="226" y="657"/>
                  </a:cubicBezTo>
                  <a:cubicBezTo>
                    <a:pt x="227" y="657"/>
                    <a:pt x="227" y="657"/>
                    <a:pt x="227" y="657"/>
                  </a:cubicBezTo>
                  <a:cubicBezTo>
                    <a:pt x="227" y="657"/>
                    <a:pt x="227" y="657"/>
                    <a:pt x="227" y="657"/>
                  </a:cubicBezTo>
                  <a:cubicBezTo>
                    <a:pt x="229" y="657"/>
                    <a:pt x="229" y="657"/>
                    <a:pt x="229" y="657"/>
                  </a:cubicBezTo>
                  <a:cubicBezTo>
                    <a:pt x="229" y="657"/>
                    <a:pt x="229" y="657"/>
                    <a:pt x="229" y="657"/>
                  </a:cubicBezTo>
                  <a:cubicBezTo>
                    <a:pt x="230" y="656"/>
                    <a:pt x="230" y="656"/>
                    <a:pt x="230" y="656"/>
                  </a:cubicBezTo>
                  <a:cubicBezTo>
                    <a:pt x="230" y="656"/>
                    <a:pt x="230" y="656"/>
                    <a:pt x="230" y="656"/>
                  </a:cubicBezTo>
                  <a:cubicBezTo>
                    <a:pt x="232" y="655"/>
                    <a:pt x="232" y="655"/>
                    <a:pt x="232" y="655"/>
                  </a:cubicBezTo>
                  <a:cubicBezTo>
                    <a:pt x="232" y="655"/>
                    <a:pt x="232" y="655"/>
                    <a:pt x="232" y="655"/>
                  </a:cubicBezTo>
                  <a:cubicBezTo>
                    <a:pt x="233" y="655"/>
                    <a:pt x="233" y="655"/>
                    <a:pt x="233" y="655"/>
                  </a:cubicBezTo>
                  <a:cubicBezTo>
                    <a:pt x="233" y="655"/>
                    <a:pt x="233" y="655"/>
                    <a:pt x="233" y="655"/>
                  </a:cubicBezTo>
                  <a:cubicBezTo>
                    <a:pt x="235" y="654"/>
                    <a:pt x="235" y="654"/>
                    <a:pt x="235" y="654"/>
                  </a:cubicBezTo>
                  <a:cubicBezTo>
                    <a:pt x="235" y="654"/>
                    <a:pt x="235" y="654"/>
                    <a:pt x="235" y="654"/>
                  </a:cubicBezTo>
                  <a:cubicBezTo>
                    <a:pt x="236" y="653"/>
                    <a:pt x="236" y="653"/>
                    <a:pt x="236" y="653"/>
                  </a:cubicBezTo>
                  <a:cubicBezTo>
                    <a:pt x="236" y="653"/>
                    <a:pt x="236" y="653"/>
                    <a:pt x="236" y="653"/>
                  </a:cubicBezTo>
                  <a:cubicBezTo>
                    <a:pt x="238" y="652"/>
                    <a:pt x="238" y="652"/>
                    <a:pt x="238" y="652"/>
                  </a:cubicBezTo>
                  <a:cubicBezTo>
                    <a:pt x="238" y="652"/>
                    <a:pt x="238" y="652"/>
                    <a:pt x="238" y="652"/>
                  </a:cubicBezTo>
                  <a:cubicBezTo>
                    <a:pt x="240" y="644"/>
                    <a:pt x="240" y="644"/>
                    <a:pt x="240" y="644"/>
                  </a:cubicBezTo>
                  <a:cubicBezTo>
                    <a:pt x="240" y="644"/>
                    <a:pt x="240" y="644"/>
                    <a:pt x="240" y="644"/>
                  </a:cubicBezTo>
                  <a:cubicBezTo>
                    <a:pt x="241" y="644"/>
                    <a:pt x="241" y="644"/>
                    <a:pt x="241" y="644"/>
                  </a:cubicBezTo>
                  <a:cubicBezTo>
                    <a:pt x="241" y="644"/>
                    <a:pt x="241" y="644"/>
                    <a:pt x="241" y="644"/>
                  </a:cubicBezTo>
                  <a:cubicBezTo>
                    <a:pt x="242" y="645"/>
                    <a:pt x="242" y="645"/>
                    <a:pt x="242" y="645"/>
                  </a:cubicBezTo>
                  <a:cubicBezTo>
                    <a:pt x="242" y="645"/>
                    <a:pt x="242" y="645"/>
                    <a:pt x="242" y="645"/>
                  </a:cubicBezTo>
                  <a:cubicBezTo>
                    <a:pt x="243" y="645"/>
                    <a:pt x="243" y="645"/>
                    <a:pt x="243" y="645"/>
                  </a:cubicBezTo>
                  <a:cubicBezTo>
                    <a:pt x="243" y="645"/>
                    <a:pt x="243" y="645"/>
                    <a:pt x="243" y="645"/>
                  </a:cubicBezTo>
                  <a:cubicBezTo>
                    <a:pt x="244" y="645"/>
                    <a:pt x="244" y="645"/>
                    <a:pt x="244" y="645"/>
                  </a:cubicBezTo>
                  <a:cubicBezTo>
                    <a:pt x="244" y="645"/>
                    <a:pt x="244" y="645"/>
                    <a:pt x="244" y="645"/>
                  </a:cubicBezTo>
                  <a:cubicBezTo>
                    <a:pt x="244" y="646"/>
                    <a:pt x="244" y="646"/>
                    <a:pt x="244" y="646"/>
                  </a:cubicBezTo>
                  <a:cubicBezTo>
                    <a:pt x="244" y="646"/>
                    <a:pt x="244" y="646"/>
                    <a:pt x="244" y="646"/>
                  </a:cubicBezTo>
                  <a:cubicBezTo>
                    <a:pt x="245" y="647"/>
                    <a:pt x="245" y="647"/>
                    <a:pt x="245" y="647"/>
                  </a:cubicBezTo>
                  <a:cubicBezTo>
                    <a:pt x="245" y="647"/>
                    <a:pt x="245" y="647"/>
                    <a:pt x="245" y="647"/>
                  </a:cubicBezTo>
                  <a:cubicBezTo>
                    <a:pt x="246" y="648"/>
                    <a:pt x="246" y="648"/>
                    <a:pt x="246" y="648"/>
                  </a:cubicBezTo>
                  <a:cubicBezTo>
                    <a:pt x="246" y="648"/>
                    <a:pt x="246" y="648"/>
                    <a:pt x="246" y="648"/>
                  </a:cubicBezTo>
                  <a:cubicBezTo>
                    <a:pt x="247" y="648"/>
                    <a:pt x="247" y="648"/>
                    <a:pt x="247" y="648"/>
                  </a:cubicBezTo>
                  <a:cubicBezTo>
                    <a:pt x="247" y="648"/>
                    <a:pt x="247" y="648"/>
                    <a:pt x="247" y="648"/>
                  </a:cubicBezTo>
                  <a:cubicBezTo>
                    <a:pt x="246" y="649"/>
                    <a:pt x="246" y="649"/>
                    <a:pt x="246" y="649"/>
                  </a:cubicBezTo>
                  <a:cubicBezTo>
                    <a:pt x="246" y="649"/>
                    <a:pt x="246" y="649"/>
                    <a:pt x="246" y="649"/>
                  </a:cubicBezTo>
                  <a:cubicBezTo>
                    <a:pt x="246" y="649"/>
                    <a:pt x="246" y="649"/>
                    <a:pt x="246" y="649"/>
                  </a:cubicBezTo>
                  <a:cubicBezTo>
                    <a:pt x="246" y="649"/>
                    <a:pt x="246" y="649"/>
                    <a:pt x="246" y="649"/>
                  </a:cubicBezTo>
                  <a:cubicBezTo>
                    <a:pt x="245" y="649"/>
                    <a:pt x="245" y="649"/>
                    <a:pt x="245" y="649"/>
                  </a:cubicBezTo>
                  <a:cubicBezTo>
                    <a:pt x="245" y="649"/>
                    <a:pt x="245" y="649"/>
                    <a:pt x="245" y="649"/>
                  </a:cubicBezTo>
                  <a:cubicBezTo>
                    <a:pt x="245" y="650"/>
                    <a:pt x="245" y="650"/>
                    <a:pt x="245" y="650"/>
                  </a:cubicBezTo>
                  <a:cubicBezTo>
                    <a:pt x="245" y="650"/>
                    <a:pt x="245" y="650"/>
                    <a:pt x="245"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3" y="650"/>
                    <a:pt x="243" y="650"/>
                    <a:pt x="243" y="650"/>
                  </a:cubicBezTo>
                  <a:cubicBezTo>
                    <a:pt x="243" y="650"/>
                    <a:pt x="243" y="650"/>
                    <a:pt x="243" y="650"/>
                  </a:cubicBezTo>
                  <a:cubicBezTo>
                    <a:pt x="238" y="657"/>
                    <a:pt x="238" y="657"/>
                    <a:pt x="238" y="657"/>
                  </a:cubicBezTo>
                  <a:cubicBezTo>
                    <a:pt x="238" y="657"/>
                    <a:pt x="238" y="657"/>
                    <a:pt x="238" y="657"/>
                  </a:cubicBezTo>
                  <a:cubicBezTo>
                    <a:pt x="235" y="664"/>
                    <a:pt x="235" y="664"/>
                    <a:pt x="235" y="664"/>
                  </a:cubicBezTo>
                  <a:cubicBezTo>
                    <a:pt x="235" y="664"/>
                    <a:pt x="235" y="664"/>
                    <a:pt x="235" y="664"/>
                  </a:cubicBezTo>
                  <a:cubicBezTo>
                    <a:pt x="240" y="663"/>
                    <a:pt x="240" y="663"/>
                    <a:pt x="240" y="663"/>
                  </a:cubicBezTo>
                  <a:cubicBezTo>
                    <a:pt x="240" y="663"/>
                    <a:pt x="240" y="663"/>
                    <a:pt x="240" y="663"/>
                  </a:cubicBezTo>
                  <a:cubicBezTo>
                    <a:pt x="250" y="659"/>
                    <a:pt x="250" y="659"/>
                    <a:pt x="250" y="659"/>
                  </a:cubicBezTo>
                  <a:cubicBezTo>
                    <a:pt x="250" y="659"/>
                    <a:pt x="250" y="659"/>
                    <a:pt x="250" y="659"/>
                  </a:cubicBezTo>
                  <a:cubicBezTo>
                    <a:pt x="250" y="659"/>
                    <a:pt x="250" y="659"/>
                    <a:pt x="250" y="659"/>
                  </a:cubicBezTo>
                  <a:cubicBezTo>
                    <a:pt x="250" y="659"/>
                    <a:pt x="250" y="659"/>
                    <a:pt x="250" y="659"/>
                  </a:cubicBezTo>
                  <a:cubicBezTo>
                    <a:pt x="251" y="659"/>
                    <a:pt x="251" y="659"/>
                    <a:pt x="251" y="659"/>
                  </a:cubicBezTo>
                  <a:cubicBezTo>
                    <a:pt x="251" y="659"/>
                    <a:pt x="251" y="659"/>
                    <a:pt x="251" y="659"/>
                  </a:cubicBezTo>
                  <a:cubicBezTo>
                    <a:pt x="251" y="659"/>
                    <a:pt x="251" y="659"/>
                    <a:pt x="251" y="659"/>
                  </a:cubicBezTo>
                  <a:cubicBezTo>
                    <a:pt x="251" y="659"/>
                    <a:pt x="251" y="659"/>
                    <a:pt x="251" y="659"/>
                  </a:cubicBezTo>
                  <a:cubicBezTo>
                    <a:pt x="252" y="660"/>
                    <a:pt x="252" y="660"/>
                    <a:pt x="252" y="660"/>
                  </a:cubicBezTo>
                  <a:cubicBezTo>
                    <a:pt x="252" y="660"/>
                    <a:pt x="252" y="660"/>
                    <a:pt x="252" y="660"/>
                  </a:cubicBezTo>
                  <a:cubicBezTo>
                    <a:pt x="252" y="660"/>
                    <a:pt x="252" y="660"/>
                    <a:pt x="252" y="660"/>
                  </a:cubicBezTo>
                  <a:cubicBezTo>
                    <a:pt x="252" y="660"/>
                    <a:pt x="252" y="660"/>
                    <a:pt x="252" y="660"/>
                  </a:cubicBezTo>
                  <a:cubicBezTo>
                    <a:pt x="252" y="661"/>
                    <a:pt x="252" y="661"/>
                    <a:pt x="252" y="661"/>
                  </a:cubicBezTo>
                  <a:cubicBezTo>
                    <a:pt x="252" y="661"/>
                    <a:pt x="252" y="661"/>
                    <a:pt x="252" y="661"/>
                  </a:cubicBezTo>
                  <a:cubicBezTo>
                    <a:pt x="253" y="661"/>
                    <a:pt x="253" y="661"/>
                    <a:pt x="253" y="661"/>
                  </a:cubicBezTo>
                  <a:cubicBezTo>
                    <a:pt x="253" y="661"/>
                    <a:pt x="253" y="661"/>
                    <a:pt x="253" y="661"/>
                  </a:cubicBezTo>
                  <a:cubicBezTo>
                    <a:pt x="253" y="661"/>
                    <a:pt x="253" y="661"/>
                    <a:pt x="253" y="661"/>
                  </a:cubicBezTo>
                  <a:cubicBezTo>
                    <a:pt x="253" y="661"/>
                    <a:pt x="253" y="661"/>
                    <a:pt x="253" y="661"/>
                  </a:cubicBezTo>
                  <a:cubicBezTo>
                    <a:pt x="241" y="667"/>
                    <a:pt x="241" y="667"/>
                    <a:pt x="241" y="667"/>
                  </a:cubicBezTo>
                  <a:cubicBezTo>
                    <a:pt x="241" y="667"/>
                    <a:pt x="241" y="667"/>
                    <a:pt x="241" y="667"/>
                  </a:cubicBezTo>
                  <a:cubicBezTo>
                    <a:pt x="241" y="667"/>
                    <a:pt x="241" y="667"/>
                    <a:pt x="241" y="667"/>
                  </a:cubicBezTo>
                  <a:cubicBezTo>
                    <a:pt x="241" y="667"/>
                    <a:pt x="241" y="667"/>
                    <a:pt x="241" y="667"/>
                  </a:cubicBezTo>
                  <a:cubicBezTo>
                    <a:pt x="240" y="667"/>
                    <a:pt x="240" y="667"/>
                    <a:pt x="240" y="667"/>
                  </a:cubicBezTo>
                  <a:cubicBezTo>
                    <a:pt x="240" y="667"/>
                    <a:pt x="240" y="667"/>
                    <a:pt x="240" y="667"/>
                  </a:cubicBezTo>
                  <a:cubicBezTo>
                    <a:pt x="239" y="667"/>
                    <a:pt x="239" y="667"/>
                    <a:pt x="239" y="667"/>
                  </a:cubicBezTo>
                  <a:cubicBezTo>
                    <a:pt x="239" y="667"/>
                    <a:pt x="239" y="667"/>
                    <a:pt x="239" y="667"/>
                  </a:cubicBezTo>
                  <a:cubicBezTo>
                    <a:pt x="239" y="667"/>
                    <a:pt x="239" y="667"/>
                    <a:pt x="239" y="667"/>
                  </a:cubicBezTo>
                  <a:cubicBezTo>
                    <a:pt x="239" y="667"/>
                    <a:pt x="239" y="667"/>
                    <a:pt x="239" y="667"/>
                  </a:cubicBezTo>
                  <a:cubicBezTo>
                    <a:pt x="238" y="668"/>
                    <a:pt x="238" y="668"/>
                    <a:pt x="238" y="668"/>
                  </a:cubicBezTo>
                  <a:cubicBezTo>
                    <a:pt x="238" y="668"/>
                    <a:pt x="238" y="668"/>
                    <a:pt x="238" y="668"/>
                  </a:cubicBezTo>
                  <a:cubicBezTo>
                    <a:pt x="237" y="668"/>
                    <a:pt x="237" y="668"/>
                    <a:pt x="237" y="668"/>
                  </a:cubicBezTo>
                  <a:cubicBezTo>
                    <a:pt x="237" y="668"/>
                    <a:pt x="237" y="668"/>
                    <a:pt x="237" y="668"/>
                  </a:cubicBezTo>
                  <a:cubicBezTo>
                    <a:pt x="237" y="668"/>
                    <a:pt x="237" y="668"/>
                    <a:pt x="237" y="668"/>
                  </a:cubicBezTo>
                  <a:cubicBezTo>
                    <a:pt x="237" y="668"/>
                    <a:pt x="237" y="668"/>
                    <a:pt x="237" y="668"/>
                  </a:cubicBezTo>
                  <a:cubicBezTo>
                    <a:pt x="236" y="668"/>
                    <a:pt x="236" y="668"/>
                    <a:pt x="236" y="668"/>
                  </a:cubicBezTo>
                  <a:cubicBezTo>
                    <a:pt x="236" y="668"/>
                    <a:pt x="236" y="668"/>
                    <a:pt x="236" y="668"/>
                  </a:cubicBezTo>
                  <a:cubicBezTo>
                    <a:pt x="231" y="670"/>
                    <a:pt x="231" y="670"/>
                    <a:pt x="231" y="670"/>
                  </a:cubicBezTo>
                  <a:cubicBezTo>
                    <a:pt x="231" y="670"/>
                    <a:pt x="231" y="670"/>
                    <a:pt x="231" y="670"/>
                  </a:cubicBezTo>
                  <a:cubicBezTo>
                    <a:pt x="230" y="671"/>
                    <a:pt x="230" y="671"/>
                    <a:pt x="230" y="671"/>
                  </a:cubicBezTo>
                  <a:cubicBezTo>
                    <a:pt x="230" y="671"/>
                    <a:pt x="230" y="671"/>
                    <a:pt x="230" y="671"/>
                  </a:cubicBezTo>
                  <a:cubicBezTo>
                    <a:pt x="231" y="672"/>
                    <a:pt x="231" y="672"/>
                    <a:pt x="231" y="672"/>
                  </a:cubicBezTo>
                  <a:cubicBezTo>
                    <a:pt x="231" y="672"/>
                    <a:pt x="231" y="672"/>
                    <a:pt x="231" y="672"/>
                  </a:cubicBezTo>
                  <a:cubicBezTo>
                    <a:pt x="231" y="673"/>
                    <a:pt x="231" y="673"/>
                    <a:pt x="231" y="673"/>
                  </a:cubicBezTo>
                  <a:cubicBezTo>
                    <a:pt x="231" y="673"/>
                    <a:pt x="231" y="673"/>
                    <a:pt x="231" y="673"/>
                  </a:cubicBezTo>
                  <a:cubicBezTo>
                    <a:pt x="232" y="674"/>
                    <a:pt x="232" y="674"/>
                    <a:pt x="232" y="674"/>
                  </a:cubicBezTo>
                  <a:cubicBezTo>
                    <a:pt x="232" y="674"/>
                    <a:pt x="232" y="674"/>
                    <a:pt x="232" y="674"/>
                  </a:cubicBezTo>
                  <a:cubicBezTo>
                    <a:pt x="232" y="674"/>
                    <a:pt x="232" y="674"/>
                    <a:pt x="232" y="674"/>
                  </a:cubicBezTo>
                  <a:cubicBezTo>
                    <a:pt x="232" y="674"/>
                    <a:pt x="232" y="674"/>
                    <a:pt x="232" y="674"/>
                  </a:cubicBezTo>
                  <a:cubicBezTo>
                    <a:pt x="232" y="675"/>
                    <a:pt x="232" y="675"/>
                    <a:pt x="232" y="675"/>
                  </a:cubicBezTo>
                  <a:cubicBezTo>
                    <a:pt x="232" y="675"/>
                    <a:pt x="232" y="675"/>
                    <a:pt x="232" y="675"/>
                  </a:cubicBezTo>
                  <a:cubicBezTo>
                    <a:pt x="232" y="676"/>
                    <a:pt x="232" y="676"/>
                    <a:pt x="232" y="676"/>
                  </a:cubicBezTo>
                  <a:cubicBezTo>
                    <a:pt x="232" y="676"/>
                    <a:pt x="232" y="676"/>
                    <a:pt x="232" y="676"/>
                  </a:cubicBezTo>
                  <a:cubicBezTo>
                    <a:pt x="232" y="677"/>
                    <a:pt x="232" y="677"/>
                    <a:pt x="232" y="677"/>
                  </a:cubicBezTo>
                  <a:cubicBezTo>
                    <a:pt x="232" y="677"/>
                    <a:pt x="232" y="677"/>
                    <a:pt x="232" y="677"/>
                  </a:cubicBezTo>
                  <a:cubicBezTo>
                    <a:pt x="233" y="678"/>
                    <a:pt x="233" y="678"/>
                    <a:pt x="233" y="678"/>
                  </a:cubicBezTo>
                  <a:cubicBezTo>
                    <a:pt x="233" y="678"/>
                    <a:pt x="233" y="678"/>
                    <a:pt x="233" y="678"/>
                  </a:cubicBezTo>
                  <a:cubicBezTo>
                    <a:pt x="245" y="675"/>
                    <a:pt x="245" y="675"/>
                    <a:pt x="245" y="675"/>
                  </a:cubicBezTo>
                  <a:cubicBezTo>
                    <a:pt x="245" y="675"/>
                    <a:pt x="245" y="675"/>
                    <a:pt x="245" y="675"/>
                  </a:cubicBezTo>
                  <a:cubicBezTo>
                    <a:pt x="246" y="676"/>
                    <a:pt x="246" y="676"/>
                    <a:pt x="246" y="676"/>
                  </a:cubicBezTo>
                  <a:cubicBezTo>
                    <a:pt x="246" y="676"/>
                    <a:pt x="246" y="676"/>
                    <a:pt x="246" y="676"/>
                  </a:cubicBezTo>
                  <a:cubicBezTo>
                    <a:pt x="246" y="677"/>
                    <a:pt x="246" y="677"/>
                    <a:pt x="246" y="677"/>
                  </a:cubicBezTo>
                  <a:cubicBezTo>
                    <a:pt x="246" y="677"/>
                    <a:pt x="246" y="677"/>
                    <a:pt x="246" y="677"/>
                  </a:cubicBezTo>
                  <a:cubicBezTo>
                    <a:pt x="247" y="677"/>
                    <a:pt x="247" y="677"/>
                    <a:pt x="247" y="677"/>
                  </a:cubicBezTo>
                  <a:cubicBezTo>
                    <a:pt x="247" y="677"/>
                    <a:pt x="247" y="677"/>
                    <a:pt x="247" y="677"/>
                  </a:cubicBezTo>
                  <a:cubicBezTo>
                    <a:pt x="247" y="678"/>
                    <a:pt x="247" y="678"/>
                    <a:pt x="247" y="678"/>
                  </a:cubicBezTo>
                  <a:cubicBezTo>
                    <a:pt x="247" y="678"/>
                    <a:pt x="247" y="678"/>
                    <a:pt x="247" y="678"/>
                  </a:cubicBezTo>
                  <a:cubicBezTo>
                    <a:pt x="247" y="679"/>
                    <a:pt x="247" y="679"/>
                    <a:pt x="247" y="679"/>
                  </a:cubicBezTo>
                  <a:cubicBezTo>
                    <a:pt x="247" y="679"/>
                    <a:pt x="247" y="679"/>
                    <a:pt x="247" y="679"/>
                  </a:cubicBezTo>
                  <a:cubicBezTo>
                    <a:pt x="247" y="679"/>
                    <a:pt x="247" y="679"/>
                    <a:pt x="247" y="679"/>
                  </a:cubicBezTo>
                  <a:cubicBezTo>
                    <a:pt x="247" y="679"/>
                    <a:pt x="247" y="679"/>
                    <a:pt x="247" y="679"/>
                  </a:cubicBezTo>
                  <a:cubicBezTo>
                    <a:pt x="247" y="680"/>
                    <a:pt x="247" y="680"/>
                    <a:pt x="247" y="680"/>
                  </a:cubicBezTo>
                  <a:cubicBezTo>
                    <a:pt x="247" y="680"/>
                    <a:pt x="247" y="680"/>
                    <a:pt x="247" y="680"/>
                  </a:cubicBezTo>
                  <a:cubicBezTo>
                    <a:pt x="247" y="681"/>
                    <a:pt x="247" y="681"/>
                    <a:pt x="247" y="681"/>
                  </a:cubicBezTo>
                  <a:cubicBezTo>
                    <a:pt x="247" y="681"/>
                    <a:pt x="247" y="681"/>
                    <a:pt x="247" y="681"/>
                  </a:cubicBezTo>
                  <a:cubicBezTo>
                    <a:pt x="246" y="681"/>
                    <a:pt x="246" y="681"/>
                    <a:pt x="246" y="681"/>
                  </a:cubicBezTo>
                  <a:cubicBezTo>
                    <a:pt x="246" y="681"/>
                    <a:pt x="246" y="681"/>
                    <a:pt x="246" y="681"/>
                  </a:cubicBezTo>
                  <a:cubicBezTo>
                    <a:pt x="245" y="682"/>
                    <a:pt x="245" y="682"/>
                    <a:pt x="245" y="682"/>
                  </a:cubicBezTo>
                  <a:cubicBezTo>
                    <a:pt x="245" y="682"/>
                    <a:pt x="245" y="682"/>
                    <a:pt x="245" y="682"/>
                  </a:cubicBezTo>
                  <a:cubicBezTo>
                    <a:pt x="244" y="683"/>
                    <a:pt x="244" y="683"/>
                    <a:pt x="244" y="683"/>
                  </a:cubicBezTo>
                  <a:cubicBezTo>
                    <a:pt x="244" y="683"/>
                    <a:pt x="244" y="683"/>
                    <a:pt x="244" y="683"/>
                  </a:cubicBezTo>
                  <a:cubicBezTo>
                    <a:pt x="244" y="684"/>
                    <a:pt x="244" y="684"/>
                    <a:pt x="244" y="684"/>
                  </a:cubicBezTo>
                  <a:cubicBezTo>
                    <a:pt x="244" y="684"/>
                    <a:pt x="244" y="684"/>
                    <a:pt x="244" y="684"/>
                  </a:cubicBezTo>
                  <a:cubicBezTo>
                    <a:pt x="243" y="685"/>
                    <a:pt x="243" y="685"/>
                    <a:pt x="243" y="685"/>
                  </a:cubicBezTo>
                  <a:cubicBezTo>
                    <a:pt x="243" y="685"/>
                    <a:pt x="243" y="685"/>
                    <a:pt x="243" y="685"/>
                  </a:cubicBezTo>
                  <a:cubicBezTo>
                    <a:pt x="242" y="686"/>
                    <a:pt x="242" y="686"/>
                    <a:pt x="242" y="686"/>
                  </a:cubicBezTo>
                  <a:cubicBezTo>
                    <a:pt x="242" y="686"/>
                    <a:pt x="242" y="686"/>
                    <a:pt x="242" y="686"/>
                  </a:cubicBezTo>
                  <a:cubicBezTo>
                    <a:pt x="242" y="688"/>
                    <a:pt x="242" y="688"/>
                    <a:pt x="242" y="688"/>
                  </a:cubicBezTo>
                  <a:cubicBezTo>
                    <a:pt x="242" y="688"/>
                    <a:pt x="242" y="688"/>
                    <a:pt x="242" y="688"/>
                  </a:cubicBezTo>
                  <a:cubicBezTo>
                    <a:pt x="241" y="688"/>
                    <a:pt x="241" y="688"/>
                    <a:pt x="241" y="688"/>
                  </a:cubicBezTo>
                  <a:cubicBezTo>
                    <a:pt x="241" y="688"/>
                    <a:pt x="241" y="688"/>
                    <a:pt x="241" y="688"/>
                  </a:cubicBezTo>
                  <a:cubicBezTo>
                    <a:pt x="232" y="699"/>
                    <a:pt x="232" y="699"/>
                    <a:pt x="232" y="699"/>
                  </a:cubicBezTo>
                  <a:cubicBezTo>
                    <a:pt x="232" y="699"/>
                    <a:pt x="232" y="699"/>
                    <a:pt x="232" y="69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33" y="681"/>
                    <a:pt x="233" y="681"/>
                    <a:pt x="233" y="681"/>
                  </a:cubicBezTo>
                  <a:cubicBezTo>
                    <a:pt x="233" y="681"/>
                    <a:pt x="233" y="681"/>
                    <a:pt x="233" y="681"/>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5" y="683"/>
                    <a:pt x="235" y="683"/>
                    <a:pt x="235" y="683"/>
                  </a:cubicBezTo>
                  <a:cubicBezTo>
                    <a:pt x="235" y="683"/>
                    <a:pt x="235" y="683"/>
                    <a:pt x="235" y="683"/>
                  </a:cubicBezTo>
                  <a:cubicBezTo>
                    <a:pt x="235" y="683"/>
                    <a:pt x="235" y="683"/>
                    <a:pt x="235" y="683"/>
                  </a:cubicBezTo>
                  <a:cubicBezTo>
                    <a:pt x="235" y="683"/>
                    <a:pt x="235" y="683"/>
                    <a:pt x="235" y="683"/>
                  </a:cubicBezTo>
                  <a:cubicBezTo>
                    <a:pt x="236" y="684"/>
                    <a:pt x="236" y="684"/>
                    <a:pt x="236" y="684"/>
                  </a:cubicBezTo>
                  <a:cubicBezTo>
                    <a:pt x="236" y="684"/>
                    <a:pt x="236" y="684"/>
                    <a:pt x="236" y="684"/>
                  </a:cubicBezTo>
                  <a:cubicBezTo>
                    <a:pt x="235" y="685"/>
                    <a:pt x="235" y="685"/>
                    <a:pt x="235" y="685"/>
                  </a:cubicBezTo>
                  <a:cubicBezTo>
                    <a:pt x="235" y="685"/>
                    <a:pt x="235" y="685"/>
                    <a:pt x="235" y="685"/>
                  </a:cubicBezTo>
                  <a:cubicBezTo>
                    <a:pt x="233" y="686"/>
                    <a:pt x="233" y="686"/>
                    <a:pt x="233" y="686"/>
                  </a:cubicBezTo>
                  <a:cubicBezTo>
                    <a:pt x="233" y="686"/>
                    <a:pt x="233" y="686"/>
                    <a:pt x="233" y="686"/>
                  </a:cubicBezTo>
                  <a:cubicBezTo>
                    <a:pt x="232" y="687"/>
                    <a:pt x="232" y="687"/>
                    <a:pt x="232" y="687"/>
                  </a:cubicBezTo>
                  <a:cubicBezTo>
                    <a:pt x="232" y="687"/>
                    <a:pt x="232" y="687"/>
                    <a:pt x="232" y="687"/>
                  </a:cubicBezTo>
                  <a:cubicBezTo>
                    <a:pt x="230" y="688"/>
                    <a:pt x="230" y="688"/>
                    <a:pt x="230" y="688"/>
                  </a:cubicBezTo>
                  <a:cubicBezTo>
                    <a:pt x="230" y="688"/>
                    <a:pt x="230" y="688"/>
                    <a:pt x="230" y="688"/>
                  </a:cubicBezTo>
                  <a:cubicBezTo>
                    <a:pt x="229" y="689"/>
                    <a:pt x="229" y="689"/>
                    <a:pt x="229" y="689"/>
                  </a:cubicBezTo>
                  <a:cubicBezTo>
                    <a:pt x="229" y="689"/>
                    <a:pt x="229" y="689"/>
                    <a:pt x="229" y="689"/>
                  </a:cubicBezTo>
                  <a:cubicBezTo>
                    <a:pt x="228" y="690"/>
                    <a:pt x="228" y="690"/>
                    <a:pt x="228" y="690"/>
                  </a:cubicBezTo>
                  <a:cubicBezTo>
                    <a:pt x="228" y="690"/>
                    <a:pt x="228" y="690"/>
                    <a:pt x="228" y="690"/>
                  </a:cubicBezTo>
                  <a:cubicBezTo>
                    <a:pt x="227" y="692"/>
                    <a:pt x="227" y="692"/>
                    <a:pt x="227" y="692"/>
                  </a:cubicBezTo>
                  <a:cubicBezTo>
                    <a:pt x="227" y="692"/>
                    <a:pt x="227" y="692"/>
                    <a:pt x="227" y="692"/>
                  </a:cubicBezTo>
                  <a:cubicBezTo>
                    <a:pt x="228" y="694"/>
                    <a:pt x="228" y="694"/>
                    <a:pt x="228" y="694"/>
                  </a:cubicBezTo>
                  <a:cubicBezTo>
                    <a:pt x="228" y="694"/>
                    <a:pt x="228" y="694"/>
                    <a:pt x="228" y="694"/>
                  </a:cubicBezTo>
                  <a:cubicBezTo>
                    <a:pt x="228" y="694"/>
                    <a:pt x="228" y="694"/>
                    <a:pt x="228" y="694"/>
                  </a:cubicBezTo>
                  <a:cubicBezTo>
                    <a:pt x="228" y="694"/>
                    <a:pt x="228" y="694"/>
                    <a:pt x="228" y="694"/>
                  </a:cubicBezTo>
                  <a:cubicBezTo>
                    <a:pt x="228" y="695"/>
                    <a:pt x="228" y="695"/>
                    <a:pt x="228" y="695"/>
                  </a:cubicBezTo>
                  <a:cubicBezTo>
                    <a:pt x="228" y="695"/>
                    <a:pt x="228" y="695"/>
                    <a:pt x="228" y="695"/>
                  </a:cubicBezTo>
                  <a:cubicBezTo>
                    <a:pt x="228" y="695"/>
                    <a:pt x="228" y="695"/>
                    <a:pt x="228" y="695"/>
                  </a:cubicBezTo>
                  <a:cubicBezTo>
                    <a:pt x="228" y="695"/>
                    <a:pt x="228" y="695"/>
                    <a:pt x="228"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30" y="695"/>
                    <a:pt x="230" y="695"/>
                    <a:pt x="230" y="695"/>
                  </a:cubicBezTo>
                  <a:cubicBezTo>
                    <a:pt x="230" y="695"/>
                    <a:pt x="230" y="695"/>
                    <a:pt x="230" y="695"/>
                  </a:cubicBezTo>
                  <a:cubicBezTo>
                    <a:pt x="230" y="695"/>
                    <a:pt x="230" y="695"/>
                    <a:pt x="230" y="695"/>
                  </a:cubicBezTo>
                  <a:cubicBezTo>
                    <a:pt x="230" y="695"/>
                    <a:pt x="230" y="695"/>
                    <a:pt x="230" y="695"/>
                  </a:cubicBezTo>
                  <a:cubicBezTo>
                    <a:pt x="220" y="703"/>
                    <a:pt x="220" y="703"/>
                    <a:pt x="220" y="703"/>
                  </a:cubicBezTo>
                  <a:cubicBezTo>
                    <a:pt x="220" y="703"/>
                    <a:pt x="220" y="703"/>
                    <a:pt x="220" y="703"/>
                  </a:cubicBezTo>
                  <a:cubicBezTo>
                    <a:pt x="215" y="706"/>
                    <a:pt x="215" y="706"/>
                    <a:pt x="215" y="706"/>
                  </a:cubicBezTo>
                  <a:cubicBezTo>
                    <a:pt x="214" y="707"/>
                    <a:pt x="214" y="707"/>
                    <a:pt x="214" y="707"/>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3"/>
                    <a:pt x="208" y="713"/>
                    <a:pt x="208" y="713"/>
                  </a:cubicBezTo>
                  <a:cubicBezTo>
                    <a:pt x="208" y="713"/>
                    <a:pt x="208" y="713"/>
                    <a:pt x="208" y="713"/>
                  </a:cubicBezTo>
                  <a:cubicBezTo>
                    <a:pt x="208" y="713"/>
                    <a:pt x="208" y="713"/>
                    <a:pt x="208" y="713"/>
                  </a:cubicBezTo>
                  <a:cubicBezTo>
                    <a:pt x="208" y="713"/>
                    <a:pt x="208" y="713"/>
                    <a:pt x="208" y="713"/>
                  </a:cubicBezTo>
                  <a:cubicBezTo>
                    <a:pt x="209" y="713"/>
                    <a:pt x="209" y="713"/>
                    <a:pt x="209" y="713"/>
                  </a:cubicBezTo>
                  <a:cubicBezTo>
                    <a:pt x="209" y="713"/>
                    <a:pt x="209" y="713"/>
                    <a:pt x="209" y="713"/>
                  </a:cubicBezTo>
                  <a:cubicBezTo>
                    <a:pt x="210" y="713"/>
                    <a:pt x="210" y="713"/>
                    <a:pt x="210" y="713"/>
                  </a:cubicBezTo>
                  <a:cubicBezTo>
                    <a:pt x="210" y="713"/>
                    <a:pt x="210" y="713"/>
                    <a:pt x="210" y="713"/>
                  </a:cubicBezTo>
                  <a:cubicBezTo>
                    <a:pt x="210" y="713"/>
                    <a:pt x="210" y="713"/>
                    <a:pt x="210" y="713"/>
                  </a:cubicBezTo>
                  <a:cubicBezTo>
                    <a:pt x="210" y="713"/>
                    <a:pt x="210" y="713"/>
                    <a:pt x="210" y="713"/>
                  </a:cubicBezTo>
                  <a:cubicBezTo>
                    <a:pt x="211" y="712"/>
                    <a:pt x="211" y="712"/>
                    <a:pt x="211" y="712"/>
                  </a:cubicBezTo>
                  <a:cubicBezTo>
                    <a:pt x="211" y="712"/>
                    <a:pt x="211" y="712"/>
                    <a:pt x="211" y="712"/>
                  </a:cubicBezTo>
                  <a:cubicBezTo>
                    <a:pt x="212" y="712"/>
                    <a:pt x="212" y="712"/>
                    <a:pt x="212" y="712"/>
                  </a:cubicBezTo>
                  <a:cubicBezTo>
                    <a:pt x="212" y="712"/>
                    <a:pt x="212" y="712"/>
                    <a:pt x="212" y="712"/>
                  </a:cubicBezTo>
                  <a:cubicBezTo>
                    <a:pt x="213" y="712"/>
                    <a:pt x="213" y="712"/>
                    <a:pt x="213" y="712"/>
                  </a:cubicBezTo>
                  <a:cubicBezTo>
                    <a:pt x="213" y="712"/>
                    <a:pt x="213" y="712"/>
                    <a:pt x="213" y="712"/>
                  </a:cubicBezTo>
                  <a:cubicBezTo>
                    <a:pt x="214" y="711"/>
                    <a:pt x="214" y="711"/>
                    <a:pt x="214" y="711"/>
                  </a:cubicBezTo>
                  <a:cubicBezTo>
                    <a:pt x="214" y="711"/>
                    <a:pt x="214" y="711"/>
                    <a:pt x="214" y="711"/>
                  </a:cubicBezTo>
                  <a:cubicBezTo>
                    <a:pt x="214" y="710"/>
                    <a:pt x="214" y="710"/>
                    <a:pt x="214" y="710"/>
                  </a:cubicBezTo>
                  <a:cubicBezTo>
                    <a:pt x="214" y="710"/>
                    <a:pt x="214" y="710"/>
                    <a:pt x="214" y="710"/>
                  </a:cubicBezTo>
                  <a:cubicBezTo>
                    <a:pt x="221" y="707"/>
                    <a:pt x="221" y="707"/>
                    <a:pt x="221" y="707"/>
                  </a:cubicBezTo>
                  <a:cubicBezTo>
                    <a:pt x="221" y="707"/>
                    <a:pt x="221" y="707"/>
                    <a:pt x="221" y="707"/>
                  </a:cubicBezTo>
                  <a:cubicBezTo>
                    <a:pt x="219" y="709"/>
                    <a:pt x="219" y="709"/>
                    <a:pt x="219" y="709"/>
                  </a:cubicBezTo>
                  <a:cubicBezTo>
                    <a:pt x="219" y="709"/>
                    <a:pt x="219" y="709"/>
                    <a:pt x="219" y="709"/>
                  </a:cubicBezTo>
                  <a:cubicBezTo>
                    <a:pt x="217" y="710"/>
                    <a:pt x="217" y="710"/>
                    <a:pt x="217" y="710"/>
                  </a:cubicBezTo>
                  <a:cubicBezTo>
                    <a:pt x="217" y="710"/>
                    <a:pt x="217" y="710"/>
                    <a:pt x="217" y="710"/>
                  </a:cubicBezTo>
                  <a:cubicBezTo>
                    <a:pt x="215" y="712"/>
                    <a:pt x="215" y="712"/>
                    <a:pt x="215" y="712"/>
                  </a:cubicBezTo>
                  <a:cubicBezTo>
                    <a:pt x="215" y="712"/>
                    <a:pt x="215" y="712"/>
                    <a:pt x="215" y="712"/>
                  </a:cubicBezTo>
                  <a:cubicBezTo>
                    <a:pt x="214" y="713"/>
                    <a:pt x="214" y="713"/>
                    <a:pt x="214" y="713"/>
                  </a:cubicBezTo>
                  <a:cubicBezTo>
                    <a:pt x="214" y="713"/>
                    <a:pt x="214" y="713"/>
                    <a:pt x="214" y="713"/>
                  </a:cubicBezTo>
                  <a:cubicBezTo>
                    <a:pt x="212" y="715"/>
                    <a:pt x="212" y="715"/>
                    <a:pt x="212" y="715"/>
                  </a:cubicBezTo>
                  <a:cubicBezTo>
                    <a:pt x="212" y="715"/>
                    <a:pt x="212" y="715"/>
                    <a:pt x="212" y="715"/>
                  </a:cubicBezTo>
                  <a:cubicBezTo>
                    <a:pt x="210" y="716"/>
                    <a:pt x="210" y="716"/>
                    <a:pt x="210" y="716"/>
                  </a:cubicBezTo>
                  <a:cubicBezTo>
                    <a:pt x="210" y="716"/>
                    <a:pt x="210" y="716"/>
                    <a:pt x="210" y="716"/>
                  </a:cubicBezTo>
                  <a:cubicBezTo>
                    <a:pt x="208" y="717"/>
                    <a:pt x="208" y="717"/>
                    <a:pt x="208" y="717"/>
                  </a:cubicBezTo>
                  <a:cubicBezTo>
                    <a:pt x="208" y="717"/>
                    <a:pt x="208" y="717"/>
                    <a:pt x="208" y="717"/>
                  </a:cubicBezTo>
                  <a:cubicBezTo>
                    <a:pt x="206" y="719"/>
                    <a:pt x="206" y="719"/>
                    <a:pt x="206" y="719"/>
                  </a:cubicBezTo>
                  <a:cubicBezTo>
                    <a:pt x="206" y="719"/>
                    <a:pt x="206" y="719"/>
                    <a:pt x="206" y="719"/>
                  </a:cubicBezTo>
                  <a:cubicBezTo>
                    <a:pt x="206" y="719"/>
                    <a:pt x="206" y="719"/>
                    <a:pt x="206" y="719"/>
                  </a:cubicBezTo>
                  <a:cubicBezTo>
                    <a:pt x="206" y="719"/>
                    <a:pt x="206" y="719"/>
                    <a:pt x="206"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4" y="719"/>
                    <a:pt x="204" y="719"/>
                    <a:pt x="204" y="719"/>
                  </a:cubicBezTo>
                  <a:cubicBezTo>
                    <a:pt x="204" y="719"/>
                    <a:pt x="204" y="719"/>
                    <a:pt x="204" y="719"/>
                  </a:cubicBezTo>
                  <a:cubicBezTo>
                    <a:pt x="204" y="719"/>
                    <a:pt x="204" y="719"/>
                    <a:pt x="204" y="719"/>
                  </a:cubicBezTo>
                  <a:cubicBezTo>
                    <a:pt x="204" y="719"/>
                    <a:pt x="204" y="719"/>
                    <a:pt x="204" y="719"/>
                  </a:cubicBezTo>
                  <a:cubicBezTo>
                    <a:pt x="203" y="719"/>
                    <a:pt x="203" y="719"/>
                    <a:pt x="203" y="719"/>
                  </a:cubicBezTo>
                  <a:cubicBezTo>
                    <a:pt x="203" y="719"/>
                    <a:pt x="203" y="719"/>
                    <a:pt x="203" y="719"/>
                  </a:cubicBezTo>
                  <a:cubicBezTo>
                    <a:pt x="203" y="718"/>
                    <a:pt x="203" y="718"/>
                    <a:pt x="203" y="718"/>
                  </a:cubicBezTo>
                  <a:cubicBezTo>
                    <a:pt x="203" y="718"/>
                    <a:pt x="203" y="718"/>
                    <a:pt x="203" y="718"/>
                  </a:cubicBezTo>
                  <a:cubicBezTo>
                    <a:pt x="203" y="718"/>
                    <a:pt x="203" y="718"/>
                    <a:pt x="203" y="718"/>
                  </a:cubicBezTo>
                  <a:cubicBezTo>
                    <a:pt x="203" y="718"/>
                    <a:pt x="203" y="718"/>
                    <a:pt x="203" y="718"/>
                  </a:cubicBezTo>
                  <a:cubicBezTo>
                    <a:pt x="203" y="717"/>
                    <a:pt x="203" y="717"/>
                    <a:pt x="203" y="717"/>
                  </a:cubicBezTo>
                  <a:cubicBezTo>
                    <a:pt x="203" y="717"/>
                    <a:pt x="203" y="717"/>
                    <a:pt x="203" y="717"/>
                  </a:cubicBezTo>
                  <a:cubicBezTo>
                    <a:pt x="202" y="717"/>
                    <a:pt x="202" y="717"/>
                    <a:pt x="202" y="717"/>
                  </a:cubicBezTo>
                  <a:cubicBezTo>
                    <a:pt x="202" y="717"/>
                    <a:pt x="202" y="717"/>
                    <a:pt x="202" y="717"/>
                  </a:cubicBezTo>
                  <a:cubicBezTo>
                    <a:pt x="202" y="716"/>
                    <a:pt x="202" y="716"/>
                    <a:pt x="202" y="716"/>
                  </a:cubicBezTo>
                  <a:cubicBezTo>
                    <a:pt x="202" y="716"/>
                    <a:pt x="202" y="716"/>
                    <a:pt x="202" y="716"/>
                  </a:cubicBezTo>
                  <a:cubicBezTo>
                    <a:pt x="201" y="715"/>
                    <a:pt x="201" y="715"/>
                    <a:pt x="201" y="715"/>
                  </a:cubicBezTo>
                  <a:cubicBezTo>
                    <a:pt x="201" y="715"/>
                    <a:pt x="201" y="715"/>
                    <a:pt x="201" y="715"/>
                  </a:cubicBezTo>
                  <a:cubicBezTo>
                    <a:pt x="201" y="715"/>
                    <a:pt x="201" y="715"/>
                    <a:pt x="201" y="715"/>
                  </a:cubicBezTo>
                  <a:cubicBezTo>
                    <a:pt x="201" y="715"/>
                    <a:pt x="201" y="715"/>
                    <a:pt x="201" y="715"/>
                  </a:cubicBezTo>
                  <a:cubicBezTo>
                    <a:pt x="201" y="714"/>
                    <a:pt x="201" y="714"/>
                    <a:pt x="201" y="714"/>
                  </a:cubicBezTo>
                  <a:cubicBezTo>
                    <a:pt x="201" y="714"/>
                    <a:pt x="201" y="714"/>
                    <a:pt x="201" y="714"/>
                  </a:cubicBezTo>
                  <a:cubicBezTo>
                    <a:pt x="202" y="713"/>
                    <a:pt x="202" y="713"/>
                    <a:pt x="202" y="713"/>
                  </a:cubicBezTo>
                  <a:cubicBezTo>
                    <a:pt x="202" y="713"/>
                    <a:pt x="202" y="713"/>
                    <a:pt x="202" y="713"/>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6" y="705"/>
                    <a:pt x="216" y="705"/>
                    <a:pt x="216" y="705"/>
                  </a:cubicBezTo>
                  <a:cubicBezTo>
                    <a:pt x="216" y="705"/>
                    <a:pt x="216" y="705"/>
                    <a:pt x="216" y="705"/>
                  </a:cubicBezTo>
                  <a:cubicBezTo>
                    <a:pt x="216" y="705"/>
                    <a:pt x="216" y="705"/>
                    <a:pt x="216" y="705"/>
                  </a:cubicBezTo>
                  <a:cubicBezTo>
                    <a:pt x="216" y="705"/>
                    <a:pt x="216" y="705"/>
                    <a:pt x="216" y="705"/>
                  </a:cubicBezTo>
                  <a:cubicBezTo>
                    <a:pt x="216" y="704"/>
                    <a:pt x="216" y="704"/>
                    <a:pt x="216" y="704"/>
                  </a:cubicBezTo>
                  <a:cubicBezTo>
                    <a:pt x="216" y="704"/>
                    <a:pt x="216" y="704"/>
                    <a:pt x="216" y="704"/>
                  </a:cubicBezTo>
                  <a:cubicBezTo>
                    <a:pt x="216" y="704"/>
                    <a:pt x="216" y="704"/>
                    <a:pt x="216" y="704"/>
                  </a:cubicBezTo>
                  <a:cubicBezTo>
                    <a:pt x="216" y="704"/>
                    <a:pt x="216" y="704"/>
                    <a:pt x="216"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2"/>
                    <a:pt x="217" y="702"/>
                    <a:pt x="217" y="702"/>
                  </a:cubicBezTo>
                  <a:cubicBezTo>
                    <a:pt x="217" y="702"/>
                    <a:pt x="217" y="702"/>
                    <a:pt x="217" y="702"/>
                  </a:cubicBezTo>
                  <a:cubicBezTo>
                    <a:pt x="217" y="702"/>
                    <a:pt x="217" y="702"/>
                    <a:pt x="217" y="702"/>
                  </a:cubicBezTo>
                  <a:cubicBezTo>
                    <a:pt x="217" y="702"/>
                    <a:pt x="217" y="702"/>
                    <a:pt x="217" y="702"/>
                  </a:cubicBezTo>
                  <a:cubicBezTo>
                    <a:pt x="216" y="702"/>
                    <a:pt x="216" y="702"/>
                    <a:pt x="216" y="702"/>
                  </a:cubicBezTo>
                  <a:cubicBezTo>
                    <a:pt x="216" y="702"/>
                    <a:pt x="216" y="702"/>
                    <a:pt x="216" y="702"/>
                  </a:cubicBezTo>
                  <a:cubicBezTo>
                    <a:pt x="215" y="701"/>
                    <a:pt x="215" y="701"/>
                    <a:pt x="215" y="701"/>
                  </a:cubicBezTo>
                  <a:cubicBezTo>
                    <a:pt x="215" y="701"/>
                    <a:pt x="215" y="701"/>
                    <a:pt x="215" y="701"/>
                  </a:cubicBezTo>
                  <a:cubicBezTo>
                    <a:pt x="215" y="701"/>
                    <a:pt x="215" y="701"/>
                    <a:pt x="215" y="701"/>
                  </a:cubicBezTo>
                  <a:cubicBezTo>
                    <a:pt x="215" y="701"/>
                    <a:pt x="215" y="701"/>
                    <a:pt x="215" y="701"/>
                  </a:cubicBezTo>
                  <a:cubicBezTo>
                    <a:pt x="214" y="700"/>
                    <a:pt x="214" y="700"/>
                    <a:pt x="214" y="700"/>
                  </a:cubicBezTo>
                  <a:cubicBezTo>
                    <a:pt x="214" y="700"/>
                    <a:pt x="214" y="700"/>
                    <a:pt x="214" y="700"/>
                  </a:cubicBezTo>
                  <a:cubicBezTo>
                    <a:pt x="214" y="700"/>
                    <a:pt x="214" y="700"/>
                    <a:pt x="214" y="700"/>
                  </a:cubicBezTo>
                  <a:cubicBezTo>
                    <a:pt x="214" y="700"/>
                    <a:pt x="214" y="700"/>
                    <a:pt x="214" y="700"/>
                  </a:cubicBezTo>
                  <a:cubicBezTo>
                    <a:pt x="214" y="699"/>
                    <a:pt x="214" y="699"/>
                    <a:pt x="214" y="699"/>
                  </a:cubicBezTo>
                  <a:cubicBezTo>
                    <a:pt x="214" y="699"/>
                    <a:pt x="214" y="699"/>
                    <a:pt x="214" y="699"/>
                  </a:cubicBezTo>
                  <a:cubicBezTo>
                    <a:pt x="214" y="699"/>
                    <a:pt x="214" y="698"/>
                    <a:pt x="214" y="698"/>
                  </a:cubicBezTo>
                  <a:cubicBezTo>
                    <a:pt x="214" y="698"/>
                    <a:pt x="214" y="698"/>
                    <a:pt x="214" y="698"/>
                  </a:cubicBezTo>
                  <a:cubicBezTo>
                    <a:pt x="213" y="698"/>
                    <a:pt x="213" y="698"/>
                    <a:pt x="213" y="697"/>
                  </a:cubicBezTo>
                  <a:cubicBezTo>
                    <a:pt x="213" y="697"/>
                    <a:pt x="213" y="697"/>
                    <a:pt x="213" y="697"/>
                  </a:cubicBezTo>
                  <a:cubicBezTo>
                    <a:pt x="213" y="696"/>
                    <a:pt x="213" y="696"/>
                    <a:pt x="213" y="695"/>
                  </a:cubicBezTo>
                  <a:cubicBezTo>
                    <a:pt x="213" y="695"/>
                    <a:pt x="213" y="695"/>
                    <a:pt x="213" y="695"/>
                  </a:cubicBezTo>
                  <a:cubicBezTo>
                    <a:pt x="213" y="693"/>
                    <a:pt x="213" y="691"/>
                    <a:pt x="213" y="689"/>
                  </a:cubicBezTo>
                  <a:cubicBezTo>
                    <a:pt x="213" y="689"/>
                    <a:pt x="213" y="689"/>
                    <a:pt x="213" y="689"/>
                  </a:cubicBezTo>
                  <a:cubicBezTo>
                    <a:pt x="213" y="688"/>
                    <a:pt x="213" y="688"/>
                    <a:pt x="214" y="687"/>
                  </a:cubicBezTo>
                  <a:cubicBezTo>
                    <a:pt x="214" y="687"/>
                    <a:pt x="214" y="687"/>
                    <a:pt x="214" y="687"/>
                  </a:cubicBezTo>
                  <a:cubicBezTo>
                    <a:pt x="214" y="686"/>
                    <a:pt x="214" y="685"/>
                    <a:pt x="215" y="684"/>
                  </a:cubicBezTo>
                  <a:cubicBezTo>
                    <a:pt x="215" y="684"/>
                    <a:pt x="215" y="684"/>
                    <a:pt x="215" y="684"/>
                  </a:cubicBezTo>
                  <a:cubicBezTo>
                    <a:pt x="215" y="684"/>
                    <a:pt x="216" y="683"/>
                    <a:pt x="216" y="682"/>
                  </a:cubicBezTo>
                  <a:cubicBezTo>
                    <a:pt x="216" y="682"/>
                    <a:pt x="216" y="682"/>
                    <a:pt x="216" y="682"/>
                  </a:cubicBezTo>
                  <a:cubicBezTo>
                    <a:pt x="217" y="681"/>
                    <a:pt x="217" y="680"/>
                    <a:pt x="218" y="679"/>
                  </a:cubicBezTo>
                  <a:cubicBezTo>
                    <a:pt x="218" y="679"/>
                    <a:pt x="218" y="679"/>
                    <a:pt x="218" y="679"/>
                  </a:cubicBezTo>
                  <a:cubicBezTo>
                    <a:pt x="219" y="677"/>
                    <a:pt x="219" y="677"/>
                    <a:pt x="219" y="677"/>
                  </a:cubicBezTo>
                  <a:cubicBezTo>
                    <a:pt x="219" y="677"/>
                    <a:pt x="219" y="677"/>
                    <a:pt x="219" y="677"/>
                  </a:cubicBezTo>
                  <a:cubicBezTo>
                    <a:pt x="216" y="679"/>
                    <a:pt x="213" y="681"/>
                    <a:pt x="210" y="683"/>
                  </a:cubicBezTo>
                  <a:cubicBezTo>
                    <a:pt x="210" y="683"/>
                    <a:pt x="210" y="683"/>
                    <a:pt x="210" y="683"/>
                  </a:cubicBezTo>
                  <a:cubicBezTo>
                    <a:pt x="209" y="684"/>
                    <a:pt x="208" y="684"/>
                    <a:pt x="207" y="683"/>
                  </a:cubicBezTo>
                  <a:cubicBezTo>
                    <a:pt x="207" y="683"/>
                    <a:pt x="207" y="683"/>
                    <a:pt x="207" y="683"/>
                  </a:cubicBezTo>
                  <a:cubicBezTo>
                    <a:pt x="207" y="683"/>
                    <a:pt x="207" y="683"/>
                    <a:pt x="207" y="683"/>
                  </a:cubicBezTo>
                  <a:cubicBezTo>
                    <a:pt x="207" y="683"/>
                    <a:pt x="207" y="683"/>
                    <a:pt x="207" y="683"/>
                  </a:cubicBezTo>
                  <a:cubicBezTo>
                    <a:pt x="206" y="683"/>
                    <a:pt x="206" y="683"/>
                    <a:pt x="206" y="683"/>
                  </a:cubicBezTo>
                  <a:cubicBezTo>
                    <a:pt x="206" y="683"/>
                    <a:pt x="206" y="683"/>
                    <a:pt x="206" y="683"/>
                  </a:cubicBezTo>
                  <a:cubicBezTo>
                    <a:pt x="206" y="683"/>
                    <a:pt x="206" y="682"/>
                    <a:pt x="205" y="682"/>
                  </a:cubicBezTo>
                  <a:cubicBezTo>
                    <a:pt x="205" y="682"/>
                    <a:pt x="205" y="682"/>
                    <a:pt x="205" y="682"/>
                  </a:cubicBezTo>
                  <a:cubicBezTo>
                    <a:pt x="205" y="682"/>
                    <a:pt x="205" y="682"/>
                    <a:pt x="205" y="682"/>
                  </a:cubicBezTo>
                  <a:cubicBezTo>
                    <a:pt x="205" y="682"/>
                    <a:pt x="205" y="682"/>
                    <a:pt x="205" y="682"/>
                  </a:cubicBezTo>
                  <a:cubicBezTo>
                    <a:pt x="204" y="681"/>
                    <a:pt x="204" y="681"/>
                    <a:pt x="204" y="681"/>
                  </a:cubicBezTo>
                  <a:cubicBezTo>
                    <a:pt x="204" y="681"/>
                    <a:pt x="204" y="681"/>
                    <a:pt x="204" y="681"/>
                  </a:cubicBezTo>
                  <a:cubicBezTo>
                    <a:pt x="203" y="680"/>
                    <a:pt x="203" y="680"/>
                    <a:pt x="203" y="680"/>
                  </a:cubicBezTo>
                  <a:cubicBezTo>
                    <a:pt x="203" y="680"/>
                    <a:pt x="203" y="680"/>
                    <a:pt x="203" y="680"/>
                  </a:cubicBezTo>
                  <a:cubicBezTo>
                    <a:pt x="203" y="680"/>
                    <a:pt x="203" y="680"/>
                    <a:pt x="203" y="680"/>
                  </a:cubicBezTo>
                  <a:cubicBezTo>
                    <a:pt x="203" y="680"/>
                    <a:pt x="203" y="680"/>
                    <a:pt x="203" y="680"/>
                  </a:cubicBezTo>
                  <a:cubicBezTo>
                    <a:pt x="202" y="680"/>
                    <a:pt x="202" y="680"/>
                    <a:pt x="202" y="680"/>
                  </a:cubicBezTo>
                  <a:cubicBezTo>
                    <a:pt x="202" y="680"/>
                    <a:pt x="202" y="680"/>
                    <a:pt x="202" y="680"/>
                  </a:cubicBezTo>
                  <a:cubicBezTo>
                    <a:pt x="202" y="680"/>
                    <a:pt x="202" y="680"/>
                    <a:pt x="202" y="679"/>
                  </a:cubicBezTo>
                  <a:cubicBezTo>
                    <a:pt x="202" y="679"/>
                    <a:pt x="202" y="679"/>
                    <a:pt x="202" y="679"/>
                  </a:cubicBezTo>
                  <a:cubicBezTo>
                    <a:pt x="202" y="680"/>
                    <a:pt x="201" y="680"/>
                    <a:pt x="201" y="680"/>
                  </a:cubicBezTo>
                  <a:cubicBezTo>
                    <a:pt x="201" y="680"/>
                    <a:pt x="201" y="680"/>
                    <a:pt x="201" y="680"/>
                  </a:cubicBezTo>
                  <a:cubicBezTo>
                    <a:pt x="201" y="680"/>
                    <a:pt x="201" y="680"/>
                    <a:pt x="201" y="680"/>
                  </a:cubicBezTo>
                  <a:cubicBezTo>
                    <a:pt x="201" y="680"/>
                    <a:pt x="201" y="680"/>
                    <a:pt x="201" y="680"/>
                  </a:cubicBezTo>
                  <a:cubicBezTo>
                    <a:pt x="201" y="680"/>
                    <a:pt x="200" y="680"/>
                    <a:pt x="200" y="680"/>
                  </a:cubicBezTo>
                  <a:cubicBezTo>
                    <a:pt x="200" y="680"/>
                    <a:pt x="200" y="680"/>
                    <a:pt x="200" y="680"/>
                  </a:cubicBezTo>
                  <a:cubicBezTo>
                    <a:pt x="200" y="680"/>
                    <a:pt x="200" y="681"/>
                    <a:pt x="200" y="681"/>
                  </a:cubicBezTo>
                  <a:cubicBezTo>
                    <a:pt x="200" y="681"/>
                    <a:pt x="200" y="681"/>
                    <a:pt x="200" y="681"/>
                  </a:cubicBezTo>
                  <a:cubicBezTo>
                    <a:pt x="200" y="681"/>
                    <a:pt x="200" y="681"/>
                    <a:pt x="200" y="681"/>
                  </a:cubicBezTo>
                  <a:cubicBezTo>
                    <a:pt x="200" y="681"/>
                    <a:pt x="200" y="681"/>
                    <a:pt x="200" y="681"/>
                  </a:cubicBezTo>
                  <a:cubicBezTo>
                    <a:pt x="200" y="682"/>
                    <a:pt x="200" y="682"/>
                    <a:pt x="200" y="682"/>
                  </a:cubicBezTo>
                  <a:cubicBezTo>
                    <a:pt x="200" y="682"/>
                    <a:pt x="200" y="682"/>
                    <a:pt x="200" y="682"/>
                  </a:cubicBezTo>
                  <a:cubicBezTo>
                    <a:pt x="200" y="682"/>
                    <a:pt x="199" y="682"/>
                    <a:pt x="199" y="682"/>
                  </a:cubicBezTo>
                  <a:cubicBezTo>
                    <a:pt x="199" y="682"/>
                    <a:pt x="199" y="682"/>
                    <a:pt x="199" y="682"/>
                  </a:cubicBezTo>
                  <a:cubicBezTo>
                    <a:pt x="199" y="682"/>
                    <a:pt x="199" y="682"/>
                    <a:pt x="199" y="682"/>
                  </a:cubicBezTo>
                  <a:cubicBezTo>
                    <a:pt x="199" y="682"/>
                    <a:pt x="199" y="682"/>
                    <a:pt x="199" y="682"/>
                  </a:cubicBezTo>
                  <a:cubicBezTo>
                    <a:pt x="193" y="692"/>
                    <a:pt x="193" y="692"/>
                    <a:pt x="193" y="692"/>
                  </a:cubicBezTo>
                  <a:cubicBezTo>
                    <a:pt x="193" y="692"/>
                    <a:pt x="193" y="692"/>
                    <a:pt x="193" y="692"/>
                  </a:cubicBezTo>
                  <a:cubicBezTo>
                    <a:pt x="186" y="705"/>
                    <a:pt x="186" y="705"/>
                    <a:pt x="186" y="705"/>
                  </a:cubicBezTo>
                  <a:cubicBezTo>
                    <a:pt x="186" y="705"/>
                    <a:pt x="186" y="705"/>
                    <a:pt x="186" y="705"/>
                  </a:cubicBezTo>
                  <a:cubicBezTo>
                    <a:pt x="176" y="724"/>
                    <a:pt x="176" y="724"/>
                    <a:pt x="176" y="724"/>
                  </a:cubicBezTo>
                  <a:close/>
                  <a:moveTo>
                    <a:pt x="425" y="723"/>
                  </a:moveTo>
                  <a:cubicBezTo>
                    <a:pt x="424" y="722"/>
                    <a:pt x="424" y="722"/>
                    <a:pt x="424" y="722"/>
                  </a:cubicBezTo>
                  <a:cubicBezTo>
                    <a:pt x="424" y="722"/>
                    <a:pt x="424" y="722"/>
                    <a:pt x="424" y="722"/>
                  </a:cubicBezTo>
                  <a:cubicBezTo>
                    <a:pt x="424" y="722"/>
                    <a:pt x="424" y="722"/>
                    <a:pt x="424" y="722"/>
                  </a:cubicBezTo>
                  <a:cubicBezTo>
                    <a:pt x="424" y="722"/>
                    <a:pt x="424" y="722"/>
                    <a:pt x="424" y="722"/>
                  </a:cubicBezTo>
                  <a:cubicBezTo>
                    <a:pt x="423" y="721"/>
                    <a:pt x="423" y="721"/>
                    <a:pt x="423" y="721"/>
                  </a:cubicBezTo>
                  <a:cubicBezTo>
                    <a:pt x="423" y="721"/>
                    <a:pt x="423" y="721"/>
                    <a:pt x="423" y="721"/>
                  </a:cubicBezTo>
                  <a:cubicBezTo>
                    <a:pt x="423" y="720"/>
                    <a:pt x="423" y="720"/>
                    <a:pt x="423" y="720"/>
                  </a:cubicBezTo>
                  <a:cubicBezTo>
                    <a:pt x="423" y="720"/>
                    <a:pt x="423" y="720"/>
                    <a:pt x="423" y="720"/>
                  </a:cubicBezTo>
                  <a:cubicBezTo>
                    <a:pt x="423" y="720"/>
                    <a:pt x="423" y="720"/>
                    <a:pt x="423" y="720"/>
                  </a:cubicBezTo>
                  <a:cubicBezTo>
                    <a:pt x="423" y="720"/>
                    <a:pt x="423" y="720"/>
                    <a:pt x="423" y="720"/>
                  </a:cubicBezTo>
                  <a:cubicBezTo>
                    <a:pt x="423" y="719"/>
                    <a:pt x="423" y="719"/>
                    <a:pt x="423" y="719"/>
                  </a:cubicBezTo>
                  <a:cubicBezTo>
                    <a:pt x="423" y="719"/>
                    <a:pt x="423" y="719"/>
                    <a:pt x="423" y="719"/>
                  </a:cubicBezTo>
                  <a:cubicBezTo>
                    <a:pt x="423" y="718"/>
                    <a:pt x="423" y="718"/>
                    <a:pt x="423" y="718"/>
                  </a:cubicBezTo>
                  <a:cubicBezTo>
                    <a:pt x="423" y="718"/>
                    <a:pt x="423" y="718"/>
                    <a:pt x="423" y="718"/>
                  </a:cubicBezTo>
                  <a:cubicBezTo>
                    <a:pt x="424" y="717"/>
                    <a:pt x="424" y="717"/>
                    <a:pt x="424" y="717"/>
                  </a:cubicBezTo>
                  <a:cubicBezTo>
                    <a:pt x="424" y="717"/>
                    <a:pt x="424" y="717"/>
                    <a:pt x="424" y="717"/>
                  </a:cubicBezTo>
                  <a:cubicBezTo>
                    <a:pt x="425" y="716"/>
                    <a:pt x="425" y="716"/>
                    <a:pt x="425" y="716"/>
                  </a:cubicBezTo>
                  <a:cubicBezTo>
                    <a:pt x="425" y="716"/>
                    <a:pt x="425" y="716"/>
                    <a:pt x="425" y="716"/>
                  </a:cubicBezTo>
                  <a:cubicBezTo>
                    <a:pt x="427" y="715"/>
                    <a:pt x="427" y="715"/>
                    <a:pt x="427" y="715"/>
                  </a:cubicBezTo>
                  <a:cubicBezTo>
                    <a:pt x="427" y="715"/>
                    <a:pt x="427" y="715"/>
                    <a:pt x="427" y="715"/>
                  </a:cubicBezTo>
                  <a:cubicBezTo>
                    <a:pt x="428" y="714"/>
                    <a:pt x="428" y="714"/>
                    <a:pt x="428" y="714"/>
                  </a:cubicBezTo>
                  <a:cubicBezTo>
                    <a:pt x="428" y="714"/>
                    <a:pt x="428" y="714"/>
                    <a:pt x="428" y="714"/>
                  </a:cubicBezTo>
                  <a:cubicBezTo>
                    <a:pt x="430" y="713"/>
                    <a:pt x="430" y="713"/>
                    <a:pt x="430" y="713"/>
                  </a:cubicBezTo>
                  <a:cubicBezTo>
                    <a:pt x="430" y="713"/>
                    <a:pt x="430" y="713"/>
                    <a:pt x="430" y="713"/>
                  </a:cubicBezTo>
                  <a:cubicBezTo>
                    <a:pt x="431" y="712"/>
                    <a:pt x="431" y="712"/>
                    <a:pt x="431" y="712"/>
                  </a:cubicBezTo>
                  <a:cubicBezTo>
                    <a:pt x="431" y="712"/>
                    <a:pt x="431" y="712"/>
                    <a:pt x="431" y="712"/>
                  </a:cubicBezTo>
                  <a:cubicBezTo>
                    <a:pt x="433" y="711"/>
                    <a:pt x="433" y="711"/>
                    <a:pt x="433" y="711"/>
                  </a:cubicBezTo>
                  <a:cubicBezTo>
                    <a:pt x="433" y="711"/>
                    <a:pt x="433" y="711"/>
                    <a:pt x="433" y="711"/>
                  </a:cubicBezTo>
                  <a:cubicBezTo>
                    <a:pt x="434" y="710"/>
                    <a:pt x="434" y="710"/>
                    <a:pt x="434" y="710"/>
                  </a:cubicBezTo>
                  <a:cubicBezTo>
                    <a:pt x="434" y="710"/>
                    <a:pt x="434" y="710"/>
                    <a:pt x="434" y="710"/>
                  </a:cubicBezTo>
                  <a:cubicBezTo>
                    <a:pt x="436" y="709"/>
                    <a:pt x="436" y="709"/>
                    <a:pt x="436" y="709"/>
                  </a:cubicBezTo>
                  <a:cubicBezTo>
                    <a:pt x="436" y="709"/>
                    <a:pt x="436" y="709"/>
                    <a:pt x="436" y="709"/>
                  </a:cubicBezTo>
                  <a:cubicBezTo>
                    <a:pt x="442" y="704"/>
                    <a:pt x="442" y="704"/>
                    <a:pt x="442" y="704"/>
                  </a:cubicBezTo>
                  <a:cubicBezTo>
                    <a:pt x="442" y="704"/>
                    <a:pt x="442" y="704"/>
                    <a:pt x="442" y="704"/>
                  </a:cubicBezTo>
                  <a:cubicBezTo>
                    <a:pt x="443" y="703"/>
                    <a:pt x="443" y="703"/>
                    <a:pt x="443" y="703"/>
                  </a:cubicBezTo>
                  <a:cubicBezTo>
                    <a:pt x="443" y="703"/>
                    <a:pt x="443" y="703"/>
                    <a:pt x="443" y="703"/>
                  </a:cubicBezTo>
                  <a:cubicBezTo>
                    <a:pt x="444" y="703"/>
                    <a:pt x="444" y="703"/>
                    <a:pt x="444" y="703"/>
                  </a:cubicBezTo>
                  <a:cubicBezTo>
                    <a:pt x="444" y="703"/>
                    <a:pt x="444" y="703"/>
                    <a:pt x="444" y="703"/>
                  </a:cubicBezTo>
                  <a:cubicBezTo>
                    <a:pt x="444" y="702"/>
                    <a:pt x="444" y="702"/>
                    <a:pt x="444" y="702"/>
                  </a:cubicBezTo>
                  <a:cubicBezTo>
                    <a:pt x="444" y="702"/>
                    <a:pt x="444" y="702"/>
                    <a:pt x="444" y="702"/>
                  </a:cubicBezTo>
                  <a:cubicBezTo>
                    <a:pt x="445" y="700"/>
                    <a:pt x="445" y="700"/>
                    <a:pt x="445" y="700"/>
                  </a:cubicBezTo>
                  <a:cubicBezTo>
                    <a:pt x="445" y="700"/>
                    <a:pt x="445" y="700"/>
                    <a:pt x="445" y="700"/>
                  </a:cubicBezTo>
                  <a:cubicBezTo>
                    <a:pt x="446" y="699"/>
                    <a:pt x="446" y="699"/>
                    <a:pt x="446" y="699"/>
                  </a:cubicBezTo>
                  <a:cubicBezTo>
                    <a:pt x="446" y="699"/>
                    <a:pt x="446" y="699"/>
                    <a:pt x="446" y="699"/>
                  </a:cubicBezTo>
                  <a:cubicBezTo>
                    <a:pt x="446" y="698"/>
                    <a:pt x="446" y="698"/>
                    <a:pt x="446" y="698"/>
                  </a:cubicBezTo>
                  <a:cubicBezTo>
                    <a:pt x="446" y="698"/>
                    <a:pt x="446" y="698"/>
                    <a:pt x="446" y="698"/>
                  </a:cubicBezTo>
                  <a:cubicBezTo>
                    <a:pt x="446" y="697"/>
                    <a:pt x="446" y="697"/>
                    <a:pt x="446" y="697"/>
                  </a:cubicBezTo>
                  <a:cubicBezTo>
                    <a:pt x="446" y="697"/>
                    <a:pt x="446" y="697"/>
                    <a:pt x="446" y="697"/>
                  </a:cubicBezTo>
                  <a:cubicBezTo>
                    <a:pt x="446" y="696"/>
                    <a:pt x="446" y="696"/>
                    <a:pt x="446" y="696"/>
                  </a:cubicBezTo>
                  <a:cubicBezTo>
                    <a:pt x="446" y="696"/>
                    <a:pt x="446" y="696"/>
                    <a:pt x="446" y="696"/>
                  </a:cubicBezTo>
                  <a:cubicBezTo>
                    <a:pt x="444" y="695"/>
                    <a:pt x="444" y="695"/>
                    <a:pt x="444" y="695"/>
                  </a:cubicBezTo>
                  <a:cubicBezTo>
                    <a:pt x="444" y="695"/>
                    <a:pt x="444" y="695"/>
                    <a:pt x="444" y="695"/>
                  </a:cubicBezTo>
                  <a:cubicBezTo>
                    <a:pt x="444" y="696"/>
                    <a:pt x="444" y="696"/>
                    <a:pt x="444" y="696"/>
                  </a:cubicBezTo>
                  <a:cubicBezTo>
                    <a:pt x="444" y="696"/>
                    <a:pt x="444" y="696"/>
                    <a:pt x="444" y="696"/>
                  </a:cubicBezTo>
                  <a:cubicBezTo>
                    <a:pt x="444" y="697"/>
                    <a:pt x="444" y="697"/>
                    <a:pt x="444" y="697"/>
                  </a:cubicBezTo>
                  <a:cubicBezTo>
                    <a:pt x="444" y="697"/>
                    <a:pt x="444" y="697"/>
                    <a:pt x="444" y="697"/>
                  </a:cubicBezTo>
                  <a:cubicBezTo>
                    <a:pt x="443" y="697"/>
                    <a:pt x="443" y="697"/>
                    <a:pt x="443" y="697"/>
                  </a:cubicBezTo>
                  <a:cubicBezTo>
                    <a:pt x="443" y="697"/>
                    <a:pt x="443" y="697"/>
                    <a:pt x="443" y="697"/>
                  </a:cubicBezTo>
                  <a:cubicBezTo>
                    <a:pt x="443" y="698"/>
                    <a:pt x="443" y="698"/>
                    <a:pt x="443" y="698"/>
                  </a:cubicBezTo>
                  <a:cubicBezTo>
                    <a:pt x="443" y="698"/>
                    <a:pt x="443" y="698"/>
                    <a:pt x="443" y="698"/>
                  </a:cubicBezTo>
                  <a:cubicBezTo>
                    <a:pt x="442" y="698"/>
                    <a:pt x="442" y="698"/>
                    <a:pt x="442" y="698"/>
                  </a:cubicBezTo>
                  <a:cubicBezTo>
                    <a:pt x="442" y="698"/>
                    <a:pt x="442" y="698"/>
                    <a:pt x="442" y="698"/>
                  </a:cubicBezTo>
                  <a:cubicBezTo>
                    <a:pt x="442" y="698"/>
                    <a:pt x="442" y="698"/>
                    <a:pt x="442" y="698"/>
                  </a:cubicBezTo>
                  <a:cubicBezTo>
                    <a:pt x="442" y="698"/>
                    <a:pt x="442" y="698"/>
                    <a:pt x="442" y="698"/>
                  </a:cubicBezTo>
                  <a:cubicBezTo>
                    <a:pt x="441" y="699"/>
                    <a:pt x="441" y="699"/>
                    <a:pt x="441" y="699"/>
                  </a:cubicBezTo>
                  <a:cubicBezTo>
                    <a:pt x="441" y="699"/>
                    <a:pt x="441" y="699"/>
                    <a:pt x="441" y="699"/>
                  </a:cubicBezTo>
                  <a:cubicBezTo>
                    <a:pt x="440" y="699"/>
                    <a:pt x="440" y="699"/>
                    <a:pt x="440" y="699"/>
                  </a:cubicBezTo>
                  <a:cubicBezTo>
                    <a:pt x="440" y="699"/>
                    <a:pt x="440" y="699"/>
                    <a:pt x="440" y="699"/>
                  </a:cubicBezTo>
                  <a:cubicBezTo>
                    <a:pt x="440" y="699"/>
                    <a:pt x="440" y="699"/>
                    <a:pt x="440" y="699"/>
                  </a:cubicBezTo>
                  <a:cubicBezTo>
                    <a:pt x="440" y="699"/>
                    <a:pt x="440" y="699"/>
                    <a:pt x="440"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8" y="699"/>
                    <a:pt x="438" y="699"/>
                    <a:pt x="438" y="699"/>
                  </a:cubicBezTo>
                  <a:cubicBezTo>
                    <a:pt x="438" y="699"/>
                    <a:pt x="438" y="699"/>
                    <a:pt x="438" y="699"/>
                  </a:cubicBezTo>
                  <a:cubicBezTo>
                    <a:pt x="438" y="699"/>
                    <a:pt x="438" y="699"/>
                    <a:pt x="438" y="699"/>
                  </a:cubicBezTo>
                  <a:cubicBezTo>
                    <a:pt x="438" y="699"/>
                    <a:pt x="438" y="699"/>
                    <a:pt x="438"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7"/>
                    <a:pt x="436" y="697"/>
                    <a:pt x="436" y="697"/>
                  </a:cubicBezTo>
                  <a:cubicBezTo>
                    <a:pt x="436" y="697"/>
                    <a:pt x="436" y="697"/>
                    <a:pt x="436" y="697"/>
                  </a:cubicBezTo>
                  <a:cubicBezTo>
                    <a:pt x="436" y="697"/>
                    <a:pt x="436" y="697"/>
                    <a:pt x="436" y="697"/>
                  </a:cubicBezTo>
                  <a:cubicBezTo>
                    <a:pt x="436" y="697"/>
                    <a:pt x="436" y="697"/>
                    <a:pt x="436" y="697"/>
                  </a:cubicBezTo>
                  <a:cubicBezTo>
                    <a:pt x="436" y="696"/>
                    <a:pt x="436" y="696"/>
                    <a:pt x="436" y="696"/>
                  </a:cubicBezTo>
                  <a:cubicBezTo>
                    <a:pt x="436" y="696"/>
                    <a:pt x="436" y="696"/>
                    <a:pt x="436" y="696"/>
                  </a:cubicBezTo>
                  <a:cubicBezTo>
                    <a:pt x="443" y="692"/>
                    <a:pt x="443" y="692"/>
                    <a:pt x="443" y="692"/>
                  </a:cubicBezTo>
                  <a:cubicBezTo>
                    <a:pt x="443" y="692"/>
                    <a:pt x="443" y="692"/>
                    <a:pt x="443" y="692"/>
                  </a:cubicBezTo>
                  <a:cubicBezTo>
                    <a:pt x="442" y="692"/>
                    <a:pt x="442" y="692"/>
                    <a:pt x="442" y="692"/>
                  </a:cubicBezTo>
                  <a:cubicBezTo>
                    <a:pt x="442" y="692"/>
                    <a:pt x="442" y="692"/>
                    <a:pt x="442" y="692"/>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3" y="689"/>
                    <a:pt x="443" y="689"/>
                    <a:pt x="443" y="689"/>
                  </a:cubicBezTo>
                  <a:cubicBezTo>
                    <a:pt x="443" y="689"/>
                    <a:pt x="443" y="689"/>
                    <a:pt x="443" y="689"/>
                  </a:cubicBezTo>
                  <a:cubicBezTo>
                    <a:pt x="443" y="689"/>
                    <a:pt x="443" y="689"/>
                    <a:pt x="443" y="689"/>
                  </a:cubicBezTo>
                  <a:cubicBezTo>
                    <a:pt x="443" y="689"/>
                    <a:pt x="443" y="689"/>
                    <a:pt x="443" y="689"/>
                  </a:cubicBezTo>
                  <a:cubicBezTo>
                    <a:pt x="443" y="688"/>
                    <a:pt x="443" y="688"/>
                    <a:pt x="443" y="688"/>
                  </a:cubicBezTo>
                  <a:cubicBezTo>
                    <a:pt x="443" y="688"/>
                    <a:pt x="443" y="688"/>
                    <a:pt x="443" y="688"/>
                  </a:cubicBezTo>
                  <a:cubicBezTo>
                    <a:pt x="443" y="688"/>
                    <a:pt x="443" y="688"/>
                    <a:pt x="443" y="688"/>
                  </a:cubicBezTo>
                  <a:cubicBezTo>
                    <a:pt x="443" y="688"/>
                    <a:pt x="443" y="688"/>
                    <a:pt x="443" y="688"/>
                  </a:cubicBezTo>
                  <a:cubicBezTo>
                    <a:pt x="444" y="687"/>
                    <a:pt x="444" y="687"/>
                    <a:pt x="444" y="687"/>
                  </a:cubicBezTo>
                  <a:cubicBezTo>
                    <a:pt x="444" y="687"/>
                    <a:pt x="444" y="687"/>
                    <a:pt x="444" y="687"/>
                  </a:cubicBezTo>
                  <a:cubicBezTo>
                    <a:pt x="444" y="687"/>
                    <a:pt x="444" y="687"/>
                    <a:pt x="444" y="687"/>
                  </a:cubicBezTo>
                  <a:cubicBezTo>
                    <a:pt x="444" y="687"/>
                    <a:pt x="444" y="687"/>
                    <a:pt x="444" y="687"/>
                  </a:cubicBezTo>
                  <a:cubicBezTo>
                    <a:pt x="444" y="686"/>
                    <a:pt x="444" y="686"/>
                    <a:pt x="444" y="686"/>
                  </a:cubicBezTo>
                  <a:cubicBezTo>
                    <a:pt x="444" y="686"/>
                    <a:pt x="444" y="686"/>
                    <a:pt x="444" y="686"/>
                  </a:cubicBezTo>
                  <a:cubicBezTo>
                    <a:pt x="444" y="686"/>
                    <a:pt x="444" y="686"/>
                    <a:pt x="444" y="686"/>
                  </a:cubicBezTo>
                  <a:cubicBezTo>
                    <a:pt x="444" y="686"/>
                    <a:pt x="444" y="686"/>
                    <a:pt x="444" y="686"/>
                  </a:cubicBezTo>
                  <a:cubicBezTo>
                    <a:pt x="444" y="685"/>
                    <a:pt x="444" y="685"/>
                    <a:pt x="444" y="685"/>
                  </a:cubicBezTo>
                  <a:cubicBezTo>
                    <a:pt x="444" y="685"/>
                    <a:pt x="444" y="685"/>
                    <a:pt x="444" y="685"/>
                  </a:cubicBezTo>
                  <a:cubicBezTo>
                    <a:pt x="443" y="685"/>
                    <a:pt x="443" y="685"/>
                    <a:pt x="443" y="685"/>
                  </a:cubicBezTo>
                  <a:cubicBezTo>
                    <a:pt x="443" y="685"/>
                    <a:pt x="443" y="685"/>
                    <a:pt x="443" y="685"/>
                  </a:cubicBezTo>
                  <a:cubicBezTo>
                    <a:pt x="443" y="685"/>
                    <a:pt x="443" y="685"/>
                    <a:pt x="443" y="685"/>
                  </a:cubicBezTo>
                  <a:cubicBezTo>
                    <a:pt x="443" y="685"/>
                    <a:pt x="443" y="685"/>
                    <a:pt x="443" y="685"/>
                  </a:cubicBezTo>
                  <a:cubicBezTo>
                    <a:pt x="442" y="685"/>
                    <a:pt x="442" y="685"/>
                    <a:pt x="442" y="685"/>
                  </a:cubicBezTo>
                  <a:cubicBezTo>
                    <a:pt x="442" y="685"/>
                    <a:pt x="442" y="685"/>
                    <a:pt x="442" y="685"/>
                  </a:cubicBezTo>
                  <a:cubicBezTo>
                    <a:pt x="442" y="685"/>
                    <a:pt x="442" y="685"/>
                    <a:pt x="442" y="685"/>
                  </a:cubicBezTo>
                  <a:cubicBezTo>
                    <a:pt x="442" y="685"/>
                    <a:pt x="442" y="685"/>
                    <a:pt x="442" y="685"/>
                  </a:cubicBezTo>
                  <a:cubicBezTo>
                    <a:pt x="441" y="685"/>
                    <a:pt x="441" y="685"/>
                    <a:pt x="441" y="685"/>
                  </a:cubicBezTo>
                  <a:cubicBezTo>
                    <a:pt x="441" y="685"/>
                    <a:pt x="441" y="685"/>
                    <a:pt x="441" y="685"/>
                  </a:cubicBezTo>
                  <a:cubicBezTo>
                    <a:pt x="441" y="685"/>
                    <a:pt x="441" y="685"/>
                    <a:pt x="441" y="685"/>
                  </a:cubicBezTo>
                  <a:cubicBezTo>
                    <a:pt x="441" y="685"/>
                    <a:pt x="441" y="685"/>
                    <a:pt x="441"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39" y="685"/>
                    <a:pt x="439" y="685"/>
                    <a:pt x="439" y="685"/>
                  </a:cubicBezTo>
                  <a:cubicBezTo>
                    <a:pt x="439" y="685"/>
                    <a:pt x="439" y="685"/>
                    <a:pt x="439" y="685"/>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9" y="685"/>
                    <a:pt x="439" y="685"/>
                    <a:pt x="439" y="685"/>
                  </a:cubicBezTo>
                  <a:cubicBezTo>
                    <a:pt x="439" y="685"/>
                    <a:pt x="439" y="685"/>
                    <a:pt x="439" y="685"/>
                  </a:cubicBezTo>
                  <a:cubicBezTo>
                    <a:pt x="440" y="684"/>
                    <a:pt x="440" y="684"/>
                    <a:pt x="440" y="684"/>
                  </a:cubicBezTo>
                  <a:cubicBezTo>
                    <a:pt x="440" y="684"/>
                    <a:pt x="440" y="684"/>
                    <a:pt x="440" y="684"/>
                  </a:cubicBezTo>
                  <a:cubicBezTo>
                    <a:pt x="441" y="683"/>
                    <a:pt x="441" y="683"/>
                    <a:pt x="441" y="683"/>
                  </a:cubicBezTo>
                  <a:cubicBezTo>
                    <a:pt x="441" y="683"/>
                    <a:pt x="441" y="683"/>
                    <a:pt x="441" y="683"/>
                  </a:cubicBezTo>
                  <a:cubicBezTo>
                    <a:pt x="443" y="682"/>
                    <a:pt x="443" y="682"/>
                    <a:pt x="443" y="682"/>
                  </a:cubicBezTo>
                  <a:cubicBezTo>
                    <a:pt x="443" y="682"/>
                    <a:pt x="443" y="682"/>
                    <a:pt x="443" y="682"/>
                  </a:cubicBezTo>
                  <a:cubicBezTo>
                    <a:pt x="445" y="681"/>
                    <a:pt x="445" y="681"/>
                    <a:pt x="445" y="681"/>
                  </a:cubicBezTo>
                  <a:cubicBezTo>
                    <a:pt x="445" y="681"/>
                    <a:pt x="445" y="681"/>
                    <a:pt x="445" y="681"/>
                  </a:cubicBezTo>
                  <a:cubicBezTo>
                    <a:pt x="446" y="680"/>
                    <a:pt x="446" y="680"/>
                    <a:pt x="446" y="680"/>
                  </a:cubicBezTo>
                  <a:cubicBezTo>
                    <a:pt x="446" y="680"/>
                    <a:pt x="446" y="680"/>
                    <a:pt x="446" y="680"/>
                  </a:cubicBezTo>
                  <a:cubicBezTo>
                    <a:pt x="448" y="679"/>
                    <a:pt x="448" y="679"/>
                    <a:pt x="448" y="679"/>
                  </a:cubicBezTo>
                  <a:cubicBezTo>
                    <a:pt x="448" y="679"/>
                    <a:pt x="448" y="679"/>
                    <a:pt x="448" y="679"/>
                  </a:cubicBezTo>
                  <a:cubicBezTo>
                    <a:pt x="449" y="678"/>
                    <a:pt x="449" y="678"/>
                    <a:pt x="449" y="678"/>
                  </a:cubicBezTo>
                  <a:cubicBezTo>
                    <a:pt x="449" y="678"/>
                    <a:pt x="449" y="678"/>
                    <a:pt x="449" y="678"/>
                  </a:cubicBezTo>
                  <a:cubicBezTo>
                    <a:pt x="450" y="677"/>
                    <a:pt x="450" y="677"/>
                    <a:pt x="450" y="677"/>
                  </a:cubicBezTo>
                  <a:cubicBezTo>
                    <a:pt x="450" y="677"/>
                    <a:pt x="450" y="677"/>
                    <a:pt x="450" y="677"/>
                  </a:cubicBezTo>
                  <a:cubicBezTo>
                    <a:pt x="451" y="676"/>
                    <a:pt x="451" y="676"/>
                    <a:pt x="451" y="676"/>
                  </a:cubicBezTo>
                  <a:cubicBezTo>
                    <a:pt x="451" y="676"/>
                    <a:pt x="451" y="676"/>
                    <a:pt x="451" y="676"/>
                  </a:cubicBezTo>
                  <a:cubicBezTo>
                    <a:pt x="452" y="676"/>
                    <a:pt x="452" y="676"/>
                    <a:pt x="452" y="676"/>
                  </a:cubicBezTo>
                  <a:cubicBezTo>
                    <a:pt x="452" y="676"/>
                    <a:pt x="452" y="676"/>
                    <a:pt x="452" y="676"/>
                  </a:cubicBezTo>
                  <a:cubicBezTo>
                    <a:pt x="454" y="675"/>
                    <a:pt x="454" y="675"/>
                    <a:pt x="454" y="675"/>
                  </a:cubicBezTo>
                  <a:cubicBezTo>
                    <a:pt x="454" y="675"/>
                    <a:pt x="454" y="675"/>
                    <a:pt x="454" y="675"/>
                  </a:cubicBezTo>
                  <a:cubicBezTo>
                    <a:pt x="454" y="674"/>
                    <a:pt x="454" y="674"/>
                    <a:pt x="454" y="674"/>
                  </a:cubicBezTo>
                  <a:cubicBezTo>
                    <a:pt x="454" y="674"/>
                    <a:pt x="454" y="674"/>
                    <a:pt x="454" y="674"/>
                  </a:cubicBezTo>
                  <a:cubicBezTo>
                    <a:pt x="455" y="672"/>
                    <a:pt x="455" y="672"/>
                    <a:pt x="455" y="672"/>
                  </a:cubicBezTo>
                  <a:cubicBezTo>
                    <a:pt x="455" y="672"/>
                    <a:pt x="455" y="672"/>
                    <a:pt x="455" y="672"/>
                  </a:cubicBezTo>
                  <a:cubicBezTo>
                    <a:pt x="455" y="671"/>
                    <a:pt x="455" y="671"/>
                    <a:pt x="455" y="671"/>
                  </a:cubicBezTo>
                  <a:cubicBezTo>
                    <a:pt x="455" y="671"/>
                    <a:pt x="455" y="671"/>
                    <a:pt x="455" y="671"/>
                  </a:cubicBezTo>
                  <a:cubicBezTo>
                    <a:pt x="456" y="670"/>
                    <a:pt x="456" y="670"/>
                    <a:pt x="456" y="670"/>
                  </a:cubicBezTo>
                  <a:cubicBezTo>
                    <a:pt x="456" y="670"/>
                    <a:pt x="456" y="670"/>
                    <a:pt x="456" y="670"/>
                  </a:cubicBezTo>
                  <a:cubicBezTo>
                    <a:pt x="456" y="670"/>
                    <a:pt x="456" y="670"/>
                    <a:pt x="456" y="670"/>
                  </a:cubicBezTo>
                  <a:cubicBezTo>
                    <a:pt x="456" y="670"/>
                    <a:pt x="456" y="670"/>
                    <a:pt x="456" y="670"/>
                  </a:cubicBezTo>
                  <a:cubicBezTo>
                    <a:pt x="455" y="669"/>
                    <a:pt x="455" y="669"/>
                    <a:pt x="455" y="669"/>
                  </a:cubicBezTo>
                  <a:cubicBezTo>
                    <a:pt x="455" y="669"/>
                    <a:pt x="455" y="669"/>
                    <a:pt x="455" y="669"/>
                  </a:cubicBezTo>
                  <a:cubicBezTo>
                    <a:pt x="455" y="669"/>
                    <a:pt x="454" y="668"/>
                    <a:pt x="454" y="668"/>
                  </a:cubicBezTo>
                  <a:cubicBezTo>
                    <a:pt x="454" y="668"/>
                    <a:pt x="454" y="668"/>
                    <a:pt x="454" y="668"/>
                  </a:cubicBezTo>
                  <a:cubicBezTo>
                    <a:pt x="454" y="667"/>
                    <a:pt x="454" y="667"/>
                    <a:pt x="454" y="667"/>
                  </a:cubicBezTo>
                  <a:cubicBezTo>
                    <a:pt x="454" y="667"/>
                    <a:pt x="454" y="667"/>
                    <a:pt x="454" y="667"/>
                  </a:cubicBezTo>
                  <a:cubicBezTo>
                    <a:pt x="453" y="667"/>
                    <a:pt x="453" y="667"/>
                    <a:pt x="453" y="667"/>
                  </a:cubicBezTo>
                  <a:cubicBezTo>
                    <a:pt x="453" y="667"/>
                    <a:pt x="453" y="667"/>
                    <a:pt x="453" y="667"/>
                  </a:cubicBezTo>
                  <a:cubicBezTo>
                    <a:pt x="451" y="669"/>
                    <a:pt x="451" y="669"/>
                    <a:pt x="451" y="669"/>
                  </a:cubicBezTo>
                  <a:cubicBezTo>
                    <a:pt x="451" y="669"/>
                    <a:pt x="451" y="669"/>
                    <a:pt x="451" y="669"/>
                  </a:cubicBezTo>
                  <a:cubicBezTo>
                    <a:pt x="450" y="670"/>
                    <a:pt x="450" y="670"/>
                    <a:pt x="450" y="670"/>
                  </a:cubicBezTo>
                  <a:cubicBezTo>
                    <a:pt x="450" y="670"/>
                    <a:pt x="450" y="670"/>
                    <a:pt x="450" y="670"/>
                  </a:cubicBezTo>
                  <a:cubicBezTo>
                    <a:pt x="448" y="672"/>
                    <a:pt x="448" y="672"/>
                    <a:pt x="448" y="672"/>
                  </a:cubicBezTo>
                  <a:cubicBezTo>
                    <a:pt x="448" y="672"/>
                    <a:pt x="448" y="672"/>
                    <a:pt x="448" y="672"/>
                  </a:cubicBezTo>
                  <a:cubicBezTo>
                    <a:pt x="447" y="673"/>
                    <a:pt x="447" y="673"/>
                    <a:pt x="447" y="673"/>
                  </a:cubicBezTo>
                  <a:cubicBezTo>
                    <a:pt x="447" y="673"/>
                    <a:pt x="447" y="673"/>
                    <a:pt x="447" y="673"/>
                  </a:cubicBezTo>
                  <a:cubicBezTo>
                    <a:pt x="445" y="674"/>
                    <a:pt x="445" y="674"/>
                    <a:pt x="445" y="674"/>
                  </a:cubicBezTo>
                  <a:cubicBezTo>
                    <a:pt x="445" y="674"/>
                    <a:pt x="445" y="674"/>
                    <a:pt x="445" y="674"/>
                  </a:cubicBezTo>
                  <a:cubicBezTo>
                    <a:pt x="444" y="675"/>
                    <a:pt x="444" y="675"/>
                    <a:pt x="444" y="675"/>
                  </a:cubicBezTo>
                  <a:cubicBezTo>
                    <a:pt x="444" y="675"/>
                    <a:pt x="444" y="675"/>
                    <a:pt x="444" y="675"/>
                  </a:cubicBezTo>
                  <a:cubicBezTo>
                    <a:pt x="442" y="676"/>
                    <a:pt x="442" y="676"/>
                    <a:pt x="442" y="676"/>
                  </a:cubicBezTo>
                  <a:cubicBezTo>
                    <a:pt x="442" y="676"/>
                    <a:pt x="442" y="676"/>
                    <a:pt x="442" y="676"/>
                  </a:cubicBezTo>
                  <a:cubicBezTo>
                    <a:pt x="440" y="675"/>
                    <a:pt x="440" y="675"/>
                    <a:pt x="440" y="675"/>
                  </a:cubicBezTo>
                  <a:cubicBezTo>
                    <a:pt x="440" y="675"/>
                    <a:pt x="440" y="675"/>
                    <a:pt x="440" y="675"/>
                  </a:cubicBezTo>
                  <a:cubicBezTo>
                    <a:pt x="440" y="674"/>
                    <a:pt x="440" y="674"/>
                    <a:pt x="440" y="674"/>
                  </a:cubicBezTo>
                  <a:cubicBezTo>
                    <a:pt x="440" y="674"/>
                    <a:pt x="440" y="674"/>
                    <a:pt x="440" y="674"/>
                  </a:cubicBezTo>
                  <a:cubicBezTo>
                    <a:pt x="440" y="674"/>
                    <a:pt x="440" y="674"/>
                    <a:pt x="440" y="674"/>
                  </a:cubicBezTo>
                  <a:cubicBezTo>
                    <a:pt x="440" y="674"/>
                    <a:pt x="440" y="674"/>
                    <a:pt x="440" y="674"/>
                  </a:cubicBezTo>
                  <a:cubicBezTo>
                    <a:pt x="440" y="673"/>
                    <a:pt x="440" y="673"/>
                    <a:pt x="440" y="673"/>
                  </a:cubicBezTo>
                  <a:cubicBezTo>
                    <a:pt x="440" y="673"/>
                    <a:pt x="440" y="673"/>
                    <a:pt x="440" y="673"/>
                  </a:cubicBezTo>
                  <a:cubicBezTo>
                    <a:pt x="441" y="672"/>
                    <a:pt x="441" y="672"/>
                    <a:pt x="441" y="672"/>
                  </a:cubicBezTo>
                  <a:cubicBezTo>
                    <a:pt x="441" y="672"/>
                    <a:pt x="441" y="672"/>
                    <a:pt x="441" y="672"/>
                  </a:cubicBezTo>
                  <a:cubicBezTo>
                    <a:pt x="441" y="671"/>
                    <a:pt x="441" y="671"/>
                    <a:pt x="441" y="671"/>
                  </a:cubicBezTo>
                  <a:cubicBezTo>
                    <a:pt x="441" y="671"/>
                    <a:pt x="441" y="671"/>
                    <a:pt x="441" y="671"/>
                  </a:cubicBezTo>
                  <a:cubicBezTo>
                    <a:pt x="441" y="670"/>
                    <a:pt x="441" y="670"/>
                    <a:pt x="441" y="670"/>
                  </a:cubicBezTo>
                  <a:cubicBezTo>
                    <a:pt x="441" y="670"/>
                    <a:pt x="441" y="670"/>
                    <a:pt x="441" y="670"/>
                  </a:cubicBezTo>
                  <a:cubicBezTo>
                    <a:pt x="441" y="669"/>
                    <a:pt x="441" y="669"/>
                    <a:pt x="441" y="669"/>
                  </a:cubicBezTo>
                  <a:cubicBezTo>
                    <a:pt x="441" y="669"/>
                    <a:pt x="441" y="669"/>
                    <a:pt x="441" y="669"/>
                  </a:cubicBezTo>
                  <a:cubicBezTo>
                    <a:pt x="441" y="668"/>
                    <a:pt x="441" y="668"/>
                    <a:pt x="441" y="668"/>
                  </a:cubicBezTo>
                  <a:cubicBezTo>
                    <a:pt x="441" y="668"/>
                    <a:pt x="441" y="668"/>
                    <a:pt x="441" y="668"/>
                  </a:cubicBezTo>
                  <a:cubicBezTo>
                    <a:pt x="435" y="671"/>
                    <a:pt x="435" y="671"/>
                    <a:pt x="435" y="671"/>
                  </a:cubicBezTo>
                  <a:cubicBezTo>
                    <a:pt x="435" y="671"/>
                    <a:pt x="435" y="671"/>
                    <a:pt x="435" y="671"/>
                  </a:cubicBezTo>
                  <a:cubicBezTo>
                    <a:pt x="428" y="676"/>
                    <a:pt x="428" y="676"/>
                    <a:pt x="428" y="676"/>
                  </a:cubicBezTo>
                  <a:cubicBezTo>
                    <a:pt x="428" y="676"/>
                    <a:pt x="428" y="676"/>
                    <a:pt x="428" y="676"/>
                  </a:cubicBezTo>
                  <a:cubicBezTo>
                    <a:pt x="426" y="676"/>
                    <a:pt x="426" y="676"/>
                    <a:pt x="426" y="676"/>
                  </a:cubicBezTo>
                  <a:cubicBezTo>
                    <a:pt x="426" y="676"/>
                    <a:pt x="426" y="676"/>
                    <a:pt x="426" y="676"/>
                  </a:cubicBezTo>
                  <a:cubicBezTo>
                    <a:pt x="425" y="676"/>
                    <a:pt x="425" y="676"/>
                    <a:pt x="425" y="676"/>
                  </a:cubicBezTo>
                  <a:cubicBezTo>
                    <a:pt x="425" y="676"/>
                    <a:pt x="425" y="676"/>
                    <a:pt x="425" y="676"/>
                  </a:cubicBezTo>
                  <a:cubicBezTo>
                    <a:pt x="424" y="676"/>
                    <a:pt x="424" y="676"/>
                    <a:pt x="424" y="676"/>
                  </a:cubicBezTo>
                  <a:cubicBezTo>
                    <a:pt x="424" y="676"/>
                    <a:pt x="424" y="676"/>
                    <a:pt x="424" y="676"/>
                  </a:cubicBezTo>
                  <a:cubicBezTo>
                    <a:pt x="422" y="676"/>
                    <a:pt x="422" y="676"/>
                    <a:pt x="422" y="676"/>
                  </a:cubicBezTo>
                  <a:cubicBezTo>
                    <a:pt x="422" y="676"/>
                    <a:pt x="422" y="676"/>
                    <a:pt x="422" y="676"/>
                  </a:cubicBezTo>
                  <a:cubicBezTo>
                    <a:pt x="421" y="675"/>
                    <a:pt x="421" y="675"/>
                    <a:pt x="421" y="675"/>
                  </a:cubicBezTo>
                  <a:cubicBezTo>
                    <a:pt x="421" y="675"/>
                    <a:pt x="421" y="675"/>
                    <a:pt x="421" y="675"/>
                  </a:cubicBezTo>
                  <a:cubicBezTo>
                    <a:pt x="420" y="674"/>
                    <a:pt x="420" y="674"/>
                    <a:pt x="420" y="674"/>
                  </a:cubicBezTo>
                  <a:cubicBezTo>
                    <a:pt x="420" y="674"/>
                    <a:pt x="420" y="674"/>
                    <a:pt x="420" y="674"/>
                  </a:cubicBezTo>
                  <a:cubicBezTo>
                    <a:pt x="418" y="674"/>
                    <a:pt x="418" y="674"/>
                    <a:pt x="418" y="674"/>
                  </a:cubicBezTo>
                  <a:cubicBezTo>
                    <a:pt x="418" y="674"/>
                    <a:pt x="418" y="674"/>
                    <a:pt x="418" y="674"/>
                  </a:cubicBezTo>
                  <a:cubicBezTo>
                    <a:pt x="417" y="673"/>
                    <a:pt x="417" y="673"/>
                    <a:pt x="417" y="673"/>
                  </a:cubicBezTo>
                  <a:cubicBezTo>
                    <a:pt x="417" y="673"/>
                    <a:pt x="417" y="673"/>
                    <a:pt x="417" y="673"/>
                  </a:cubicBezTo>
                  <a:cubicBezTo>
                    <a:pt x="417" y="673"/>
                    <a:pt x="417" y="673"/>
                    <a:pt x="417" y="673"/>
                  </a:cubicBezTo>
                  <a:cubicBezTo>
                    <a:pt x="417" y="673"/>
                    <a:pt x="417" y="673"/>
                    <a:pt x="417" y="673"/>
                  </a:cubicBezTo>
                  <a:cubicBezTo>
                    <a:pt x="417" y="672"/>
                    <a:pt x="417" y="672"/>
                    <a:pt x="417" y="672"/>
                  </a:cubicBezTo>
                  <a:cubicBezTo>
                    <a:pt x="417" y="672"/>
                    <a:pt x="417" y="672"/>
                    <a:pt x="417" y="672"/>
                  </a:cubicBezTo>
                  <a:cubicBezTo>
                    <a:pt x="416" y="672"/>
                    <a:pt x="416" y="672"/>
                    <a:pt x="416" y="672"/>
                  </a:cubicBezTo>
                  <a:cubicBezTo>
                    <a:pt x="416" y="672"/>
                    <a:pt x="416" y="672"/>
                    <a:pt x="416" y="672"/>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0"/>
                    <a:pt x="416" y="670"/>
                    <a:pt x="416" y="670"/>
                  </a:cubicBezTo>
                  <a:cubicBezTo>
                    <a:pt x="416" y="670"/>
                    <a:pt x="416" y="670"/>
                    <a:pt x="416" y="670"/>
                  </a:cubicBezTo>
                  <a:cubicBezTo>
                    <a:pt x="416" y="670"/>
                    <a:pt x="416" y="670"/>
                    <a:pt x="416" y="670"/>
                  </a:cubicBezTo>
                  <a:cubicBezTo>
                    <a:pt x="416" y="670"/>
                    <a:pt x="416" y="670"/>
                    <a:pt x="416" y="670"/>
                  </a:cubicBezTo>
                  <a:cubicBezTo>
                    <a:pt x="417" y="670"/>
                    <a:pt x="417" y="670"/>
                    <a:pt x="417" y="670"/>
                  </a:cubicBezTo>
                  <a:cubicBezTo>
                    <a:pt x="417" y="670"/>
                    <a:pt x="417" y="670"/>
                    <a:pt x="417" y="670"/>
                  </a:cubicBezTo>
                  <a:cubicBezTo>
                    <a:pt x="418" y="670"/>
                    <a:pt x="418" y="670"/>
                    <a:pt x="418" y="670"/>
                  </a:cubicBezTo>
                  <a:cubicBezTo>
                    <a:pt x="418" y="670"/>
                    <a:pt x="418" y="670"/>
                    <a:pt x="418" y="670"/>
                  </a:cubicBezTo>
                  <a:cubicBezTo>
                    <a:pt x="419" y="670"/>
                    <a:pt x="419" y="670"/>
                    <a:pt x="419" y="670"/>
                  </a:cubicBezTo>
                  <a:cubicBezTo>
                    <a:pt x="419" y="670"/>
                    <a:pt x="419" y="670"/>
                    <a:pt x="419" y="670"/>
                  </a:cubicBezTo>
                  <a:cubicBezTo>
                    <a:pt x="420" y="670"/>
                    <a:pt x="420" y="670"/>
                    <a:pt x="420" y="670"/>
                  </a:cubicBezTo>
                  <a:cubicBezTo>
                    <a:pt x="420" y="670"/>
                    <a:pt x="420" y="670"/>
                    <a:pt x="420" y="670"/>
                  </a:cubicBezTo>
                  <a:cubicBezTo>
                    <a:pt x="421" y="670"/>
                    <a:pt x="421" y="670"/>
                    <a:pt x="421" y="670"/>
                  </a:cubicBezTo>
                  <a:cubicBezTo>
                    <a:pt x="421" y="670"/>
                    <a:pt x="421" y="670"/>
                    <a:pt x="421" y="670"/>
                  </a:cubicBezTo>
                  <a:cubicBezTo>
                    <a:pt x="422" y="670"/>
                    <a:pt x="422" y="670"/>
                    <a:pt x="422" y="670"/>
                  </a:cubicBezTo>
                  <a:cubicBezTo>
                    <a:pt x="422" y="670"/>
                    <a:pt x="422" y="670"/>
                    <a:pt x="422" y="670"/>
                  </a:cubicBezTo>
                  <a:cubicBezTo>
                    <a:pt x="423" y="670"/>
                    <a:pt x="423" y="670"/>
                    <a:pt x="423" y="670"/>
                  </a:cubicBezTo>
                  <a:cubicBezTo>
                    <a:pt x="423" y="670"/>
                    <a:pt x="423" y="670"/>
                    <a:pt x="423" y="670"/>
                  </a:cubicBezTo>
                  <a:cubicBezTo>
                    <a:pt x="425" y="669"/>
                    <a:pt x="425" y="669"/>
                    <a:pt x="425" y="669"/>
                  </a:cubicBezTo>
                  <a:cubicBezTo>
                    <a:pt x="425" y="669"/>
                    <a:pt x="425" y="669"/>
                    <a:pt x="425" y="669"/>
                  </a:cubicBezTo>
                  <a:cubicBezTo>
                    <a:pt x="426" y="669"/>
                    <a:pt x="426" y="669"/>
                    <a:pt x="426" y="669"/>
                  </a:cubicBezTo>
                  <a:cubicBezTo>
                    <a:pt x="426" y="669"/>
                    <a:pt x="426" y="669"/>
                    <a:pt x="426" y="669"/>
                  </a:cubicBezTo>
                  <a:cubicBezTo>
                    <a:pt x="428" y="669"/>
                    <a:pt x="428" y="669"/>
                    <a:pt x="428" y="669"/>
                  </a:cubicBezTo>
                  <a:cubicBezTo>
                    <a:pt x="428" y="669"/>
                    <a:pt x="428" y="669"/>
                    <a:pt x="428" y="669"/>
                  </a:cubicBezTo>
                  <a:cubicBezTo>
                    <a:pt x="429" y="669"/>
                    <a:pt x="429" y="669"/>
                    <a:pt x="429" y="669"/>
                  </a:cubicBezTo>
                  <a:cubicBezTo>
                    <a:pt x="429" y="669"/>
                    <a:pt x="429" y="669"/>
                    <a:pt x="429" y="669"/>
                  </a:cubicBezTo>
                  <a:cubicBezTo>
                    <a:pt x="431" y="669"/>
                    <a:pt x="431" y="669"/>
                    <a:pt x="431" y="669"/>
                  </a:cubicBezTo>
                  <a:cubicBezTo>
                    <a:pt x="431" y="669"/>
                    <a:pt x="431" y="669"/>
                    <a:pt x="431" y="669"/>
                  </a:cubicBezTo>
                  <a:cubicBezTo>
                    <a:pt x="432" y="669"/>
                    <a:pt x="432" y="669"/>
                    <a:pt x="432" y="669"/>
                  </a:cubicBezTo>
                  <a:cubicBezTo>
                    <a:pt x="432" y="669"/>
                    <a:pt x="432" y="669"/>
                    <a:pt x="432" y="669"/>
                  </a:cubicBezTo>
                  <a:cubicBezTo>
                    <a:pt x="434" y="668"/>
                    <a:pt x="434" y="668"/>
                    <a:pt x="434" y="668"/>
                  </a:cubicBezTo>
                  <a:cubicBezTo>
                    <a:pt x="434" y="668"/>
                    <a:pt x="434" y="668"/>
                    <a:pt x="434" y="668"/>
                  </a:cubicBezTo>
                  <a:cubicBezTo>
                    <a:pt x="435" y="668"/>
                    <a:pt x="435" y="668"/>
                    <a:pt x="435" y="668"/>
                  </a:cubicBezTo>
                  <a:cubicBezTo>
                    <a:pt x="435" y="668"/>
                    <a:pt x="435" y="668"/>
                    <a:pt x="435" y="668"/>
                  </a:cubicBezTo>
                  <a:cubicBezTo>
                    <a:pt x="437" y="667"/>
                    <a:pt x="437" y="667"/>
                    <a:pt x="437" y="667"/>
                  </a:cubicBezTo>
                  <a:cubicBezTo>
                    <a:pt x="437" y="667"/>
                    <a:pt x="437" y="667"/>
                    <a:pt x="437" y="667"/>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7" y="659"/>
                    <a:pt x="447" y="659"/>
                    <a:pt x="447" y="659"/>
                  </a:cubicBezTo>
                  <a:cubicBezTo>
                    <a:pt x="447" y="659"/>
                    <a:pt x="447" y="659"/>
                    <a:pt x="447" y="659"/>
                  </a:cubicBezTo>
                  <a:cubicBezTo>
                    <a:pt x="447" y="659"/>
                    <a:pt x="447" y="659"/>
                    <a:pt x="447" y="659"/>
                  </a:cubicBezTo>
                  <a:cubicBezTo>
                    <a:pt x="447" y="659"/>
                    <a:pt x="447" y="659"/>
                    <a:pt x="447" y="659"/>
                  </a:cubicBezTo>
                  <a:cubicBezTo>
                    <a:pt x="446" y="659"/>
                    <a:pt x="446" y="659"/>
                    <a:pt x="446" y="659"/>
                  </a:cubicBezTo>
                  <a:cubicBezTo>
                    <a:pt x="446" y="659"/>
                    <a:pt x="446" y="659"/>
                    <a:pt x="446" y="659"/>
                  </a:cubicBezTo>
                  <a:cubicBezTo>
                    <a:pt x="445" y="658"/>
                    <a:pt x="445" y="658"/>
                    <a:pt x="445" y="658"/>
                  </a:cubicBezTo>
                  <a:cubicBezTo>
                    <a:pt x="445" y="658"/>
                    <a:pt x="445" y="658"/>
                    <a:pt x="445" y="658"/>
                  </a:cubicBezTo>
                  <a:cubicBezTo>
                    <a:pt x="445" y="658"/>
                    <a:pt x="445" y="658"/>
                    <a:pt x="445" y="658"/>
                  </a:cubicBezTo>
                  <a:cubicBezTo>
                    <a:pt x="445" y="658"/>
                    <a:pt x="445" y="658"/>
                    <a:pt x="445" y="658"/>
                  </a:cubicBezTo>
                  <a:cubicBezTo>
                    <a:pt x="445" y="657"/>
                    <a:pt x="445" y="657"/>
                    <a:pt x="445" y="657"/>
                  </a:cubicBezTo>
                  <a:cubicBezTo>
                    <a:pt x="445" y="657"/>
                    <a:pt x="445" y="657"/>
                    <a:pt x="445" y="657"/>
                  </a:cubicBezTo>
                  <a:cubicBezTo>
                    <a:pt x="445" y="656"/>
                    <a:pt x="445" y="656"/>
                    <a:pt x="445" y="656"/>
                  </a:cubicBezTo>
                  <a:cubicBezTo>
                    <a:pt x="445" y="656"/>
                    <a:pt x="445" y="656"/>
                    <a:pt x="445" y="656"/>
                  </a:cubicBezTo>
                  <a:cubicBezTo>
                    <a:pt x="445" y="656"/>
                    <a:pt x="445" y="656"/>
                    <a:pt x="445" y="656"/>
                  </a:cubicBezTo>
                  <a:cubicBezTo>
                    <a:pt x="445" y="656"/>
                    <a:pt x="445" y="656"/>
                    <a:pt x="445" y="656"/>
                  </a:cubicBezTo>
                  <a:cubicBezTo>
                    <a:pt x="445" y="655"/>
                    <a:pt x="445" y="655"/>
                    <a:pt x="445" y="655"/>
                  </a:cubicBezTo>
                  <a:cubicBezTo>
                    <a:pt x="445" y="655"/>
                    <a:pt x="445" y="655"/>
                    <a:pt x="445" y="655"/>
                  </a:cubicBezTo>
                  <a:cubicBezTo>
                    <a:pt x="445" y="654"/>
                    <a:pt x="445" y="654"/>
                    <a:pt x="445" y="654"/>
                  </a:cubicBezTo>
                  <a:cubicBezTo>
                    <a:pt x="445" y="654"/>
                    <a:pt x="445" y="654"/>
                    <a:pt x="445" y="654"/>
                  </a:cubicBezTo>
                  <a:cubicBezTo>
                    <a:pt x="445" y="653"/>
                    <a:pt x="445" y="653"/>
                    <a:pt x="445" y="653"/>
                  </a:cubicBezTo>
                  <a:cubicBezTo>
                    <a:pt x="445" y="653"/>
                    <a:pt x="445" y="653"/>
                    <a:pt x="445" y="653"/>
                  </a:cubicBezTo>
                  <a:cubicBezTo>
                    <a:pt x="444" y="653"/>
                    <a:pt x="444" y="653"/>
                    <a:pt x="444" y="653"/>
                  </a:cubicBezTo>
                  <a:cubicBezTo>
                    <a:pt x="444" y="653"/>
                    <a:pt x="444" y="653"/>
                    <a:pt x="444" y="653"/>
                  </a:cubicBezTo>
                  <a:cubicBezTo>
                    <a:pt x="443" y="654"/>
                    <a:pt x="443" y="654"/>
                    <a:pt x="443" y="654"/>
                  </a:cubicBezTo>
                  <a:cubicBezTo>
                    <a:pt x="443" y="654"/>
                    <a:pt x="443" y="654"/>
                    <a:pt x="443" y="654"/>
                  </a:cubicBezTo>
                  <a:cubicBezTo>
                    <a:pt x="442" y="655"/>
                    <a:pt x="442" y="655"/>
                    <a:pt x="442" y="655"/>
                  </a:cubicBezTo>
                  <a:cubicBezTo>
                    <a:pt x="442" y="655"/>
                    <a:pt x="442" y="655"/>
                    <a:pt x="442" y="655"/>
                  </a:cubicBezTo>
                  <a:cubicBezTo>
                    <a:pt x="441" y="656"/>
                    <a:pt x="441" y="656"/>
                    <a:pt x="441" y="656"/>
                  </a:cubicBezTo>
                  <a:cubicBezTo>
                    <a:pt x="441" y="656"/>
                    <a:pt x="441" y="656"/>
                    <a:pt x="441" y="656"/>
                  </a:cubicBezTo>
                  <a:cubicBezTo>
                    <a:pt x="440" y="656"/>
                    <a:pt x="440" y="656"/>
                    <a:pt x="440" y="656"/>
                  </a:cubicBezTo>
                  <a:cubicBezTo>
                    <a:pt x="440" y="656"/>
                    <a:pt x="440" y="656"/>
                    <a:pt x="440" y="656"/>
                  </a:cubicBezTo>
                  <a:cubicBezTo>
                    <a:pt x="439" y="656"/>
                    <a:pt x="439" y="656"/>
                    <a:pt x="439" y="656"/>
                  </a:cubicBezTo>
                  <a:cubicBezTo>
                    <a:pt x="439" y="656"/>
                    <a:pt x="439" y="656"/>
                    <a:pt x="439" y="656"/>
                  </a:cubicBezTo>
                  <a:cubicBezTo>
                    <a:pt x="438" y="656"/>
                    <a:pt x="438" y="656"/>
                    <a:pt x="438" y="656"/>
                  </a:cubicBezTo>
                  <a:cubicBezTo>
                    <a:pt x="438" y="656"/>
                    <a:pt x="438" y="656"/>
                    <a:pt x="438" y="656"/>
                  </a:cubicBezTo>
                  <a:cubicBezTo>
                    <a:pt x="437" y="656"/>
                    <a:pt x="437" y="656"/>
                    <a:pt x="437" y="656"/>
                  </a:cubicBezTo>
                  <a:cubicBezTo>
                    <a:pt x="437" y="656"/>
                    <a:pt x="437" y="656"/>
                    <a:pt x="437" y="656"/>
                  </a:cubicBezTo>
                  <a:cubicBezTo>
                    <a:pt x="436" y="656"/>
                    <a:pt x="436" y="656"/>
                    <a:pt x="436" y="656"/>
                  </a:cubicBezTo>
                  <a:cubicBezTo>
                    <a:pt x="436" y="656"/>
                    <a:pt x="436" y="656"/>
                    <a:pt x="436" y="656"/>
                  </a:cubicBezTo>
                  <a:cubicBezTo>
                    <a:pt x="436" y="655"/>
                    <a:pt x="436" y="655"/>
                    <a:pt x="436" y="655"/>
                  </a:cubicBezTo>
                  <a:cubicBezTo>
                    <a:pt x="436" y="655"/>
                    <a:pt x="436" y="655"/>
                    <a:pt x="436" y="655"/>
                  </a:cubicBezTo>
                  <a:cubicBezTo>
                    <a:pt x="436" y="654"/>
                    <a:pt x="436" y="654"/>
                    <a:pt x="436" y="654"/>
                  </a:cubicBezTo>
                  <a:cubicBezTo>
                    <a:pt x="436" y="654"/>
                    <a:pt x="436" y="654"/>
                    <a:pt x="436" y="654"/>
                  </a:cubicBezTo>
                  <a:cubicBezTo>
                    <a:pt x="435" y="654"/>
                    <a:pt x="435" y="654"/>
                    <a:pt x="435" y="654"/>
                  </a:cubicBezTo>
                  <a:cubicBezTo>
                    <a:pt x="435" y="654"/>
                    <a:pt x="435" y="654"/>
                    <a:pt x="435" y="654"/>
                  </a:cubicBezTo>
                  <a:cubicBezTo>
                    <a:pt x="435" y="652"/>
                    <a:pt x="435" y="652"/>
                    <a:pt x="435" y="652"/>
                  </a:cubicBezTo>
                  <a:cubicBezTo>
                    <a:pt x="435" y="652"/>
                    <a:pt x="435" y="652"/>
                    <a:pt x="435" y="652"/>
                  </a:cubicBezTo>
                  <a:cubicBezTo>
                    <a:pt x="434" y="652"/>
                    <a:pt x="434" y="652"/>
                    <a:pt x="434" y="652"/>
                  </a:cubicBezTo>
                  <a:cubicBezTo>
                    <a:pt x="434" y="652"/>
                    <a:pt x="434" y="652"/>
                    <a:pt x="434" y="652"/>
                  </a:cubicBezTo>
                  <a:cubicBezTo>
                    <a:pt x="434" y="651"/>
                    <a:pt x="434" y="651"/>
                    <a:pt x="434" y="651"/>
                  </a:cubicBezTo>
                  <a:cubicBezTo>
                    <a:pt x="434" y="651"/>
                    <a:pt x="434" y="651"/>
                    <a:pt x="434" y="651"/>
                  </a:cubicBezTo>
                  <a:cubicBezTo>
                    <a:pt x="435" y="650"/>
                    <a:pt x="435" y="650"/>
                    <a:pt x="435" y="650"/>
                  </a:cubicBezTo>
                  <a:cubicBezTo>
                    <a:pt x="435" y="650"/>
                    <a:pt x="435" y="650"/>
                    <a:pt x="435" y="650"/>
                  </a:cubicBezTo>
                  <a:cubicBezTo>
                    <a:pt x="436" y="649"/>
                    <a:pt x="436" y="649"/>
                    <a:pt x="436" y="649"/>
                  </a:cubicBezTo>
                  <a:cubicBezTo>
                    <a:pt x="436" y="649"/>
                    <a:pt x="436" y="649"/>
                    <a:pt x="436" y="649"/>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7" y="651"/>
                    <a:pt x="437" y="651"/>
                    <a:pt x="437" y="651"/>
                  </a:cubicBezTo>
                  <a:cubicBezTo>
                    <a:pt x="437" y="651"/>
                    <a:pt x="437" y="651"/>
                    <a:pt x="437" y="651"/>
                  </a:cubicBezTo>
                  <a:cubicBezTo>
                    <a:pt x="437" y="651"/>
                    <a:pt x="437" y="651"/>
                    <a:pt x="437" y="651"/>
                  </a:cubicBezTo>
                  <a:cubicBezTo>
                    <a:pt x="437" y="651"/>
                    <a:pt x="437" y="651"/>
                    <a:pt x="437" y="651"/>
                  </a:cubicBezTo>
                  <a:cubicBezTo>
                    <a:pt x="438" y="651"/>
                    <a:pt x="438" y="651"/>
                    <a:pt x="438" y="651"/>
                  </a:cubicBezTo>
                  <a:cubicBezTo>
                    <a:pt x="438" y="651"/>
                    <a:pt x="438" y="651"/>
                    <a:pt x="438" y="651"/>
                  </a:cubicBezTo>
                  <a:cubicBezTo>
                    <a:pt x="438" y="651"/>
                    <a:pt x="438" y="651"/>
                    <a:pt x="438" y="651"/>
                  </a:cubicBezTo>
                  <a:cubicBezTo>
                    <a:pt x="438" y="651"/>
                    <a:pt x="438" y="651"/>
                    <a:pt x="438" y="651"/>
                  </a:cubicBezTo>
                  <a:cubicBezTo>
                    <a:pt x="439" y="651"/>
                    <a:pt x="439" y="651"/>
                    <a:pt x="439" y="651"/>
                  </a:cubicBezTo>
                  <a:cubicBezTo>
                    <a:pt x="439" y="651"/>
                    <a:pt x="439" y="651"/>
                    <a:pt x="439" y="651"/>
                  </a:cubicBezTo>
                  <a:cubicBezTo>
                    <a:pt x="440" y="651"/>
                    <a:pt x="440" y="651"/>
                    <a:pt x="440" y="651"/>
                  </a:cubicBezTo>
                  <a:cubicBezTo>
                    <a:pt x="440" y="651"/>
                    <a:pt x="440" y="651"/>
                    <a:pt x="440" y="651"/>
                  </a:cubicBezTo>
                  <a:cubicBezTo>
                    <a:pt x="441" y="650"/>
                    <a:pt x="441" y="650"/>
                    <a:pt x="441" y="650"/>
                  </a:cubicBezTo>
                  <a:cubicBezTo>
                    <a:pt x="441" y="650"/>
                    <a:pt x="441" y="650"/>
                    <a:pt x="441" y="650"/>
                  </a:cubicBezTo>
                  <a:cubicBezTo>
                    <a:pt x="441" y="650"/>
                    <a:pt x="441" y="650"/>
                    <a:pt x="441" y="650"/>
                  </a:cubicBezTo>
                  <a:cubicBezTo>
                    <a:pt x="441" y="650"/>
                    <a:pt x="441" y="650"/>
                    <a:pt x="441" y="650"/>
                  </a:cubicBezTo>
                  <a:cubicBezTo>
                    <a:pt x="442" y="650"/>
                    <a:pt x="442" y="650"/>
                    <a:pt x="442" y="650"/>
                  </a:cubicBezTo>
                  <a:cubicBezTo>
                    <a:pt x="442" y="650"/>
                    <a:pt x="442" y="650"/>
                    <a:pt x="442" y="650"/>
                  </a:cubicBezTo>
                  <a:cubicBezTo>
                    <a:pt x="443" y="650"/>
                    <a:pt x="443" y="650"/>
                    <a:pt x="443" y="650"/>
                  </a:cubicBezTo>
                  <a:cubicBezTo>
                    <a:pt x="443" y="650"/>
                    <a:pt x="443" y="650"/>
                    <a:pt x="443" y="650"/>
                  </a:cubicBezTo>
                  <a:cubicBezTo>
                    <a:pt x="444" y="649"/>
                    <a:pt x="444" y="649"/>
                    <a:pt x="444" y="649"/>
                  </a:cubicBezTo>
                  <a:cubicBezTo>
                    <a:pt x="444" y="649"/>
                    <a:pt x="444" y="649"/>
                    <a:pt x="444" y="649"/>
                  </a:cubicBezTo>
                  <a:cubicBezTo>
                    <a:pt x="444" y="649"/>
                    <a:pt x="444" y="649"/>
                    <a:pt x="444" y="649"/>
                  </a:cubicBezTo>
                  <a:cubicBezTo>
                    <a:pt x="444" y="649"/>
                    <a:pt x="444" y="649"/>
                    <a:pt x="444" y="649"/>
                  </a:cubicBezTo>
                  <a:cubicBezTo>
                    <a:pt x="445" y="647"/>
                    <a:pt x="445" y="647"/>
                    <a:pt x="445" y="647"/>
                  </a:cubicBezTo>
                  <a:cubicBezTo>
                    <a:pt x="445" y="647"/>
                    <a:pt x="445" y="647"/>
                    <a:pt x="445" y="647"/>
                  </a:cubicBezTo>
                  <a:cubicBezTo>
                    <a:pt x="445" y="640"/>
                    <a:pt x="445" y="640"/>
                    <a:pt x="445" y="640"/>
                  </a:cubicBezTo>
                  <a:cubicBezTo>
                    <a:pt x="445" y="639"/>
                    <a:pt x="445" y="639"/>
                    <a:pt x="445" y="639"/>
                  </a:cubicBezTo>
                  <a:cubicBezTo>
                    <a:pt x="445" y="633"/>
                    <a:pt x="445" y="633"/>
                    <a:pt x="445" y="633"/>
                  </a:cubicBezTo>
                  <a:cubicBezTo>
                    <a:pt x="445" y="633"/>
                    <a:pt x="445" y="633"/>
                    <a:pt x="445" y="633"/>
                  </a:cubicBezTo>
                  <a:cubicBezTo>
                    <a:pt x="445" y="634"/>
                    <a:pt x="445" y="634"/>
                    <a:pt x="445" y="634"/>
                  </a:cubicBezTo>
                  <a:cubicBezTo>
                    <a:pt x="445" y="634"/>
                    <a:pt x="445" y="634"/>
                    <a:pt x="445" y="634"/>
                  </a:cubicBezTo>
                  <a:cubicBezTo>
                    <a:pt x="446" y="634"/>
                    <a:pt x="446" y="634"/>
                    <a:pt x="446" y="634"/>
                  </a:cubicBezTo>
                  <a:cubicBezTo>
                    <a:pt x="446" y="634"/>
                    <a:pt x="446" y="634"/>
                    <a:pt x="446" y="634"/>
                  </a:cubicBezTo>
                  <a:cubicBezTo>
                    <a:pt x="447" y="635"/>
                    <a:pt x="447" y="635"/>
                    <a:pt x="447" y="635"/>
                  </a:cubicBezTo>
                  <a:cubicBezTo>
                    <a:pt x="447" y="635"/>
                    <a:pt x="447" y="635"/>
                    <a:pt x="447" y="635"/>
                  </a:cubicBezTo>
                  <a:cubicBezTo>
                    <a:pt x="447" y="635"/>
                    <a:pt x="447" y="635"/>
                    <a:pt x="447" y="635"/>
                  </a:cubicBezTo>
                  <a:cubicBezTo>
                    <a:pt x="447" y="635"/>
                    <a:pt x="447" y="635"/>
                    <a:pt x="447" y="635"/>
                  </a:cubicBezTo>
                  <a:cubicBezTo>
                    <a:pt x="448" y="636"/>
                    <a:pt x="448" y="636"/>
                    <a:pt x="448" y="636"/>
                  </a:cubicBezTo>
                  <a:cubicBezTo>
                    <a:pt x="448" y="636"/>
                    <a:pt x="448" y="636"/>
                    <a:pt x="448" y="636"/>
                  </a:cubicBezTo>
                  <a:cubicBezTo>
                    <a:pt x="449" y="636"/>
                    <a:pt x="449" y="636"/>
                    <a:pt x="449" y="636"/>
                  </a:cubicBezTo>
                  <a:cubicBezTo>
                    <a:pt x="449" y="636"/>
                    <a:pt x="449" y="636"/>
                    <a:pt x="449" y="636"/>
                  </a:cubicBezTo>
                  <a:cubicBezTo>
                    <a:pt x="449" y="637"/>
                    <a:pt x="449" y="637"/>
                    <a:pt x="449" y="637"/>
                  </a:cubicBezTo>
                  <a:cubicBezTo>
                    <a:pt x="449" y="637"/>
                    <a:pt x="449" y="637"/>
                    <a:pt x="449" y="637"/>
                  </a:cubicBezTo>
                  <a:cubicBezTo>
                    <a:pt x="450" y="637"/>
                    <a:pt x="450" y="637"/>
                    <a:pt x="450" y="637"/>
                  </a:cubicBezTo>
                  <a:cubicBezTo>
                    <a:pt x="450" y="637"/>
                    <a:pt x="450" y="637"/>
                    <a:pt x="450" y="637"/>
                  </a:cubicBezTo>
                  <a:cubicBezTo>
                    <a:pt x="451" y="639"/>
                    <a:pt x="451" y="639"/>
                    <a:pt x="451" y="639"/>
                  </a:cubicBezTo>
                  <a:cubicBezTo>
                    <a:pt x="451" y="639"/>
                    <a:pt x="451" y="639"/>
                    <a:pt x="451" y="639"/>
                  </a:cubicBezTo>
                  <a:cubicBezTo>
                    <a:pt x="451" y="640"/>
                    <a:pt x="451" y="640"/>
                    <a:pt x="451" y="640"/>
                  </a:cubicBezTo>
                  <a:cubicBezTo>
                    <a:pt x="451" y="640"/>
                    <a:pt x="451" y="640"/>
                    <a:pt x="451" y="640"/>
                  </a:cubicBezTo>
                  <a:cubicBezTo>
                    <a:pt x="451" y="642"/>
                    <a:pt x="451" y="642"/>
                    <a:pt x="451" y="642"/>
                  </a:cubicBezTo>
                  <a:cubicBezTo>
                    <a:pt x="451" y="642"/>
                    <a:pt x="451" y="642"/>
                    <a:pt x="451" y="642"/>
                  </a:cubicBezTo>
                  <a:cubicBezTo>
                    <a:pt x="450" y="644"/>
                    <a:pt x="450" y="644"/>
                    <a:pt x="450" y="644"/>
                  </a:cubicBezTo>
                  <a:cubicBezTo>
                    <a:pt x="450" y="644"/>
                    <a:pt x="450" y="644"/>
                    <a:pt x="450" y="644"/>
                  </a:cubicBezTo>
                  <a:cubicBezTo>
                    <a:pt x="450" y="646"/>
                    <a:pt x="450" y="646"/>
                    <a:pt x="450" y="646"/>
                  </a:cubicBezTo>
                  <a:cubicBezTo>
                    <a:pt x="450" y="646"/>
                    <a:pt x="450" y="646"/>
                    <a:pt x="450" y="646"/>
                  </a:cubicBezTo>
                  <a:cubicBezTo>
                    <a:pt x="450" y="648"/>
                    <a:pt x="450" y="648"/>
                    <a:pt x="450" y="648"/>
                  </a:cubicBezTo>
                  <a:cubicBezTo>
                    <a:pt x="450" y="648"/>
                    <a:pt x="450" y="648"/>
                    <a:pt x="450" y="648"/>
                  </a:cubicBezTo>
                  <a:cubicBezTo>
                    <a:pt x="450" y="649"/>
                    <a:pt x="450" y="649"/>
                    <a:pt x="450" y="649"/>
                  </a:cubicBezTo>
                  <a:cubicBezTo>
                    <a:pt x="450" y="649"/>
                    <a:pt x="450" y="649"/>
                    <a:pt x="450" y="649"/>
                  </a:cubicBezTo>
                  <a:cubicBezTo>
                    <a:pt x="451" y="650"/>
                    <a:pt x="451" y="650"/>
                    <a:pt x="451" y="650"/>
                  </a:cubicBezTo>
                  <a:cubicBezTo>
                    <a:pt x="451" y="650"/>
                    <a:pt x="451" y="650"/>
                    <a:pt x="451" y="650"/>
                  </a:cubicBezTo>
                  <a:cubicBezTo>
                    <a:pt x="452" y="650"/>
                    <a:pt x="452" y="650"/>
                    <a:pt x="452" y="650"/>
                  </a:cubicBezTo>
                  <a:cubicBezTo>
                    <a:pt x="452" y="650"/>
                    <a:pt x="452" y="650"/>
                    <a:pt x="452" y="650"/>
                  </a:cubicBezTo>
                  <a:cubicBezTo>
                    <a:pt x="453" y="650"/>
                    <a:pt x="453" y="650"/>
                    <a:pt x="453" y="650"/>
                  </a:cubicBezTo>
                  <a:cubicBezTo>
                    <a:pt x="453" y="650"/>
                    <a:pt x="453" y="650"/>
                    <a:pt x="453" y="650"/>
                  </a:cubicBezTo>
                  <a:cubicBezTo>
                    <a:pt x="453" y="649"/>
                    <a:pt x="453" y="649"/>
                    <a:pt x="453" y="649"/>
                  </a:cubicBezTo>
                  <a:cubicBezTo>
                    <a:pt x="453" y="649"/>
                    <a:pt x="453" y="649"/>
                    <a:pt x="453" y="649"/>
                  </a:cubicBezTo>
                  <a:cubicBezTo>
                    <a:pt x="453" y="648"/>
                    <a:pt x="453" y="648"/>
                    <a:pt x="453" y="648"/>
                  </a:cubicBezTo>
                  <a:cubicBezTo>
                    <a:pt x="453" y="648"/>
                    <a:pt x="453" y="648"/>
                    <a:pt x="453" y="648"/>
                  </a:cubicBezTo>
                  <a:cubicBezTo>
                    <a:pt x="454" y="647"/>
                    <a:pt x="454" y="647"/>
                    <a:pt x="454" y="647"/>
                  </a:cubicBezTo>
                  <a:cubicBezTo>
                    <a:pt x="454" y="647"/>
                    <a:pt x="454" y="647"/>
                    <a:pt x="454" y="647"/>
                  </a:cubicBezTo>
                  <a:cubicBezTo>
                    <a:pt x="453" y="646"/>
                    <a:pt x="453" y="646"/>
                    <a:pt x="453" y="646"/>
                  </a:cubicBezTo>
                  <a:cubicBezTo>
                    <a:pt x="453" y="646"/>
                    <a:pt x="453" y="646"/>
                    <a:pt x="453" y="646"/>
                  </a:cubicBezTo>
                  <a:cubicBezTo>
                    <a:pt x="453" y="645"/>
                    <a:pt x="453" y="645"/>
                    <a:pt x="453" y="645"/>
                  </a:cubicBezTo>
                  <a:cubicBezTo>
                    <a:pt x="453" y="645"/>
                    <a:pt x="453" y="645"/>
                    <a:pt x="453" y="645"/>
                  </a:cubicBezTo>
                  <a:cubicBezTo>
                    <a:pt x="453" y="644"/>
                    <a:pt x="453" y="644"/>
                    <a:pt x="453" y="644"/>
                  </a:cubicBezTo>
                  <a:cubicBezTo>
                    <a:pt x="453" y="644"/>
                    <a:pt x="453" y="644"/>
                    <a:pt x="453" y="644"/>
                  </a:cubicBezTo>
                  <a:cubicBezTo>
                    <a:pt x="453" y="643"/>
                    <a:pt x="453" y="643"/>
                    <a:pt x="453" y="643"/>
                  </a:cubicBezTo>
                  <a:cubicBezTo>
                    <a:pt x="453" y="643"/>
                    <a:pt x="453" y="643"/>
                    <a:pt x="453"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5" y="643"/>
                    <a:pt x="455" y="643"/>
                    <a:pt x="455" y="643"/>
                  </a:cubicBezTo>
                  <a:cubicBezTo>
                    <a:pt x="455" y="643"/>
                    <a:pt x="455" y="643"/>
                    <a:pt x="455" y="643"/>
                  </a:cubicBezTo>
                  <a:cubicBezTo>
                    <a:pt x="455" y="644"/>
                    <a:pt x="455" y="644"/>
                    <a:pt x="455" y="644"/>
                  </a:cubicBezTo>
                  <a:cubicBezTo>
                    <a:pt x="455" y="644"/>
                    <a:pt x="455" y="644"/>
                    <a:pt x="455" y="644"/>
                  </a:cubicBezTo>
                  <a:cubicBezTo>
                    <a:pt x="455" y="644"/>
                    <a:pt x="455" y="644"/>
                    <a:pt x="455" y="644"/>
                  </a:cubicBezTo>
                  <a:cubicBezTo>
                    <a:pt x="455" y="644"/>
                    <a:pt x="455" y="644"/>
                    <a:pt x="455" y="644"/>
                  </a:cubicBezTo>
                  <a:cubicBezTo>
                    <a:pt x="456" y="644"/>
                    <a:pt x="456" y="644"/>
                    <a:pt x="456" y="644"/>
                  </a:cubicBezTo>
                  <a:cubicBezTo>
                    <a:pt x="456" y="644"/>
                    <a:pt x="456" y="644"/>
                    <a:pt x="456" y="644"/>
                  </a:cubicBezTo>
                  <a:cubicBezTo>
                    <a:pt x="456" y="644"/>
                    <a:pt x="456" y="644"/>
                    <a:pt x="456" y="644"/>
                  </a:cubicBezTo>
                  <a:cubicBezTo>
                    <a:pt x="456" y="644"/>
                    <a:pt x="456" y="644"/>
                    <a:pt x="456" y="644"/>
                  </a:cubicBezTo>
                  <a:cubicBezTo>
                    <a:pt x="458" y="644"/>
                    <a:pt x="458" y="644"/>
                    <a:pt x="458" y="644"/>
                  </a:cubicBezTo>
                  <a:cubicBezTo>
                    <a:pt x="458" y="644"/>
                    <a:pt x="458" y="644"/>
                    <a:pt x="458" y="644"/>
                  </a:cubicBezTo>
                  <a:cubicBezTo>
                    <a:pt x="460" y="640"/>
                    <a:pt x="460" y="640"/>
                    <a:pt x="460" y="640"/>
                  </a:cubicBezTo>
                  <a:cubicBezTo>
                    <a:pt x="460" y="640"/>
                    <a:pt x="460" y="640"/>
                    <a:pt x="460" y="640"/>
                  </a:cubicBezTo>
                  <a:cubicBezTo>
                    <a:pt x="455" y="652"/>
                    <a:pt x="455" y="652"/>
                    <a:pt x="455" y="652"/>
                  </a:cubicBezTo>
                  <a:cubicBezTo>
                    <a:pt x="455" y="652"/>
                    <a:pt x="455" y="652"/>
                    <a:pt x="455" y="652"/>
                  </a:cubicBezTo>
                  <a:cubicBezTo>
                    <a:pt x="455" y="652"/>
                    <a:pt x="455" y="652"/>
                    <a:pt x="455" y="652"/>
                  </a:cubicBezTo>
                  <a:cubicBezTo>
                    <a:pt x="455" y="652"/>
                    <a:pt x="455" y="652"/>
                    <a:pt x="455"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3" y="652"/>
                    <a:pt x="453" y="652"/>
                    <a:pt x="453" y="652"/>
                  </a:cubicBezTo>
                  <a:cubicBezTo>
                    <a:pt x="453" y="652"/>
                    <a:pt x="453" y="652"/>
                    <a:pt x="453" y="652"/>
                  </a:cubicBezTo>
                  <a:cubicBezTo>
                    <a:pt x="453" y="652"/>
                    <a:pt x="453" y="652"/>
                    <a:pt x="453" y="652"/>
                  </a:cubicBezTo>
                  <a:cubicBezTo>
                    <a:pt x="453" y="652"/>
                    <a:pt x="453" y="652"/>
                    <a:pt x="453" y="652"/>
                  </a:cubicBezTo>
                  <a:cubicBezTo>
                    <a:pt x="452" y="652"/>
                    <a:pt x="452" y="652"/>
                    <a:pt x="452" y="652"/>
                  </a:cubicBezTo>
                  <a:cubicBezTo>
                    <a:pt x="452" y="652"/>
                    <a:pt x="452" y="652"/>
                    <a:pt x="452" y="652"/>
                  </a:cubicBezTo>
                  <a:cubicBezTo>
                    <a:pt x="452" y="652"/>
                    <a:pt x="452" y="652"/>
                    <a:pt x="452" y="652"/>
                  </a:cubicBezTo>
                  <a:cubicBezTo>
                    <a:pt x="452" y="652"/>
                    <a:pt x="452" y="652"/>
                    <a:pt x="452" y="652"/>
                  </a:cubicBezTo>
                  <a:cubicBezTo>
                    <a:pt x="451" y="653"/>
                    <a:pt x="451" y="653"/>
                    <a:pt x="451" y="653"/>
                  </a:cubicBezTo>
                  <a:cubicBezTo>
                    <a:pt x="451" y="653"/>
                    <a:pt x="451" y="653"/>
                    <a:pt x="451" y="653"/>
                  </a:cubicBezTo>
                  <a:cubicBezTo>
                    <a:pt x="451" y="654"/>
                    <a:pt x="451" y="654"/>
                    <a:pt x="451" y="654"/>
                  </a:cubicBezTo>
                  <a:cubicBezTo>
                    <a:pt x="451" y="654"/>
                    <a:pt x="451" y="654"/>
                    <a:pt x="451" y="654"/>
                  </a:cubicBezTo>
                  <a:cubicBezTo>
                    <a:pt x="450" y="655"/>
                    <a:pt x="450" y="655"/>
                    <a:pt x="450" y="655"/>
                  </a:cubicBezTo>
                  <a:cubicBezTo>
                    <a:pt x="450" y="655"/>
                    <a:pt x="450" y="655"/>
                    <a:pt x="450" y="655"/>
                  </a:cubicBezTo>
                  <a:cubicBezTo>
                    <a:pt x="450" y="656"/>
                    <a:pt x="450" y="656"/>
                    <a:pt x="450" y="656"/>
                  </a:cubicBezTo>
                  <a:cubicBezTo>
                    <a:pt x="450" y="656"/>
                    <a:pt x="450" y="656"/>
                    <a:pt x="450" y="656"/>
                  </a:cubicBezTo>
                  <a:cubicBezTo>
                    <a:pt x="450" y="658"/>
                    <a:pt x="450" y="658"/>
                    <a:pt x="450" y="658"/>
                  </a:cubicBezTo>
                  <a:cubicBezTo>
                    <a:pt x="450" y="658"/>
                    <a:pt x="450" y="658"/>
                    <a:pt x="450" y="658"/>
                  </a:cubicBezTo>
                  <a:cubicBezTo>
                    <a:pt x="450" y="659"/>
                    <a:pt x="450" y="659"/>
                    <a:pt x="450" y="659"/>
                  </a:cubicBezTo>
                  <a:cubicBezTo>
                    <a:pt x="450" y="659"/>
                    <a:pt x="450" y="659"/>
                    <a:pt x="450" y="659"/>
                  </a:cubicBezTo>
                  <a:cubicBezTo>
                    <a:pt x="450" y="660"/>
                    <a:pt x="450" y="660"/>
                    <a:pt x="450" y="660"/>
                  </a:cubicBezTo>
                  <a:cubicBezTo>
                    <a:pt x="450" y="660"/>
                    <a:pt x="450" y="660"/>
                    <a:pt x="450" y="660"/>
                  </a:cubicBezTo>
                  <a:cubicBezTo>
                    <a:pt x="451" y="660"/>
                    <a:pt x="451" y="660"/>
                    <a:pt x="451" y="660"/>
                  </a:cubicBezTo>
                  <a:cubicBezTo>
                    <a:pt x="451" y="660"/>
                    <a:pt x="451" y="660"/>
                    <a:pt x="451" y="660"/>
                  </a:cubicBezTo>
                  <a:cubicBezTo>
                    <a:pt x="460" y="656"/>
                    <a:pt x="460" y="656"/>
                    <a:pt x="460" y="656"/>
                  </a:cubicBezTo>
                  <a:cubicBezTo>
                    <a:pt x="460" y="656"/>
                    <a:pt x="460" y="656"/>
                    <a:pt x="460" y="656"/>
                  </a:cubicBezTo>
                  <a:cubicBezTo>
                    <a:pt x="464" y="632"/>
                    <a:pt x="464" y="632"/>
                    <a:pt x="464" y="632"/>
                  </a:cubicBezTo>
                  <a:cubicBezTo>
                    <a:pt x="464" y="632"/>
                    <a:pt x="464" y="632"/>
                    <a:pt x="464" y="632"/>
                  </a:cubicBezTo>
                  <a:cubicBezTo>
                    <a:pt x="464" y="631"/>
                    <a:pt x="464" y="631"/>
                    <a:pt x="464" y="631"/>
                  </a:cubicBezTo>
                  <a:cubicBezTo>
                    <a:pt x="464" y="631"/>
                    <a:pt x="464" y="631"/>
                    <a:pt x="464" y="631"/>
                  </a:cubicBezTo>
                  <a:cubicBezTo>
                    <a:pt x="463" y="630"/>
                    <a:pt x="463" y="630"/>
                    <a:pt x="463" y="630"/>
                  </a:cubicBezTo>
                  <a:cubicBezTo>
                    <a:pt x="463" y="630"/>
                    <a:pt x="463" y="630"/>
                    <a:pt x="463" y="630"/>
                  </a:cubicBezTo>
                  <a:cubicBezTo>
                    <a:pt x="463" y="630"/>
                    <a:pt x="463" y="630"/>
                    <a:pt x="463" y="630"/>
                  </a:cubicBezTo>
                  <a:cubicBezTo>
                    <a:pt x="463" y="630"/>
                    <a:pt x="463" y="630"/>
                    <a:pt x="463" y="630"/>
                  </a:cubicBezTo>
                  <a:cubicBezTo>
                    <a:pt x="463" y="629"/>
                    <a:pt x="463" y="629"/>
                    <a:pt x="463" y="629"/>
                  </a:cubicBezTo>
                  <a:cubicBezTo>
                    <a:pt x="463" y="629"/>
                    <a:pt x="463" y="629"/>
                    <a:pt x="463" y="629"/>
                  </a:cubicBezTo>
                  <a:cubicBezTo>
                    <a:pt x="463" y="628"/>
                    <a:pt x="463" y="628"/>
                    <a:pt x="463" y="628"/>
                  </a:cubicBezTo>
                  <a:cubicBezTo>
                    <a:pt x="463" y="628"/>
                    <a:pt x="463" y="628"/>
                    <a:pt x="463" y="628"/>
                  </a:cubicBezTo>
                  <a:cubicBezTo>
                    <a:pt x="463" y="627"/>
                    <a:pt x="463" y="627"/>
                    <a:pt x="463" y="627"/>
                  </a:cubicBezTo>
                  <a:cubicBezTo>
                    <a:pt x="463" y="627"/>
                    <a:pt x="463" y="627"/>
                    <a:pt x="463" y="627"/>
                  </a:cubicBezTo>
                  <a:cubicBezTo>
                    <a:pt x="463" y="626"/>
                    <a:pt x="463" y="626"/>
                    <a:pt x="463" y="626"/>
                  </a:cubicBezTo>
                  <a:cubicBezTo>
                    <a:pt x="463" y="626"/>
                    <a:pt x="463" y="626"/>
                    <a:pt x="463" y="626"/>
                  </a:cubicBezTo>
                  <a:cubicBezTo>
                    <a:pt x="464" y="625"/>
                    <a:pt x="464" y="625"/>
                    <a:pt x="464" y="625"/>
                  </a:cubicBezTo>
                  <a:cubicBezTo>
                    <a:pt x="464" y="625"/>
                    <a:pt x="464" y="625"/>
                    <a:pt x="464" y="625"/>
                  </a:cubicBezTo>
                  <a:cubicBezTo>
                    <a:pt x="464" y="626"/>
                    <a:pt x="464" y="626"/>
                    <a:pt x="464" y="626"/>
                  </a:cubicBezTo>
                  <a:cubicBezTo>
                    <a:pt x="464" y="626"/>
                    <a:pt x="464" y="626"/>
                    <a:pt x="464" y="626"/>
                  </a:cubicBezTo>
                  <a:cubicBezTo>
                    <a:pt x="465" y="625"/>
                    <a:pt x="465" y="625"/>
                    <a:pt x="465" y="625"/>
                  </a:cubicBezTo>
                  <a:cubicBezTo>
                    <a:pt x="465" y="625"/>
                    <a:pt x="465" y="625"/>
                    <a:pt x="465" y="625"/>
                  </a:cubicBezTo>
                  <a:cubicBezTo>
                    <a:pt x="465" y="625"/>
                    <a:pt x="465" y="625"/>
                    <a:pt x="465" y="625"/>
                  </a:cubicBezTo>
                  <a:cubicBezTo>
                    <a:pt x="465" y="625"/>
                    <a:pt x="465" y="625"/>
                    <a:pt x="465" y="625"/>
                  </a:cubicBezTo>
                  <a:cubicBezTo>
                    <a:pt x="466" y="625"/>
                    <a:pt x="466" y="625"/>
                    <a:pt x="466" y="625"/>
                  </a:cubicBezTo>
                  <a:cubicBezTo>
                    <a:pt x="466" y="625"/>
                    <a:pt x="466" y="625"/>
                    <a:pt x="466" y="625"/>
                  </a:cubicBezTo>
                  <a:cubicBezTo>
                    <a:pt x="467" y="625"/>
                    <a:pt x="467" y="625"/>
                    <a:pt x="467" y="625"/>
                  </a:cubicBezTo>
                  <a:cubicBezTo>
                    <a:pt x="467" y="625"/>
                    <a:pt x="467" y="625"/>
                    <a:pt x="467" y="625"/>
                  </a:cubicBezTo>
                  <a:cubicBezTo>
                    <a:pt x="467" y="625"/>
                    <a:pt x="467" y="625"/>
                    <a:pt x="467" y="625"/>
                  </a:cubicBezTo>
                  <a:cubicBezTo>
                    <a:pt x="467" y="625"/>
                    <a:pt x="467" y="625"/>
                    <a:pt x="467" y="625"/>
                  </a:cubicBezTo>
                  <a:cubicBezTo>
                    <a:pt x="468" y="625"/>
                    <a:pt x="468" y="625"/>
                    <a:pt x="468" y="625"/>
                  </a:cubicBezTo>
                  <a:cubicBezTo>
                    <a:pt x="468" y="625"/>
                    <a:pt x="468" y="625"/>
                    <a:pt x="468" y="625"/>
                  </a:cubicBezTo>
                  <a:cubicBezTo>
                    <a:pt x="469" y="625"/>
                    <a:pt x="469" y="625"/>
                    <a:pt x="469" y="625"/>
                  </a:cubicBezTo>
                  <a:cubicBezTo>
                    <a:pt x="469" y="625"/>
                    <a:pt x="469" y="625"/>
                    <a:pt x="469" y="625"/>
                  </a:cubicBezTo>
                  <a:cubicBezTo>
                    <a:pt x="469" y="629"/>
                    <a:pt x="469" y="629"/>
                    <a:pt x="469" y="629"/>
                  </a:cubicBezTo>
                  <a:cubicBezTo>
                    <a:pt x="469" y="629"/>
                    <a:pt x="469" y="629"/>
                    <a:pt x="469" y="629"/>
                  </a:cubicBezTo>
                  <a:cubicBezTo>
                    <a:pt x="468" y="632"/>
                    <a:pt x="468" y="632"/>
                    <a:pt x="468" y="632"/>
                  </a:cubicBezTo>
                  <a:cubicBezTo>
                    <a:pt x="468" y="632"/>
                    <a:pt x="468" y="632"/>
                    <a:pt x="468" y="632"/>
                  </a:cubicBezTo>
                  <a:cubicBezTo>
                    <a:pt x="467" y="636"/>
                    <a:pt x="467" y="636"/>
                    <a:pt x="467" y="636"/>
                  </a:cubicBezTo>
                  <a:cubicBezTo>
                    <a:pt x="467" y="636"/>
                    <a:pt x="467" y="636"/>
                    <a:pt x="467" y="636"/>
                  </a:cubicBezTo>
                  <a:cubicBezTo>
                    <a:pt x="467" y="639"/>
                    <a:pt x="467" y="639"/>
                    <a:pt x="467" y="639"/>
                  </a:cubicBezTo>
                  <a:cubicBezTo>
                    <a:pt x="467" y="639"/>
                    <a:pt x="467" y="639"/>
                    <a:pt x="467" y="639"/>
                  </a:cubicBezTo>
                  <a:cubicBezTo>
                    <a:pt x="465" y="643"/>
                    <a:pt x="465" y="643"/>
                    <a:pt x="465" y="643"/>
                  </a:cubicBezTo>
                  <a:cubicBezTo>
                    <a:pt x="465" y="643"/>
                    <a:pt x="465" y="643"/>
                    <a:pt x="465" y="643"/>
                  </a:cubicBezTo>
                  <a:cubicBezTo>
                    <a:pt x="465" y="647"/>
                    <a:pt x="465" y="647"/>
                    <a:pt x="465" y="647"/>
                  </a:cubicBezTo>
                  <a:cubicBezTo>
                    <a:pt x="465" y="647"/>
                    <a:pt x="465" y="647"/>
                    <a:pt x="465" y="647"/>
                  </a:cubicBezTo>
                  <a:cubicBezTo>
                    <a:pt x="464" y="650"/>
                    <a:pt x="464" y="650"/>
                    <a:pt x="464" y="650"/>
                  </a:cubicBezTo>
                  <a:cubicBezTo>
                    <a:pt x="464" y="650"/>
                    <a:pt x="464" y="650"/>
                    <a:pt x="464" y="650"/>
                  </a:cubicBezTo>
                  <a:cubicBezTo>
                    <a:pt x="464" y="654"/>
                    <a:pt x="464" y="654"/>
                    <a:pt x="464" y="654"/>
                  </a:cubicBezTo>
                  <a:cubicBezTo>
                    <a:pt x="464" y="654"/>
                    <a:pt x="464" y="654"/>
                    <a:pt x="464" y="654"/>
                  </a:cubicBezTo>
                  <a:cubicBezTo>
                    <a:pt x="464" y="654"/>
                    <a:pt x="464" y="654"/>
                    <a:pt x="464" y="654"/>
                  </a:cubicBezTo>
                  <a:cubicBezTo>
                    <a:pt x="464" y="654"/>
                    <a:pt x="464" y="654"/>
                    <a:pt x="464" y="654"/>
                  </a:cubicBezTo>
                  <a:cubicBezTo>
                    <a:pt x="474" y="652"/>
                    <a:pt x="474" y="652"/>
                    <a:pt x="474" y="652"/>
                  </a:cubicBezTo>
                  <a:cubicBezTo>
                    <a:pt x="474" y="652"/>
                    <a:pt x="474" y="652"/>
                    <a:pt x="474" y="652"/>
                  </a:cubicBezTo>
                  <a:cubicBezTo>
                    <a:pt x="477" y="658"/>
                    <a:pt x="477" y="658"/>
                    <a:pt x="477" y="658"/>
                  </a:cubicBezTo>
                  <a:cubicBezTo>
                    <a:pt x="477" y="658"/>
                    <a:pt x="477" y="658"/>
                    <a:pt x="477" y="658"/>
                  </a:cubicBezTo>
                  <a:cubicBezTo>
                    <a:pt x="475" y="657"/>
                    <a:pt x="475" y="657"/>
                    <a:pt x="475" y="657"/>
                  </a:cubicBezTo>
                  <a:cubicBezTo>
                    <a:pt x="475" y="657"/>
                    <a:pt x="475" y="657"/>
                    <a:pt x="475" y="657"/>
                  </a:cubicBezTo>
                  <a:cubicBezTo>
                    <a:pt x="473" y="657"/>
                    <a:pt x="473" y="657"/>
                    <a:pt x="473" y="657"/>
                  </a:cubicBezTo>
                  <a:cubicBezTo>
                    <a:pt x="473" y="657"/>
                    <a:pt x="473" y="657"/>
                    <a:pt x="473" y="657"/>
                  </a:cubicBezTo>
                  <a:cubicBezTo>
                    <a:pt x="471" y="656"/>
                    <a:pt x="471" y="656"/>
                    <a:pt x="471" y="656"/>
                  </a:cubicBezTo>
                  <a:cubicBezTo>
                    <a:pt x="471" y="656"/>
                    <a:pt x="471" y="656"/>
                    <a:pt x="471" y="656"/>
                  </a:cubicBezTo>
                  <a:cubicBezTo>
                    <a:pt x="469" y="656"/>
                    <a:pt x="469" y="656"/>
                    <a:pt x="469" y="656"/>
                  </a:cubicBezTo>
                  <a:cubicBezTo>
                    <a:pt x="469" y="656"/>
                    <a:pt x="469" y="656"/>
                    <a:pt x="469" y="656"/>
                  </a:cubicBezTo>
                  <a:cubicBezTo>
                    <a:pt x="467" y="656"/>
                    <a:pt x="467" y="656"/>
                    <a:pt x="467" y="656"/>
                  </a:cubicBezTo>
                  <a:cubicBezTo>
                    <a:pt x="467" y="656"/>
                    <a:pt x="467" y="656"/>
                    <a:pt x="467" y="656"/>
                  </a:cubicBezTo>
                  <a:cubicBezTo>
                    <a:pt x="465" y="657"/>
                    <a:pt x="465" y="657"/>
                    <a:pt x="465" y="657"/>
                  </a:cubicBezTo>
                  <a:cubicBezTo>
                    <a:pt x="465" y="657"/>
                    <a:pt x="465" y="657"/>
                    <a:pt x="465" y="657"/>
                  </a:cubicBezTo>
                  <a:cubicBezTo>
                    <a:pt x="462" y="657"/>
                    <a:pt x="462" y="657"/>
                    <a:pt x="462" y="657"/>
                  </a:cubicBezTo>
                  <a:cubicBezTo>
                    <a:pt x="462" y="657"/>
                    <a:pt x="462" y="657"/>
                    <a:pt x="462" y="657"/>
                  </a:cubicBezTo>
                  <a:cubicBezTo>
                    <a:pt x="461" y="658"/>
                    <a:pt x="461" y="658"/>
                    <a:pt x="461" y="658"/>
                  </a:cubicBezTo>
                  <a:cubicBezTo>
                    <a:pt x="461" y="658"/>
                    <a:pt x="461" y="658"/>
                    <a:pt x="461" y="658"/>
                  </a:cubicBezTo>
                  <a:cubicBezTo>
                    <a:pt x="446" y="666"/>
                    <a:pt x="446" y="666"/>
                    <a:pt x="446" y="666"/>
                  </a:cubicBezTo>
                  <a:cubicBezTo>
                    <a:pt x="446" y="666"/>
                    <a:pt x="446" y="666"/>
                    <a:pt x="446" y="666"/>
                  </a:cubicBezTo>
                  <a:cubicBezTo>
                    <a:pt x="445" y="667"/>
                    <a:pt x="445" y="667"/>
                    <a:pt x="445" y="667"/>
                  </a:cubicBezTo>
                  <a:cubicBezTo>
                    <a:pt x="445" y="667"/>
                    <a:pt x="445" y="667"/>
                    <a:pt x="445" y="667"/>
                  </a:cubicBezTo>
                  <a:cubicBezTo>
                    <a:pt x="445" y="667"/>
                    <a:pt x="445" y="667"/>
                    <a:pt x="445" y="667"/>
                  </a:cubicBezTo>
                  <a:cubicBezTo>
                    <a:pt x="445" y="667"/>
                    <a:pt x="445" y="667"/>
                    <a:pt x="445" y="667"/>
                  </a:cubicBezTo>
                  <a:cubicBezTo>
                    <a:pt x="445" y="668"/>
                    <a:pt x="445" y="668"/>
                    <a:pt x="445" y="668"/>
                  </a:cubicBezTo>
                  <a:cubicBezTo>
                    <a:pt x="445" y="668"/>
                    <a:pt x="445" y="668"/>
                    <a:pt x="445" y="668"/>
                  </a:cubicBezTo>
                  <a:cubicBezTo>
                    <a:pt x="445" y="668"/>
                    <a:pt x="445" y="668"/>
                    <a:pt x="445" y="668"/>
                  </a:cubicBezTo>
                  <a:cubicBezTo>
                    <a:pt x="445" y="668"/>
                    <a:pt x="445" y="668"/>
                    <a:pt x="445" y="668"/>
                  </a:cubicBezTo>
                  <a:cubicBezTo>
                    <a:pt x="445" y="669"/>
                    <a:pt x="445" y="669"/>
                    <a:pt x="445" y="669"/>
                  </a:cubicBezTo>
                  <a:cubicBezTo>
                    <a:pt x="445" y="669"/>
                    <a:pt x="445" y="669"/>
                    <a:pt x="445" y="669"/>
                  </a:cubicBezTo>
                  <a:cubicBezTo>
                    <a:pt x="445" y="669"/>
                    <a:pt x="445" y="669"/>
                    <a:pt x="445" y="669"/>
                  </a:cubicBezTo>
                  <a:cubicBezTo>
                    <a:pt x="445" y="669"/>
                    <a:pt x="445" y="669"/>
                    <a:pt x="445" y="669"/>
                  </a:cubicBezTo>
                  <a:cubicBezTo>
                    <a:pt x="445" y="670"/>
                    <a:pt x="445" y="670"/>
                    <a:pt x="445" y="670"/>
                  </a:cubicBezTo>
                  <a:cubicBezTo>
                    <a:pt x="445" y="670"/>
                    <a:pt x="445" y="670"/>
                    <a:pt x="445" y="670"/>
                  </a:cubicBezTo>
                  <a:cubicBezTo>
                    <a:pt x="446" y="670"/>
                    <a:pt x="446" y="670"/>
                    <a:pt x="446" y="670"/>
                  </a:cubicBezTo>
                  <a:cubicBezTo>
                    <a:pt x="446" y="670"/>
                    <a:pt x="446" y="670"/>
                    <a:pt x="446" y="670"/>
                  </a:cubicBezTo>
                  <a:cubicBezTo>
                    <a:pt x="447" y="670"/>
                    <a:pt x="447" y="670"/>
                    <a:pt x="447" y="670"/>
                  </a:cubicBezTo>
                  <a:cubicBezTo>
                    <a:pt x="447" y="670"/>
                    <a:pt x="447" y="670"/>
                    <a:pt x="447" y="670"/>
                  </a:cubicBezTo>
                  <a:cubicBezTo>
                    <a:pt x="456" y="664"/>
                    <a:pt x="456" y="664"/>
                    <a:pt x="456" y="664"/>
                  </a:cubicBezTo>
                  <a:cubicBezTo>
                    <a:pt x="456" y="664"/>
                    <a:pt x="456" y="664"/>
                    <a:pt x="456" y="664"/>
                  </a:cubicBezTo>
                  <a:cubicBezTo>
                    <a:pt x="456" y="664"/>
                    <a:pt x="456" y="664"/>
                    <a:pt x="456" y="664"/>
                  </a:cubicBezTo>
                  <a:cubicBezTo>
                    <a:pt x="456" y="664"/>
                    <a:pt x="456" y="664"/>
                    <a:pt x="456" y="664"/>
                  </a:cubicBezTo>
                  <a:cubicBezTo>
                    <a:pt x="457" y="664"/>
                    <a:pt x="457" y="664"/>
                    <a:pt x="457" y="664"/>
                  </a:cubicBezTo>
                  <a:cubicBezTo>
                    <a:pt x="457" y="664"/>
                    <a:pt x="457" y="664"/>
                    <a:pt x="457" y="664"/>
                  </a:cubicBezTo>
                  <a:cubicBezTo>
                    <a:pt x="458" y="664"/>
                    <a:pt x="458" y="664"/>
                    <a:pt x="458" y="664"/>
                  </a:cubicBezTo>
                  <a:cubicBezTo>
                    <a:pt x="458" y="664"/>
                    <a:pt x="458" y="664"/>
                    <a:pt x="458" y="664"/>
                  </a:cubicBezTo>
                  <a:cubicBezTo>
                    <a:pt x="459" y="664"/>
                    <a:pt x="459" y="664"/>
                    <a:pt x="459" y="664"/>
                  </a:cubicBezTo>
                  <a:cubicBezTo>
                    <a:pt x="459" y="664"/>
                    <a:pt x="459" y="664"/>
                    <a:pt x="459" y="664"/>
                  </a:cubicBezTo>
                  <a:cubicBezTo>
                    <a:pt x="460" y="664"/>
                    <a:pt x="460" y="664"/>
                    <a:pt x="460" y="664"/>
                  </a:cubicBezTo>
                  <a:cubicBezTo>
                    <a:pt x="460" y="664"/>
                    <a:pt x="460" y="664"/>
                    <a:pt x="460" y="664"/>
                  </a:cubicBezTo>
                  <a:cubicBezTo>
                    <a:pt x="461" y="664"/>
                    <a:pt x="461" y="664"/>
                    <a:pt x="461" y="664"/>
                  </a:cubicBezTo>
                  <a:cubicBezTo>
                    <a:pt x="461" y="664"/>
                    <a:pt x="461" y="664"/>
                    <a:pt x="461" y="664"/>
                  </a:cubicBezTo>
                  <a:cubicBezTo>
                    <a:pt x="462" y="665"/>
                    <a:pt x="462" y="665"/>
                    <a:pt x="462" y="665"/>
                  </a:cubicBezTo>
                  <a:cubicBezTo>
                    <a:pt x="462" y="665"/>
                    <a:pt x="462" y="665"/>
                    <a:pt x="462" y="665"/>
                  </a:cubicBezTo>
                  <a:cubicBezTo>
                    <a:pt x="463" y="665"/>
                    <a:pt x="463" y="665"/>
                    <a:pt x="463" y="665"/>
                  </a:cubicBezTo>
                  <a:cubicBezTo>
                    <a:pt x="463" y="665"/>
                    <a:pt x="463" y="665"/>
                    <a:pt x="463" y="665"/>
                  </a:cubicBezTo>
                  <a:cubicBezTo>
                    <a:pt x="460" y="670"/>
                    <a:pt x="458" y="671"/>
                    <a:pt x="458" y="671"/>
                  </a:cubicBezTo>
                  <a:cubicBezTo>
                    <a:pt x="458" y="671"/>
                    <a:pt x="458" y="671"/>
                    <a:pt x="458" y="671"/>
                  </a:cubicBezTo>
                  <a:cubicBezTo>
                    <a:pt x="458" y="672"/>
                    <a:pt x="458" y="672"/>
                    <a:pt x="458" y="672"/>
                  </a:cubicBezTo>
                  <a:cubicBezTo>
                    <a:pt x="458" y="672"/>
                    <a:pt x="458" y="672"/>
                    <a:pt x="458" y="672"/>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8" y="676"/>
                    <a:pt x="458" y="676"/>
                    <a:pt x="458" y="676"/>
                  </a:cubicBezTo>
                  <a:cubicBezTo>
                    <a:pt x="458" y="676"/>
                    <a:pt x="458" y="676"/>
                    <a:pt x="458" y="676"/>
                  </a:cubicBezTo>
                  <a:cubicBezTo>
                    <a:pt x="458" y="676"/>
                    <a:pt x="458" y="676"/>
                    <a:pt x="458" y="676"/>
                  </a:cubicBezTo>
                  <a:cubicBezTo>
                    <a:pt x="458" y="676"/>
                    <a:pt x="458" y="676"/>
                    <a:pt x="458" y="676"/>
                  </a:cubicBezTo>
                  <a:cubicBezTo>
                    <a:pt x="458" y="677"/>
                    <a:pt x="458" y="677"/>
                    <a:pt x="458" y="677"/>
                  </a:cubicBezTo>
                  <a:cubicBezTo>
                    <a:pt x="458" y="677"/>
                    <a:pt x="458" y="677"/>
                    <a:pt x="458" y="677"/>
                  </a:cubicBezTo>
                  <a:cubicBezTo>
                    <a:pt x="458" y="678"/>
                    <a:pt x="458" y="678"/>
                    <a:pt x="458" y="678"/>
                  </a:cubicBezTo>
                  <a:cubicBezTo>
                    <a:pt x="458" y="678"/>
                    <a:pt x="458" y="678"/>
                    <a:pt x="458" y="678"/>
                  </a:cubicBezTo>
                  <a:cubicBezTo>
                    <a:pt x="458" y="679"/>
                    <a:pt x="458" y="679"/>
                    <a:pt x="458" y="679"/>
                  </a:cubicBezTo>
                  <a:cubicBezTo>
                    <a:pt x="458" y="679"/>
                    <a:pt x="458" y="679"/>
                    <a:pt x="458" y="679"/>
                  </a:cubicBezTo>
                  <a:cubicBezTo>
                    <a:pt x="457" y="679"/>
                    <a:pt x="457" y="679"/>
                    <a:pt x="457" y="679"/>
                  </a:cubicBezTo>
                  <a:cubicBezTo>
                    <a:pt x="457" y="679"/>
                    <a:pt x="457" y="679"/>
                    <a:pt x="457" y="679"/>
                  </a:cubicBezTo>
                  <a:cubicBezTo>
                    <a:pt x="457" y="679"/>
                    <a:pt x="457" y="679"/>
                    <a:pt x="457" y="679"/>
                  </a:cubicBezTo>
                  <a:cubicBezTo>
                    <a:pt x="457" y="679"/>
                    <a:pt x="457" y="679"/>
                    <a:pt x="457" y="679"/>
                  </a:cubicBezTo>
                  <a:cubicBezTo>
                    <a:pt x="456" y="679"/>
                    <a:pt x="456" y="679"/>
                    <a:pt x="456" y="679"/>
                  </a:cubicBezTo>
                  <a:cubicBezTo>
                    <a:pt x="456" y="679"/>
                    <a:pt x="456" y="679"/>
                    <a:pt x="456" y="679"/>
                  </a:cubicBezTo>
                  <a:cubicBezTo>
                    <a:pt x="456" y="680"/>
                    <a:pt x="456" y="680"/>
                    <a:pt x="456" y="680"/>
                  </a:cubicBezTo>
                  <a:cubicBezTo>
                    <a:pt x="456" y="680"/>
                    <a:pt x="456" y="680"/>
                    <a:pt x="456" y="680"/>
                  </a:cubicBezTo>
                  <a:cubicBezTo>
                    <a:pt x="455" y="680"/>
                    <a:pt x="455" y="680"/>
                    <a:pt x="455" y="680"/>
                  </a:cubicBezTo>
                  <a:cubicBezTo>
                    <a:pt x="455" y="680"/>
                    <a:pt x="455" y="680"/>
                    <a:pt x="455" y="680"/>
                  </a:cubicBezTo>
                  <a:cubicBezTo>
                    <a:pt x="455" y="681"/>
                    <a:pt x="455" y="681"/>
                    <a:pt x="455" y="681"/>
                  </a:cubicBezTo>
                  <a:cubicBezTo>
                    <a:pt x="455" y="681"/>
                    <a:pt x="455" y="681"/>
                    <a:pt x="455" y="681"/>
                  </a:cubicBezTo>
                  <a:cubicBezTo>
                    <a:pt x="454" y="681"/>
                    <a:pt x="454" y="681"/>
                    <a:pt x="454" y="681"/>
                  </a:cubicBezTo>
                  <a:cubicBezTo>
                    <a:pt x="454" y="681"/>
                    <a:pt x="454" y="681"/>
                    <a:pt x="454" y="681"/>
                  </a:cubicBezTo>
                  <a:cubicBezTo>
                    <a:pt x="454" y="681"/>
                    <a:pt x="454" y="681"/>
                    <a:pt x="454" y="681"/>
                  </a:cubicBezTo>
                  <a:cubicBezTo>
                    <a:pt x="454" y="681"/>
                    <a:pt x="454" y="681"/>
                    <a:pt x="454" y="681"/>
                  </a:cubicBezTo>
                  <a:cubicBezTo>
                    <a:pt x="454" y="682"/>
                    <a:pt x="454" y="682"/>
                    <a:pt x="454" y="682"/>
                  </a:cubicBezTo>
                  <a:cubicBezTo>
                    <a:pt x="454" y="682"/>
                    <a:pt x="454" y="682"/>
                    <a:pt x="454" y="682"/>
                  </a:cubicBezTo>
                  <a:cubicBezTo>
                    <a:pt x="454" y="682"/>
                    <a:pt x="454" y="682"/>
                    <a:pt x="454" y="682"/>
                  </a:cubicBezTo>
                  <a:cubicBezTo>
                    <a:pt x="454" y="682"/>
                    <a:pt x="454" y="682"/>
                    <a:pt x="454" y="682"/>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6" y="683"/>
                    <a:pt x="456" y="683"/>
                    <a:pt x="456" y="683"/>
                  </a:cubicBezTo>
                  <a:cubicBezTo>
                    <a:pt x="456" y="683"/>
                    <a:pt x="456" y="683"/>
                    <a:pt x="456" y="683"/>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6"/>
                    <a:pt x="457" y="686"/>
                    <a:pt x="457" y="686"/>
                  </a:cubicBezTo>
                  <a:cubicBezTo>
                    <a:pt x="457" y="686"/>
                    <a:pt x="457" y="686"/>
                    <a:pt x="457" y="686"/>
                  </a:cubicBezTo>
                  <a:cubicBezTo>
                    <a:pt x="457" y="686"/>
                    <a:pt x="457" y="686"/>
                    <a:pt x="457" y="686"/>
                  </a:cubicBezTo>
                  <a:cubicBezTo>
                    <a:pt x="457" y="686"/>
                    <a:pt x="457" y="686"/>
                    <a:pt x="457" y="686"/>
                  </a:cubicBezTo>
                  <a:cubicBezTo>
                    <a:pt x="455" y="686"/>
                    <a:pt x="455" y="686"/>
                    <a:pt x="455" y="686"/>
                  </a:cubicBezTo>
                  <a:cubicBezTo>
                    <a:pt x="455" y="686"/>
                    <a:pt x="455" y="686"/>
                    <a:pt x="455" y="686"/>
                  </a:cubicBezTo>
                  <a:cubicBezTo>
                    <a:pt x="455" y="687"/>
                    <a:pt x="455" y="687"/>
                    <a:pt x="455" y="687"/>
                  </a:cubicBezTo>
                  <a:cubicBezTo>
                    <a:pt x="455" y="687"/>
                    <a:pt x="455" y="687"/>
                    <a:pt x="455" y="687"/>
                  </a:cubicBezTo>
                  <a:cubicBezTo>
                    <a:pt x="455" y="687"/>
                    <a:pt x="455" y="687"/>
                    <a:pt x="455" y="687"/>
                  </a:cubicBezTo>
                  <a:cubicBezTo>
                    <a:pt x="455" y="687"/>
                    <a:pt x="455" y="687"/>
                    <a:pt x="455" y="687"/>
                  </a:cubicBezTo>
                  <a:cubicBezTo>
                    <a:pt x="455" y="688"/>
                    <a:pt x="455" y="688"/>
                    <a:pt x="455" y="688"/>
                  </a:cubicBezTo>
                  <a:cubicBezTo>
                    <a:pt x="455" y="688"/>
                    <a:pt x="455" y="688"/>
                    <a:pt x="455" y="688"/>
                  </a:cubicBezTo>
                  <a:cubicBezTo>
                    <a:pt x="456" y="688"/>
                    <a:pt x="456" y="688"/>
                    <a:pt x="456" y="688"/>
                  </a:cubicBezTo>
                  <a:cubicBezTo>
                    <a:pt x="456" y="688"/>
                    <a:pt x="456" y="688"/>
                    <a:pt x="456" y="688"/>
                  </a:cubicBezTo>
                  <a:cubicBezTo>
                    <a:pt x="456" y="689"/>
                    <a:pt x="456" y="689"/>
                    <a:pt x="456" y="689"/>
                  </a:cubicBezTo>
                  <a:cubicBezTo>
                    <a:pt x="456" y="689"/>
                    <a:pt x="456" y="689"/>
                    <a:pt x="456" y="689"/>
                  </a:cubicBezTo>
                  <a:cubicBezTo>
                    <a:pt x="456" y="689"/>
                    <a:pt x="456" y="689"/>
                    <a:pt x="456" y="689"/>
                  </a:cubicBezTo>
                  <a:cubicBezTo>
                    <a:pt x="456" y="689"/>
                    <a:pt x="456" y="689"/>
                    <a:pt x="456" y="689"/>
                  </a:cubicBezTo>
                  <a:cubicBezTo>
                    <a:pt x="456" y="690"/>
                    <a:pt x="456" y="690"/>
                    <a:pt x="456" y="690"/>
                  </a:cubicBezTo>
                  <a:cubicBezTo>
                    <a:pt x="456" y="690"/>
                    <a:pt x="456" y="690"/>
                    <a:pt x="456" y="690"/>
                  </a:cubicBezTo>
                  <a:cubicBezTo>
                    <a:pt x="456" y="690"/>
                    <a:pt x="456" y="690"/>
                    <a:pt x="456" y="690"/>
                  </a:cubicBezTo>
                  <a:cubicBezTo>
                    <a:pt x="456" y="690"/>
                    <a:pt x="456" y="690"/>
                    <a:pt x="456" y="690"/>
                  </a:cubicBezTo>
                  <a:cubicBezTo>
                    <a:pt x="455" y="690"/>
                    <a:pt x="455" y="690"/>
                    <a:pt x="455" y="690"/>
                  </a:cubicBezTo>
                  <a:cubicBezTo>
                    <a:pt x="455" y="690"/>
                    <a:pt x="455" y="690"/>
                    <a:pt x="455" y="690"/>
                  </a:cubicBezTo>
                  <a:cubicBezTo>
                    <a:pt x="455" y="691"/>
                    <a:pt x="455" y="691"/>
                    <a:pt x="455" y="691"/>
                  </a:cubicBezTo>
                  <a:cubicBezTo>
                    <a:pt x="455" y="691"/>
                    <a:pt x="455" y="691"/>
                    <a:pt x="455" y="691"/>
                  </a:cubicBezTo>
                  <a:cubicBezTo>
                    <a:pt x="454" y="691"/>
                    <a:pt x="454" y="691"/>
                    <a:pt x="454" y="691"/>
                  </a:cubicBezTo>
                  <a:cubicBezTo>
                    <a:pt x="454" y="691"/>
                    <a:pt x="454" y="691"/>
                    <a:pt x="454" y="691"/>
                  </a:cubicBezTo>
                  <a:cubicBezTo>
                    <a:pt x="454" y="691"/>
                    <a:pt x="454" y="691"/>
                    <a:pt x="454" y="691"/>
                  </a:cubicBezTo>
                  <a:cubicBezTo>
                    <a:pt x="454" y="691"/>
                    <a:pt x="454" y="691"/>
                    <a:pt x="454" y="691"/>
                  </a:cubicBezTo>
                  <a:cubicBezTo>
                    <a:pt x="453" y="691"/>
                    <a:pt x="453" y="691"/>
                    <a:pt x="453" y="691"/>
                  </a:cubicBezTo>
                  <a:cubicBezTo>
                    <a:pt x="453" y="691"/>
                    <a:pt x="453" y="691"/>
                    <a:pt x="453" y="691"/>
                  </a:cubicBezTo>
                  <a:cubicBezTo>
                    <a:pt x="453" y="691"/>
                    <a:pt x="453" y="691"/>
                    <a:pt x="453" y="691"/>
                  </a:cubicBezTo>
                  <a:cubicBezTo>
                    <a:pt x="453" y="691"/>
                    <a:pt x="453" y="691"/>
                    <a:pt x="453" y="691"/>
                  </a:cubicBezTo>
                  <a:cubicBezTo>
                    <a:pt x="452" y="692"/>
                    <a:pt x="452" y="692"/>
                    <a:pt x="452" y="692"/>
                  </a:cubicBezTo>
                  <a:cubicBezTo>
                    <a:pt x="452" y="692"/>
                    <a:pt x="452" y="692"/>
                    <a:pt x="452" y="692"/>
                  </a:cubicBezTo>
                  <a:cubicBezTo>
                    <a:pt x="452" y="692"/>
                    <a:pt x="452" y="692"/>
                    <a:pt x="452" y="692"/>
                  </a:cubicBezTo>
                  <a:cubicBezTo>
                    <a:pt x="452" y="692"/>
                    <a:pt x="452" y="692"/>
                    <a:pt x="452" y="692"/>
                  </a:cubicBezTo>
                  <a:cubicBezTo>
                    <a:pt x="451" y="712"/>
                    <a:pt x="451" y="712"/>
                    <a:pt x="451" y="712"/>
                  </a:cubicBezTo>
                  <a:cubicBezTo>
                    <a:pt x="451" y="712"/>
                    <a:pt x="451" y="712"/>
                    <a:pt x="451" y="712"/>
                  </a:cubicBezTo>
                  <a:cubicBezTo>
                    <a:pt x="449" y="712"/>
                    <a:pt x="449" y="712"/>
                    <a:pt x="449" y="712"/>
                  </a:cubicBezTo>
                  <a:cubicBezTo>
                    <a:pt x="449" y="712"/>
                    <a:pt x="449" y="712"/>
                    <a:pt x="449" y="712"/>
                  </a:cubicBezTo>
                  <a:cubicBezTo>
                    <a:pt x="449" y="711"/>
                    <a:pt x="449" y="711"/>
                    <a:pt x="449" y="711"/>
                  </a:cubicBezTo>
                  <a:cubicBezTo>
                    <a:pt x="449" y="711"/>
                    <a:pt x="449" y="711"/>
                    <a:pt x="449" y="711"/>
                  </a:cubicBezTo>
                  <a:cubicBezTo>
                    <a:pt x="448" y="710"/>
                    <a:pt x="448" y="710"/>
                    <a:pt x="448" y="710"/>
                  </a:cubicBezTo>
                  <a:cubicBezTo>
                    <a:pt x="448" y="710"/>
                    <a:pt x="448" y="710"/>
                    <a:pt x="448" y="710"/>
                  </a:cubicBezTo>
                  <a:cubicBezTo>
                    <a:pt x="447" y="710"/>
                    <a:pt x="447" y="710"/>
                    <a:pt x="447" y="710"/>
                  </a:cubicBezTo>
                  <a:cubicBezTo>
                    <a:pt x="447" y="710"/>
                    <a:pt x="447" y="710"/>
                    <a:pt x="447" y="710"/>
                  </a:cubicBezTo>
                  <a:cubicBezTo>
                    <a:pt x="446" y="709"/>
                    <a:pt x="446" y="709"/>
                    <a:pt x="446" y="709"/>
                  </a:cubicBezTo>
                  <a:cubicBezTo>
                    <a:pt x="446" y="709"/>
                    <a:pt x="446" y="709"/>
                    <a:pt x="446" y="709"/>
                  </a:cubicBezTo>
                  <a:cubicBezTo>
                    <a:pt x="444" y="709"/>
                    <a:pt x="444" y="709"/>
                    <a:pt x="444" y="709"/>
                  </a:cubicBezTo>
                  <a:cubicBezTo>
                    <a:pt x="444" y="709"/>
                    <a:pt x="444" y="709"/>
                    <a:pt x="444" y="709"/>
                  </a:cubicBezTo>
                  <a:cubicBezTo>
                    <a:pt x="443" y="709"/>
                    <a:pt x="443" y="709"/>
                    <a:pt x="443" y="709"/>
                  </a:cubicBezTo>
                  <a:cubicBezTo>
                    <a:pt x="443" y="709"/>
                    <a:pt x="443" y="709"/>
                    <a:pt x="443" y="709"/>
                  </a:cubicBezTo>
                  <a:cubicBezTo>
                    <a:pt x="442" y="708"/>
                    <a:pt x="442" y="708"/>
                    <a:pt x="442" y="708"/>
                  </a:cubicBezTo>
                  <a:cubicBezTo>
                    <a:pt x="442" y="708"/>
                    <a:pt x="442" y="708"/>
                    <a:pt x="442" y="708"/>
                  </a:cubicBezTo>
                  <a:cubicBezTo>
                    <a:pt x="441" y="708"/>
                    <a:pt x="441" y="708"/>
                    <a:pt x="441" y="708"/>
                  </a:cubicBezTo>
                  <a:cubicBezTo>
                    <a:pt x="441" y="708"/>
                    <a:pt x="441" y="708"/>
                    <a:pt x="441" y="708"/>
                  </a:cubicBezTo>
                  <a:cubicBezTo>
                    <a:pt x="439" y="708"/>
                    <a:pt x="439" y="708"/>
                    <a:pt x="439" y="708"/>
                  </a:cubicBezTo>
                  <a:cubicBezTo>
                    <a:pt x="439" y="708"/>
                    <a:pt x="439" y="708"/>
                    <a:pt x="439" y="708"/>
                  </a:cubicBezTo>
                  <a:cubicBezTo>
                    <a:pt x="434" y="712"/>
                    <a:pt x="434" y="712"/>
                    <a:pt x="434" y="712"/>
                  </a:cubicBezTo>
                  <a:cubicBezTo>
                    <a:pt x="434" y="712"/>
                    <a:pt x="434" y="712"/>
                    <a:pt x="434" y="712"/>
                  </a:cubicBezTo>
                  <a:cubicBezTo>
                    <a:pt x="432" y="713"/>
                    <a:pt x="432" y="713"/>
                    <a:pt x="432" y="713"/>
                  </a:cubicBezTo>
                  <a:cubicBezTo>
                    <a:pt x="432" y="713"/>
                    <a:pt x="432" y="713"/>
                    <a:pt x="432" y="713"/>
                  </a:cubicBezTo>
                  <a:cubicBezTo>
                    <a:pt x="431" y="715"/>
                    <a:pt x="431" y="715"/>
                    <a:pt x="431" y="715"/>
                  </a:cubicBezTo>
                  <a:cubicBezTo>
                    <a:pt x="431" y="715"/>
                    <a:pt x="431" y="715"/>
                    <a:pt x="431" y="715"/>
                  </a:cubicBezTo>
                  <a:cubicBezTo>
                    <a:pt x="430" y="716"/>
                    <a:pt x="430" y="716"/>
                    <a:pt x="430" y="716"/>
                  </a:cubicBezTo>
                  <a:cubicBezTo>
                    <a:pt x="430" y="716"/>
                    <a:pt x="430" y="716"/>
                    <a:pt x="430" y="716"/>
                  </a:cubicBezTo>
                  <a:cubicBezTo>
                    <a:pt x="430" y="718"/>
                    <a:pt x="430" y="718"/>
                    <a:pt x="430" y="718"/>
                  </a:cubicBezTo>
                  <a:cubicBezTo>
                    <a:pt x="430" y="718"/>
                    <a:pt x="430" y="718"/>
                    <a:pt x="430" y="718"/>
                  </a:cubicBezTo>
                  <a:cubicBezTo>
                    <a:pt x="429" y="719"/>
                    <a:pt x="429" y="719"/>
                    <a:pt x="429" y="719"/>
                  </a:cubicBezTo>
                  <a:cubicBezTo>
                    <a:pt x="429" y="719"/>
                    <a:pt x="429" y="719"/>
                    <a:pt x="429" y="719"/>
                  </a:cubicBezTo>
                  <a:cubicBezTo>
                    <a:pt x="428" y="721"/>
                    <a:pt x="428" y="721"/>
                    <a:pt x="428" y="721"/>
                  </a:cubicBezTo>
                  <a:cubicBezTo>
                    <a:pt x="428" y="721"/>
                    <a:pt x="428" y="721"/>
                    <a:pt x="428" y="721"/>
                  </a:cubicBezTo>
                  <a:cubicBezTo>
                    <a:pt x="427" y="722"/>
                    <a:pt x="427" y="722"/>
                    <a:pt x="427" y="722"/>
                  </a:cubicBezTo>
                  <a:cubicBezTo>
                    <a:pt x="427" y="722"/>
                    <a:pt x="427" y="722"/>
                    <a:pt x="427" y="722"/>
                  </a:cubicBezTo>
                  <a:cubicBezTo>
                    <a:pt x="426" y="723"/>
                    <a:pt x="426" y="723"/>
                    <a:pt x="426" y="723"/>
                  </a:cubicBezTo>
                  <a:lnTo>
                    <a:pt x="425" y="723"/>
                  </a:lnTo>
                  <a:close/>
                  <a:moveTo>
                    <a:pt x="270" y="716"/>
                  </a:move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7" y="715"/>
                    <a:pt x="267" y="715"/>
                    <a:pt x="267" y="715"/>
                  </a:cubicBezTo>
                  <a:cubicBezTo>
                    <a:pt x="267" y="715"/>
                    <a:pt x="267" y="715"/>
                    <a:pt x="267" y="715"/>
                  </a:cubicBezTo>
                  <a:cubicBezTo>
                    <a:pt x="267" y="714"/>
                    <a:pt x="267" y="714"/>
                    <a:pt x="267" y="714"/>
                  </a:cubicBezTo>
                  <a:cubicBezTo>
                    <a:pt x="267" y="714"/>
                    <a:pt x="267" y="714"/>
                    <a:pt x="267" y="714"/>
                  </a:cubicBezTo>
                  <a:cubicBezTo>
                    <a:pt x="267" y="714"/>
                    <a:pt x="267" y="714"/>
                    <a:pt x="267" y="714"/>
                  </a:cubicBezTo>
                  <a:cubicBezTo>
                    <a:pt x="267" y="714"/>
                    <a:pt x="267" y="714"/>
                    <a:pt x="267" y="714"/>
                  </a:cubicBezTo>
                  <a:cubicBezTo>
                    <a:pt x="266" y="714"/>
                    <a:pt x="266" y="714"/>
                    <a:pt x="266" y="714"/>
                  </a:cubicBezTo>
                  <a:cubicBezTo>
                    <a:pt x="266" y="714"/>
                    <a:pt x="266" y="714"/>
                    <a:pt x="266" y="714"/>
                  </a:cubicBezTo>
                  <a:cubicBezTo>
                    <a:pt x="266" y="714"/>
                    <a:pt x="266" y="714"/>
                    <a:pt x="266" y="714"/>
                  </a:cubicBezTo>
                  <a:cubicBezTo>
                    <a:pt x="266" y="714"/>
                    <a:pt x="266" y="714"/>
                    <a:pt x="266" y="714"/>
                  </a:cubicBezTo>
                  <a:cubicBezTo>
                    <a:pt x="266" y="713"/>
                    <a:pt x="266" y="713"/>
                    <a:pt x="266" y="713"/>
                  </a:cubicBezTo>
                  <a:cubicBezTo>
                    <a:pt x="266" y="713"/>
                    <a:pt x="266" y="713"/>
                    <a:pt x="266" y="713"/>
                  </a:cubicBezTo>
                  <a:cubicBezTo>
                    <a:pt x="266" y="713"/>
                    <a:pt x="266" y="713"/>
                    <a:pt x="266" y="713"/>
                  </a:cubicBezTo>
                  <a:cubicBezTo>
                    <a:pt x="266" y="713"/>
                    <a:pt x="266" y="713"/>
                    <a:pt x="266"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1"/>
                    <a:pt x="264" y="711"/>
                    <a:pt x="264" y="711"/>
                  </a:cubicBezTo>
                  <a:cubicBezTo>
                    <a:pt x="264" y="711"/>
                    <a:pt x="264" y="711"/>
                    <a:pt x="264" y="711"/>
                  </a:cubicBezTo>
                  <a:cubicBezTo>
                    <a:pt x="265" y="710"/>
                    <a:pt x="265" y="710"/>
                    <a:pt x="265" y="710"/>
                  </a:cubicBezTo>
                  <a:cubicBezTo>
                    <a:pt x="265" y="710"/>
                    <a:pt x="265" y="710"/>
                    <a:pt x="265" y="710"/>
                  </a:cubicBezTo>
                  <a:cubicBezTo>
                    <a:pt x="266" y="710"/>
                    <a:pt x="266" y="710"/>
                    <a:pt x="266" y="710"/>
                  </a:cubicBezTo>
                  <a:cubicBezTo>
                    <a:pt x="266" y="710"/>
                    <a:pt x="266" y="710"/>
                    <a:pt x="266" y="710"/>
                  </a:cubicBezTo>
                  <a:cubicBezTo>
                    <a:pt x="267" y="710"/>
                    <a:pt x="267" y="710"/>
                    <a:pt x="267" y="710"/>
                  </a:cubicBezTo>
                  <a:cubicBezTo>
                    <a:pt x="267" y="710"/>
                    <a:pt x="267" y="710"/>
                    <a:pt x="267" y="710"/>
                  </a:cubicBezTo>
                  <a:cubicBezTo>
                    <a:pt x="268" y="710"/>
                    <a:pt x="268" y="710"/>
                    <a:pt x="268" y="710"/>
                  </a:cubicBezTo>
                  <a:cubicBezTo>
                    <a:pt x="268" y="710"/>
                    <a:pt x="268" y="710"/>
                    <a:pt x="268" y="710"/>
                  </a:cubicBezTo>
                  <a:cubicBezTo>
                    <a:pt x="269" y="710"/>
                    <a:pt x="269" y="710"/>
                    <a:pt x="269" y="710"/>
                  </a:cubicBezTo>
                  <a:cubicBezTo>
                    <a:pt x="269" y="710"/>
                    <a:pt x="269" y="710"/>
                    <a:pt x="269" y="710"/>
                  </a:cubicBezTo>
                  <a:cubicBezTo>
                    <a:pt x="271" y="710"/>
                    <a:pt x="271" y="710"/>
                    <a:pt x="271" y="710"/>
                  </a:cubicBezTo>
                  <a:cubicBezTo>
                    <a:pt x="271" y="710"/>
                    <a:pt x="271" y="710"/>
                    <a:pt x="271" y="710"/>
                  </a:cubicBezTo>
                  <a:cubicBezTo>
                    <a:pt x="272" y="709"/>
                    <a:pt x="272" y="709"/>
                    <a:pt x="272" y="709"/>
                  </a:cubicBezTo>
                  <a:cubicBezTo>
                    <a:pt x="272" y="709"/>
                    <a:pt x="272" y="709"/>
                    <a:pt x="272" y="709"/>
                  </a:cubicBezTo>
                  <a:cubicBezTo>
                    <a:pt x="273" y="709"/>
                    <a:pt x="273" y="709"/>
                    <a:pt x="273" y="709"/>
                  </a:cubicBezTo>
                  <a:cubicBezTo>
                    <a:pt x="273" y="709"/>
                    <a:pt x="273" y="709"/>
                    <a:pt x="273" y="709"/>
                  </a:cubicBezTo>
                  <a:cubicBezTo>
                    <a:pt x="274" y="708"/>
                    <a:pt x="274" y="708"/>
                    <a:pt x="274" y="708"/>
                  </a:cubicBezTo>
                  <a:cubicBezTo>
                    <a:pt x="274" y="708"/>
                    <a:pt x="274" y="708"/>
                    <a:pt x="274" y="708"/>
                  </a:cubicBezTo>
                  <a:cubicBezTo>
                    <a:pt x="275" y="708"/>
                    <a:pt x="275" y="708"/>
                    <a:pt x="275" y="708"/>
                  </a:cubicBezTo>
                  <a:cubicBezTo>
                    <a:pt x="275" y="708"/>
                    <a:pt x="275" y="708"/>
                    <a:pt x="275" y="708"/>
                  </a:cubicBezTo>
                  <a:cubicBezTo>
                    <a:pt x="277" y="707"/>
                    <a:pt x="277" y="707"/>
                    <a:pt x="277" y="707"/>
                  </a:cubicBezTo>
                  <a:cubicBezTo>
                    <a:pt x="277" y="707"/>
                    <a:pt x="277" y="707"/>
                    <a:pt x="277" y="707"/>
                  </a:cubicBezTo>
                  <a:cubicBezTo>
                    <a:pt x="278" y="706"/>
                    <a:pt x="278" y="706"/>
                    <a:pt x="278" y="706"/>
                  </a:cubicBezTo>
                  <a:cubicBezTo>
                    <a:pt x="278" y="706"/>
                    <a:pt x="278" y="706"/>
                    <a:pt x="278" y="706"/>
                  </a:cubicBezTo>
                  <a:cubicBezTo>
                    <a:pt x="279" y="705"/>
                    <a:pt x="279" y="705"/>
                    <a:pt x="279" y="705"/>
                  </a:cubicBezTo>
                  <a:cubicBezTo>
                    <a:pt x="279" y="705"/>
                    <a:pt x="279" y="705"/>
                    <a:pt x="279" y="705"/>
                  </a:cubicBezTo>
                  <a:cubicBezTo>
                    <a:pt x="280" y="704"/>
                    <a:pt x="280" y="704"/>
                    <a:pt x="280" y="704"/>
                  </a:cubicBezTo>
                  <a:cubicBezTo>
                    <a:pt x="280" y="704"/>
                    <a:pt x="280" y="704"/>
                    <a:pt x="280" y="704"/>
                  </a:cubicBezTo>
                  <a:cubicBezTo>
                    <a:pt x="281" y="703"/>
                    <a:pt x="281" y="703"/>
                    <a:pt x="281" y="703"/>
                  </a:cubicBezTo>
                  <a:cubicBezTo>
                    <a:pt x="281" y="703"/>
                    <a:pt x="281" y="703"/>
                    <a:pt x="281" y="703"/>
                  </a:cubicBezTo>
                  <a:cubicBezTo>
                    <a:pt x="282" y="701"/>
                    <a:pt x="282" y="701"/>
                    <a:pt x="282" y="701"/>
                  </a:cubicBezTo>
                  <a:cubicBezTo>
                    <a:pt x="282" y="701"/>
                    <a:pt x="282" y="701"/>
                    <a:pt x="282" y="701"/>
                  </a:cubicBezTo>
                  <a:cubicBezTo>
                    <a:pt x="283" y="700"/>
                    <a:pt x="283" y="700"/>
                    <a:pt x="283" y="700"/>
                  </a:cubicBezTo>
                  <a:cubicBezTo>
                    <a:pt x="283" y="700"/>
                    <a:pt x="283" y="700"/>
                    <a:pt x="283" y="700"/>
                  </a:cubicBezTo>
                  <a:cubicBezTo>
                    <a:pt x="284" y="701"/>
                    <a:pt x="284" y="701"/>
                    <a:pt x="284" y="701"/>
                  </a:cubicBezTo>
                  <a:cubicBezTo>
                    <a:pt x="284" y="701"/>
                    <a:pt x="284" y="701"/>
                    <a:pt x="284" y="701"/>
                  </a:cubicBezTo>
                  <a:cubicBezTo>
                    <a:pt x="283" y="703"/>
                    <a:pt x="283" y="703"/>
                    <a:pt x="283" y="703"/>
                  </a:cubicBezTo>
                  <a:cubicBezTo>
                    <a:pt x="283" y="703"/>
                    <a:pt x="283" y="703"/>
                    <a:pt x="283" y="703"/>
                  </a:cubicBezTo>
                  <a:cubicBezTo>
                    <a:pt x="282" y="704"/>
                    <a:pt x="282" y="704"/>
                    <a:pt x="282" y="704"/>
                  </a:cubicBezTo>
                  <a:cubicBezTo>
                    <a:pt x="282" y="704"/>
                    <a:pt x="282" y="704"/>
                    <a:pt x="282" y="704"/>
                  </a:cubicBezTo>
                  <a:cubicBezTo>
                    <a:pt x="280" y="706"/>
                    <a:pt x="280" y="706"/>
                    <a:pt x="280" y="706"/>
                  </a:cubicBezTo>
                  <a:cubicBezTo>
                    <a:pt x="280" y="706"/>
                    <a:pt x="280" y="706"/>
                    <a:pt x="280" y="706"/>
                  </a:cubicBezTo>
                  <a:cubicBezTo>
                    <a:pt x="279" y="707"/>
                    <a:pt x="279" y="707"/>
                    <a:pt x="279" y="707"/>
                  </a:cubicBezTo>
                  <a:cubicBezTo>
                    <a:pt x="279" y="707"/>
                    <a:pt x="279" y="707"/>
                    <a:pt x="279" y="707"/>
                  </a:cubicBezTo>
                  <a:cubicBezTo>
                    <a:pt x="277" y="709"/>
                    <a:pt x="277" y="709"/>
                    <a:pt x="277" y="709"/>
                  </a:cubicBezTo>
                  <a:cubicBezTo>
                    <a:pt x="277" y="709"/>
                    <a:pt x="277" y="709"/>
                    <a:pt x="277" y="709"/>
                  </a:cubicBezTo>
                  <a:cubicBezTo>
                    <a:pt x="276" y="711"/>
                    <a:pt x="276" y="711"/>
                    <a:pt x="276" y="711"/>
                  </a:cubicBezTo>
                  <a:cubicBezTo>
                    <a:pt x="276" y="711"/>
                    <a:pt x="276" y="711"/>
                    <a:pt x="276" y="711"/>
                  </a:cubicBezTo>
                  <a:cubicBezTo>
                    <a:pt x="274" y="713"/>
                    <a:pt x="274" y="713"/>
                    <a:pt x="274" y="713"/>
                  </a:cubicBezTo>
                  <a:cubicBezTo>
                    <a:pt x="274" y="713"/>
                    <a:pt x="274" y="713"/>
                    <a:pt x="274" y="713"/>
                  </a:cubicBezTo>
                  <a:cubicBezTo>
                    <a:pt x="274" y="715"/>
                    <a:pt x="274" y="715"/>
                    <a:pt x="274" y="715"/>
                  </a:cubicBezTo>
                  <a:cubicBezTo>
                    <a:pt x="274" y="715"/>
                    <a:pt x="274" y="715"/>
                    <a:pt x="274" y="715"/>
                  </a:cubicBezTo>
                  <a:cubicBezTo>
                    <a:pt x="273" y="715"/>
                    <a:pt x="273" y="715"/>
                    <a:pt x="273" y="715"/>
                  </a:cubicBezTo>
                  <a:cubicBezTo>
                    <a:pt x="273" y="715"/>
                    <a:pt x="273" y="715"/>
                    <a:pt x="273" y="715"/>
                  </a:cubicBezTo>
                  <a:cubicBezTo>
                    <a:pt x="273" y="715"/>
                    <a:pt x="273" y="715"/>
                    <a:pt x="273" y="715"/>
                  </a:cubicBezTo>
                  <a:cubicBezTo>
                    <a:pt x="273" y="715"/>
                    <a:pt x="273" y="715"/>
                    <a:pt x="273" y="715"/>
                  </a:cubicBezTo>
                  <a:cubicBezTo>
                    <a:pt x="272" y="715"/>
                    <a:pt x="272" y="715"/>
                    <a:pt x="272" y="715"/>
                  </a:cubicBezTo>
                  <a:cubicBezTo>
                    <a:pt x="272" y="715"/>
                    <a:pt x="272" y="715"/>
                    <a:pt x="272" y="715"/>
                  </a:cubicBezTo>
                  <a:cubicBezTo>
                    <a:pt x="272" y="715"/>
                    <a:pt x="272" y="715"/>
                    <a:pt x="272" y="715"/>
                  </a:cubicBezTo>
                  <a:cubicBezTo>
                    <a:pt x="272" y="715"/>
                    <a:pt x="272" y="715"/>
                    <a:pt x="272" y="715"/>
                  </a:cubicBezTo>
                  <a:cubicBezTo>
                    <a:pt x="271" y="715"/>
                    <a:pt x="271" y="715"/>
                    <a:pt x="271" y="715"/>
                  </a:cubicBezTo>
                  <a:cubicBezTo>
                    <a:pt x="271" y="715"/>
                    <a:pt x="271" y="715"/>
                    <a:pt x="271" y="715"/>
                  </a:cubicBezTo>
                  <a:cubicBezTo>
                    <a:pt x="271" y="716"/>
                    <a:pt x="271" y="716"/>
                    <a:pt x="271" y="716"/>
                  </a:cubicBezTo>
                  <a:cubicBezTo>
                    <a:pt x="271" y="716"/>
                    <a:pt x="271" y="716"/>
                    <a:pt x="271" y="716"/>
                  </a:cubicBezTo>
                  <a:cubicBezTo>
                    <a:pt x="270" y="716"/>
                    <a:pt x="270" y="716"/>
                    <a:pt x="270" y="716"/>
                  </a:cubicBezTo>
                  <a:cubicBezTo>
                    <a:pt x="270" y="716"/>
                    <a:pt x="270" y="716"/>
                    <a:pt x="270" y="716"/>
                  </a:cubicBezTo>
                  <a:cubicBezTo>
                    <a:pt x="270" y="716"/>
                    <a:pt x="270" y="716"/>
                    <a:pt x="270" y="716"/>
                  </a:cubicBezTo>
                  <a:close/>
                  <a:moveTo>
                    <a:pt x="562" y="715"/>
                  </a:moveTo>
                  <a:cubicBezTo>
                    <a:pt x="562" y="715"/>
                    <a:pt x="562" y="715"/>
                    <a:pt x="562" y="715"/>
                  </a:cubicBezTo>
                  <a:cubicBezTo>
                    <a:pt x="562" y="715"/>
                    <a:pt x="562" y="715"/>
                    <a:pt x="562" y="715"/>
                  </a:cubicBezTo>
                  <a:cubicBezTo>
                    <a:pt x="561" y="714"/>
                    <a:pt x="561" y="714"/>
                    <a:pt x="561" y="714"/>
                  </a:cubicBezTo>
                  <a:cubicBezTo>
                    <a:pt x="561" y="714"/>
                    <a:pt x="561" y="714"/>
                    <a:pt x="561" y="714"/>
                  </a:cubicBezTo>
                  <a:cubicBezTo>
                    <a:pt x="560" y="714"/>
                    <a:pt x="560" y="714"/>
                    <a:pt x="560" y="714"/>
                  </a:cubicBezTo>
                  <a:cubicBezTo>
                    <a:pt x="560" y="714"/>
                    <a:pt x="560" y="714"/>
                    <a:pt x="560" y="714"/>
                  </a:cubicBezTo>
                  <a:cubicBezTo>
                    <a:pt x="560" y="714"/>
                    <a:pt x="560" y="714"/>
                    <a:pt x="560" y="714"/>
                  </a:cubicBezTo>
                  <a:cubicBezTo>
                    <a:pt x="560" y="714"/>
                    <a:pt x="560" y="714"/>
                    <a:pt x="560" y="714"/>
                  </a:cubicBezTo>
                  <a:cubicBezTo>
                    <a:pt x="559" y="713"/>
                    <a:pt x="559" y="713"/>
                    <a:pt x="559" y="713"/>
                  </a:cubicBezTo>
                  <a:cubicBezTo>
                    <a:pt x="559" y="713"/>
                    <a:pt x="559" y="713"/>
                    <a:pt x="559" y="713"/>
                  </a:cubicBezTo>
                  <a:cubicBezTo>
                    <a:pt x="559" y="713"/>
                    <a:pt x="559" y="713"/>
                    <a:pt x="559" y="713"/>
                  </a:cubicBezTo>
                  <a:cubicBezTo>
                    <a:pt x="559" y="713"/>
                    <a:pt x="559" y="713"/>
                    <a:pt x="559" y="713"/>
                  </a:cubicBezTo>
                  <a:cubicBezTo>
                    <a:pt x="558" y="713"/>
                    <a:pt x="558" y="713"/>
                    <a:pt x="558" y="713"/>
                  </a:cubicBezTo>
                  <a:cubicBezTo>
                    <a:pt x="558" y="713"/>
                    <a:pt x="558" y="713"/>
                    <a:pt x="558" y="713"/>
                  </a:cubicBezTo>
                  <a:cubicBezTo>
                    <a:pt x="557" y="713"/>
                    <a:pt x="557" y="713"/>
                    <a:pt x="557" y="713"/>
                  </a:cubicBezTo>
                  <a:cubicBezTo>
                    <a:pt x="557" y="713"/>
                    <a:pt x="557" y="713"/>
                    <a:pt x="557" y="713"/>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9" y="698"/>
                    <a:pt x="559" y="698"/>
                    <a:pt x="559" y="698"/>
                  </a:cubicBezTo>
                  <a:cubicBezTo>
                    <a:pt x="559" y="698"/>
                    <a:pt x="559" y="698"/>
                    <a:pt x="559" y="698"/>
                  </a:cubicBezTo>
                  <a:cubicBezTo>
                    <a:pt x="559" y="700"/>
                    <a:pt x="559" y="700"/>
                    <a:pt x="559" y="700"/>
                  </a:cubicBezTo>
                  <a:cubicBezTo>
                    <a:pt x="559" y="700"/>
                    <a:pt x="559" y="700"/>
                    <a:pt x="559" y="700"/>
                  </a:cubicBezTo>
                  <a:cubicBezTo>
                    <a:pt x="561" y="702"/>
                    <a:pt x="561" y="702"/>
                    <a:pt x="561" y="702"/>
                  </a:cubicBezTo>
                  <a:cubicBezTo>
                    <a:pt x="561" y="702"/>
                    <a:pt x="561" y="702"/>
                    <a:pt x="561" y="702"/>
                  </a:cubicBezTo>
                  <a:cubicBezTo>
                    <a:pt x="562" y="704"/>
                    <a:pt x="562" y="704"/>
                    <a:pt x="562" y="704"/>
                  </a:cubicBezTo>
                  <a:cubicBezTo>
                    <a:pt x="562" y="704"/>
                    <a:pt x="562" y="704"/>
                    <a:pt x="562" y="704"/>
                  </a:cubicBezTo>
                  <a:cubicBezTo>
                    <a:pt x="563" y="706"/>
                    <a:pt x="563" y="706"/>
                    <a:pt x="563" y="706"/>
                  </a:cubicBezTo>
                  <a:cubicBezTo>
                    <a:pt x="563" y="706"/>
                    <a:pt x="563" y="706"/>
                    <a:pt x="563" y="706"/>
                  </a:cubicBezTo>
                  <a:cubicBezTo>
                    <a:pt x="564" y="708"/>
                    <a:pt x="564" y="708"/>
                    <a:pt x="564" y="708"/>
                  </a:cubicBezTo>
                  <a:cubicBezTo>
                    <a:pt x="564" y="708"/>
                    <a:pt x="564" y="708"/>
                    <a:pt x="564" y="708"/>
                  </a:cubicBezTo>
                  <a:cubicBezTo>
                    <a:pt x="565" y="710"/>
                    <a:pt x="565" y="710"/>
                    <a:pt x="565" y="710"/>
                  </a:cubicBezTo>
                  <a:cubicBezTo>
                    <a:pt x="565" y="710"/>
                    <a:pt x="565" y="710"/>
                    <a:pt x="565" y="710"/>
                  </a:cubicBezTo>
                  <a:cubicBezTo>
                    <a:pt x="565" y="712"/>
                    <a:pt x="565" y="712"/>
                    <a:pt x="565" y="712"/>
                  </a:cubicBezTo>
                  <a:cubicBezTo>
                    <a:pt x="565" y="712"/>
                    <a:pt x="565" y="712"/>
                    <a:pt x="565" y="712"/>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3" y="714"/>
                    <a:pt x="563" y="714"/>
                    <a:pt x="563" y="714"/>
                  </a:cubicBezTo>
                  <a:cubicBezTo>
                    <a:pt x="563" y="714"/>
                    <a:pt x="563" y="714"/>
                    <a:pt x="563" y="714"/>
                  </a:cubicBezTo>
                  <a:cubicBezTo>
                    <a:pt x="563" y="715"/>
                    <a:pt x="563" y="715"/>
                    <a:pt x="563" y="715"/>
                  </a:cubicBezTo>
                  <a:cubicBezTo>
                    <a:pt x="563" y="715"/>
                    <a:pt x="563" y="715"/>
                    <a:pt x="563" y="715"/>
                  </a:cubicBezTo>
                  <a:cubicBezTo>
                    <a:pt x="563" y="715"/>
                    <a:pt x="563" y="715"/>
                    <a:pt x="563" y="715"/>
                  </a:cubicBezTo>
                  <a:cubicBezTo>
                    <a:pt x="563" y="715"/>
                    <a:pt x="563" y="715"/>
                    <a:pt x="563" y="715"/>
                  </a:cubicBezTo>
                  <a:cubicBezTo>
                    <a:pt x="562" y="715"/>
                    <a:pt x="562" y="715"/>
                    <a:pt x="562" y="715"/>
                  </a:cubicBezTo>
                  <a:close/>
                  <a:moveTo>
                    <a:pt x="304" y="713"/>
                  </a:moveTo>
                  <a:cubicBezTo>
                    <a:pt x="302" y="712"/>
                    <a:pt x="302" y="712"/>
                    <a:pt x="302" y="712"/>
                  </a:cubicBezTo>
                  <a:cubicBezTo>
                    <a:pt x="302" y="712"/>
                    <a:pt x="302" y="712"/>
                    <a:pt x="302" y="712"/>
                  </a:cubicBezTo>
                  <a:cubicBezTo>
                    <a:pt x="301" y="711"/>
                    <a:pt x="301" y="711"/>
                    <a:pt x="301" y="711"/>
                  </a:cubicBezTo>
                  <a:cubicBezTo>
                    <a:pt x="301" y="711"/>
                    <a:pt x="301" y="711"/>
                    <a:pt x="301" y="711"/>
                  </a:cubicBezTo>
                  <a:cubicBezTo>
                    <a:pt x="300" y="710"/>
                    <a:pt x="300" y="710"/>
                    <a:pt x="300" y="710"/>
                  </a:cubicBezTo>
                  <a:cubicBezTo>
                    <a:pt x="300" y="710"/>
                    <a:pt x="300" y="710"/>
                    <a:pt x="300" y="710"/>
                  </a:cubicBezTo>
                  <a:cubicBezTo>
                    <a:pt x="298" y="708"/>
                    <a:pt x="298" y="708"/>
                    <a:pt x="298" y="708"/>
                  </a:cubicBezTo>
                  <a:cubicBezTo>
                    <a:pt x="298" y="708"/>
                    <a:pt x="298" y="708"/>
                    <a:pt x="298" y="708"/>
                  </a:cubicBezTo>
                  <a:cubicBezTo>
                    <a:pt x="296" y="708"/>
                    <a:pt x="296" y="708"/>
                    <a:pt x="296" y="708"/>
                  </a:cubicBezTo>
                  <a:cubicBezTo>
                    <a:pt x="296" y="708"/>
                    <a:pt x="296" y="708"/>
                    <a:pt x="296" y="708"/>
                  </a:cubicBezTo>
                  <a:cubicBezTo>
                    <a:pt x="294" y="707"/>
                    <a:pt x="294" y="707"/>
                    <a:pt x="294" y="707"/>
                  </a:cubicBezTo>
                  <a:cubicBezTo>
                    <a:pt x="294" y="707"/>
                    <a:pt x="294" y="707"/>
                    <a:pt x="294" y="707"/>
                  </a:cubicBezTo>
                  <a:cubicBezTo>
                    <a:pt x="292" y="706"/>
                    <a:pt x="292" y="706"/>
                    <a:pt x="292" y="706"/>
                  </a:cubicBezTo>
                  <a:cubicBezTo>
                    <a:pt x="292" y="706"/>
                    <a:pt x="292" y="706"/>
                    <a:pt x="292" y="706"/>
                  </a:cubicBezTo>
                  <a:cubicBezTo>
                    <a:pt x="291" y="706"/>
                    <a:pt x="291" y="706"/>
                    <a:pt x="291" y="706"/>
                  </a:cubicBezTo>
                  <a:cubicBezTo>
                    <a:pt x="291" y="706"/>
                    <a:pt x="291" y="706"/>
                    <a:pt x="291" y="706"/>
                  </a:cubicBezTo>
                  <a:cubicBezTo>
                    <a:pt x="291" y="705"/>
                    <a:pt x="291" y="705"/>
                    <a:pt x="291" y="705"/>
                  </a:cubicBezTo>
                  <a:cubicBezTo>
                    <a:pt x="291" y="705"/>
                    <a:pt x="291" y="705"/>
                    <a:pt x="291" y="705"/>
                  </a:cubicBezTo>
                  <a:cubicBezTo>
                    <a:pt x="292" y="705"/>
                    <a:pt x="292" y="705"/>
                    <a:pt x="292" y="705"/>
                  </a:cubicBezTo>
                  <a:cubicBezTo>
                    <a:pt x="292" y="705"/>
                    <a:pt x="292" y="705"/>
                    <a:pt x="292" y="705"/>
                  </a:cubicBezTo>
                  <a:cubicBezTo>
                    <a:pt x="293" y="705"/>
                    <a:pt x="293" y="705"/>
                    <a:pt x="293" y="705"/>
                  </a:cubicBezTo>
                  <a:cubicBezTo>
                    <a:pt x="293" y="705"/>
                    <a:pt x="293" y="705"/>
                    <a:pt x="293" y="705"/>
                  </a:cubicBezTo>
                  <a:cubicBezTo>
                    <a:pt x="293" y="705"/>
                    <a:pt x="293" y="705"/>
                    <a:pt x="293" y="705"/>
                  </a:cubicBezTo>
                  <a:cubicBezTo>
                    <a:pt x="293" y="705"/>
                    <a:pt x="293" y="705"/>
                    <a:pt x="293" y="705"/>
                  </a:cubicBezTo>
                  <a:cubicBezTo>
                    <a:pt x="295" y="705"/>
                    <a:pt x="295" y="705"/>
                    <a:pt x="295" y="705"/>
                  </a:cubicBezTo>
                  <a:cubicBezTo>
                    <a:pt x="295" y="705"/>
                    <a:pt x="295" y="705"/>
                    <a:pt x="295" y="705"/>
                  </a:cubicBezTo>
                  <a:cubicBezTo>
                    <a:pt x="296" y="705"/>
                    <a:pt x="296" y="705"/>
                    <a:pt x="296" y="705"/>
                  </a:cubicBezTo>
                  <a:cubicBezTo>
                    <a:pt x="296" y="705"/>
                    <a:pt x="296" y="705"/>
                    <a:pt x="296" y="705"/>
                  </a:cubicBezTo>
                  <a:cubicBezTo>
                    <a:pt x="297" y="705"/>
                    <a:pt x="297" y="705"/>
                    <a:pt x="297" y="705"/>
                  </a:cubicBezTo>
                  <a:cubicBezTo>
                    <a:pt x="297" y="705"/>
                    <a:pt x="297" y="705"/>
                    <a:pt x="297" y="705"/>
                  </a:cubicBezTo>
                  <a:cubicBezTo>
                    <a:pt x="298" y="705"/>
                    <a:pt x="298" y="705"/>
                    <a:pt x="298" y="705"/>
                  </a:cubicBezTo>
                  <a:cubicBezTo>
                    <a:pt x="298" y="705"/>
                    <a:pt x="298" y="705"/>
                    <a:pt x="298" y="705"/>
                  </a:cubicBezTo>
                  <a:cubicBezTo>
                    <a:pt x="299" y="705"/>
                    <a:pt x="299" y="705"/>
                    <a:pt x="299" y="705"/>
                  </a:cubicBezTo>
                  <a:cubicBezTo>
                    <a:pt x="299" y="705"/>
                    <a:pt x="299" y="705"/>
                    <a:pt x="299" y="705"/>
                  </a:cubicBezTo>
                  <a:cubicBezTo>
                    <a:pt x="300" y="704"/>
                    <a:pt x="300" y="704"/>
                    <a:pt x="300" y="704"/>
                  </a:cubicBezTo>
                  <a:cubicBezTo>
                    <a:pt x="300" y="704"/>
                    <a:pt x="300" y="704"/>
                    <a:pt x="300" y="70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299" y="684"/>
                    <a:pt x="299" y="684"/>
                    <a:pt x="299" y="684"/>
                  </a:cubicBezTo>
                  <a:cubicBezTo>
                    <a:pt x="299" y="684"/>
                    <a:pt x="299" y="684"/>
                    <a:pt x="299" y="684"/>
                  </a:cubicBezTo>
                  <a:cubicBezTo>
                    <a:pt x="299" y="684"/>
                    <a:pt x="299" y="684"/>
                    <a:pt x="299" y="684"/>
                  </a:cubicBezTo>
                  <a:cubicBezTo>
                    <a:pt x="299" y="684"/>
                    <a:pt x="299" y="684"/>
                    <a:pt x="299" y="684"/>
                  </a:cubicBezTo>
                  <a:cubicBezTo>
                    <a:pt x="298" y="684"/>
                    <a:pt x="298" y="684"/>
                    <a:pt x="298" y="684"/>
                  </a:cubicBezTo>
                  <a:cubicBezTo>
                    <a:pt x="298" y="684"/>
                    <a:pt x="298" y="684"/>
                    <a:pt x="298" y="684"/>
                  </a:cubicBezTo>
                  <a:cubicBezTo>
                    <a:pt x="298" y="683"/>
                    <a:pt x="298" y="683"/>
                    <a:pt x="298" y="683"/>
                  </a:cubicBezTo>
                  <a:cubicBezTo>
                    <a:pt x="298" y="683"/>
                    <a:pt x="298" y="683"/>
                    <a:pt x="298"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2"/>
                    <a:pt x="297" y="682"/>
                    <a:pt x="297" y="682"/>
                  </a:cubicBezTo>
                  <a:cubicBezTo>
                    <a:pt x="297" y="682"/>
                    <a:pt x="297" y="682"/>
                    <a:pt x="297"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1"/>
                    <a:pt x="296" y="681"/>
                    <a:pt x="296" y="681"/>
                  </a:cubicBezTo>
                  <a:cubicBezTo>
                    <a:pt x="296" y="681"/>
                    <a:pt x="296" y="681"/>
                    <a:pt x="296" y="681"/>
                  </a:cubicBezTo>
                  <a:cubicBezTo>
                    <a:pt x="296" y="681"/>
                    <a:pt x="296" y="681"/>
                    <a:pt x="296" y="681"/>
                  </a:cubicBezTo>
                  <a:cubicBezTo>
                    <a:pt x="296" y="681"/>
                    <a:pt x="296" y="681"/>
                    <a:pt x="296" y="681"/>
                  </a:cubicBezTo>
                  <a:cubicBezTo>
                    <a:pt x="297" y="681"/>
                    <a:pt x="297" y="681"/>
                    <a:pt x="297" y="681"/>
                  </a:cubicBezTo>
                  <a:cubicBezTo>
                    <a:pt x="297" y="681"/>
                    <a:pt x="297" y="681"/>
                    <a:pt x="297" y="681"/>
                  </a:cubicBezTo>
                  <a:cubicBezTo>
                    <a:pt x="297" y="681"/>
                    <a:pt x="297" y="681"/>
                    <a:pt x="297" y="681"/>
                  </a:cubicBezTo>
                  <a:cubicBezTo>
                    <a:pt x="297" y="681"/>
                    <a:pt x="297" y="681"/>
                    <a:pt x="297" y="681"/>
                  </a:cubicBezTo>
                  <a:cubicBezTo>
                    <a:pt x="298" y="680"/>
                    <a:pt x="298" y="680"/>
                    <a:pt x="298" y="680"/>
                  </a:cubicBezTo>
                  <a:cubicBezTo>
                    <a:pt x="298" y="680"/>
                    <a:pt x="298" y="680"/>
                    <a:pt x="298" y="680"/>
                  </a:cubicBezTo>
                  <a:cubicBezTo>
                    <a:pt x="299" y="680"/>
                    <a:pt x="299" y="680"/>
                    <a:pt x="299" y="680"/>
                  </a:cubicBezTo>
                  <a:cubicBezTo>
                    <a:pt x="299" y="680"/>
                    <a:pt x="299" y="680"/>
                    <a:pt x="299" y="680"/>
                  </a:cubicBezTo>
                  <a:cubicBezTo>
                    <a:pt x="299" y="680"/>
                    <a:pt x="299" y="680"/>
                    <a:pt x="299" y="680"/>
                  </a:cubicBezTo>
                  <a:cubicBezTo>
                    <a:pt x="299" y="680"/>
                    <a:pt x="299" y="680"/>
                    <a:pt x="299" y="680"/>
                  </a:cubicBezTo>
                  <a:cubicBezTo>
                    <a:pt x="300" y="679"/>
                    <a:pt x="300" y="679"/>
                    <a:pt x="300" y="679"/>
                  </a:cubicBezTo>
                  <a:cubicBezTo>
                    <a:pt x="300" y="679"/>
                    <a:pt x="300" y="679"/>
                    <a:pt x="300" y="679"/>
                  </a:cubicBezTo>
                  <a:cubicBezTo>
                    <a:pt x="301" y="679"/>
                    <a:pt x="301" y="679"/>
                    <a:pt x="301" y="679"/>
                  </a:cubicBezTo>
                  <a:cubicBezTo>
                    <a:pt x="301" y="679"/>
                    <a:pt x="301" y="679"/>
                    <a:pt x="301" y="679"/>
                  </a:cubicBezTo>
                  <a:cubicBezTo>
                    <a:pt x="302" y="669"/>
                    <a:pt x="302" y="669"/>
                    <a:pt x="302" y="669"/>
                  </a:cubicBezTo>
                  <a:cubicBezTo>
                    <a:pt x="302" y="669"/>
                    <a:pt x="302" y="669"/>
                    <a:pt x="302" y="669"/>
                  </a:cubicBezTo>
                  <a:cubicBezTo>
                    <a:pt x="300" y="669"/>
                    <a:pt x="300" y="669"/>
                    <a:pt x="300" y="669"/>
                  </a:cubicBezTo>
                  <a:cubicBezTo>
                    <a:pt x="300" y="669"/>
                    <a:pt x="300" y="669"/>
                    <a:pt x="300" y="669"/>
                  </a:cubicBezTo>
                  <a:cubicBezTo>
                    <a:pt x="300" y="669"/>
                    <a:pt x="300" y="669"/>
                    <a:pt x="300" y="669"/>
                  </a:cubicBezTo>
                  <a:cubicBezTo>
                    <a:pt x="300" y="669"/>
                    <a:pt x="300" y="669"/>
                    <a:pt x="300" y="669"/>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7"/>
                    <a:pt x="300" y="667"/>
                    <a:pt x="300" y="667"/>
                  </a:cubicBezTo>
                  <a:cubicBezTo>
                    <a:pt x="300" y="667"/>
                    <a:pt x="300" y="667"/>
                    <a:pt x="300" y="667"/>
                  </a:cubicBezTo>
                  <a:cubicBezTo>
                    <a:pt x="300" y="667"/>
                    <a:pt x="300" y="667"/>
                    <a:pt x="300" y="667"/>
                  </a:cubicBezTo>
                  <a:cubicBezTo>
                    <a:pt x="300" y="667"/>
                    <a:pt x="300" y="667"/>
                    <a:pt x="300" y="667"/>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2" y="665"/>
                    <a:pt x="302" y="665"/>
                    <a:pt x="302" y="665"/>
                  </a:cubicBezTo>
                  <a:cubicBezTo>
                    <a:pt x="302" y="665"/>
                    <a:pt x="302" y="665"/>
                    <a:pt x="302" y="665"/>
                  </a:cubicBezTo>
                  <a:cubicBezTo>
                    <a:pt x="302" y="665"/>
                    <a:pt x="302" y="665"/>
                    <a:pt x="302" y="665"/>
                  </a:cubicBezTo>
                  <a:cubicBezTo>
                    <a:pt x="302" y="665"/>
                    <a:pt x="302" y="665"/>
                    <a:pt x="302" y="665"/>
                  </a:cubicBezTo>
                  <a:cubicBezTo>
                    <a:pt x="302" y="664"/>
                    <a:pt x="302" y="664"/>
                    <a:pt x="302" y="664"/>
                  </a:cubicBezTo>
                  <a:cubicBezTo>
                    <a:pt x="302" y="664"/>
                    <a:pt x="302" y="664"/>
                    <a:pt x="302" y="664"/>
                  </a:cubicBezTo>
                  <a:cubicBezTo>
                    <a:pt x="302" y="664"/>
                    <a:pt x="302" y="664"/>
                    <a:pt x="302" y="664"/>
                  </a:cubicBezTo>
                  <a:cubicBezTo>
                    <a:pt x="302" y="664"/>
                    <a:pt x="302" y="664"/>
                    <a:pt x="302" y="664"/>
                  </a:cubicBezTo>
                  <a:cubicBezTo>
                    <a:pt x="302" y="663"/>
                    <a:pt x="302" y="663"/>
                    <a:pt x="302" y="663"/>
                  </a:cubicBezTo>
                  <a:cubicBezTo>
                    <a:pt x="302" y="663"/>
                    <a:pt x="302" y="663"/>
                    <a:pt x="302" y="663"/>
                  </a:cubicBezTo>
                  <a:cubicBezTo>
                    <a:pt x="302" y="663"/>
                    <a:pt x="302" y="663"/>
                    <a:pt x="302" y="663"/>
                  </a:cubicBezTo>
                  <a:cubicBezTo>
                    <a:pt x="302" y="663"/>
                    <a:pt x="302" y="663"/>
                    <a:pt x="302" y="663"/>
                  </a:cubicBezTo>
                  <a:cubicBezTo>
                    <a:pt x="302" y="662"/>
                    <a:pt x="302" y="662"/>
                    <a:pt x="302" y="662"/>
                  </a:cubicBezTo>
                  <a:cubicBezTo>
                    <a:pt x="302" y="662"/>
                    <a:pt x="302" y="662"/>
                    <a:pt x="302" y="662"/>
                  </a:cubicBezTo>
                  <a:cubicBezTo>
                    <a:pt x="302" y="661"/>
                    <a:pt x="302" y="661"/>
                    <a:pt x="302" y="661"/>
                  </a:cubicBezTo>
                  <a:cubicBezTo>
                    <a:pt x="302" y="661"/>
                    <a:pt x="302" y="661"/>
                    <a:pt x="302" y="661"/>
                  </a:cubicBezTo>
                  <a:cubicBezTo>
                    <a:pt x="302" y="661"/>
                    <a:pt x="302" y="661"/>
                    <a:pt x="302" y="661"/>
                  </a:cubicBezTo>
                  <a:cubicBezTo>
                    <a:pt x="302" y="661"/>
                    <a:pt x="302" y="661"/>
                    <a:pt x="302"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298" y="663"/>
                    <a:pt x="298" y="663"/>
                    <a:pt x="298" y="663"/>
                  </a:cubicBezTo>
                  <a:cubicBezTo>
                    <a:pt x="298" y="663"/>
                    <a:pt x="298" y="663"/>
                    <a:pt x="298" y="663"/>
                  </a:cubicBezTo>
                  <a:cubicBezTo>
                    <a:pt x="296" y="664"/>
                    <a:pt x="296" y="664"/>
                    <a:pt x="296" y="664"/>
                  </a:cubicBezTo>
                  <a:cubicBezTo>
                    <a:pt x="296" y="664"/>
                    <a:pt x="296" y="664"/>
                    <a:pt x="296" y="664"/>
                  </a:cubicBezTo>
                  <a:cubicBezTo>
                    <a:pt x="294" y="667"/>
                    <a:pt x="294" y="667"/>
                    <a:pt x="294" y="667"/>
                  </a:cubicBezTo>
                  <a:cubicBezTo>
                    <a:pt x="294" y="667"/>
                    <a:pt x="294" y="667"/>
                    <a:pt x="294" y="667"/>
                  </a:cubicBezTo>
                  <a:cubicBezTo>
                    <a:pt x="293" y="668"/>
                    <a:pt x="293" y="668"/>
                    <a:pt x="293" y="668"/>
                  </a:cubicBezTo>
                  <a:cubicBezTo>
                    <a:pt x="293" y="668"/>
                    <a:pt x="293" y="668"/>
                    <a:pt x="293" y="668"/>
                  </a:cubicBezTo>
                  <a:cubicBezTo>
                    <a:pt x="292" y="671"/>
                    <a:pt x="292" y="671"/>
                    <a:pt x="292" y="671"/>
                  </a:cubicBezTo>
                  <a:cubicBezTo>
                    <a:pt x="292" y="671"/>
                    <a:pt x="292" y="671"/>
                    <a:pt x="292" y="671"/>
                  </a:cubicBezTo>
                  <a:cubicBezTo>
                    <a:pt x="291" y="673"/>
                    <a:pt x="291" y="673"/>
                    <a:pt x="291" y="673"/>
                  </a:cubicBezTo>
                  <a:cubicBezTo>
                    <a:pt x="291" y="673"/>
                    <a:pt x="291" y="673"/>
                    <a:pt x="291" y="673"/>
                  </a:cubicBezTo>
                  <a:cubicBezTo>
                    <a:pt x="289" y="675"/>
                    <a:pt x="289" y="675"/>
                    <a:pt x="289" y="675"/>
                  </a:cubicBezTo>
                  <a:cubicBezTo>
                    <a:pt x="289" y="675"/>
                    <a:pt x="289" y="675"/>
                    <a:pt x="289" y="675"/>
                  </a:cubicBezTo>
                  <a:cubicBezTo>
                    <a:pt x="287" y="677"/>
                    <a:pt x="287" y="677"/>
                    <a:pt x="287" y="677"/>
                  </a:cubicBezTo>
                  <a:cubicBezTo>
                    <a:pt x="287" y="677"/>
                    <a:pt x="287" y="677"/>
                    <a:pt x="287" y="677"/>
                  </a:cubicBezTo>
                  <a:cubicBezTo>
                    <a:pt x="287" y="677"/>
                    <a:pt x="287" y="677"/>
                    <a:pt x="287" y="677"/>
                  </a:cubicBezTo>
                  <a:cubicBezTo>
                    <a:pt x="287" y="677"/>
                    <a:pt x="287" y="677"/>
                    <a:pt x="287"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6"/>
                    <a:pt x="285" y="676"/>
                    <a:pt x="285" y="676"/>
                  </a:cubicBezTo>
                  <a:cubicBezTo>
                    <a:pt x="285" y="676"/>
                    <a:pt x="285" y="676"/>
                    <a:pt x="285" y="676"/>
                  </a:cubicBezTo>
                  <a:cubicBezTo>
                    <a:pt x="284" y="675"/>
                    <a:pt x="284" y="675"/>
                    <a:pt x="284" y="675"/>
                  </a:cubicBezTo>
                  <a:cubicBezTo>
                    <a:pt x="284" y="675"/>
                    <a:pt x="284" y="675"/>
                    <a:pt x="284" y="675"/>
                  </a:cubicBezTo>
                  <a:cubicBezTo>
                    <a:pt x="284" y="674"/>
                    <a:pt x="284" y="674"/>
                    <a:pt x="284" y="674"/>
                  </a:cubicBezTo>
                  <a:cubicBezTo>
                    <a:pt x="284" y="674"/>
                    <a:pt x="284" y="674"/>
                    <a:pt x="284" y="674"/>
                  </a:cubicBezTo>
                  <a:cubicBezTo>
                    <a:pt x="284" y="673"/>
                    <a:pt x="284" y="673"/>
                    <a:pt x="284" y="673"/>
                  </a:cubicBezTo>
                  <a:cubicBezTo>
                    <a:pt x="284" y="673"/>
                    <a:pt x="284" y="673"/>
                    <a:pt x="284" y="673"/>
                  </a:cubicBezTo>
                  <a:cubicBezTo>
                    <a:pt x="285" y="672"/>
                    <a:pt x="285" y="672"/>
                    <a:pt x="285" y="672"/>
                  </a:cubicBezTo>
                  <a:cubicBezTo>
                    <a:pt x="285" y="672"/>
                    <a:pt x="285" y="672"/>
                    <a:pt x="285" y="672"/>
                  </a:cubicBezTo>
                  <a:cubicBezTo>
                    <a:pt x="286" y="671"/>
                    <a:pt x="286" y="671"/>
                    <a:pt x="286" y="671"/>
                  </a:cubicBezTo>
                  <a:cubicBezTo>
                    <a:pt x="286" y="671"/>
                    <a:pt x="286" y="671"/>
                    <a:pt x="286" y="671"/>
                  </a:cubicBezTo>
                  <a:cubicBezTo>
                    <a:pt x="287" y="670"/>
                    <a:pt x="287" y="670"/>
                    <a:pt x="287" y="670"/>
                  </a:cubicBezTo>
                  <a:cubicBezTo>
                    <a:pt x="287" y="670"/>
                    <a:pt x="287" y="670"/>
                    <a:pt x="287" y="670"/>
                  </a:cubicBezTo>
                  <a:cubicBezTo>
                    <a:pt x="287" y="668"/>
                    <a:pt x="287" y="668"/>
                    <a:pt x="287" y="668"/>
                  </a:cubicBezTo>
                  <a:cubicBezTo>
                    <a:pt x="287" y="668"/>
                    <a:pt x="287" y="668"/>
                    <a:pt x="287" y="668"/>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9" y="667"/>
                    <a:pt x="289" y="667"/>
                    <a:pt x="289" y="667"/>
                  </a:cubicBezTo>
                  <a:cubicBezTo>
                    <a:pt x="289" y="667"/>
                    <a:pt x="289" y="667"/>
                    <a:pt x="289" y="667"/>
                  </a:cubicBezTo>
                  <a:cubicBezTo>
                    <a:pt x="289" y="666"/>
                    <a:pt x="289" y="666"/>
                    <a:pt x="289" y="666"/>
                  </a:cubicBezTo>
                  <a:cubicBezTo>
                    <a:pt x="289" y="666"/>
                    <a:pt x="289" y="666"/>
                    <a:pt x="289" y="666"/>
                  </a:cubicBezTo>
                  <a:cubicBezTo>
                    <a:pt x="289" y="666"/>
                    <a:pt x="289" y="666"/>
                    <a:pt x="289" y="666"/>
                  </a:cubicBezTo>
                  <a:cubicBezTo>
                    <a:pt x="289" y="666"/>
                    <a:pt x="289" y="666"/>
                    <a:pt x="289" y="666"/>
                  </a:cubicBezTo>
                  <a:cubicBezTo>
                    <a:pt x="289" y="665"/>
                    <a:pt x="289" y="665"/>
                    <a:pt x="289" y="665"/>
                  </a:cubicBezTo>
                  <a:cubicBezTo>
                    <a:pt x="289" y="665"/>
                    <a:pt x="289" y="665"/>
                    <a:pt x="289" y="665"/>
                  </a:cubicBezTo>
                  <a:cubicBezTo>
                    <a:pt x="290" y="665"/>
                    <a:pt x="290" y="665"/>
                    <a:pt x="290" y="665"/>
                  </a:cubicBezTo>
                  <a:cubicBezTo>
                    <a:pt x="290" y="665"/>
                    <a:pt x="290" y="665"/>
                    <a:pt x="290" y="665"/>
                  </a:cubicBezTo>
                  <a:cubicBezTo>
                    <a:pt x="290" y="664"/>
                    <a:pt x="290" y="664"/>
                    <a:pt x="290" y="664"/>
                  </a:cubicBezTo>
                  <a:cubicBezTo>
                    <a:pt x="290" y="664"/>
                    <a:pt x="290" y="664"/>
                    <a:pt x="290" y="664"/>
                  </a:cubicBezTo>
                  <a:cubicBezTo>
                    <a:pt x="290" y="665"/>
                    <a:pt x="290" y="665"/>
                    <a:pt x="290" y="665"/>
                  </a:cubicBezTo>
                  <a:cubicBezTo>
                    <a:pt x="290" y="665"/>
                    <a:pt x="290" y="665"/>
                    <a:pt x="290" y="665"/>
                  </a:cubicBezTo>
                  <a:cubicBezTo>
                    <a:pt x="290" y="665"/>
                    <a:pt x="290" y="665"/>
                    <a:pt x="290" y="665"/>
                  </a:cubicBezTo>
                  <a:cubicBezTo>
                    <a:pt x="290" y="665"/>
                    <a:pt x="290" y="665"/>
                    <a:pt x="290" y="665"/>
                  </a:cubicBezTo>
                  <a:cubicBezTo>
                    <a:pt x="290" y="666"/>
                    <a:pt x="290" y="666"/>
                    <a:pt x="290" y="666"/>
                  </a:cubicBezTo>
                  <a:cubicBezTo>
                    <a:pt x="290" y="666"/>
                    <a:pt x="290" y="666"/>
                    <a:pt x="290" y="666"/>
                  </a:cubicBezTo>
                  <a:cubicBezTo>
                    <a:pt x="290" y="666"/>
                    <a:pt x="290" y="666"/>
                    <a:pt x="290" y="666"/>
                  </a:cubicBezTo>
                  <a:cubicBezTo>
                    <a:pt x="290" y="666"/>
                    <a:pt x="290" y="666"/>
                    <a:pt x="290" y="666"/>
                  </a:cubicBezTo>
                  <a:cubicBezTo>
                    <a:pt x="289" y="667"/>
                    <a:pt x="289" y="667"/>
                    <a:pt x="289" y="667"/>
                  </a:cubicBezTo>
                  <a:cubicBezTo>
                    <a:pt x="289" y="667"/>
                    <a:pt x="289" y="667"/>
                    <a:pt x="289" y="667"/>
                  </a:cubicBezTo>
                  <a:cubicBezTo>
                    <a:pt x="289" y="667"/>
                    <a:pt x="289" y="667"/>
                    <a:pt x="289" y="667"/>
                  </a:cubicBezTo>
                  <a:cubicBezTo>
                    <a:pt x="289" y="667"/>
                    <a:pt x="289" y="667"/>
                    <a:pt x="289" y="667"/>
                  </a:cubicBezTo>
                  <a:cubicBezTo>
                    <a:pt x="289" y="668"/>
                    <a:pt x="289" y="668"/>
                    <a:pt x="289" y="668"/>
                  </a:cubicBezTo>
                  <a:cubicBezTo>
                    <a:pt x="289" y="668"/>
                    <a:pt x="289" y="668"/>
                    <a:pt x="289" y="668"/>
                  </a:cubicBezTo>
                  <a:cubicBezTo>
                    <a:pt x="290" y="668"/>
                    <a:pt x="290" y="668"/>
                    <a:pt x="290" y="668"/>
                  </a:cubicBezTo>
                  <a:cubicBezTo>
                    <a:pt x="290" y="668"/>
                    <a:pt x="290" y="668"/>
                    <a:pt x="290" y="668"/>
                  </a:cubicBezTo>
                  <a:cubicBezTo>
                    <a:pt x="290" y="668"/>
                    <a:pt x="290" y="668"/>
                    <a:pt x="290" y="668"/>
                  </a:cubicBezTo>
                  <a:cubicBezTo>
                    <a:pt x="290" y="668"/>
                    <a:pt x="290" y="668"/>
                    <a:pt x="290" y="668"/>
                  </a:cubicBezTo>
                  <a:cubicBezTo>
                    <a:pt x="291" y="668"/>
                    <a:pt x="291" y="668"/>
                    <a:pt x="291" y="668"/>
                  </a:cubicBezTo>
                  <a:cubicBezTo>
                    <a:pt x="291" y="668"/>
                    <a:pt x="291" y="668"/>
                    <a:pt x="291" y="668"/>
                  </a:cubicBezTo>
                  <a:cubicBezTo>
                    <a:pt x="292" y="667"/>
                    <a:pt x="292" y="667"/>
                    <a:pt x="292" y="667"/>
                  </a:cubicBezTo>
                  <a:cubicBezTo>
                    <a:pt x="292" y="667"/>
                    <a:pt x="292" y="667"/>
                    <a:pt x="292" y="667"/>
                  </a:cubicBezTo>
                  <a:cubicBezTo>
                    <a:pt x="293" y="666"/>
                    <a:pt x="293" y="666"/>
                    <a:pt x="293" y="666"/>
                  </a:cubicBezTo>
                  <a:cubicBezTo>
                    <a:pt x="293" y="666"/>
                    <a:pt x="293" y="666"/>
                    <a:pt x="293" y="666"/>
                  </a:cubicBezTo>
                  <a:cubicBezTo>
                    <a:pt x="294" y="665"/>
                    <a:pt x="294" y="665"/>
                    <a:pt x="294" y="665"/>
                  </a:cubicBezTo>
                  <a:cubicBezTo>
                    <a:pt x="294" y="665"/>
                    <a:pt x="294" y="665"/>
                    <a:pt x="294" y="665"/>
                  </a:cubicBezTo>
                  <a:cubicBezTo>
                    <a:pt x="295" y="664"/>
                    <a:pt x="295" y="664"/>
                    <a:pt x="295" y="664"/>
                  </a:cubicBezTo>
                  <a:cubicBezTo>
                    <a:pt x="295" y="664"/>
                    <a:pt x="295" y="664"/>
                    <a:pt x="295" y="664"/>
                  </a:cubicBezTo>
                  <a:cubicBezTo>
                    <a:pt x="295" y="663"/>
                    <a:pt x="295" y="663"/>
                    <a:pt x="295" y="663"/>
                  </a:cubicBezTo>
                  <a:cubicBezTo>
                    <a:pt x="295" y="663"/>
                    <a:pt x="295" y="663"/>
                    <a:pt x="295" y="663"/>
                  </a:cubicBezTo>
                  <a:cubicBezTo>
                    <a:pt x="296" y="663"/>
                    <a:pt x="296" y="663"/>
                    <a:pt x="296" y="663"/>
                  </a:cubicBezTo>
                  <a:cubicBezTo>
                    <a:pt x="296" y="663"/>
                    <a:pt x="296" y="663"/>
                    <a:pt x="296" y="663"/>
                  </a:cubicBezTo>
                  <a:cubicBezTo>
                    <a:pt x="300" y="659"/>
                    <a:pt x="300" y="659"/>
                    <a:pt x="300" y="659"/>
                  </a:cubicBezTo>
                  <a:cubicBezTo>
                    <a:pt x="300" y="659"/>
                    <a:pt x="300" y="659"/>
                    <a:pt x="300" y="659"/>
                  </a:cubicBezTo>
                  <a:cubicBezTo>
                    <a:pt x="301" y="659"/>
                    <a:pt x="301" y="659"/>
                    <a:pt x="301" y="659"/>
                  </a:cubicBezTo>
                  <a:cubicBezTo>
                    <a:pt x="301" y="659"/>
                    <a:pt x="301" y="659"/>
                    <a:pt x="301" y="659"/>
                  </a:cubicBezTo>
                  <a:cubicBezTo>
                    <a:pt x="301" y="658"/>
                    <a:pt x="301" y="658"/>
                    <a:pt x="301" y="658"/>
                  </a:cubicBezTo>
                  <a:cubicBezTo>
                    <a:pt x="301" y="658"/>
                    <a:pt x="301" y="658"/>
                    <a:pt x="301" y="658"/>
                  </a:cubicBezTo>
                  <a:cubicBezTo>
                    <a:pt x="302" y="658"/>
                    <a:pt x="302" y="658"/>
                    <a:pt x="302" y="658"/>
                  </a:cubicBezTo>
                  <a:cubicBezTo>
                    <a:pt x="302" y="658"/>
                    <a:pt x="302" y="658"/>
                    <a:pt x="302" y="658"/>
                  </a:cubicBezTo>
                  <a:cubicBezTo>
                    <a:pt x="302" y="658"/>
                    <a:pt x="302" y="658"/>
                    <a:pt x="302" y="658"/>
                  </a:cubicBezTo>
                  <a:cubicBezTo>
                    <a:pt x="302" y="658"/>
                    <a:pt x="302" y="658"/>
                    <a:pt x="302" y="658"/>
                  </a:cubicBezTo>
                  <a:cubicBezTo>
                    <a:pt x="302" y="657"/>
                    <a:pt x="302" y="657"/>
                    <a:pt x="302" y="657"/>
                  </a:cubicBezTo>
                  <a:cubicBezTo>
                    <a:pt x="302" y="657"/>
                    <a:pt x="302" y="657"/>
                    <a:pt x="302" y="657"/>
                  </a:cubicBezTo>
                  <a:cubicBezTo>
                    <a:pt x="302" y="656"/>
                    <a:pt x="302" y="656"/>
                    <a:pt x="302" y="656"/>
                  </a:cubicBezTo>
                  <a:cubicBezTo>
                    <a:pt x="302" y="656"/>
                    <a:pt x="302" y="656"/>
                    <a:pt x="302" y="656"/>
                  </a:cubicBezTo>
                  <a:cubicBezTo>
                    <a:pt x="302" y="656"/>
                    <a:pt x="302" y="656"/>
                    <a:pt x="302" y="656"/>
                  </a:cubicBezTo>
                  <a:cubicBezTo>
                    <a:pt x="302" y="656"/>
                    <a:pt x="302" y="656"/>
                    <a:pt x="302" y="656"/>
                  </a:cubicBezTo>
                  <a:cubicBezTo>
                    <a:pt x="302" y="655"/>
                    <a:pt x="302" y="655"/>
                    <a:pt x="302" y="655"/>
                  </a:cubicBezTo>
                  <a:cubicBezTo>
                    <a:pt x="302" y="655"/>
                    <a:pt x="302" y="655"/>
                    <a:pt x="302" y="655"/>
                  </a:cubicBezTo>
                  <a:cubicBezTo>
                    <a:pt x="302" y="654"/>
                    <a:pt x="302" y="654"/>
                    <a:pt x="302" y="654"/>
                  </a:cubicBezTo>
                  <a:cubicBezTo>
                    <a:pt x="302" y="654"/>
                    <a:pt x="302" y="654"/>
                    <a:pt x="302" y="654"/>
                  </a:cubicBezTo>
                  <a:cubicBezTo>
                    <a:pt x="296" y="656"/>
                    <a:pt x="296" y="656"/>
                    <a:pt x="296" y="656"/>
                  </a:cubicBezTo>
                  <a:cubicBezTo>
                    <a:pt x="296" y="656"/>
                    <a:pt x="296" y="656"/>
                    <a:pt x="296" y="656"/>
                  </a:cubicBezTo>
                  <a:cubicBezTo>
                    <a:pt x="302" y="652"/>
                    <a:pt x="302" y="652"/>
                    <a:pt x="302" y="652"/>
                  </a:cubicBezTo>
                  <a:cubicBezTo>
                    <a:pt x="302" y="652"/>
                    <a:pt x="302" y="652"/>
                    <a:pt x="302" y="652"/>
                  </a:cubicBezTo>
                  <a:cubicBezTo>
                    <a:pt x="302" y="651"/>
                    <a:pt x="302" y="651"/>
                    <a:pt x="302" y="651"/>
                  </a:cubicBezTo>
                  <a:cubicBezTo>
                    <a:pt x="302" y="651"/>
                    <a:pt x="302" y="651"/>
                    <a:pt x="302" y="651"/>
                  </a:cubicBezTo>
                  <a:cubicBezTo>
                    <a:pt x="302" y="651"/>
                    <a:pt x="302" y="651"/>
                    <a:pt x="302" y="651"/>
                  </a:cubicBezTo>
                  <a:cubicBezTo>
                    <a:pt x="302" y="651"/>
                    <a:pt x="302" y="651"/>
                    <a:pt x="302" y="651"/>
                  </a:cubicBezTo>
                  <a:cubicBezTo>
                    <a:pt x="302" y="650"/>
                    <a:pt x="302" y="650"/>
                    <a:pt x="302" y="650"/>
                  </a:cubicBezTo>
                  <a:cubicBezTo>
                    <a:pt x="302" y="650"/>
                    <a:pt x="302" y="650"/>
                    <a:pt x="302" y="650"/>
                  </a:cubicBezTo>
                  <a:cubicBezTo>
                    <a:pt x="303" y="650"/>
                    <a:pt x="303" y="650"/>
                    <a:pt x="303" y="650"/>
                  </a:cubicBezTo>
                  <a:cubicBezTo>
                    <a:pt x="303" y="650"/>
                    <a:pt x="303" y="650"/>
                    <a:pt x="303" y="650"/>
                  </a:cubicBezTo>
                  <a:cubicBezTo>
                    <a:pt x="303" y="649"/>
                    <a:pt x="303" y="649"/>
                    <a:pt x="303" y="649"/>
                  </a:cubicBezTo>
                  <a:cubicBezTo>
                    <a:pt x="303" y="649"/>
                    <a:pt x="303" y="649"/>
                    <a:pt x="303" y="649"/>
                  </a:cubicBezTo>
                  <a:cubicBezTo>
                    <a:pt x="303" y="649"/>
                    <a:pt x="303" y="649"/>
                    <a:pt x="303" y="649"/>
                  </a:cubicBezTo>
                  <a:cubicBezTo>
                    <a:pt x="303" y="649"/>
                    <a:pt x="303" y="649"/>
                    <a:pt x="303" y="649"/>
                  </a:cubicBezTo>
                  <a:cubicBezTo>
                    <a:pt x="303" y="648"/>
                    <a:pt x="303" y="648"/>
                    <a:pt x="303" y="648"/>
                  </a:cubicBezTo>
                  <a:cubicBezTo>
                    <a:pt x="303" y="648"/>
                    <a:pt x="303" y="648"/>
                    <a:pt x="303" y="648"/>
                  </a:cubicBezTo>
                  <a:cubicBezTo>
                    <a:pt x="303" y="647"/>
                    <a:pt x="303" y="647"/>
                    <a:pt x="303" y="647"/>
                  </a:cubicBezTo>
                  <a:cubicBezTo>
                    <a:pt x="303" y="647"/>
                    <a:pt x="303" y="647"/>
                    <a:pt x="303" y="647"/>
                  </a:cubicBezTo>
                  <a:cubicBezTo>
                    <a:pt x="302" y="647"/>
                    <a:pt x="302" y="647"/>
                    <a:pt x="302" y="647"/>
                  </a:cubicBezTo>
                  <a:cubicBezTo>
                    <a:pt x="302" y="647"/>
                    <a:pt x="302" y="647"/>
                    <a:pt x="302" y="647"/>
                  </a:cubicBezTo>
                  <a:cubicBezTo>
                    <a:pt x="296" y="651"/>
                    <a:pt x="296" y="651"/>
                    <a:pt x="296" y="651"/>
                  </a:cubicBezTo>
                  <a:cubicBezTo>
                    <a:pt x="296" y="651"/>
                    <a:pt x="296" y="651"/>
                    <a:pt x="296" y="651"/>
                  </a:cubicBezTo>
                  <a:cubicBezTo>
                    <a:pt x="295" y="652"/>
                    <a:pt x="295" y="652"/>
                    <a:pt x="295" y="652"/>
                  </a:cubicBezTo>
                  <a:cubicBezTo>
                    <a:pt x="295" y="652"/>
                    <a:pt x="295" y="652"/>
                    <a:pt x="295" y="652"/>
                  </a:cubicBezTo>
                  <a:cubicBezTo>
                    <a:pt x="294" y="653"/>
                    <a:pt x="294" y="653"/>
                    <a:pt x="294" y="653"/>
                  </a:cubicBezTo>
                  <a:cubicBezTo>
                    <a:pt x="294" y="653"/>
                    <a:pt x="294" y="653"/>
                    <a:pt x="294" y="653"/>
                  </a:cubicBezTo>
                  <a:cubicBezTo>
                    <a:pt x="293" y="654"/>
                    <a:pt x="293" y="654"/>
                    <a:pt x="293" y="654"/>
                  </a:cubicBezTo>
                  <a:cubicBezTo>
                    <a:pt x="293" y="654"/>
                    <a:pt x="293" y="654"/>
                    <a:pt x="293" y="654"/>
                  </a:cubicBezTo>
                  <a:cubicBezTo>
                    <a:pt x="292" y="655"/>
                    <a:pt x="292" y="655"/>
                    <a:pt x="292" y="655"/>
                  </a:cubicBezTo>
                  <a:cubicBezTo>
                    <a:pt x="292" y="655"/>
                    <a:pt x="292" y="655"/>
                    <a:pt x="292" y="655"/>
                  </a:cubicBezTo>
                  <a:cubicBezTo>
                    <a:pt x="290" y="656"/>
                    <a:pt x="290" y="656"/>
                    <a:pt x="290" y="656"/>
                  </a:cubicBezTo>
                  <a:cubicBezTo>
                    <a:pt x="290" y="656"/>
                    <a:pt x="290" y="656"/>
                    <a:pt x="290" y="656"/>
                  </a:cubicBezTo>
                  <a:cubicBezTo>
                    <a:pt x="289" y="656"/>
                    <a:pt x="289" y="656"/>
                    <a:pt x="289" y="656"/>
                  </a:cubicBezTo>
                  <a:cubicBezTo>
                    <a:pt x="289" y="656"/>
                    <a:pt x="289" y="656"/>
                    <a:pt x="289" y="656"/>
                  </a:cubicBezTo>
                  <a:cubicBezTo>
                    <a:pt x="287" y="656"/>
                    <a:pt x="287" y="656"/>
                    <a:pt x="287" y="656"/>
                  </a:cubicBezTo>
                  <a:cubicBezTo>
                    <a:pt x="287" y="656"/>
                    <a:pt x="287" y="656"/>
                    <a:pt x="287" y="656"/>
                  </a:cubicBezTo>
                  <a:cubicBezTo>
                    <a:pt x="286" y="656"/>
                    <a:pt x="286" y="656"/>
                    <a:pt x="286" y="656"/>
                  </a:cubicBezTo>
                  <a:cubicBezTo>
                    <a:pt x="286" y="656"/>
                    <a:pt x="286" y="656"/>
                    <a:pt x="286" y="656"/>
                  </a:cubicBezTo>
                  <a:cubicBezTo>
                    <a:pt x="285" y="656"/>
                    <a:pt x="285" y="656"/>
                    <a:pt x="285" y="656"/>
                  </a:cubicBezTo>
                  <a:cubicBezTo>
                    <a:pt x="285" y="656"/>
                    <a:pt x="285" y="656"/>
                    <a:pt x="285" y="656"/>
                  </a:cubicBezTo>
                  <a:cubicBezTo>
                    <a:pt x="284" y="656"/>
                    <a:pt x="284" y="656"/>
                    <a:pt x="284" y="656"/>
                  </a:cubicBezTo>
                  <a:cubicBezTo>
                    <a:pt x="284" y="656"/>
                    <a:pt x="284" y="656"/>
                    <a:pt x="284" y="656"/>
                  </a:cubicBezTo>
                  <a:cubicBezTo>
                    <a:pt x="283" y="656"/>
                    <a:pt x="283" y="656"/>
                    <a:pt x="283" y="656"/>
                  </a:cubicBezTo>
                  <a:cubicBezTo>
                    <a:pt x="283" y="656"/>
                    <a:pt x="283" y="656"/>
                    <a:pt x="283" y="656"/>
                  </a:cubicBezTo>
                  <a:cubicBezTo>
                    <a:pt x="282" y="656"/>
                    <a:pt x="282" y="656"/>
                    <a:pt x="282" y="656"/>
                  </a:cubicBezTo>
                  <a:cubicBezTo>
                    <a:pt x="282" y="656"/>
                    <a:pt x="282" y="656"/>
                    <a:pt x="282" y="656"/>
                  </a:cubicBezTo>
                  <a:cubicBezTo>
                    <a:pt x="281" y="655"/>
                    <a:pt x="281" y="655"/>
                    <a:pt x="281" y="655"/>
                  </a:cubicBezTo>
                  <a:cubicBezTo>
                    <a:pt x="281" y="655"/>
                    <a:pt x="281" y="655"/>
                    <a:pt x="281" y="655"/>
                  </a:cubicBezTo>
                  <a:cubicBezTo>
                    <a:pt x="281" y="655"/>
                    <a:pt x="281" y="655"/>
                    <a:pt x="281" y="655"/>
                  </a:cubicBezTo>
                  <a:cubicBezTo>
                    <a:pt x="281" y="655"/>
                    <a:pt x="281" y="655"/>
                    <a:pt x="281" y="655"/>
                  </a:cubicBezTo>
                  <a:cubicBezTo>
                    <a:pt x="280" y="654"/>
                    <a:pt x="280" y="654"/>
                    <a:pt x="280" y="654"/>
                  </a:cubicBezTo>
                  <a:cubicBezTo>
                    <a:pt x="280" y="654"/>
                    <a:pt x="280" y="654"/>
                    <a:pt x="280" y="654"/>
                  </a:cubicBezTo>
                  <a:cubicBezTo>
                    <a:pt x="280" y="654"/>
                    <a:pt x="280" y="654"/>
                    <a:pt x="280" y="654"/>
                  </a:cubicBezTo>
                  <a:cubicBezTo>
                    <a:pt x="280" y="654"/>
                    <a:pt x="280" y="654"/>
                    <a:pt x="280" y="654"/>
                  </a:cubicBezTo>
                  <a:cubicBezTo>
                    <a:pt x="288" y="650"/>
                    <a:pt x="288" y="650"/>
                    <a:pt x="288" y="650"/>
                  </a:cubicBezTo>
                  <a:cubicBezTo>
                    <a:pt x="288" y="650"/>
                    <a:pt x="288" y="650"/>
                    <a:pt x="288" y="650"/>
                  </a:cubicBezTo>
                  <a:cubicBezTo>
                    <a:pt x="302" y="644"/>
                    <a:pt x="302" y="644"/>
                    <a:pt x="302" y="644"/>
                  </a:cubicBezTo>
                  <a:cubicBezTo>
                    <a:pt x="302" y="644"/>
                    <a:pt x="302" y="644"/>
                    <a:pt x="302" y="644"/>
                  </a:cubicBezTo>
                  <a:cubicBezTo>
                    <a:pt x="302" y="642"/>
                    <a:pt x="302" y="642"/>
                    <a:pt x="302" y="642"/>
                  </a:cubicBezTo>
                  <a:cubicBezTo>
                    <a:pt x="302" y="642"/>
                    <a:pt x="302" y="642"/>
                    <a:pt x="302" y="642"/>
                  </a:cubicBezTo>
                  <a:cubicBezTo>
                    <a:pt x="303" y="639"/>
                    <a:pt x="303" y="639"/>
                    <a:pt x="303" y="639"/>
                  </a:cubicBezTo>
                  <a:cubicBezTo>
                    <a:pt x="303" y="639"/>
                    <a:pt x="303" y="639"/>
                    <a:pt x="303" y="639"/>
                  </a:cubicBezTo>
                  <a:cubicBezTo>
                    <a:pt x="303" y="636"/>
                    <a:pt x="303" y="636"/>
                    <a:pt x="303" y="636"/>
                  </a:cubicBezTo>
                  <a:cubicBezTo>
                    <a:pt x="303" y="636"/>
                    <a:pt x="303" y="636"/>
                    <a:pt x="303" y="636"/>
                  </a:cubicBezTo>
                  <a:cubicBezTo>
                    <a:pt x="303" y="632"/>
                    <a:pt x="303" y="632"/>
                    <a:pt x="303" y="632"/>
                  </a:cubicBezTo>
                  <a:cubicBezTo>
                    <a:pt x="303" y="632"/>
                    <a:pt x="303" y="632"/>
                    <a:pt x="303" y="632"/>
                  </a:cubicBezTo>
                  <a:cubicBezTo>
                    <a:pt x="302" y="630"/>
                    <a:pt x="302" y="630"/>
                    <a:pt x="302" y="630"/>
                  </a:cubicBezTo>
                  <a:cubicBezTo>
                    <a:pt x="302" y="630"/>
                    <a:pt x="302" y="630"/>
                    <a:pt x="302" y="630"/>
                  </a:cubicBezTo>
                  <a:cubicBezTo>
                    <a:pt x="302" y="627"/>
                    <a:pt x="302" y="627"/>
                    <a:pt x="302" y="627"/>
                  </a:cubicBezTo>
                  <a:cubicBezTo>
                    <a:pt x="302" y="627"/>
                    <a:pt x="302" y="627"/>
                    <a:pt x="302" y="627"/>
                  </a:cubicBezTo>
                  <a:cubicBezTo>
                    <a:pt x="302" y="624"/>
                    <a:pt x="302" y="624"/>
                    <a:pt x="302" y="624"/>
                  </a:cubicBezTo>
                  <a:cubicBezTo>
                    <a:pt x="302" y="624"/>
                    <a:pt x="302" y="624"/>
                    <a:pt x="302" y="624"/>
                  </a:cubicBezTo>
                  <a:cubicBezTo>
                    <a:pt x="302" y="621"/>
                    <a:pt x="302" y="621"/>
                    <a:pt x="302" y="621"/>
                  </a:cubicBezTo>
                  <a:cubicBezTo>
                    <a:pt x="303" y="621"/>
                    <a:pt x="303" y="621"/>
                    <a:pt x="303" y="621"/>
                  </a:cubicBezTo>
                  <a:cubicBezTo>
                    <a:pt x="309" y="625"/>
                    <a:pt x="309" y="625"/>
                    <a:pt x="309" y="625"/>
                  </a:cubicBezTo>
                  <a:cubicBezTo>
                    <a:pt x="309" y="625"/>
                    <a:pt x="309" y="625"/>
                    <a:pt x="309" y="625"/>
                  </a:cubicBezTo>
                  <a:cubicBezTo>
                    <a:pt x="309" y="627"/>
                    <a:pt x="309" y="627"/>
                    <a:pt x="309" y="627"/>
                  </a:cubicBezTo>
                  <a:cubicBezTo>
                    <a:pt x="309" y="627"/>
                    <a:pt x="309" y="627"/>
                    <a:pt x="309" y="627"/>
                  </a:cubicBezTo>
                  <a:cubicBezTo>
                    <a:pt x="309" y="628"/>
                    <a:pt x="309" y="628"/>
                    <a:pt x="309" y="628"/>
                  </a:cubicBezTo>
                  <a:cubicBezTo>
                    <a:pt x="309" y="628"/>
                    <a:pt x="309" y="628"/>
                    <a:pt x="309" y="628"/>
                  </a:cubicBezTo>
                  <a:cubicBezTo>
                    <a:pt x="309" y="630"/>
                    <a:pt x="309" y="630"/>
                    <a:pt x="309" y="630"/>
                  </a:cubicBezTo>
                  <a:cubicBezTo>
                    <a:pt x="309" y="630"/>
                    <a:pt x="309" y="630"/>
                    <a:pt x="309" y="630"/>
                  </a:cubicBezTo>
                  <a:cubicBezTo>
                    <a:pt x="309" y="631"/>
                    <a:pt x="309" y="631"/>
                    <a:pt x="309" y="631"/>
                  </a:cubicBezTo>
                  <a:cubicBezTo>
                    <a:pt x="309" y="631"/>
                    <a:pt x="309" y="631"/>
                    <a:pt x="309" y="631"/>
                  </a:cubicBezTo>
                  <a:cubicBezTo>
                    <a:pt x="309" y="633"/>
                    <a:pt x="309" y="633"/>
                    <a:pt x="309" y="633"/>
                  </a:cubicBezTo>
                  <a:cubicBezTo>
                    <a:pt x="309" y="633"/>
                    <a:pt x="309" y="633"/>
                    <a:pt x="309" y="633"/>
                  </a:cubicBezTo>
                  <a:cubicBezTo>
                    <a:pt x="308" y="634"/>
                    <a:pt x="308" y="634"/>
                    <a:pt x="308" y="634"/>
                  </a:cubicBezTo>
                  <a:cubicBezTo>
                    <a:pt x="308" y="634"/>
                    <a:pt x="308" y="634"/>
                    <a:pt x="308" y="634"/>
                  </a:cubicBezTo>
                  <a:cubicBezTo>
                    <a:pt x="308" y="635"/>
                    <a:pt x="308" y="635"/>
                    <a:pt x="308" y="635"/>
                  </a:cubicBezTo>
                  <a:cubicBezTo>
                    <a:pt x="308" y="635"/>
                    <a:pt x="308" y="635"/>
                    <a:pt x="308" y="635"/>
                  </a:cubicBezTo>
                  <a:cubicBezTo>
                    <a:pt x="308" y="636"/>
                    <a:pt x="308" y="636"/>
                    <a:pt x="308" y="636"/>
                  </a:cubicBezTo>
                  <a:cubicBezTo>
                    <a:pt x="308" y="636"/>
                    <a:pt x="308" y="636"/>
                    <a:pt x="308" y="636"/>
                  </a:cubicBezTo>
                  <a:cubicBezTo>
                    <a:pt x="307" y="637"/>
                    <a:pt x="307" y="637"/>
                    <a:pt x="307" y="637"/>
                  </a:cubicBezTo>
                  <a:cubicBezTo>
                    <a:pt x="307" y="637"/>
                    <a:pt x="307" y="637"/>
                    <a:pt x="307" y="637"/>
                  </a:cubicBezTo>
                  <a:cubicBezTo>
                    <a:pt x="307" y="638"/>
                    <a:pt x="307" y="638"/>
                    <a:pt x="307" y="638"/>
                  </a:cubicBezTo>
                  <a:cubicBezTo>
                    <a:pt x="307" y="638"/>
                    <a:pt x="307" y="638"/>
                    <a:pt x="307" y="638"/>
                  </a:cubicBezTo>
                  <a:cubicBezTo>
                    <a:pt x="307" y="638"/>
                    <a:pt x="307" y="638"/>
                    <a:pt x="307" y="638"/>
                  </a:cubicBezTo>
                  <a:cubicBezTo>
                    <a:pt x="307" y="638"/>
                    <a:pt x="307" y="638"/>
                    <a:pt x="307" y="638"/>
                  </a:cubicBezTo>
                  <a:cubicBezTo>
                    <a:pt x="307" y="639"/>
                    <a:pt x="307" y="639"/>
                    <a:pt x="307" y="639"/>
                  </a:cubicBezTo>
                  <a:cubicBezTo>
                    <a:pt x="307" y="639"/>
                    <a:pt x="307" y="639"/>
                    <a:pt x="307" y="639"/>
                  </a:cubicBezTo>
                  <a:cubicBezTo>
                    <a:pt x="307" y="639"/>
                    <a:pt x="307" y="639"/>
                    <a:pt x="307" y="639"/>
                  </a:cubicBezTo>
                  <a:cubicBezTo>
                    <a:pt x="307" y="639"/>
                    <a:pt x="307" y="639"/>
                    <a:pt x="307" y="639"/>
                  </a:cubicBezTo>
                  <a:cubicBezTo>
                    <a:pt x="307" y="640"/>
                    <a:pt x="307" y="640"/>
                    <a:pt x="307" y="640"/>
                  </a:cubicBezTo>
                  <a:cubicBezTo>
                    <a:pt x="307" y="640"/>
                    <a:pt x="307" y="640"/>
                    <a:pt x="307" y="640"/>
                  </a:cubicBezTo>
                  <a:cubicBezTo>
                    <a:pt x="307" y="641"/>
                    <a:pt x="307" y="641"/>
                    <a:pt x="307" y="641"/>
                  </a:cubicBezTo>
                  <a:cubicBezTo>
                    <a:pt x="307" y="641"/>
                    <a:pt x="307" y="641"/>
                    <a:pt x="307" y="641"/>
                  </a:cubicBezTo>
                  <a:cubicBezTo>
                    <a:pt x="307" y="641"/>
                    <a:pt x="307" y="641"/>
                    <a:pt x="307" y="641"/>
                  </a:cubicBezTo>
                  <a:cubicBezTo>
                    <a:pt x="307" y="641"/>
                    <a:pt x="307" y="641"/>
                    <a:pt x="307" y="641"/>
                  </a:cubicBezTo>
                  <a:cubicBezTo>
                    <a:pt x="308" y="642"/>
                    <a:pt x="308" y="642"/>
                    <a:pt x="308" y="642"/>
                  </a:cubicBezTo>
                  <a:cubicBezTo>
                    <a:pt x="308" y="642"/>
                    <a:pt x="308" y="642"/>
                    <a:pt x="308" y="642"/>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20" y="639"/>
                    <a:pt x="320" y="639"/>
                    <a:pt x="320" y="639"/>
                  </a:cubicBezTo>
                  <a:cubicBezTo>
                    <a:pt x="320" y="639"/>
                    <a:pt x="320" y="639"/>
                    <a:pt x="320" y="639"/>
                  </a:cubicBezTo>
                  <a:cubicBezTo>
                    <a:pt x="320" y="639"/>
                    <a:pt x="320" y="639"/>
                    <a:pt x="320" y="639"/>
                  </a:cubicBezTo>
                  <a:cubicBezTo>
                    <a:pt x="320" y="639"/>
                    <a:pt x="320" y="639"/>
                    <a:pt x="320" y="639"/>
                  </a:cubicBezTo>
                  <a:cubicBezTo>
                    <a:pt x="320" y="640"/>
                    <a:pt x="320" y="640"/>
                    <a:pt x="320" y="640"/>
                  </a:cubicBezTo>
                  <a:cubicBezTo>
                    <a:pt x="320" y="640"/>
                    <a:pt x="320" y="640"/>
                    <a:pt x="320" y="640"/>
                  </a:cubicBezTo>
                  <a:cubicBezTo>
                    <a:pt x="320" y="640"/>
                    <a:pt x="320" y="640"/>
                    <a:pt x="320" y="640"/>
                  </a:cubicBezTo>
                  <a:cubicBezTo>
                    <a:pt x="320" y="640"/>
                    <a:pt x="320" y="640"/>
                    <a:pt x="320" y="640"/>
                  </a:cubicBezTo>
                  <a:cubicBezTo>
                    <a:pt x="319" y="641"/>
                    <a:pt x="319" y="641"/>
                    <a:pt x="319" y="641"/>
                  </a:cubicBezTo>
                  <a:cubicBezTo>
                    <a:pt x="319" y="641"/>
                    <a:pt x="319" y="641"/>
                    <a:pt x="319" y="641"/>
                  </a:cubicBezTo>
                  <a:cubicBezTo>
                    <a:pt x="319" y="641"/>
                    <a:pt x="319" y="641"/>
                    <a:pt x="319" y="641"/>
                  </a:cubicBezTo>
                  <a:cubicBezTo>
                    <a:pt x="319" y="641"/>
                    <a:pt x="319" y="641"/>
                    <a:pt x="319" y="641"/>
                  </a:cubicBezTo>
                  <a:cubicBezTo>
                    <a:pt x="318" y="641"/>
                    <a:pt x="318" y="641"/>
                    <a:pt x="318" y="641"/>
                  </a:cubicBezTo>
                  <a:cubicBezTo>
                    <a:pt x="318" y="641"/>
                    <a:pt x="318" y="641"/>
                    <a:pt x="318" y="641"/>
                  </a:cubicBezTo>
                  <a:cubicBezTo>
                    <a:pt x="318" y="641"/>
                    <a:pt x="318" y="641"/>
                    <a:pt x="318" y="641"/>
                  </a:cubicBezTo>
                  <a:cubicBezTo>
                    <a:pt x="318" y="641"/>
                    <a:pt x="318" y="641"/>
                    <a:pt x="318" y="641"/>
                  </a:cubicBezTo>
                  <a:cubicBezTo>
                    <a:pt x="317" y="641"/>
                    <a:pt x="317" y="641"/>
                    <a:pt x="317" y="641"/>
                  </a:cubicBezTo>
                  <a:cubicBezTo>
                    <a:pt x="317" y="641"/>
                    <a:pt x="317" y="641"/>
                    <a:pt x="317" y="641"/>
                  </a:cubicBezTo>
                  <a:cubicBezTo>
                    <a:pt x="317" y="641"/>
                    <a:pt x="317" y="641"/>
                    <a:pt x="317" y="641"/>
                  </a:cubicBezTo>
                  <a:cubicBezTo>
                    <a:pt x="317" y="641"/>
                    <a:pt x="317" y="641"/>
                    <a:pt x="317" y="641"/>
                  </a:cubicBezTo>
                  <a:cubicBezTo>
                    <a:pt x="316" y="641"/>
                    <a:pt x="316" y="641"/>
                    <a:pt x="316" y="641"/>
                  </a:cubicBezTo>
                  <a:cubicBezTo>
                    <a:pt x="316" y="641"/>
                    <a:pt x="316" y="641"/>
                    <a:pt x="316" y="641"/>
                  </a:cubicBezTo>
                  <a:cubicBezTo>
                    <a:pt x="316" y="641"/>
                    <a:pt x="316" y="641"/>
                    <a:pt x="316" y="641"/>
                  </a:cubicBezTo>
                  <a:cubicBezTo>
                    <a:pt x="316" y="641"/>
                    <a:pt x="316" y="641"/>
                    <a:pt x="316" y="641"/>
                  </a:cubicBezTo>
                  <a:cubicBezTo>
                    <a:pt x="307" y="649"/>
                    <a:pt x="307" y="649"/>
                    <a:pt x="307" y="649"/>
                  </a:cubicBezTo>
                  <a:cubicBezTo>
                    <a:pt x="307" y="649"/>
                    <a:pt x="307" y="649"/>
                    <a:pt x="307" y="649"/>
                  </a:cubicBezTo>
                  <a:cubicBezTo>
                    <a:pt x="306" y="650"/>
                    <a:pt x="306" y="650"/>
                    <a:pt x="306" y="650"/>
                  </a:cubicBezTo>
                  <a:cubicBezTo>
                    <a:pt x="306" y="650"/>
                    <a:pt x="306" y="650"/>
                    <a:pt x="306" y="650"/>
                  </a:cubicBezTo>
                  <a:cubicBezTo>
                    <a:pt x="306" y="650"/>
                    <a:pt x="306" y="650"/>
                    <a:pt x="306" y="650"/>
                  </a:cubicBezTo>
                  <a:cubicBezTo>
                    <a:pt x="306" y="650"/>
                    <a:pt x="306" y="650"/>
                    <a:pt x="306" y="650"/>
                  </a:cubicBezTo>
                  <a:cubicBezTo>
                    <a:pt x="306" y="651"/>
                    <a:pt x="306" y="651"/>
                    <a:pt x="306" y="651"/>
                  </a:cubicBezTo>
                  <a:cubicBezTo>
                    <a:pt x="306" y="651"/>
                    <a:pt x="306" y="651"/>
                    <a:pt x="306" y="651"/>
                  </a:cubicBezTo>
                  <a:cubicBezTo>
                    <a:pt x="306" y="651"/>
                    <a:pt x="306" y="651"/>
                    <a:pt x="306" y="651"/>
                  </a:cubicBezTo>
                  <a:cubicBezTo>
                    <a:pt x="306" y="651"/>
                    <a:pt x="306" y="651"/>
                    <a:pt x="306" y="651"/>
                  </a:cubicBezTo>
                  <a:cubicBezTo>
                    <a:pt x="306" y="652"/>
                    <a:pt x="306" y="652"/>
                    <a:pt x="306" y="652"/>
                  </a:cubicBezTo>
                  <a:cubicBezTo>
                    <a:pt x="306" y="652"/>
                    <a:pt x="306" y="652"/>
                    <a:pt x="306" y="652"/>
                  </a:cubicBezTo>
                  <a:cubicBezTo>
                    <a:pt x="306" y="652"/>
                    <a:pt x="306" y="652"/>
                    <a:pt x="306" y="652"/>
                  </a:cubicBezTo>
                  <a:cubicBezTo>
                    <a:pt x="306" y="652"/>
                    <a:pt x="306" y="652"/>
                    <a:pt x="306" y="652"/>
                  </a:cubicBezTo>
                  <a:cubicBezTo>
                    <a:pt x="306" y="653"/>
                    <a:pt x="306" y="653"/>
                    <a:pt x="306" y="653"/>
                  </a:cubicBezTo>
                  <a:cubicBezTo>
                    <a:pt x="306" y="653"/>
                    <a:pt x="306" y="653"/>
                    <a:pt x="306" y="653"/>
                  </a:cubicBezTo>
                  <a:cubicBezTo>
                    <a:pt x="307" y="653"/>
                    <a:pt x="307" y="653"/>
                    <a:pt x="307" y="653"/>
                  </a:cubicBezTo>
                  <a:cubicBezTo>
                    <a:pt x="307" y="653"/>
                    <a:pt x="307" y="653"/>
                    <a:pt x="307" y="653"/>
                  </a:cubicBezTo>
                  <a:cubicBezTo>
                    <a:pt x="308" y="653"/>
                    <a:pt x="308" y="653"/>
                    <a:pt x="308" y="653"/>
                  </a:cubicBezTo>
                  <a:cubicBezTo>
                    <a:pt x="308" y="653"/>
                    <a:pt x="308" y="653"/>
                    <a:pt x="308" y="653"/>
                  </a:cubicBezTo>
                  <a:cubicBezTo>
                    <a:pt x="310" y="652"/>
                    <a:pt x="310" y="652"/>
                    <a:pt x="310" y="652"/>
                  </a:cubicBezTo>
                  <a:cubicBezTo>
                    <a:pt x="310" y="652"/>
                    <a:pt x="310" y="652"/>
                    <a:pt x="310" y="652"/>
                  </a:cubicBezTo>
                  <a:cubicBezTo>
                    <a:pt x="311" y="650"/>
                    <a:pt x="311" y="650"/>
                    <a:pt x="311" y="650"/>
                  </a:cubicBezTo>
                  <a:cubicBezTo>
                    <a:pt x="311" y="650"/>
                    <a:pt x="311" y="650"/>
                    <a:pt x="311" y="650"/>
                  </a:cubicBezTo>
                  <a:cubicBezTo>
                    <a:pt x="312" y="649"/>
                    <a:pt x="312" y="649"/>
                    <a:pt x="312" y="649"/>
                  </a:cubicBezTo>
                  <a:cubicBezTo>
                    <a:pt x="312" y="649"/>
                    <a:pt x="312" y="649"/>
                    <a:pt x="312" y="649"/>
                  </a:cubicBezTo>
                  <a:cubicBezTo>
                    <a:pt x="314" y="649"/>
                    <a:pt x="314" y="649"/>
                    <a:pt x="314" y="649"/>
                  </a:cubicBezTo>
                  <a:cubicBezTo>
                    <a:pt x="314" y="649"/>
                    <a:pt x="314" y="649"/>
                    <a:pt x="314" y="649"/>
                  </a:cubicBezTo>
                  <a:cubicBezTo>
                    <a:pt x="315" y="648"/>
                    <a:pt x="315" y="648"/>
                    <a:pt x="315" y="648"/>
                  </a:cubicBezTo>
                  <a:cubicBezTo>
                    <a:pt x="315" y="648"/>
                    <a:pt x="315" y="648"/>
                    <a:pt x="315" y="648"/>
                  </a:cubicBezTo>
                  <a:cubicBezTo>
                    <a:pt x="317" y="648"/>
                    <a:pt x="317" y="648"/>
                    <a:pt x="317" y="648"/>
                  </a:cubicBezTo>
                  <a:cubicBezTo>
                    <a:pt x="317" y="648"/>
                    <a:pt x="317" y="648"/>
                    <a:pt x="317" y="648"/>
                  </a:cubicBezTo>
                  <a:cubicBezTo>
                    <a:pt x="319" y="648"/>
                    <a:pt x="319" y="648"/>
                    <a:pt x="319" y="648"/>
                  </a:cubicBezTo>
                  <a:cubicBezTo>
                    <a:pt x="319" y="648"/>
                    <a:pt x="319" y="648"/>
                    <a:pt x="319" y="648"/>
                  </a:cubicBezTo>
                  <a:cubicBezTo>
                    <a:pt x="320" y="648"/>
                    <a:pt x="320" y="648"/>
                    <a:pt x="320" y="648"/>
                  </a:cubicBezTo>
                  <a:cubicBezTo>
                    <a:pt x="320" y="648"/>
                    <a:pt x="320" y="648"/>
                    <a:pt x="320" y="648"/>
                  </a:cubicBezTo>
                  <a:cubicBezTo>
                    <a:pt x="320" y="649"/>
                    <a:pt x="320" y="649"/>
                    <a:pt x="320" y="649"/>
                  </a:cubicBezTo>
                  <a:cubicBezTo>
                    <a:pt x="320" y="649"/>
                    <a:pt x="320" y="649"/>
                    <a:pt x="320" y="649"/>
                  </a:cubicBezTo>
                  <a:cubicBezTo>
                    <a:pt x="321" y="649"/>
                    <a:pt x="321" y="649"/>
                    <a:pt x="321" y="649"/>
                  </a:cubicBezTo>
                  <a:cubicBezTo>
                    <a:pt x="321" y="649"/>
                    <a:pt x="321" y="649"/>
                    <a:pt x="321" y="649"/>
                  </a:cubicBezTo>
                  <a:cubicBezTo>
                    <a:pt x="321" y="650"/>
                    <a:pt x="321" y="650"/>
                    <a:pt x="321" y="650"/>
                  </a:cubicBezTo>
                  <a:cubicBezTo>
                    <a:pt x="321" y="650"/>
                    <a:pt x="321" y="650"/>
                    <a:pt x="321" y="650"/>
                  </a:cubicBezTo>
                  <a:cubicBezTo>
                    <a:pt x="321" y="651"/>
                    <a:pt x="321" y="651"/>
                    <a:pt x="321" y="651"/>
                  </a:cubicBezTo>
                  <a:cubicBezTo>
                    <a:pt x="321" y="651"/>
                    <a:pt x="321" y="651"/>
                    <a:pt x="321" y="651"/>
                  </a:cubicBezTo>
                  <a:cubicBezTo>
                    <a:pt x="321" y="651"/>
                    <a:pt x="321" y="651"/>
                    <a:pt x="321" y="651"/>
                  </a:cubicBezTo>
                  <a:cubicBezTo>
                    <a:pt x="321" y="651"/>
                    <a:pt x="321" y="651"/>
                    <a:pt x="321" y="651"/>
                  </a:cubicBezTo>
                  <a:cubicBezTo>
                    <a:pt x="321" y="652"/>
                    <a:pt x="321" y="652"/>
                    <a:pt x="321" y="652"/>
                  </a:cubicBezTo>
                  <a:cubicBezTo>
                    <a:pt x="321" y="652"/>
                    <a:pt x="321" y="652"/>
                    <a:pt x="321" y="652"/>
                  </a:cubicBezTo>
                  <a:cubicBezTo>
                    <a:pt x="322" y="653"/>
                    <a:pt x="322" y="653"/>
                    <a:pt x="322" y="653"/>
                  </a:cubicBezTo>
                  <a:cubicBezTo>
                    <a:pt x="322" y="653"/>
                    <a:pt x="322" y="653"/>
                    <a:pt x="322" y="653"/>
                  </a:cubicBezTo>
                  <a:cubicBezTo>
                    <a:pt x="315" y="659"/>
                    <a:pt x="315" y="659"/>
                    <a:pt x="315" y="659"/>
                  </a:cubicBezTo>
                  <a:cubicBezTo>
                    <a:pt x="315" y="659"/>
                    <a:pt x="315" y="659"/>
                    <a:pt x="315" y="659"/>
                  </a:cubicBezTo>
                  <a:cubicBezTo>
                    <a:pt x="309" y="664"/>
                    <a:pt x="309" y="664"/>
                    <a:pt x="309" y="664"/>
                  </a:cubicBezTo>
                  <a:cubicBezTo>
                    <a:pt x="309" y="664"/>
                    <a:pt x="309" y="664"/>
                    <a:pt x="309" y="664"/>
                  </a:cubicBezTo>
                  <a:cubicBezTo>
                    <a:pt x="304" y="669"/>
                    <a:pt x="304" y="669"/>
                    <a:pt x="304" y="669"/>
                  </a:cubicBezTo>
                  <a:cubicBezTo>
                    <a:pt x="304" y="669"/>
                    <a:pt x="304" y="669"/>
                    <a:pt x="304" y="669"/>
                  </a:cubicBezTo>
                  <a:cubicBezTo>
                    <a:pt x="303" y="676"/>
                    <a:pt x="303" y="676"/>
                    <a:pt x="303" y="676"/>
                  </a:cubicBezTo>
                  <a:cubicBezTo>
                    <a:pt x="303" y="676"/>
                    <a:pt x="303" y="676"/>
                    <a:pt x="303" y="676"/>
                  </a:cubicBezTo>
                  <a:cubicBezTo>
                    <a:pt x="304" y="676"/>
                    <a:pt x="304" y="676"/>
                    <a:pt x="304" y="676"/>
                  </a:cubicBezTo>
                  <a:cubicBezTo>
                    <a:pt x="304" y="676"/>
                    <a:pt x="304" y="676"/>
                    <a:pt x="304" y="676"/>
                  </a:cubicBezTo>
                  <a:cubicBezTo>
                    <a:pt x="305" y="676"/>
                    <a:pt x="305" y="676"/>
                    <a:pt x="305" y="676"/>
                  </a:cubicBezTo>
                  <a:cubicBezTo>
                    <a:pt x="305" y="676"/>
                    <a:pt x="305" y="676"/>
                    <a:pt x="305" y="676"/>
                  </a:cubicBezTo>
                  <a:cubicBezTo>
                    <a:pt x="305" y="676"/>
                    <a:pt x="305" y="676"/>
                    <a:pt x="305" y="676"/>
                  </a:cubicBezTo>
                  <a:cubicBezTo>
                    <a:pt x="305" y="676"/>
                    <a:pt x="305" y="676"/>
                    <a:pt x="305" y="676"/>
                  </a:cubicBezTo>
                  <a:cubicBezTo>
                    <a:pt x="306" y="676"/>
                    <a:pt x="306" y="676"/>
                    <a:pt x="306" y="676"/>
                  </a:cubicBezTo>
                  <a:cubicBezTo>
                    <a:pt x="306" y="676"/>
                    <a:pt x="306" y="676"/>
                    <a:pt x="306" y="676"/>
                  </a:cubicBezTo>
                  <a:cubicBezTo>
                    <a:pt x="306" y="675"/>
                    <a:pt x="306" y="675"/>
                    <a:pt x="306" y="675"/>
                  </a:cubicBezTo>
                  <a:cubicBezTo>
                    <a:pt x="306" y="675"/>
                    <a:pt x="306" y="675"/>
                    <a:pt x="306" y="675"/>
                  </a:cubicBezTo>
                  <a:cubicBezTo>
                    <a:pt x="307" y="674"/>
                    <a:pt x="307" y="674"/>
                    <a:pt x="307" y="674"/>
                  </a:cubicBezTo>
                  <a:cubicBezTo>
                    <a:pt x="307" y="674"/>
                    <a:pt x="307" y="674"/>
                    <a:pt x="307" y="674"/>
                  </a:cubicBezTo>
                  <a:cubicBezTo>
                    <a:pt x="307" y="674"/>
                    <a:pt x="307" y="674"/>
                    <a:pt x="307" y="674"/>
                  </a:cubicBezTo>
                  <a:cubicBezTo>
                    <a:pt x="307" y="674"/>
                    <a:pt x="307" y="674"/>
                    <a:pt x="307" y="674"/>
                  </a:cubicBezTo>
                  <a:cubicBezTo>
                    <a:pt x="308" y="673"/>
                    <a:pt x="308" y="673"/>
                    <a:pt x="308" y="673"/>
                  </a:cubicBezTo>
                  <a:cubicBezTo>
                    <a:pt x="308" y="673"/>
                    <a:pt x="308" y="673"/>
                    <a:pt x="308" y="673"/>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1"/>
                    <a:pt x="308" y="671"/>
                    <a:pt x="308" y="671"/>
                  </a:cubicBezTo>
                  <a:cubicBezTo>
                    <a:pt x="308" y="671"/>
                    <a:pt x="308" y="671"/>
                    <a:pt x="308" y="671"/>
                  </a:cubicBezTo>
                  <a:cubicBezTo>
                    <a:pt x="308" y="671"/>
                    <a:pt x="308" y="671"/>
                    <a:pt x="308" y="671"/>
                  </a:cubicBezTo>
                  <a:cubicBezTo>
                    <a:pt x="308" y="671"/>
                    <a:pt x="308" y="671"/>
                    <a:pt x="308" y="671"/>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9" y="670"/>
                    <a:pt x="309" y="670"/>
                    <a:pt x="309" y="670"/>
                  </a:cubicBezTo>
                  <a:cubicBezTo>
                    <a:pt x="309" y="670"/>
                    <a:pt x="309" y="670"/>
                    <a:pt x="309" y="670"/>
                  </a:cubicBezTo>
                  <a:cubicBezTo>
                    <a:pt x="309" y="671"/>
                    <a:pt x="309" y="671"/>
                    <a:pt x="309" y="671"/>
                  </a:cubicBezTo>
                  <a:cubicBezTo>
                    <a:pt x="309" y="671"/>
                    <a:pt x="309" y="671"/>
                    <a:pt x="309" y="671"/>
                  </a:cubicBezTo>
                  <a:cubicBezTo>
                    <a:pt x="309" y="672"/>
                    <a:pt x="309" y="672"/>
                    <a:pt x="309" y="672"/>
                  </a:cubicBezTo>
                  <a:cubicBezTo>
                    <a:pt x="309" y="672"/>
                    <a:pt x="309" y="672"/>
                    <a:pt x="309" y="672"/>
                  </a:cubicBezTo>
                  <a:cubicBezTo>
                    <a:pt x="309" y="673"/>
                    <a:pt x="309" y="673"/>
                    <a:pt x="309" y="673"/>
                  </a:cubicBezTo>
                  <a:cubicBezTo>
                    <a:pt x="309" y="673"/>
                    <a:pt x="309" y="673"/>
                    <a:pt x="309" y="673"/>
                  </a:cubicBezTo>
                  <a:cubicBezTo>
                    <a:pt x="309" y="674"/>
                    <a:pt x="309" y="674"/>
                    <a:pt x="309" y="674"/>
                  </a:cubicBezTo>
                  <a:cubicBezTo>
                    <a:pt x="309" y="674"/>
                    <a:pt x="309" y="674"/>
                    <a:pt x="309" y="674"/>
                  </a:cubicBezTo>
                  <a:cubicBezTo>
                    <a:pt x="309" y="675"/>
                    <a:pt x="309" y="675"/>
                    <a:pt x="309" y="675"/>
                  </a:cubicBezTo>
                  <a:cubicBezTo>
                    <a:pt x="309" y="675"/>
                    <a:pt x="309" y="675"/>
                    <a:pt x="309" y="675"/>
                  </a:cubicBezTo>
                  <a:cubicBezTo>
                    <a:pt x="309" y="676"/>
                    <a:pt x="309" y="676"/>
                    <a:pt x="309" y="676"/>
                  </a:cubicBezTo>
                  <a:cubicBezTo>
                    <a:pt x="309" y="676"/>
                    <a:pt x="309" y="676"/>
                    <a:pt x="309" y="676"/>
                  </a:cubicBezTo>
                  <a:cubicBezTo>
                    <a:pt x="308" y="676"/>
                    <a:pt x="308" y="676"/>
                    <a:pt x="308" y="676"/>
                  </a:cubicBezTo>
                  <a:cubicBezTo>
                    <a:pt x="308" y="676"/>
                    <a:pt x="308" y="676"/>
                    <a:pt x="308" y="676"/>
                  </a:cubicBezTo>
                  <a:cubicBezTo>
                    <a:pt x="308" y="677"/>
                    <a:pt x="308" y="677"/>
                    <a:pt x="308" y="677"/>
                  </a:cubicBezTo>
                  <a:cubicBezTo>
                    <a:pt x="308" y="677"/>
                    <a:pt x="308" y="677"/>
                    <a:pt x="308" y="677"/>
                  </a:cubicBezTo>
                  <a:cubicBezTo>
                    <a:pt x="304" y="681"/>
                    <a:pt x="304" y="681"/>
                    <a:pt x="304" y="681"/>
                  </a:cubicBezTo>
                  <a:cubicBezTo>
                    <a:pt x="304" y="681"/>
                    <a:pt x="304" y="681"/>
                    <a:pt x="304" y="681"/>
                  </a:cubicBezTo>
                  <a:cubicBezTo>
                    <a:pt x="304" y="685"/>
                    <a:pt x="304" y="685"/>
                    <a:pt x="304" y="685"/>
                  </a:cubicBezTo>
                  <a:cubicBezTo>
                    <a:pt x="304" y="685"/>
                    <a:pt x="304" y="685"/>
                    <a:pt x="304" y="685"/>
                  </a:cubicBezTo>
                  <a:cubicBezTo>
                    <a:pt x="304" y="688"/>
                    <a:pt x="304" y="688"/>
                    <a:pt x="304" y="688"/>
                  </a:cubicBezTo>
                  <a:cubicBezTo>
                    <a:pt x="304" y="688"/>
                    <a:pt x="304" y="688"/>
                    <a:pt x="304" y="688"/>
                  </a:cubicBezTo>
                  <a:cubicBezTo>
                    <a:pt x="304" y="692"/>
                    <a:pt x="304" y="692"/>
                    <a:pt x="304" y="692"/>
                  </a:cubicBezTo>
                  <a:cubicBezTo>
                    <a:pt x="304" y="692"/>
                    <a:pt x="304" y="692"/>
                    <a:pt x="304" y="692"/>
                  </a:cubicBezTo>
                  <a:cubicBezTo>
                    <a:pt x="305" y="696"/>
                    <a:pt x="305" y="696"/>
                    <a:pt x="305" y="696"/>
                  </a:cubicBezTo>
                  <a:cubicBezTo>
                    <a:pt x="305" y="696"/>
                    <a:pt x="305" y="696"/>
                    <a:pt x="305" y="696"/>
                  </a:cubicBezTo>
                  <a:cubicBezTo>
                    <a:pt x="305" y="701"/>
                    <a:pt x="305" y="701"/>
                    <a:pt x="305" y="701"/>
                  </a:cubicBezTo>
                  <a:cubicBezTo>
                    <a:pt x="305" y="701"/>
                    <a:pt x="305" y="701"/>
                    <a:pt x="305" y="701"/>
                  </a:cubicBezTo>
                  <a:cubicBezTo>
                    <a:pt x="306" y="704"/>
                    <a:pt x="306" y="704"/>
                    <a:pt x="306" y="704"/>
                  </a:cubicBezTo>
                  <a:cubicBezTo>
                    <a:pt x="306" y="704"/>
                    <a:pt x="306" y="704"/>
                    <a:pt x="306" y="704"/>
                  </a:cubicBezTo>
                  <a:cubicBezTo>
                    <a:pt x="306" y="708"/>
                    <a:pt x="306" y="708"/>
                    <a:pt x="306" y="708"/>
                  </a:cubicBezTo>
                  <a:cubicBezTo>
                    <a:pt x="306" y="708"/>
                    <a:pt x="306" y="708"/>
                    <a:pt x="306" y="708"/>
                  </a:cubicBezTo>
                  <a:cubicBezTo>
                    <a:pt x="306" y="712"/>
                    <a:pt x="306" y="712"/>
                    <a:pt x="306" y="712"/>
                  </a:cubicBezTo>
                  <a:cubicBezTo>
                    <a:pt x="306" y="712"/>
                    <a:pt x="306" y="712"/>
                    <a:pt x="306" y="712"/>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4" y="713"/>
                    <a:pt x="304" y="713"/>
                    <a:pt x="304" y="713"/>
                  </a:cubicBezTo>
                  <a:cubicBezTo>
                    <a:pt x="304" y="713"/>
                    <a:pt x="304" y="713"/>
                    <a:pt x="304" y="713"/>
                  </a:cubicBezTo>
                  <a:cubicBezTo>
                    <a:pt x="304" y="713"/>
                    <a:pt x="304" y="713"/>
                    <a:pt x="304" y="713"/>
                  </a:cubicBezTo>
                  <a:close/>
                  <a:moveTo>
                    <a:pt x="506" y="712"/>
                  </a:moveTo>
                  <a:cubicBezTo>
                    <a:pt x="506" y="710"/>
                    <a:pt x="506" y="710"/>
                    <a:pt x="506" y="710"/>
                  </a:cubicBezTo>
                  <a:cubicBezTo>
                    <a:pt x="506" y="710"/>
                    <a:pt x="506" y="710"/>
                    <a:pt x="506" y="710"/>
                  </a:cubicBezTo>
                  <a:cubicBezTo>
                    <a:pt x="507" y="710"/>
                    <a:pt x="507" y="710"/>
                    <a:pt x="507" y="710"/>
                  </a:cubicBezTo>
                  <a:cubicBezTo>
                    <a:pt x="507" y="710"/>
                    <a:pt x="507" y="710"/>
                    <a:pt x="507" y="710"/>
                  </a:cubicBezTo>
                  <a:cubicBezTo>
                    <a:pt x="509" y="709"/>
                    <a:pt x="509" y="709"/>
                    <a:pt x="509" y="709"/>
                  </a:cubicBezTo>
                  <a:cubicBezTo>
                    <a:pt x="509" y="709"/>
                    <a:pt x="509" y="709"/>
                    <a:pt x="509" y="709"/>
                  </a:cubicBezTo>
                  <a:cubicBezTo>
                    <a:pt x="511" y="708"/>
                    <a:pt x="511" y="708"/>
                    <a:pt x="511" y="708"/>
                  </a:cubicBezTo>
                  <a:cubicBezTo>
                    <a:pt x="511" y="708"/>
                    <a:pt x="511" y="708"/>
                    <a:pt x="511" y="708"/>
                  </a:cubicBezTo>
                  <a:cubicBezTo>
                    <a:pt x="512" y="708"/>
                    <a:pt x="512" y="708"/>
                    <a:pt x="512" y="708"/>
                  </a:cubicBezTo>
                  <a:cubicBezTo>
                    <a:pt x="512" y="708"/>
                    <a:pt x="512" y="708"/>
                    <a:pt x="512" y="708"/>
                  </a:cubicBezTo>
                  <a:cubicBezTo>
                    <a:pt x="514" y="707"/>
                    <a:pt x="514" y="707"/>
                    <a:pt x="514" y="707"/>
                  </a:cubicBezTo>
                  <a:cubicBezTo>
                    <a:pt x="514" y="707"/>
                    <a:pt x="514" y="707"/>
                    <a:pt x="514" y="707"/>
                  </a:cubicBezTo>
                  <a:cubicBezTo>
                    <a:pt x="516" y="706"/>
                    <a:pt x="516" y="706"/>
                    <a:pt x="516" y="706"/>
                  </a:cubicBezTo>
                  <a:cubicBezTo>
                    <a:pt x="516" y="706"/>
                    <a:pt x="516" y="706"/>
                    <a:pt x="516" y="706"/>
                  </a:cubicBezTo>
                  <a:cubicBezTo>
                    <a:pt x="517" y="705"/>
                    <a:pt x="517" y="705"/>
                    <a:pt x="517" y="705"/>
                  </a:cubicBezTo>
                  <a:cubicBezTo>
                    <a:pt x="517" y="705"/>
                    <a:pt x="517" y="705"/>
                    <a:pt x="517" y="705"/>
                  </a:cubicBezTo>
                  <a:cubicBezTo>
                    <a:pt x="520" y="703"/>
                    <a:pt x="520" y="703"/>
                    <a:pt x="520" y="703"/>
                  </a:cubicBezTo>
                  <a:cubicBezTo>
                    <a:pt x="520" y="703"/>
                    <a:pt x="520" y="703"/>
                    <a:pt x="520" y="703"/>
                  </a:cubicBezTo>
                  <a:cubicBezTo>
                    <a:pt x="522" y="701"/>
                    <a:pt x="522" y="701"/>
                    <a:pt x="522" y="701"/>
                  </a:cubicBezTo>
                  <a:cubicBezTo>
                    <a:pt x="522" y="701"/>
                    <a:pt x="522" y="701"/>
                    <a:pt x="522" y="701"/>
                  </a:cubicBezTo>
                  <a:cubicBezTo>
                    <a:pt x="525" y="699"/>
                    <a:pt x="525" y="699"/>
                    <a:pt x="525" y="699"/>
                  </a:cubicBezTo>
                  <a:cubicBezTo>
                    <a:pt x="525" y="699"/>
                    <a:pt x="525" y="699"/>
                    <a:pt x="525" y="699"/>
                  </a:cubicBezTo>
                  <a:cubicBezTo>
                    <a:pt x="527" y="696"/>
                    <a:pt x="527" y="696"/>
                    <a:pt x="527" y="696"/>
                  </a:cubicBezTo>
                  <a:cubicBezTo>
                    <a:pt x="527" y="696"/>
                    <a:pt x="527" y="696"/>
                    <a:pt x="527" y="696"/>
                  </a:cubicBezTo>
                  <a:cubicBezTo>
                    <a:pt x="528" y="693"/>
                    <a:pt x="528" y="693"/>
                    <a:pt x="528" y="693"/>
                  </a:cubicBezTo>
                  <a:cubicBezTo>
                    <a:pt x="528" y="693"/>
                    <a:pt x="528" y="693"/>
                    <a:pt x="528" y="693"/>
                  </a:cubicBezTo>
                  <a:cubicBezTo>
                    <a:pt x="530" y="690"/>
                    <a:pt x="530" y="690"/>
                    <a:pt x="530" y="690"/>
                  </a:cubicBezTo>
                  <a:cubicBezTo>
                    <a:pt x="530" y="690"/>
                    <a:pt x="530" y="690"/>
                    <a:pt x="530" y="690"/>
                  </a:cubicBezTo>
                  <a:cubicBezTo>
                    <a:pt x="531" y="687"/>
                    <a:pt x="531" y="687"/>
                    <a:pt x="531" y="687"/>
                  </a:cubicBezTo>
                  <a:cubicBezTo>
                    <a:pt x="531" y="687"/>
                    <a:pt x="531" y="687"/>
                    <a:pt x="531" y="687"/>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1"/>
                    <a:pt x="532" y="681"/>
                    <a:pt x="532" y="681"/>
                  </a:cubicBezTo>
                  <a:cubicBezTo>
                    <a:pt x="532" y="681"/>
                    <a:pt x="532" y="681"/>
                    <a:pt x="532" y="681"/>
                  </a:cubicBezTo>
                  <a:cubicBezTo>
                    <a:pt x="529" y="682"/>
                    <a:pt x="529" y="682"/>
                    <a:pt x="529" y="682"/>
                  </a:cubicBezTo>
                  <a:cubicBezTo>
                    <a:pt x="529" y="682"/>
                    <a:pt x="529" y="682"/>
                    <a:pt x="529" y="682"/>
                  </a:cubicBezTo>
                  <a:cubicBezTo>
                    <a:pt x="526" y="682"/>
                    <a:pt x="526" y="682"/>
                    <a:pt x="526" y="682"/>
                  </a:cubicBezTo>
                  <a:cubicBezTo>
                    <a:pt x="526" y="682"/>
                    <a:pt x="526" y="682"/>
                    <a:pt x="526" y="682"/>
                  </a:cubicBezTo>
                  <a:cubicBezTo>
                    <a:pt x="523" y="684"/>
                    <a:pt x="523" y="684"/>
                    <a:pt x="523" y="684"/>
                  </a:cubicBezTo>
                  <a:cubicBezTo>
                    <a:pt x="523" y="684"/>
                    <a:pt x="523" y="684"/>
                    <a:pt x="523" y="684"/>
                  </a:cubicBezTo>
                  <a:cubicBezTo>
                    <a:pt x="520" y="685"/>
                    <a:pt x="520" y="685"/>
                    <a:pt x="520" y="685"/>
                  </a:cubicBezTo>
                  <a:cubicBezTo>
                    <a:pt x="520" y="685"/>
                    <a:pt x="520" y="685"/>
                    <a:pt x="520" y="685"/>
                  </a:cubicBezTo>
                  <a:cubicBezTo>
                    <a:pt x="517" y="686"/>
                    <a:pt x="517" y="686"/>
                    <a:pt x="517" y="686"/>
                  </a:cubicBezTo>
                  <a:cubicBezTo>
                    <a:pt x="517" y="686"/>
                    <a:pt x="517" y="686"/>
                    <a:pt x="517" y="686"/>
                  </a:cubicBezTo>
                  <a:cubicBezTo>
                    <a:pt x="514" y="688"/>
                    <a:pt x="514" y="688"/>
                    <a:pt x="514" y="688"/>
                  </a:cubicBezTo>
                  <a:cubicBezTo>
                    <a:pt x="514" y="688"/>
                    <a:pt x="514" y="688"/>
                    <a:pt x="514" y="688"/>
                  </a:cubicBezTo>
                  <a:cubicBezTo>
                    <a:pt x="511" y="689"/>
                    <a:pt x="511" y="689"/>
                    <a:pt x="511" y="689"/>
                  </a:cubicBezTo>
                  <a:cubicBezTo>
                    <a:pt x="511" y="689"/>
                    <a:pt x="511" y="689"/>
                    <a:pt x="511" y="689"/>
                  </a:cubicBezTo>
                  <a:cubicBezTo>
                    <a:pt x="508" y="690"/>
                    <a:pt x="508" y="690"/>
                    <a:pt x="508" y="690"/>
                  </a:cubicBezTo>
                  <a:cubicBezTo>
                    <a:pt x="508" y="690"/>
                    <a:pt x="508" y="690"/>
                    <a:pt x="508" y="690"/>
                  </a:cubicBezTo>
                  <a:cubicBezTo>
                    <a:pt x="501" y="694"/>
                    <a:pt x="501" y="694"/>
                    <a:pt x="501" y="694"/>
                  </a:cubicBezTo>
                  <a:cubicBezTo>
                    <a:pt x="501" y="694"/>
                    <a:pt x="501" y="694"/>
                    <a:pt x="501" y="694"/>
                  </a:cubicBezTo>
                  <a:cubicBezTo>
                    <a:pt x="500" y="694"/>
                    <a:pt x="500" y="694"/>
                    <a:pt x="500" y="694"/>
                  </a:cubicBezTo>
                  <a:cubicBezTo>
                    <a:pt x="500" y="694"/>
                    <a:pt x="500" y="694"/>
                    <a:pt x="500" y="694"/>
                  </a:cubicBezTo>
                  <a:cubicBezTo>
                    <a:pt x="499" y="695"/>
                    <a:pt x="499" y="695"/>
                    <a:pt x="499" y="695"/>
                  </a:cubicBezTo>
                  <a:cubicBezTo>
                    <a:pt x="499" y="695"/>
                    <a:pt x="499" y="695"/>
                    <a:pt x="499" y="695"/>
                  </a:cubicBezTo>
                  <a:cubicBezTo>
                    <a:pt x="498" y="695"/>
                    <a:pt x="498" y="695"/>
                    <a:pt x="498" y="695"/>
                  </a:cubicBezTo>
                  <a:cubicBezTo>
                    <a:pt x="498" y="695"/>
                    <a:pt x="498" y="695"/>
                    <a:pt x="498" y="695"/>
                  </a:cubicBezTo>
                  <a:cubicBezTo>
                    <a:pt x="498" y="695"/>
                    <a:pt x="498" y="695"/>
                    <a:pt x="498" y="695"/>
                  </a:cubicBezTo>
                  <a:cubicBezTo>
                    <a:pt x="498" y="695"/>
                    <a:pt x="498" y="695"/>
                    <a:pt x="498" y="695"/>
                  </a:cubicBezTo>
                  <a:cubicBezTo>
                    <a:pt x="497" y="696"/>
                    <a:pt x="497" y="696"/>
                    <a:pt x="497" y="696"/>
                  </a:cubicBezTo>
                  <a:cubicBezTo>
                    <a:pt x="497" y="696"/>
                    <a:pt x="497" y="696"/>
                    <a:pt x="497" y="696"/>
                  </a:cubicBezTo>
                  <a:cubicBezTo>
                    <a:pt x="496" y="696"/>
                    <a:pt x="496" y="696"/>
                    <a:pt x="496" y="696"/>
                  </a:cubicBezTo>
                  <a:cubicBezTo>
                    <a:pt x="496" y="696"/>
                    <a:pt x="496" y="696"/>
                    <a:pt x="496" y="696"/>
                  </a:cubicBezTo>
                  <a:cubicBezTo>
                    <a:pt x="495" y="696"/>
                    <a:pt x="495" y="696"/>
                    <a:pt x="495" y="696"/>
                  </a:cubicBezTo>
                  <a:cubicBezTo>
                    <a:pt x="495" y="696"/>
                    <a:pt x="495" y="696"/>
                    <a:pt x="495" y="696"/>
                  </a:cubicBezTo>
                  <a:cubicBezTo>
                    <a:pt x="494" y="695"/>
                    <a:pt x="494" y="695"/>
                    <a:pt x="494" y="695"/>
                  </a:cubicBezTo>
                  <a:cubicBezTo>
                    <a:pt x="494" y="695"/>
                    <a:pt x="494" y="695"/>
                    <a:pt x="494" y="695"/>
                  </a:cubicBezTo>
                  <a:cubicBezTo>
                    <a:pt x="487" y="690"/>
                    <a:pt x="487" y="690"/>
                    <a:pt x="487" y="690"/>
                  </a:cubicBezTo>
                  <a:cubicBezTo>
                    <a:pt x="487" y="690"/>
                    <a:pt x="487" y="690"/>
                    <a:pt x="487" y="690"/>
                  </a:cubicBezTo>
                  <a:cubicBezTo>
                    <a:pt x="490" y="690"/>
                    <a:pt x="490" y="690"/>
                    <a:pt x="490" y="690"/>
                  </a:cubicBezTo>
                  <a:cubicBezTo>
                    <a:pt x="490" y="690"/>
                    <a:pt x="490" y="690"/>
                    <a:pt x="490" y="690"/>
                  </a:cubicBezTo>
                  <a:cubicBezTo>
                    <a:pt x="493" y="689"/>
                    <a:pt x="493" y="689"/>
                    <a:pt x="493" y="689"/>
                  </a:cubicBezTo>
                  <a:cubicBezTo>
                    <a:pt x="493" y="689"/>
                    <a:pt x="493" y="689"/>
                    <a:pt x="493" y="689"/>
                  </a:cubicBezTo>
                  <a:cubicBezTo>
                    <a:pt x="496" y="688"/>
                    <a:pt x="496" y="688"/>
                    <a:pt x="496" y="688"/>
                  </a:cubicBezTo>
                  <a:cubicBezTo>
                    <a:pt x="496" y="688"/>
                    <a:pt x="496" y="688"/>
                    <a:pt x="496" y="688"/>
                  </a:cubicBezTo>
                  <a:cubicBezTo>
                    <a:pt x="499" y="686"/>
                    <a:pt x="499" y="686"/>
                    <a:pt x="499" y="686"/>
                  </a:cubicBezTo>
                  <a:cubicBezTo>
                    <a:pt x="499" y="686"/>
                    <a:pt x="499" y="686"/>
                    <a:pt x="499" y="686"/>
                  </a:cubicBezTo>
                  <a:cubicBezTo>
                    <a:pt x="502" y="685"/>
                    <a:pt x="502" y="685"/>
                    <a:pt x="502" y="685"/>
                  </a:cubicBezTo>
                  <a:cubicBezTo>
                    <a:pt x="502" y="685"/>
                    <a:pt x="502" y="685"/>
                    <a:pt x="502" y="685"/>
                  </a:cubicBezTo>
                  <a:cubicBezTo>
                    <a:pt x="506" y="684"/>
                    <a:pt x="506" y="684"/>
                    <a:pt x="506" y="684"/>
                  </a:cubicBezTo>
                  <a:cubicBezTo>
                    <a:pt x="506" y="684"/>
                    <a:pt x="506" y="684"/>
                    <a:pt x="506" y="684"/>
                  </a:cubicBezTo>
                  <a:cubicBezTo>
                    <a:pt x="509" y="683"/>
                    <a:pt x="509" y="683"/>
                    <a:pt x="509" y="683"/>
                  </a:cubicBezTo>
                  <a:cubicBezTo>
                    <a:pt x="509" y="683"/>
                    <a:pt x="509" y="683"/>
                    <a:pt x="509" y="683"/>
                  </a:cubicBezTo>
                  <a:cubicBezTo>
                    <a:pt x="512" y="683"/>
                    <a:pt x="512" y="683"/>
                    <a:pt x="512" y="683"/>
                  </a:cubicBezTo>
                  <a:cubicBezTo>
                    <a:pt x="512" y="683"/>
                    <a:pt x="512" y="683"/>
                    <a:pt x="512" y="683"/>
                  </a:cubicBezTo>
                  <a:cubicBezTo>
                    <a:pt x="522" y="679"/>
                    <a:pt x="522" y="679"/>
                    <a:pt x="522" y="679"/>
                  </a:cubicBezTo>
                  <a:cubicBezTo>
                    <a:pt x="522" y="679"/>
                    <a:pt x="522" y="679"/>
                    <a:pt x="522" y="679"/>
                  </a:cubicBezTo>
                  <a:cubicBezTo>
                    <a:pt x="533" y="677"/>
                    <a:pt x="533" y="677"/>
                    <a:pt x="533" y="677"/>
                  </a:cubicBezTo>
                  <a:cubicBezTo>
                    <a:pt x="533" y="677"/>
                    <a:pt x="533" y="677"/>
                    <a:pt x="533" y="677"/>
                  </a:cubicBezTo>
                  <a:cubicBezTo>
                    <a:pt x="534" y="674"/>
                    <a:pt x="534" y="674"/>
                    <a:pt x="534" y="674"/>
                  </a:cubicBezTo>
                  <a:cubicBezTo>
                    <a:pt x="534" y="674"/>
                    <a:pt x="534" y="674"/>
                    <a:pt x="534" y="674"/>
                  </a:cubicBezTo>
                  <a:cubicBezTo>
                    <a:pt x="536" y="671"/>
                    <a:pt x="536" y="671"/>
                    <a:pt x="536" y="671"/>
                  </a:cubicBezTo>
                  <a:cubicBezTo>
                    <a:pt x="536" y="671"/>
                    <a:pt x="536" y="671"/>
                    <a:pt x="536" y="671"/>
                  </a:cubicBezTo>
                  <a:cubicBezTo>
                    <a:pt x="536" y="668"/>
                    <a:pt x="536" y="668"/>
                    <a:pt x="536" y="668"/>
                  </a:cubicBezTo>
                  <a:cubicBezTo>
                    <a:pt x="536" y="668"/>
                    <a:pt x="536" y="668"/>
                    <a:pt x="536" y="668"/>
                  </a:cubicBezTo>
                  <a:cubicBezTo>
                    <a:pt x="536" y="664"/>
                    <a:pt x="536" y="664"/>
                    <a:pt x="536" y="664"/>
                  </a:cubicBezTo>
                  <a:cubicBezTo>
                    <a:pt x="536" y="664"/>
                    <a:pt x="536" y="664"/>
                    <a:pt x="536" y="664"/>
                  </a:cubicBezTo>
                  <a:cubicBezTo>
                    <a:pt x="536" y="661"/>
                    <a:pt x="536" y="661"/>
                    <a:pt x="536" y="661"/>
                  </a:cubicBezTo>
                  <a:cubicBezTo>
                    <a:pt x="536" y="661"/>
                    <a:pt x="536" y="661"/>
                    <a:pt x="536" y="661"/>
                  </a:cubicBezTo>
                  <a:cubicBezTo>
                    <a:pt x="536" y="657"/>
                    <a:pt x="536" y="657"/>
                    <a:pt x="536" y="657"/>
                  </a:cubicBezTo>
                  <a:cubicBezTo>
                    <a:pt x="536" y="657"/>
                    <a:pt x="536" y="657"/>
                    <a:pt x="536" y="657"/>
                  </a:cubicBezTo>
                  <a:cubicBezTo>
                    <a:pt x="536" y="654"/>
                    <a:pt x="536" y="654"/>
                    <a:pt x="536" y="654"/>
                  </a:cubicBezTo>
                  <a:cubicBezTo>
                    <a:pt x="536" y="654"/>
                    <a:pt x="536" y="654"/>
                    <a:pt x="536" y="654"/>
                  </a:cubicBezTo>
                  <a:cubicBezTo>
                    <a:pt x="536" y="650"/>
                    <a:pt x="536" y="650"/>
                    <a:pt x="535" y="647"/>
                  </a:cubicBezTo>
                  <a:cubicBezTo>
                    <a:pt x="535" y="647"/>
                    <a:pt x="535" y="647"/>
                    <a:pt x="535" y="647"/>
                  </a:cubicBezTo>
                  <a:cubicBezTo>
                    <a:pt x="535" y="645"/>
                    <a:pt x="534" y="644"/>
                    <a:pt x="534" y="643"/>
                  </a:cubicBezTo>
                  <a:cubicBezTo>
                    <a:pt x="534" y="643"/>
                    <a:pt x="534" y="643"/>
                    <a:pt x="534" y="643"/>
                  </a:cubicBezTo>
                  <a:cubicBezTo>
                    <a:pt x="534" y="641"/>
                    <a:pt x="534" y="641"/>
                    <a:pt x="534" y="641"/>
                  </a:cubicBezTo>
                  <a:cubicBezTo>
                    <a:pt x="534" y="641"/>
                    <a:pt x="534" y="641"/>
                    <a:pt x="534" y="641"/>
                  </a:cubicBezTo>
                  <a:cubicBezTo>
                    <a:pt x="533" y="639"/>
                    <a:pt x="533" y="639"/>
                    <a:pt x="533" y="639"/>
                  </a:cubicBezTo>
                  <a:cubicBezTo>
                    <a:pt x="533" y="639"/>
                    <a:pt x="533" y="639"/>
                    <a:pt x="533" y="639"/>
                  </a:cubicBezTo>
                  <a:cubicBezTo>
                    <a:pt x="532" y="637"/>
                    <a:pt x="532" y="637"/>
                    <a:pt x="532" y="637"/>
                  </a:cubicBezTo>
                  <a:cubicBezTo>
                    <a:pt x="532" y="637"/>
                    <a:pt x="532" y="637"/>
                    <a:pt x="532" y="637"/>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2" y="635"/>
                    <a:pt x="532" y="635"/>
                    <a:pt x="532" y="635"/>
                  </a:cubicBezTo>
                  <a:cubicBezTo>
                    <a:pt x="532" y="635"/>
                    <a:pt x="532" y="635"/>
                    <a:pt x="532" y="635"/>
                  </a:cubicBezTo>
                  <a:cubicBezTo>
                    <a:pt x="533" y="635"/>
                    <a:pt x="533" y="635"/>
                    <a:pt x="533" y="635"/>
                  </a:cubicBezTo>
                  <a:cubicBezTo>
                    <a:pt x="533" y="635"/>
                    <a:pt x="533" y="635"/>
                    <a:pt x="533" y="635"/>
                  </a:cubicBezTo>
                  <a:cubicBezTo>
                    <a:pt x="533" y="635"/>
                    <a:pt x="533" y="635"/>
                    <a:pt x="533" y="635"/>
                  </a:cubicBezTo>
                  <a:cubicBezTo>
                    <a:pt x="533" y="635"/>
                    <a:pt x="533" y="635"/>
                    <a:pt x="533" y="635"/>
                  </a:cubicBezTo>
                  <a:cubicBezTo>
                    <a:pt x="534" y="635"/>
                    <a:pt x="534" y="635"/>
                    <a:pt x="534" y="635"/>
                  </a:cubicBezTo>
                  <a:cubicBezTo>
                    <a:pt x="534" y="635"/>
                    <a:pt x="534" y="635"/>
                    <a:pt x="534" y="635"/>
                  </a:cubicBezTo>
                  <a:cubicBezTo>
                    <a:pt x="534" y="635"/>
                    <a:pt x="534" y="635"/>
                    <a:pt x="534" y="635"/>
                  </a:cubicBezTo>
                  <a:cubicBezTo>
                    <a:pt x="534" y="635"/>
                    <a:pt x="534" y="635"/>
                    <a:pt x="534" y="635"/>
                  </a:cubicBezTo>
                  <a:cubicBezTo>
                    <a:pt x="536" y="637"/>
                    <a:pt x="536" y="637"/>
                    <a:pt x="536" y="637"/>
                  </a:cubicBezTo>
                  <a:cubicBezTo>
                    <a:pt x="536" y="637"/>
                    <a:pt x="536" y="637"/>
                    <a:pt x="536" y="637"/>
                  </a:cubicBezTo>
                  <a:cubicBezTo>
                    <a:pt x="538" y="638"/>
                    <a:pt x="538" y="638"/>
                    <a:pt x="538" y="638"/>
                  </a:cubicBezTo>
                  <a:cubicBezTo>
                    <a:pt x="538" y="638"/>
                    <a:pt x="538" y="638"/>
                    <a:pt x="538" y="638"/>
                  </a:cubicBezTo>
                  <a:cubicBezTo>
                    <a:pt x="540" y="640"/>
                    <a:pt x="540" y="640"/>
                    <a:pt x="540" y="640"/>
                  </a:cubicBezTo>
                  <a:cubicBezTo>
                    <a:pt x="540" y="640"/>
                    <a:pt x="540" y="640"/>
                    <a:pt x="540" y="640"/>
                  </a:cubicBezTo>
                  <a:cubicBezTo>
                    <a:pt x="541" y="641"/>
                    <a:pt x="541" y="641"/>
                    <a:pt x="541" y="641"/>
                  </a:cubicBezTo>
                  <a:cubicBezTo>
                    <a:pt x="541" y="641"/>
                    <a:pt x="541" y="641"/>
                    <a:pt x="541" y="641"/>
                  </a:cubicBezTo>
                  <a:cubicBezTo>
                    <a:pt x="542" y="642"/>
                    <a:pt x="542" y="642"/>
                    <a:pt x="543" y="643"/>
                  </a:cubicBezTo>
                  <a:cubicBezTo>
                    <a:pt x="543" y="643"/>
                    <a:pt x="543" y="643"/>
                    <a:pt x="543" y="643"/>
                  </a:cubicBezTo>
                  <a:cubicBezTo>
                    <a:pt x="544" y="645"/>
                    <a:pt x="544" y="645"/>
                    <a:pt x="544" y="647"/>
                  </a:cubicBezTo>
                  <a:cubicBezTo>
                    <a:pt x="544" y="647"/>
                    <a:pt x="544" y="647"/>
                    <a:pt x="544" y="647"/>
                  </a:cubicBezTo>
                  <a:cubicBezTo>
                    <a:pt x="544" y="648"/>
                    <a:pt x="544" y="648"/>
                    <a:pt x="544" y="649"/>
                  </a:cubicBezTo>
                  <a:cubicBezTo>
                    <a:pt x="544" y="649"/>
                    <a:pt x="544" y="649"/>
                    <a:pt x="544" y="649"/>
                  </a:cubicBezTo>
                  <a:cubicBezTo>
                    <a:pt x="539" y="675"/>
                    <a:pt x="539" y="675"/>
                    <a:pt x="539" y="675"/>
                  </a:cubicBezTo>
                  <a:cubicBezTo>
                    <a:pt x="540" y="675"/>
                    <a:pt x="540" y="675"/>
                    <a:pt x="540" y="675"/>
                  </a:cubicBezTo>
                  <a:cubicBezTo>
                    <a:pt x="543" y="674"/>
                    <a:pt x="543" y="674"/>
                    <a:pt x="543" y="674"/>
                  </a:cubicBezTo>
                  <a:cubicBezTo>
                    <a:pt x="543" y="674"/>
                    <a:pt x="543" y="674"/>
                    <a:pt x="543" y="674"/>
                  </a:cubicBezTo>
                  <a:cubicBezTo>
                    <a:pt x="545" y="674"/>
                    <a:pt x="545" y="674"/>
                    <a:pt x="545" y="674"/>
                  </a:cubicBezTo>
                  <a:cubicBezTo>
                    <a:pt x="545" y="674"/>
                    <a:pt x="545" y="674"/>
                    <a:pt x="545" y="674"/>
                  </a:cubicBezTo>
                  <a:cubicBezTo>
                    <a:pt x="548" y="672"/>
                    <a:pt x="548" y="672"/>
                    <a:pt x="548" y="672"/>
                  </a:cubicBezTo>
                  <a:cubicBezTo>
                    <a:pt x="548" y="672"/>
                    <a:pt x="548" y="672"/>
                    <a:pt x="548" y="672"/>
                  </a:cubicBezTo>
                  <a:cubicBezTo>
                    <a:pt x="551" y="671"/>
                    <a:pt x="551" y="671"/>
                    <a:pt x="551" y="671"/>
                  </a:cubicBezTo>
                  <a:cubicBezTo>
                    <a:pt x="551" y="671"/>
                    <a:pt x="551" y="671"/>
                    <a:pt x="551" y="671"/>
                  </a:cubicBezTo>
                  <a:cubicBezTo>
                    <a:pt x="553" y="670"/>
                    <a:pt x="553" y="670"/>
                    <a:pt x="553" y="670"/>
                  </a:cubicBezTo>
                  <a:cubicBezTo>
                    <a:pt x="553" y="670"/>
                    <a:pt x="553" y="670"/>
                    <a:pt x="553" y="670"/>
                  </a:cubicBezTo>
                  <a:cubicBezTo>
                    <a:pt x="555" y="668"/>
                    <a:pt x="555" y="668"/>
                    <a:pt x="555" y="668"/>
                  </a:cubicBezTo>
                  <a:cubicBezTo>
                    <a:pt x="555" y="668"/>
                    <a:pt x="555" y="668"/>
                    <a:pt x="555" y="668"/>
                  </a:cubicBezTo>
                  <a:cubicBezTo>
                    <a:pt x="557" y="666"/>
                    <a:pt x="557" y="666"/>
                    <a:pt x="557" y="666"/>
                  </a:cubicBezTo>
                  <a:cubicBezTo>
                    <a:pt x="557" y="666"/>
                    <a:pt x="557" y="666"/>
                    <a:pt x="557" y="666"/>
                  </a:cubicBezTo>
                  <a:cubicBezTo>
                    <a:pt x="559" y="664"/>
                    <a:pt x="559" y="664"/>
                    <a:pt x="559" y="664"/>
                  </a:cubicBezTo>
                  <a:cubicBezTo>
                    <a:pt x="559" y="664"/>
                    <a:pt x="559" y="664"/>
                    <a:pt x="559" y="664"/>
                  </a:cubicBezTo>
                  <a:cubicBezTo>
                    <a:pt x="560" y="665"/>
                    <a:pt x="560" y="665"/>
                    <a:pt x="560" y="665"/>
                  </a:cubicBezTo>
                  <a:cubicBezTo>
                    <a:pt x="560" y="665"/>
                    <a:pt x="560" y="665"/>
                    <a:pt x="560" y="665"/>
                  </a:cubicBezTo>
                  <a:cubicBezTo>
                    <a:pt x="561" y="665"/>
                    <a:pt x="561" y="665"/>
                    <a:pt x="561" y="665"/>
                  </a:cubicBezTo>
                  <a:cubicBezTo>
                    <a:pt x="561" y="665"/>
                    <a:pt x="561" y="665"/>
                    <a:pt x="561" y="665"/>
                  </a:cubicBezTo>
                  <a:cubicBezTo>
                    <a:pt x="561" y="665"/>
                    <a:pt x="561" y="665"/>
                    <a:pt x="561" y="665"/>
                  </a:cubicBezTo>
                  <a:cubicBezTo>
                    <a:pt x="561" y="665"/>
                    <a:pt x="561" y="665"/>
                    <a:pt x="561" y="665"/>
                  </a:cubicBezTo>
                  <a:cubicBezTo>
                    <a:pt x="562" y="665"/>
                    <a:pt x="562" y="665"/>
                    <a:pt x="562" y="665"/>
                  </a:cubicBezTo>
                  <a:cubicBezTo>
                    <a:pt x="562" y="665"/>
                    <a:pt x="562" y="665"/>
                    <a:pt x="562" y="665"/>
                  </a:cubicBezTo>
                  <a:cubicBezTo>
                    <a:pt x="563" y="666"/>
                    <a:pt x="563" y="666"/>
                    <a:pt x="563" y="666"/>
                  </a:cubicBezTo>
                  <a:cubicBezTo>
                    <a:pt x="563" y="666"/>
                    <a:pt x="563" y="666"/>
                    <a:pt x="563" y="666"/>
                  </a:cubicBezTo>
                  <a:cubicBezTo>
                    <a:pt x="564" y="666"/>
                    <a:pt x="564" y="666"/>
                    <a:pt x="564" y="666"/>
                  </a:cubicBezTo>
                  <a:cubicBezTo>
                    <a:pt x="564" y="666"/>
                    <a:pt x="564" y="666"/>
                    <a:pt x="564" y="666"/>
                  </a:cubicBezTo>
                  <a:cubicBezTo>
                    <a:pt x="564" y="667"/>
                    <a:pt x="564" y="667"/>
                    <a:pt x="564" y="667"/>
                  </a:cubicBezTo>
                  <a:cubicBezTo>
                    <a:pt x="564" y="667"/>
                    <a:pt x="564" y="667"/>
                    <a:pt x="564" y="667"/>
                  </a:cubicBezTo>
                  <a:cubicBezTo>
                    <a:pt x="565" y="667"/>
                    <a:pt x="565" y="667"/>
                    <a:pt x="565" y="667"/>
                  </a:cubicBezTo>
                  <a:cubicBezTo>
                    <a:pt x="565" y="667"/>
                    <a:pt x="565" y="667"/>
                    <a:pt x="565" y="667"/>
                  </a:cubicBezTo>
                  <a:cubicBezTo>
                    <a:pt x="547" y="676"/>
                    <a:pt x="547" y="676"/>
                    <a:pt x="547" y="676"/>
                  </a:cubicBezTo>
                  <a:cubicBezTo>
                    <a:pt x="547" y="676"/>
                    <a:pt x="547" y="676"/>
                    <a:pt x="547" y="676"/>
                  </a:cubicBezTo>
                  <a:cubicBezTo>
                    <a:pt x="546" y="676"/>
                    <a:pt x="546" y="676"/>
                    <a:pt x="546" y="676"/>
                  </a:cubicBezTo>
                  <a:cubicBezTo>
                    <a:pt x="546" y="676"/>
                    <a:pt x="546" y="676"/>
                    <a:pt x="546" y="676"/>
                  </a:cubicBezTo>
                  <a:cubicBezTo>
                    <a:pt x="545" y="676"/>
                    <a:pt x="545" y="676"/>
                    <a:pt x="545" y="676"/>
                  </a:cubicBezTo>
                  <a:cubicBezTo>
                    <a:pt x="545" y="676"/>
                    <a:pt x="545" y="676"/>
                    <a:pt x="545" y="676"/>
                  </a:cubicBezTo>
                  <a:cubicBezTo>
                    <a:pt x="545" y="676"/>
                    <a:pt x="545" y="676"/>
                    <a:pt x="545" y="676"/>
                  </a:cubicBezTo>
                  <a:cubicBezTo>
                    <a:pt x="545" y="676"/>
                    <a:pt x="545" y="676"/>
                    <a:pt x="545" y="676"/>
                  </a:cubicBezTo>
                  <a:cubicBezTo>
                    <a:pt x="544" y="676"/>
                    <a:pt x="544" y="676"/>
                    <a:pt x="544" y="676"/>
                  </a:cubicBezTo>
                  <a:cubicBezTo>
                    <a:pt x="544" y="676"/>
                    <a:pt x="544" y="676"/>
                    <a:pt x="544" y="676"/>
                  </a:cubicBezTo>
                  <a:cubicBezTo>
                    <a:pt x="544" y="677"/>
                    <a:pt x="544" y="677"/>
                    <a:pt x="544" y="677"/>
                  </a:cubicBezTo>
                  <a:cubicBezTo>
                    <a:pt x="544" y="677"/>
                    <a:pt x="544" y="677"/>
                    <a:pt x="544"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2" y="678"/>
                    <a:pt x="542" y="678"/>
                    <a:pt x="542" y="678"/>
                  </a:cubicBezTo>
                  <a:cubicBezTo>
                    <a:pt x="542" y="678"/>
                    <a:pt x="542" y="678"/>
                    <a:pt x="542" y="678"/>
                  </a:cubicBezTo>
                  <a:cubicBezTo>
                    <a:pt x="542" y="678"/>
                    <a:pt x="542" y="678"/>
                    <a:pt x="542" y="678"/>
                  </a:cubicBezTo>
                  <a:cubicBezTo>
                    <a:pt x="542" y="678"/>
                    <a:pt x="542" y="678"/>
                    <a:pt x="542" y="678"/>
                  </a:cubicBezTo>
                  <a:cubicBezTo>
                    <a:pt x="541" y="678"/>
                    <a:pt x="541" y="678"/>
                    <a:pt x="541" y="678"/>
                  </a:cubicBezTo>
                  <a:cubicBezTo>
                    <a:pt x="541" y="678"/>
                    <a:pt x="541" y="678"/>
                    <a:pt x="541" y="678"/>
                  </a:cubicBezTo>
                  <a:cubicBezTo>
                    <a:pt x="540" y="678"/>
                    <a:pt x="540" y="678"/>
                    <a:pt x="540" y="678"/>
                  </a:cubicBezTo>
                  <a:cubicBezTo>
                    <a:pt x="540" y="678"/>
                    <a:pt x="540" y="678"/>
                    <a:pt x="540" y="678"/>
                  </a:cubicBezTo>
                  <a:cubicBezTo>
                    <a:pt x="540" y="679"/>
                    <a:pt x="540" y="679"/>
                    <a:pt x="540" y="679"/>
                  </a:cubicBezTo>
                  <a:cubicBezTo>
                    <a:pt x="540" y="679"/>
                    <a:pt x="540" y="679"/>
                    <a:pt x="540" y="679"/>
                  </a:cubicBezTo>
                  <a:cubicBezTo>
                    <a:pt x="539" y="679"/>
                    <a:pt x="539" y="679"/>
                    <a:pt x="539" y="679"/>
                  </a:cubicBezTo>
                  <a:cubicBezTo>
                    <a:pt x="539" y="679"/>
                    <a:pt x="539" y="679"/>
                    <a:pt x="539" y="679"/>
                  </a:cubicBezTo>
                  <a:cubicBezTo>
                    <a:pt x="539" y="679"/>
                    <a:pt x="539" y="679"/>
                    <a:pt x="539" y="679"/>
                  </a:cubicBezTo>
                  <a:cubicBezTo>
                    <a:pt x="539" y="679"/>
                    <a:pt x="539" y="679"/>
                    <a:pt x="539" y="679"/>
                  </a:cubicBezTo>
                  <a:cubicBezTo>
                    <a:pt x="538" y="679"/>
                    <a:pt x="538" y="679"/>
                    <a:pt x="538" y="679"/>
                  </a:cubicBezTo>
                  <a:cubicBezTo>
                    <a:pt x="538" y="679"/>
                    <a:pt x="538" y="679"/>
                    <a:pt x="538" y="679"/>
                  </a:cubicBezTo>
                  <a:cubicBezTo>
                    <a:pt x="535" y="690"/>
                    <a:pt x="535" y="690"/>
                    <a:pt x="535" y="690"/>
                  </a:cubicBezTo>
                  <a:cubicBezTo>
                    <a:pt x="535" y="690"/>
                    <a:pt x="535" y="690"/>
                    <a:pt x="535" y="690"/>
                  </a:cubicBezTo>
                  <a:cubicBezTo>
                    <a:pt x="531" y="698"/>
                    <a:pt x="531" y="698"/>
                    <a:pt x="531" y="698"/>
                  </a:cubicBezTo>
                  <a:cubicBezTo>
                    <a:pt x="531" y="698"/>
                    <a:pt x="531" y="698"/>
                    <a:pt x="531" y="698"/>
                  </a:cubicBezTo>
                  <a:cubicBezTo>
                    <a:pt x="530" y="699"/>
                    <a:pt x="530" y="699"/>
                    <a:pt x="530" y="699"/>
                  </a:cubicBezTo>
                  <a:cubicBezTo>
                    <a:pt x="530" y="699"/>
                    <a:pt x="530" y="699"/>
                    <a:pt x="530" y="699"/>
                  </a:cubicBezTo>
                  <a:cubicBezTo>
                    <a:pt x="529" y="700"/>
                    <a:pt x="529" y="700"/>
                    <a:pt x="529" y="700"/>
                  </a:cubicBezTo>
                  <a:cubicBezTo>
                    <a:pt x="529" y="700"/>
                    <a:pt x="529" y="700"/>
                    <a:pt x="529" y="700"/>
                  </a:cubicBezTo>
                  <a:cubicBezTo>
                    <a:pt x="528" y="701"/>
                    <a:pt x="528" y="701"/>
                    <a:pt x="528" y="701"/>
                  </a:cubicBezTo>
                  <a:cubicBezTo>
                    <a:pt x="528" y="701"/>
                    <a:pt x="528" y="701"/>
                    <a:pt x="528" y="701"/>
                  </a:cubicBezTo>
                  <a:cubicBezTo>
                    <a:pt x="527" y="702"/>
                    <a:pt x="527" y="702"/>
                    <a:pt x="527" y="702"/>
                  </a:cubicBezTo>
                  <a:cubicBezTo>
                    <a:pt x="527" y="702"/>
                    <a:pt x="527" y="702"/>
                    <a:pt x="527" y="702"/>
                  </a:cubicBezTo>
                  <a:cubicBezTo>
                    <a:pt x="526" y="703"/>
                    <a:pt x="526" y="703"/>
                    <a:pt x="526" y="703"/>
                  </a:cubicBezTo>
                  <a:cubicBezTo>
                    <a:pt x="526" y="703"/>
                    <a:pt x="526" y="703"/>
                    <a:pt x="526" y="703"/>
                  </a:cubicBezTo>
                  <a:cubicBezTo>
                    <a:pt x="525" y="704"/>
                    <a:pt x="525" y="704"/>
                    <a:pt x="525" y="704"/>
                  </a:cubicBezTo>
                  <a:cubicBezTo>
                    <a:pt x="525" y="704"/>
                    <a:pt x="525" y="704"/>
                    <a:pt x="525" y="704"/>
                  </a:cubicBezTo>
                  <a:cubicBezTo>
                    <a:pt x="523" y="705"/>
                    <a:pt x="523" y="705"/>
                    <a:pt x="523" y="705"/>
                  </a:cubicBezTo>
                  <a:cubicBezTo>
                    <a:pt x="523" y="705"/>
                    <a:pt x="523" y="705"/>
                    <a:pt x="523" y="705"/>
                  </a:cubicBezTo>
                  <a:cubicBezTo>
                    <a:pt x="521" y="705"/>
                    <a:pt x="521" y="705"/>
                    <a:pt x="521" y="705"/>
                  </a:cubicBezTo>
                  <a:cubicBezTo>
                    <a:pt x="521" y="705"/>
                    <a:pt x="521" y="705"/>
                    <a:pt x="521" y="705"/>
                  </a:cubicBezTo>
                  <a:cubicBezTo>
                    <a:pt x="515" y="708"/>
                    <a:pt x="515" y="708"/>
                    <a:pt x="515" y="708"/>
                  </a:cubicBezTo>
                  <a:cubicBezTo>
                    <a:pt x="515" y="708"/>
                    <a:pt x="515" y="708"/>
                    <a:pt x="515" y="708"/>
                  </a:cubicBezTo>
                  <a:cubicBezTo>
                    <a:pt x="515" y="709"/>
                    <a:pt x="515" y="709"/>
                    <a:pt x="515" y="709"/>
                  </a:cubicBezTo>
                  <a:cubicBezTo>
                    <a:pt x="515" y="709"/>
                    <a:pt x="515" y="709"/>
                    <a:pt x="515"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3" y="709"/>
                    <a:pt x="513" y="709"/>
                    <a:pt x="513" y="709"/>
                  </a:cubicBezTo>
                  <a:cubicBezTo>
                    <a:pt x="513" y="709"/>
                    <a:pt x="513" y="709"/>
                    <a:pt x="513" y="709"/>
                  </a:cubicBezTo>
                  <a:cubicBezTo>
                    <a:pt x="513" y="710"/>
                    <a:pt x="513" y="710"/>
                    <a:pt x="513" y="710"/>
                  </a:cubicBezTo>
                  <a:cubicBezTo>
                    <a:pt x="513" y="710"/>
                    <a:pt x="513" y="710"/>
                    <a:pt x="513" y="710"/>
                  </a:cubicBezTo>
                  <a:cubicBezTo>
                    <a:pt x="512" y="710"/>
                    <a:pt x="512" y="710"/>
                    <a:pt x="512" y="710"/>
                  </a:cubicBezTo>
                  <a:cubicBezTo>
                    <a:pt x="512" y="710"/>
                    <a:pt x="512" y="710"/>
                    <a:pt x="512" y="710"/>
                  </a:cubicBezTo>
                  <a:cubicBezTo>
                    <a:pt x="512" y="710"/>
                    <a:pt x="512" y="710"/>
                    <a:pt x="512" y="710"/>
                  </a:cubicBezTo>
                  <a:cubicBezTo>
                    <a:pt x="512" y="710"/>
                    <a:pt x="512" y="710"/>
                    <a:pt x="512" y="710"/>
                  </a:cubicBezTo>
                  <a:cubicBezTo>
                    <a:pt x="507" y="712"/>
                    <a:pt x="507" y="712"/>
                    <a:pt x="507" y="712"/>
                  </a:cubicBezTo>
                  <a:lnTo>
                    <a:pt x="506" y="712"/>
                  </a:lnTo>
                  <a:close/>
                  <a:moveTo>
                    <a:pt x="242" y="710"/>
                  </a:move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0" y="710"/>
                    <a:pt x="240" y="710"/>
                    <a:pt x="240" y="710"/>
                  </a:cubicBezTo>
                  <a:cubicBezTo>
                    <a:pt x="240" y="710"/>
                    <a:pt x="240" y="710"/>
                    <a:pt x="240" y="710"/>
                  </a:cubicBezTo>
                  <a:cubicBezTo>
                    <a:pt x="240" y="710"/>
                    <a:pt x="240" y="710"/>
                    <a:pt x="240" y="710"/>
                  </a:cubicBezTo>
                  <a:cubicBezTo>
                    <a:pt x="240" y="710"/>
                    <a:pt x="240" y="710"/>
                    <a:pt x="240" y="710"/>
                  </a:cubicBezTo>
                  <a:cubicBezTo>
                    <a:pt x="240" y="709"/>
                    <a:pt x="240" y="709"/>
                    <a:pt x="240" y="709"/>
                  </a:cubicBezTo>
                  <a:cubicBezTo>
                    <a:pt x="240" y="709"/>
                    <a:pt x="240" y="709"/>
                    <a:pt x="240" y="709"/>
                  </a:cubicBezTo>
                  <a:cubicBezTo>
                    <a:pt x="240" y="709"/>
                    <a:pt x="240" y="709"/>
                    <a:pt x="240" y="709"/>
                  </a:cubicBezTo>
                  <a:cubicBezTo>
                    <a:pt x="240" y="709"/>
                    <a:pt x="240" y="709"/>
                    <a:pt x="240" y="709"/>
                  </a:cubicBezTo>
                  <a:cubicBezTo>
                    <a:pt x="240" y="708"/>
                    <a:pt x="240" y="708"/>
                    <a:pt x="240" y="708"/>
                  </a:cubicBezTo>
                  <a:cubicBezTo>
                    <a:pt x="240" y="708"/>
                    <a:pt x="240" y="708"/>
                    <a:pt x="240" y="708"/>
                  </a:cubicBezTo>
                  <a:cubicBezTo>
                    <a:pt x="240" y="706"/>
                    <a:pt x="240" y="706"/>
                    <a:pt x="240" y="706"/>
                  </a:cubicBezTo>
                  <a:cubicBezTo>
                    <a:pt x="240" y="706"/>
                    <a:pt x="240" y="706"/>
                    <a:pt x="240" y="706"/>
                  </a:cubicBezTo>
                  <a:cubicBezTo>
                    <a:pt x="239" y="705"/>
                    <a:pt x="239" y="705"/>
                    <a:pt x="239" y="705"/>
                  </a:cubicBezTo>
                  <a:cubicBezTo>
                    <a:pt x="239" y="705"/>
                    <a:pt x="239" y="705"/>
                    <a:pt x="239" y="705"/>
                  </a:cubicBezTo>
                  <a:cubicBezTo>
                    <a:pt x="239" y="704"/>
                    <a:pt x="239" y="704"/>
                    <a:pt x="239" y="704"/>
                  </a:cubicBezTo>
                  <a:cubicBezTo>
                    <a:pt x="239" y="704"/>
                    <a:pt x="239" y="704"/>
                    <a:pt x="239" y="704"/>
                  </a:cubicBezTo>
                  <a:cubicBezTo>
                    <a:pt x="238" y="703"/>
                    <a:pt x="238" y="703"/>
                    <a:pt x="238" y="703"/>
                  </a:cubicBezTo>
                  <a:cubicBezTo>
                    <a:pt x="238" y="703"/>
                    <a:pt x="238" y="703"/>
                    <a:pt x="238" y="703"/>
                  </a:cubicBezTo>
                  <a:cubicBezTo>
                    <a:pt x="237" y="702"/>
                    <a:pt x="237" y="702"/>
                    <a:pt x="237" y="702"/>
                  </a:cubicBezTo>
                  <a:cubicBezTo>
                    <a:pt x="237" y="702"/>
                    <a:pt x="237" y="702"/>
                    <a:pt x="237" y="702"/>
                  </a:cubicBezTo>
                  <a:cubicBezTo>
                    <a:pt x="236" y="701"/>
                    <a:pt x="236" y="701"/>
                    <a:pt x="236" y="701"/>
                  </a:cubicBezTo>
                  <a:cubicBezTo>
                    <a:pt x="236" y="701"/>
                    <a:pt x="236" y="701"/>
                    <a:pt x="236" y="701"/>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699"/>
                    <a:pt x="235" y="699"/>
                    <a:pt x="235" y="699"/>
                  </a:cubicBezTo>
                  <a:cubicBezTo>
                    <a:pt x="235" y="699"/>
                    <a:pt x="235" y="699"/>
                    <a:pt x="235"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7" y="699"/>
                    <a:pt x="237" y="699"/>
                    <a:pt x="237" y="699"/>
                  </a:cubicBezTo>
                  <a:cubicBezTo>
                    <a:pt x="237" y="699"/>
                    <a:pt x="237" y="699"/>
                    <a:pt x="237" y="699"/>
                  </a:cubicBezTo>
                  <a:cubicBezTo>
                    <a:pt x="238" y="699"/>
                    <a:pt x="238" y="699"/>
                    <a:pt x="238" y="699"/>
                  </a:cubicBezTo>
                  <a:cubicBezTo>
                    <a:pt x="238" y="699"/>
                    <a:pt x="238" y="699"/>
                    <a:pt x="238" y="699"/>
                  </a:cubicBezTo>
                  <a:cubicBezTo>
                    <a:pt x="239" y="700"/>
                    <a:pt x="239" y="700"/>
                    <a:pt x="239" y="700"/>
                  </a:cubicBezTo>
                  <a:cubicBezTo>
                    <a:pt x="239" y="700"/>
                    <a:pt x="239" y="700"/>
                    <a:pt x="239" y="700"/>
                  </a:cubicBezTo>
                  <a:cubicBezTo>
                    <a:pt x="241" y="701"/>
                    <a:pt x="241" y="701"/>
                    <a:pt x="241" y="701"/>
                  </a:cubicBezTo>
                  <a:cubicBezTo>
                    <a:pt x="241" y="701"/>
                    <a:pt x="241" y="701"/>
                    <a:pt x="241" y="701"/>
                  </a:cubicBezTo>
                  <a:cubicBezTo>
                    <a:pt x="242" y="702"/>
                    <a:pt x="242" y="702"/>
                    <a:pt x="242" y="702"/>
                  </a:cubicBezTo>
                  <a:cubicBezTo>
                    <a:pt x="242" y="702"/>
                    <a:pt x="242" y="702"/>
                    <a:pt x="242" y="702"/>
                  </a:cubicBezTo>
                  <a:cubicBezTo>
                    <a:pt x="244" y="703"/>
                    <a:pt x="244" y="703"/>
                    <a:pt x="244" y="703"/>
                  </a:cubicBezTo>
                  <a:cubicBezTo>
                    <a:pt x="244" y="703"/>
                    <a:pt x="244" y="703"/>
                    <a:pt x="244" y="703"/>
                  </a:cubicBezTo>
                  <a:cubicBezTo>
                    <a:pt x="245" y="704"/>
                    <a:pt x="245" y="704"/>
                    <a:pt x="245" y="704"/>
                  </a:cubicBezTo>
                  <a:cubicBezTo>
                    <a:pt x="245" y="704"/>
                    <a:pt x="245" y="704"/>
                    <a:pt x="245" y="704"/>
                  </a:cubicBezTo>
                  <a:cubicBezTo>
                    <a:pt x="246" y="705"/>
                    <a:pt x="246" y="705"/>
                    <a:pt x="246" y="705"/>
                  </a:cubicBezTo>
                  <a:cubicBezTo>
                    <a:pt x="246" y="705"/>
                    <a:pt x="246" y="705"/>
                    <a:pt x="246" y="705"/>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6" y="709"/>
                    <a:pt x="246" y="709"/>
                    <a:pt x="246" y="709"/>
                  </a:cubicBezTo>
                  <a:cubicBezTo>
                    <a:pt x="246" y="709"/>
                    <a:pt x="246" y="709"/>
                    <a:pt x="246" y="709"/>
                  </a:cubicBezTo>
                  <a:cubicBezTo>
                    <a:pt x="246" y="709"/>
                    <a:pt x="246" y="709"/>
                    <a:pt x="246" y="709"/>
                  </a:cubicBezTo>
                  <a:cubicBezTo>
                    <a:pt x="246" y="709"/>
                    <a:pt x="246" y="709"/>
                    <a:pt x="246" y="709"/>
                  </a:cubicBezTo>
                  <a:cubicBezTo>
                    <a:pt x="245" y="709"/>
                    <a:pt x="245" y="709"/>
                    <a:pt x="245" y="709"/>
                  </a:cubicBezTo>
                  <a:cubicBezTo>
                    <a:pt x="245" y="709"/>
                    <a:pt x="245" y="709"/>
                    <a:pt x="245" y="709"/>
                  </a:cubicBezTo>
                  <a:cubicBezTo>
                    <a:pt x="245" y="710"/>
                    <a:pt x="245" y="710"/>
                    <a:pt x="245" y="710"/>
                  </a:cubicBezTo>
                  <a:cubicBezTo>
                    <a:pt x="245" y="710"/>
                    <a:pt x="245" y="710"/>
                    <a:pt x="245"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2" y="710"/>
                    <a:pt x="242" y="710"/>
                    <a:pt x="242" y="710"/>
                  </a:cubicBezTo>
                  <a:close/>
                  <a:moveTo>
                    <a:pt x="468" y="708"/>
                  </a:moveTo>
                  <a:cubicBezTo>
                    <a:pt x="467" y="707"/>
                    <a:pt x="467" y="707"/>
                    <a:pt x="467" y="707"/>
                  </a:cubicBezTo>
                  <a:cubicBezTo>
                    <a:pt x="467" y="707"/>
                    <a:pt x="467" y="707"/>
                    <a:pt x="467" y="707"/>
                  </a:cubicBezTo>
                  <a:cubicBezTo>
                    <a:pt x="466" y="706"/>
                    <a:pt x="466" y="706"/>
                    <a:pt x="466" y="706"/>
                  </a:cubicBezTo>
                  <a:cubicBezTo>
                    <a:pt x="466" y="706"/>
                    <a:pt x="466" y="706"/>
                    <a:pt x="466" y="706"/>
                  </a:cubicBezTo>
                  <a:cubicBezTo>
                    <a:pt x="465" y="705"/>
                    <a:pt x="465" y="705"/>
                    <a:pt x="465" y="705"/>
                  </a:cubicBezTo>
                  <a:cubicBezTo>
                    <a:pt x="465" y="705"/>
                    <a:pt x="465" y="705"/>
                    <a:pt x="465" y="705"/>
                  </a:cubicBezTo>
                  <a:cubicBezTo>
                    <a:pt x="464" y="704"/>
                    <a:pt x="464" y="704"/>
                    <a:pt x="464" y="704"/>
                  </a:cubicBezTo>
                  <a:cubicBezTo>
                    <a:pt x="464" y="704"/>
                    <a:pt x="464" y="704"/>
                    <a:pt x="464" y="704"/>
                  </a:cubicBezTo>
                  <a:cubicBezTo>
                    <a:pt x="463" y="703"/>
                    <a:pt x="463" y="703"/>
                    <a:pt x="463" y="703"/>
                  </a:cubicBezTo>
                  <a:cubicBezTo>
                    <a:pt x="463" y="703"/>
                    <a:pt x="463" y="703"/>
                    <a:pt x="463" y="703"/>
                  </a:cubicBezTo>
                  <a:cubicBezTo>
                    <a:pt x="461" y="702"/>
                    <a:pt x="461" y="702"/>
                    <a:pt x="461" y="702"/>
                  </a:cubicBezTo>
                  <a:cubicBezTo>
                    <a:pt x="461" y="702"/>
                    <a:pt x="461" y="702"/>
                    <a:pt x="461" y="702"/>
                  </a:cubicBezTo>
                  <a:cubicBezTo>
                    <a:pt x="460" y="701"/>
                    <a:pt x="460" y="701"/>
                    <a:pt x="460" y="701"/>
                  </a:cubicBezTo>
                  <a:cubicBezTo>
                    <a:pt x="460" y="701"/>
                    <a:pt x="460" y="701"/>
                    <a:pt x="460" y="701"/>
                  </a:cubicBezTo>
                  <a:cubicBezTo>
                    <a:pt x="459" y="701"/>
                    <a:pt x="459" y="701"/>
                    <a:pt x="459" y="701"/>
                  </a:cubicBezTo>
                  <a:cubicBezTo>
                    <a:pt x="459" y="701"/>
                    <a:pt x="459" y="701"/>
                    <a:pt x="459" y="701"/>
                  </a:cubicBezTo>
                  <a:cubicBezTo>
                    <a:pt x="459" y="699"/>
                    <a:pt x="459" y="699"/>
                    <a:pt x="459" y="699"/>
                  </a:cubicBezTo>
                  <a:cubicBezTo>
                    <a:pt x="459" y="699"/>
                    <a:pt x="459" y="699"/>
                    <a:pt x="459" y="699"/>
                  </a:cubicBezTo>
                  <a:cubicBezTo>
                    <a:pt x="459" y="699"/>
                    <a:pt x="459" y="699"/>
                    <a:pt x="459" y="699"/>
                  </a:cubicBezTo>
                  <a:cubicBezTo>
                    <a:pt x="459" y="699"/>
                    <a:pt x="459" y="699"/>
                    <a:pt x="459" y="699"/>
                  </a:cubicBezTo>
                  <a:cubicBezTo>
                    <a:pt x="461" y="699"/>
                    <a:pt x="461" y="699"/>
                    <a:pt x="461" y="699"/>
                  </a:cubicBezTo>
                  <a:cubicBezTo>
                    <a:pt x="461" y="699"/>
                    <a:pt x="461" y="699"/>
                    <a:pt x="461" y="699"/>
                  </a:cubicBezTo>
                  <a:cubicBezTo>
                    <a:pt x="461" y="699"/>
                    <a:pt x="461" y="699"/>
                    <a:pt x="461" y="699"/>
                  </a:cubicBezTo>
                  <a:cubicBezTo>
                    <a:pt x="461" y="699"/>
                    <a:pt x="461" y="699"/>
                    <a:pt x="461" y="699"/>
                  </a:cubicBezTo>
                  <a:cubicBezTo>
                    <a:pt x="463" y="699"/>
                    <a:pt x="463" y="699"/>
                    <a:pt x="463" y="699"/>
                  </a:cubicBezTo>
                  <a:cubicBezTo>
                    <a:pt x="463" y="699"/>
                    <a:pt x="463" y="699"/>
                    <a:pt x="463" y="699"/>
                  </a:cubicBezTo>
                  <a:cubicBezTo>
                    <a:pt x="464" y="699"/>
                    <a:pt x="464" y="699"/>
                    <a:pt x="464" y="699"/>
                  </a:cubicBezTo>
                  <a:cubicBezTo>
                    <a:pt x="464" y="699"/>
                    <a:pt x="464" y="699"/>
                    <a:pt x="464" y="699"/>
                  </a:cubicBezTo>
                  <a:cubicBezTo>
                    <a:pt x="465" y="699"/>
                    <a:pt x="465" y="699"/>
                    <a:pt x="465" y="699"/>
                  </a:cubicBezTo>
                  <a:cubicBezTo>
                    <a:pt x="465" y="699"/>
                    <a:pt x="465" y="699"/>
                    <a:pt x="465" y="699"/>
                  </a:cubicBezTo>
                  <a:cubicBezTo>
                    <a:pt x="466" y="699"/>
                    <a:pt x="466" y="699"/>
                    <a:pt x="466" y="699"/>
                  </a:cubicBezTo>
                  <a:cubicBezTo>
                    <a:pt x="466" y="699"/>
                    <a:pt x="466" y="699"/>
                    <a:pt x="466" y="699"/>
                  </a:cubicBezTo>
                  <a:cubicBezTo>
                    <a:pt x="467" y="699"/>
                    <a:pt x="467" y="699"/>
                    <a:pt x="467" y="699"/>
                  </a:cubicBezTo>
                  <a:cubicBezTo>
                    <a:pt x="467" y="699"/>
                    <a:pt x="467" y="699"/>
                    <a:pt x="467" y="699"/>
                  </a:cubicBezTo>
                  <a:cubicBezTo>
                    <a:pt x="468" y="700"/>
                    <a:pt x="468" y="700"/>
                    <a:pt x="468" y="700"/>
                  </a:cubicBezTo>
                  <a:cubicBezTo>
                    <a:pt x="468" y="700"/>
                    <a:pt x="468" y="700"/>
                    <a:pt x="468" y="700"/>
                  </a:cubicBezTo>
                  <a:cubicBezTo>
                    <a:pt x="468" y="700"/>
                    <a:pt x="468" y="700"/>
                    <a:pt x="468" y="700"/>
                  </a:cubicBezTo>
                  <a:cubicBezTo>
                    <a:pt x="468" y="700"/>
                    <a:pt x="468" y="700"/>
                    <a:pt x="468" y="700"/>
                  </a:cubicBezTo>
                  <a:cubicBezTo>
                    <a:pt x="469" y="700"/>
                    <a:pt x="469" y="700"/>
                    <a:pt x="469" y="700"/>
                  </a:cubicBezTo>
                  <a:cubicBezTo>
                    <a:pt x="469" y="700"/>
                    <a:pt x="469" y="700"/>
                    <a:pt x="469" y="700"/>
                  </a:cubicBezTo>
                  <a:cubicBezTo>
                    <a:pt x="469" y="701"/>
                    <a:pt x="469" y="701"/>
                    <a:pt x="469" y="701"/>
                  </a:cubicBezTo>
                  <a:cubicBezTo>
                    <a:pt x="469" y="701"/>
                    <a:pt x="469" y="701"/>
                    <a:pt x="469" y="701"/>
                  </a:cubicBezTo>
                  <a:cubicBezTo>
                    <a:pt x="469" y="701"/>
                    <a:pt x="469" y="701"/>
                    <a:pt x="469" y="701"/>
                  </a:cubicBezTo>
                  <a:cubicBezTo>
                    <a:pt x="469" y="701"/>
                    <a:pt x="469" y="701"/>
                    <a:pt x="469" y="701"/>
                  </a:cubicBezTo>
                  <a:cubicBezTo>
                    <a:pt x="470" y="702"/>
                    <a:pt x="470" y="702"/>
                    <a:pt x="470" y="702"/>
                  </a:cubicBezTo>
                  <a:cubicBezTo>
                    <a:pt x="470" y="702"/>
                    <a:pt x="470" y="702"/>
                    <a:pt x="470" y="702"/>
                  </a:cubicBezTo>
                  <a:cubicBezTo>
                    <a:pt x="470" y="702"/>
                    <a:pt x="470" y="702"/>
                    <a:pt x="470" y="702"/>
                  </a:cubicBezTo>
                  <a:cubicBezTo>
                    <a:pt x="470" y="702"/>
                    <a:pt x="470" y="702"/>
                    <a:pt x="470" y="702"/>
                  </a:cubicBezTo>
                  <a:cubicBezTo>
                    <a:pt x="471" y="703"/>
                    <a:pt x="471" y="703"/>
                    <a:pt x="471" y="703"/>
                  </a:cubicBezTo>
                  <a:cubicBezTo>
                    <a:pt x="471" y="703"/>
                    <a:pt x="471" y="703"/>
                    <a:pt x="471" y="703"/>
                  </a:cubicBezTo>
                  <a:cubicBezTo>
                    <a:pt x="471" y="703"/>
                    <a:pt x="471" y="703"/>
                    <a:pt x="471" y="703"/>
                  </a:cubicBezTo>
                  <a:cubicBezTo>
                    <a:pt x="471" y="703"/>
                    <a:pt x="471" y="703"/>
                    <a:pt x="471" y="703"/>
                  </a:cubicBezTo>
                  <a:cubicBezTo>
                    <a:pt x="471" y="704"/>
                    <a:pt x="471" y="704"/>
                    <a:pt x="471" y="704"/>
                  </a:cubicBezTo>
                  <a:cubicBezTo>
                    <a:pt x="471" y="704"/>
                    <a:pt x="471" y="704"/>
                    <a:pt x="471" y="704"/>
                  </a:cubicBezTo>
                  <a:cubicBezTo>
                    <a:pt x="471" y="705"/>
                    <a:pt x="471" y="705"/>
                    <a:pt x="471" y="705"/>
                  </a:cubicBezTo>
                  <a:cubicBezTo>
                    <a:pt x="471" y="705"/>
                    <a:pt x="471" y="705"/>
                    <a:pt x="471" y="705"/>
                  </a:cubicBezTo>
                  <a:cubicBezTo>
                    <a:pt x="471" y="705"/>
                    <a:pt x="471" y="705"/>
                    <a:pt x="471" y="705"/>
                  </a:cubicBezTo>
                  <a:cubicBezTo>
                    <a:pt x="471" y="705"/>
                    <a:pt x="471" y="705"/>
                    <a:pt x="471" y="705"/>
                  </a:cubicBezTo>
                  <a:cubicBezTo>
                    <a:pt x="470" y="706"/>
                    <a:pt x="470" y="706"/>
                    <a:pt x="470" y="706"/>
                  </a:cubicBezTo>
                  <a:cubicBezTo>
                    <a:pt x="470" y="706"/>
                    <a:pt x="470" y="706"/>
                    <a:pt x="470" y="706"/>
                  </a:cubicBezTo>
                  <a:cubicBezTo>
                    <a:pt x="470" y="706"/>
                    <a:pt x="470" y="706"/>
                    <a:pt x="470" y="706"/>
                  </a:cubicBezTo>
                  <a:cubicBezTo>
                    <a:pt x="470" y="706"/>
                    <a:pt x="470" y="706"/>
                    <a:pt x="470" y="706"/>
                  </a:cubicBezTo>
                  <a:cubicBezTo>
                    <a:pt x="470" y="707"/>
                    <a:pt x="470" y="707"/>
                    <a:pt x="470" y="707"/>
                  </a:cubicBezTo>
                  <a:cubicBezTo>
                    <a:pt x="470" y="707"/>
                    <a:pt x="470" y="707"/>
                    <a:pt x="470" y="707"/>
                  </a:cubicBezTo>
                  <a:cubicBezTo>
                    <a:pt x="469" y="707"/>
                    <a:pt x="469" y="707"/>
                    <a:pt x="469" y="707"/>
                  </a:cubicBezTo>
                  <a:cubicBezTo>
                    <a:pt x="469" y="707"/>
                    <a:pt x="469" y="707"/>
                    <a:pt x="469" y="707"/>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lose/>
                  <a:moveTo>
                    <a:pt x="445" y="707"/>
                  </a:move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3" y="707"/>
                    <a:pt x="443" y="707"/>
                    <a:pt x="443" y="707"/>
                  </a:cubicBezTo>
                  <a:cubicBezTo>
                    <a:pt x="443" y="707"/>
                    <a:pt x="443" y="707"/>
                    <a:pt x="443" y="707"/>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5"/>
                    <a:pt x="443" y="705"/>
                    <a:pt x="443" y="705"/>
                  </a:cubicBezTo>
                  <a:cubicBezTo>
                    <a:pt x="443" y="705"/>
                    <a:pt x="443" y="705"/>
                    <a:pt x="443" y="705"/>
                  </a:cubicBezTo>
                  <a:cubicBezTo>
                    <a:pt x="443" y="705"/>
                    <a:pt x="443" y="705"/>
                    <a:pt x="443" y="705"/>
                  </a:cubicBezTo>
                  <a:cubicBezTo>
                    <a:pt x="443" y="705"/>
                    <a:pt x="443" y="705"/>
                    <a:pt x="443" y="705"/>
                  </a:cubicBezTo>
                  <a:cubicBezTo>
                    <a:pt x="444" y="704"/>
                    <a:pt x="444" y="704"/>
                    <a:pt x="444" y="704"/>
                  </a:cubicBezTo>
                  <a:cubicBezTo>
                    <a:pt x="444" y="704"/>
                    <a:pt x="444" y="704"/>
                    <a:pt x="444" y="704"/>
                  </a:cubicBezTo>
                  <a:cubicBezTo>
                    <a:pt x="444" y="704"/>
                    <a:pt x="444" y="704"/>
                    <a:pt x="444" y="704"/>
                  </a:cubicBezTo>
                  <a:cubicBezTo>
                    <a:pt x="444" y="704"/>
                    <a:pt x="444" y="704"/>
                    <a:pt x="444" y="704"/>
                  </a:cubicBezTo>
                  <a:cubicBezTo>
                    <a:pt x="445" y="704"/>
                    <a:pt x="445" y="704"/>
                    <a:pt x="445" y="704"/>
                  </a:cubicBezTo>
                  <a:cubicBezTo>
                    <a:pt x="445" y="704"/>
                    <a:pt x="445" y="704"/>
                    <a:pt x="445" y="704"/>
                  </a:cubicBezTo>
                  <a:cubicBezTo>
                    <a:pt x="445" y="703"/>
                    <a:pt x="445" y="703"/>
                    <a:pt x="445" y="703"/>
                  </a:cubicBezTo>
                  <a:cubicBezTo>
                    <a:pt x="445" y="703"/>
                    <a:pt x="445" y="703"/>
                    <a:pt x="445" y="703"/>
                  </a:cubicBezTo>
                  <a:cubicBezTo>
                    <a:pt x="446" y="702"/>
                    <a:pt x="446" y="702"/>
                    <a:pt x="446" y="702"/>
                  </a:cubicBezTo>
                  <a:cubicBezTo>
                    <a:pt x="446" y="702"/>
                    <a:pt x="446" y="702"/>
                    <a:pt x="446" y="702"/>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4"/>
                    <a:pt x="447" y="704"/>
                    <a:pt x="447" y="704"/>
                  </a:cubicBezTo>
                  <a:cubicBezTo>
                    <a:pt x="447" y="704"/>
                    <a:pt x="447" y="704"/>
                    <a:pt x="447" y="704"/>
                  </a:cubicBezTo>
                  <a:cubicBezTo>
                    <a:pt x="447" y="704"/>
                    <a:pt x="447" y="704"/>
                    <a:pt x="447" y="704"/>
                  </a:cubicBezTo>
                  <a:cubicBezTo>
                    <a:pt x="447" y="704"/>
                    <a:pt x="447" y="704"/>
                    <a:pt x="447" y="704"/>
                  </a:cubicBezTo>
                  <a:cubicBezTo>
                    <a:pt x="447" y="705"/>
                    <a:pt x="447" y="705"/>
                    <a:pt x="447" y="705"/>
                  </a:cubicBezTo>
                  <a:cubicBezTo>
                    <a:pt x="447" y="705"/>
                    <a:pt x="447" y="705"/>
                    <a:pt x="447" y="705"/>
                  </a:cubicBezTo>
                  <a:cubicBezTo>
                    <a:pt x="447" y="705"/>
                    <a:pt x="447" y="705"/>
                    <a:pt x="447" y="705"/>
                  </a:cubicBezTo>
                  <a:cubicBezTo>
                    <a:pt x="447" y="705"/>
                    <a:pt x="447" y="705"/>
                    <a:pt x="447" y="705"/>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lose/>
                  <a:moveTo>
                    <a:pt x="352" y="706"/>
                  </a:move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8"/>
                    <a:pt x="340" y="698"/>
                    <a:pt x="340" y="698"/>
                  </a:cubicBezTo>
                  <a:cubicBezTo>
                    <a:pt x="340" y="698"/>
                    <a:pt x="340" y="698"/>
                    <a:pt x="340"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2" y="697"/>
                    <a:pt x="342" y="697"/>
                    <a:pt x="342" y="697"/>
                  </a:cubicBezTo>
                  <a:cubicBezTo>
                    <a:pt x="342" y="697"/>
                    <a:pt x="342" y="697"/>
                    <a:pt x="342" y="697"/>
                  </a:cubicBezTo>
                  <a:cubicBezTo>
                    <a:pt x="343" y="697"/>
                    <a:pt x="343" y="697"/>
                    <a:pt x="343" y="697"/>
                  </a:cubicBezTo>
                  <a:cubicBezTo>
                    <a:pt x="343" y="697"/>
                    <a:pt x="343" y="697"/>
                    <a:pt x="343" y="697"/>
                  </a:cubicBezTo>
                  <a:cubicBezTo>
                    <a:pt x="343" y="697"/>
                    <a:pt x="343" y="697"/>
                    <a:pt x="343" y="697"/>
                  </a:cubicBezTo>
                  <a:cubicBezTo>
                    <a:pt x="343" y="697"/>
                    <a:pt x="343" y="697"/>
                    <a:pt x="343" y="697"/>
                  </a:cubicBezTo>
                  <a:cubicBezTo>
                    <a:pt x="344" y="697"/>
                    <a:pt x="344" y="697"/>
                    <a:pt x="344" y="697"/>
                  </a:cubicBezTo>
                  <a:cubicBezTo>
                    <a:pt x="344" y="697"/>
                    <a:pt x="344" y="697"/>
                    <a:pt x="344" y="697"/>
                  </a:cubicBezTo>
                  <a:cubicBezTo>
                    <a:pt x="344" y="697"/>
                    <a:pt x="344" y="697"/>
                    <a:pt x="344" y="697"/>
                  </a:cubicBezTo>
                  <a:cubicBezTo>
                    <a:pt x="344" y="697"/>
                    <a:pt x="344" y="697"/>
                    <a:pt x="344" y="697"/>
                  </a:cubicBezTo>
                  <a:cubicBezTo>
                    <a:pt x="345" y="697"/>
                    <a:pt x="345" y="697"/>
                    <a:pt x="345" y="697"/>
                  </a:cubicBezTo>
                  <a:cubicBezTo>
                    <a:pt x="345" y="697"/>
                    <a:pt x="345" y="697"/>
                    <a:pt x="345" y="697"/>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6" y="698"/>
                    <a:pt x="346" y="698"/>
                    <a:pt x="346" y="698"/>
                  </a:cubicBezTo>
                  <a:cubicBezTo>
                    <a:pt x="346" y="698"/>
                    <a:pt x="346" y="698"/>
                    <a:pt x="346" y="698"/>
                  </a:cubicBezTo>
                  <a:cubicBezTo>
                    <a:pt x="346" y="698"/>
                    <a:pt x="346" y="698"/>
                    <a:pt x="346" y="698"/>
                  </a:cubicBezTo>
                  <a:cubicBezTo>
                    <a:pt x="346" y="698"/>
                    <a:pt x="346" y="698"/>
                    <a:pt x="346" y="698"/>
                  </a:cubicBezTo>
                  <a:cubicBezTo>
                    <a:pt x="346" y="697"/>
                    <a:pt x="346" y="697"/>
                    <a:pt x="346" y="697"/>
                  </a:cubicBezTo>
                  <a:cubicBezTo>
                    <a:pt x="346" y="697"/>
                    <a:pt x="346" y="697"/>
                    <a:pt x="346"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52" y="697"/>
                    <a:pt x="352" y="697"/>
                    <a:pt x="352" y="697"/>
                  </a:cubicBezTo>
                  <a:cubicBezTo>
                    <a:pt x="352" y="697"/>
                    <a:pt x="352" y="697"/>
                    <a:pt x="352" y="697"/>
                  </a:cubicBezTo>
                  <a:cubicBezTo>
                    <a:pt x="355" y="697"/>
                    <a:pt x="355" y="697"/>
                    <a:pt x="355" y="697"/>
                  </a:cubicBezTo>
                  <a:cubicBezTo>
                    <a:pt x="355" y="697"/>
                    <a:pt x="355" y="697"/>
                    <a:pt x="355" y="697"/>
                  </a:cubicBezTo>
                  <a:cubicBezTo>
                    <a:pt x="358" y="696"/>
                    <a:pt x="358" y="696"/>
                    <a:pt x="358" y="696"/>
                  </a:cubicBezTo>
                  <a:cubicBezTo>
                    <a:pt x="358" y="696"/>
                    <a:pt x="358" y="696"/>
                    <a:pt x="358" y="696"/>
                  </a:cubicBezTo>
                  <a:cubicBezTo>
                    <a:pt x="361" y="695"/>
                    <a:pt x="361" y="695"/>
                    <a:pt x="361" y="695"/>
                  </a:cubicBezTo>
                  <a:cubicBezTo>
                    <a:pt x="361" y="695"/>
                    <a:pt x="361" y="695"/>
                    <a:pt x="361" y="695"/>
                  </a:cubicBezTo>
                  <a:cubicBezTo>
                    <a:pt x="364" y="694"/>
                    <a:pt x="364" y="694"/>
                    <a:pt x="364" y="694"/>
                  </a:cubicBezTo>
                  <a:cubicBezTo>
                    <a:pt x="364" y="694"/>
                    <a:pt x="364" y="694"/>
                    <a:pt x="364" y="694"/>
                  </a:cubicBezTo>
                  <a:cubicBezTo>
                    <a:pt x="367" y="693"/>
                    <a:pt x="367" y="693"/>
                    <a:pt x="367" y="693"/>
                  </a:cubicBezTo>
                  <a:cubicBezTo>
                    <a:pt x="367" y="693"/>
                    <a:pt x="367" y="693"/>
                    <a:pt x="367" y="693"/>
                  </a:cubicBezTo>
                  <a:cubicBezTo>
                    <a:pt x="370" y="691"/>
                    <a:pt x="370" y="691"/>
                    <a:pt x="370" y="691"/>
                  </a:cubicBezTo>
                  <a:cubicBezTo>
                    <a:pt x="370" y="691"/>
                    <a:pt x="370" y="691"/>
                    <a:pt x="370" y="691"/>
                  </a:cubicBezTo>
                  <a:cubicBezTo>
                    <a:pt x="372" y="688"/>
                    <a:pt x="372" y="688"/>
                    <a:pt x="372" y="688"/>
                  </a:cubicBezTo>
                  <a:cubicBezTo>
                    <a:pt x="372" y="688"/>
                    <a:pt x="372" y="688"/>
                    <a:pt x="372" y="688"/>
                  </a:cubicBezTo>
                  <a:cubicBezTo>
                    <a:pt x="380" y="679"/>
                    <a:pt x="380" y="679"/>
                    <a:pt x="380" y="679"/>
                  </a:cubicBezTo>
                  <a:cubicBezTo>
                    <a:pt x="380" y="679"/>
                    <a:pt x="380" y="679"/>
                    <a:pt x="380" y="679"/>
                  </a:cubicBezTo>
                  <a:cubicBezTo>
                    <a:pt x="380" y="679"/>
                    <a:pt x="380" y="679"/>
                    <a:pt x="380" y="679"/>
                  </a:cubicBezTo>
                  <a:cubicBezTo>
                    <a:pt x="380" y="679"/>
                    <a:pt x="380" y="679"/>
                    <a:pt x="380" y="679"/>
                  </a:cubicBezTo>
                  <a:cubicBezTo>
                    <a:pt x="381" y="679"/>
                    <a:pt x="381" y="679"/>
                    <a:pt x="381" y="679"/>
                  </a:cubicBezTo>
                  <a:cubicBezTo>
                    <a:pt x="381" y="679"/>
                    <a:pt x="381" y="679"/>
                    <a:pt x="381" y="679"/>
                  </a:cubicBezTo>
                  <a:cubicBezTo>
                    <a:pt x="381" y="678"/>
                    <a:pt x="381" y="678"/>
                    <a:pt x="381" y="678"/>
                  </a:cubicBezTo>
                  <a:cubicBezTo>
                    <a:pt x="381" y="678"/>
                    <a:pt x="381" y="678"/>
                    <a:pt x="381" y="678"/>
                  </a:cubicBezTo>
                  <a:cubicBezTo>
                    <a:pt x="382" y="677"/>
                    <a:pt x="382" y="677"/>
                    <a:pt x="382" y="677"/>
                  </a:cubicBezTo>
                  <a:cubicBezTo>
                    <a:pt x="382" y="677"/>
                    <a:pt x="382" y="677"/>
                    <a:pt x="382" y="677"/>
                  </a:cubicBezTo>
                  <a:cubicBezTo>
                    <a:pt x="382" y="677"/>
                    <a:pt x="382" y="677"/>
                    <a:pt x="382" y="677"/>
                  </a:cubicBezTo>
                  <a:cubicBezTo>
                    <a:pt x="382" y="677"/>
                    <a:pt x="382" y="677"/>
                    <a:pt x="382" y="677"/>
                  </a:cubicBezTo>
                  <a:cubicBezTo>
                    <a:pt x="383" y="677"/>
                    <a:pt x="383" y="677"/>
                    <a:pt x="383" y="677"/>
                  </a:cubicBezTo>
                  <a:cubicBezTo>
                    <a:pt x="383" y="677"/>
                    <a:pt x="383" y="677"/>
                    <a:pt x="383" y="677"/>
                  </a:cubicBezTo>
                  <a:cubicBezTo>
                    <a:pt x="383" y="676"/>
                    <a:pt x="383" y="676"/>
                    <a:pt x="383" y="676"/>
                  </a:cubicBezTo>
                  <a:cubicBezTo>
                    <a:pt x="383" y="676"/>
                    <a:pt x="383" y="676"/>
                    <a:pt x="383" y="676"/>
                  </a:cubicBezTo>
                  <a:cubicBezTo>
                    <a:pt x="384" y="676"/>
                    <a:pt x="384" y="676"/>
                    <a:pt x="384" y="676"/>
                  </a:cubicBezTo>
                  <a:cubicBezTo>
                    <a:pt x="384" y="676"/>
                    <a:pt x="384" y="676"/>
                    <a:pt x="384" y="676"/>
                  </a:cubicBezTo>
                  <a:cubicBezTo>
                    <a:pt x="385" y="674"/>
                    <a:pt x="385" y="674"/>
                    <a:pt x="385" y="674"/>
                  </a:cubicBezTo>
                  <a:cubicBezTo>
                    <a:pt x="385" y="674"/>
                    <a:pt x="385" y="674"/>
                    <a:pt x="385" y="674"/>
                  </a:cubicBezTo>
                  <a:cubicBezTo>
                    <a:pt x="387" y="673"/>
                    <a:pt x="387" y="673"/>
                    <a:pt x="387" y="673"/>
                  </a:cubicBezTo>
                  <a:cubicBezTo>
                    <a:pt x="387" y="673"/>
                    <a:pt x="387" y="673"/>
                    <a:pt x="387" y="673"/>
                  </a:cubicBezTo>
                  <a:cubicBezTo>
                    <a:pt x="388" y="671"/>
                    <a:pt x="388" y="671"/>
                    <a:pt x="388" y="671"/>
                  </a:cubicBezTo>
                  <a:cubicBezTo>
                    <a:pt x="388" y="671"/>
                    <a:pt x="388" y="671"/>
                    <a:pt x="388" y="671"/>
                  </a:cubicBezTo>
                  <a:cubicBezTo>
                    <a:pt x="390" y="670"/>
                    <a:pt x="390" y="670"/>
                    <a:pt x="390" y="670"/>
                  </a:cubicBezTo>
                  <a:cubicBezTo>
                    <a:pt x="390" y="670"/>
                    <a:pt x="390" y="670"/>
                    <a:pt x="390" y="670"/>
                  </a:cubicBezTo>
                  <a:cubicBezTo>
                    <a:pt x="391" y="668"/>
                    <a:pt x="391" y="668"/>
                    <a:pt x="391" y="668"/>
                  </a:cubicBezTo>
                  <a:cubicBezTo>
                    <a:pt x="391" y="668"/>
                    <a:pt x="391" y="668"/>
                    <a:pt x="391" y="668"/>
                  </a:cubicBezTo>
                  <a:cubicBezTo>
                    <a:pt x="392" y="667"/>
                    <a:pt x="392" y="667"/>
                    <a:pt x="392" y="667"/>
                  </a:cubicBezTo>
                  <a:cubicBezTo>
                    <a:pt x="392" y="667"/>
                    <a:pt x="392" y="667"/>
                    <a:pt x="392" y="667"/>
                  </a:cubicBezTo>
                  <a:cubicBezTo>
                    <a:pt x="393" y="665"/>
                    <a:pt x="393" y="665"/>
                    <a:pt x="393" y="665"/>
                  </a:cubicBezTo>
                  <a:cubicBezTo>
                    <a:pt x="393" y="665"/>
                    <a:pt x="393" y="665"/>
                    <a:pt x="393" y="665"/>
                  </a:cubicBezTo>
                  <a:cubicBezTo>
                    <a:pt x="394" y="663"/>
                    <a:pt x="394" y="663"/>
                    <a:pt x="394" y="663"/>
                  </a:cubicBezTo>
                  <a:cubicBezTo>
                    <a:pt x="394" y="663"/>
                    <a:pt x="394" y="663"/>
                    <a:pt x="394" y="663"/>
                  </a:cubicBezTo>
                  <a:cubicBezTo>
                    <a:pt x="394" y="663"/>
                    <a:pt x="394" y="663"/>
                    <a:pt x="394" y="663"/>
                  </a:cubicBezTo>
                  <a:cubicBezTo>
                    <a:pt x="394" y="663"/>
                    <a:pt x="394" y="663"/>
                    <a:pt x="394" y="663"/>
                  </a:cubicBezTo>
                  <a:cubicBezTo>
                    <a:pt x="393" y="662"/>
                    <a:pt x="393" y="662"/>
                    <a:pt x="393" y="662"/>
                  </a:cubicBezTo>
                  <a:cubicBezTo>
                    <a:pt x="393" y="662"/>
                    <a:pt x="393" y="662"/>
                    <a:pt x="393" y="662"/>
                  </a:cubicBezTo>
                  <a:cubicBezTo>
                    <a:pt x="392" y="662"/>
                    <a:pt x="392" y="662"/>
                    <a:pt x="392" y="662"/>
                  </a:cubicBezTo>
                  <a:cubicBezTo>
                    <a:pt x="392" y="662"/>
                    <a:pt x="392" y="662"/>
                    <a:pt x="392" y="662"/>
                  </a:cubicBezTo>
                  <a:cubicBezTo>
                    <a:pt x="392" y="662"/>
                    <a:pt x="392" y="662"/>
                    <a:pt x="392" y="662"/>
                  </a:cubicBezTo>
                  <a:cubicBezTo>
                    <a:pt x="392" y="662"/>
                    <a:pt x="392" y="662"/>
                    <a:pt x="392" y="662"/>
                  </a:cubicBezTo>
                  <a:cubicBezTo>
                    <a:pt x="391" y="662"/>
                    <a:pt x="391" y="662"/>
                    <a:pt x="391" y="662"/>
                  </a:cubicBezTo>
                  <a:cubicBezTo>
                    <a:pt x="391" y="662"/>
                    <a:pt x="391" y="662"/>
                    <a:pt x="391" y="662"/>
                  </a:cubicBezTo>
                  <a:cubicBezTo>
                    <a:pt x="390" y="662"/>
                    <a:pt x="390" y="662"/>
                    <a:pt x="390" y="662"/>
                  </a:cubicBezTo>
                  <a:cubicBezTo>
                    <a:pt x="390" y="662"/>
                    <a:pt x="390" y="662"/>
                    <a:pt x="390" y="662"/>
                  </a:cubicBezTo>
                  <a:cubicBezTo>
                    <a:pt x="389" y="662"/>
                    <a:pt x="389" y="662"/>
                    <a:pt x="389" y="662"/>
                  </a:cubicBezTo>
                  <a:cubicBezTo>
                    <a:pt x="389" y="662"/>
                    <a:pt x="389" y="662"/>
                    <a:pt x="389" y="662"/>
                  </a:cubicBezTo>
                  <a:cubicBezTo>
                    <a:pt x="389" y="662"/>
                    <a:pt x="389" y="662"/>
                    <a:pt x="389" y="662"/>
                  </a:cubicBezTo>
                  <a:cubicBezTo>
                    <a:pt x="389" y="662"/>
                    <a:pt x="389" y="662"/>
                    <a:pt x="389" y="662"/>
                  </a:cubicBezTo>
                  <a:cubicBezTo>
                    <a:pt x="386" y="663"/>
                    <a:pt x="386" y="663"/>
                    <a:pt x="386" y="663"/>
                  </a:cubicBezTo>
                  <a:cubicBezTo>
                    <a:pt x="386" y="663"/>
                    <a:pt x="386" y="663"/>
                    <a:pt x="386" y="663"/>
                  </a:cubicBezTo>
                  <a:cubicBezTo>
                    <a:pt x="384" y="663"/>
                    <a:pt x="384" y="663"/>
                    <a:pt x="384" y="663"/>
                  </a:cubicBezTo>
                  <a:cubicBezTo>
                    <a:pt x="384" y="663"/>
                    <a:pt x="384" y="663"/>
                    <a:pt x="384" y="663"/>
                  </a:cubicBezTo>
                  <a:cubicBezTo>
                    <a:pt x="382" y="664"/>
                    <a:pt x="382" y="664"/>
                    <a:pt x="382" y="664"/>
                  </a:cubicBezTo>
                  <a:cubicBezTo>
                    <a:pt x="382" y="664"/>
                    <a:pt x="382" y="664"/>
                    <a:pt x="382" y="664"/>
                  </a:cubicBezTo>
                  <a:cubicBezTo>
                    <a:pt x="380" y="664"/>
                    <a:pt x="380" y="664"/>
                    <a:pt x="380" y="664"/>
                  </a:cubicBezTo>
                  <a:cubicBezTo>
                    <a:pt x="380" y="664"/>
                    <a:pt x="380" y="664"/>
                    <a:pt x="380" y="664"/>
                  </a:cubicBezTo>
                  <a:cubicBezTo>
                    <a:pt x="378" y="664"/>
                    <a:pt x="378" y="664"/>
                    <a:pt x="378" y="664"/>
                  </a:cubicBezTo>
                  <a:cubicBezTo>
                    <a:pt x="378" y="664"/>
                    <a:pt x="378" y="664"/>
                    <a:pt x="378" y="664"/>
                  </a:cubicBezTo>
                  <a:cubicBezTo>
                    <a:pt x="376" y="665"/>
                    <a:pt x="376" y="665"/>
                    <a:pt x="376" y="665"/>
                  </a:cubicBezTo>
                  <a:cubicBezTo>
                    <a:pt x="376" y="665"/>
                    <a:pt x="376" y="665"/>
                    <a:pt x="376" y="665"/>
                  </a:cubicBezTo>
                  <a:cubicBezTo>
                    <a:pt x="374" y="665"/>
                    <a:pt x="374" y="665"/>
                    <a:pt x="374" y="665"/>
                  </a:cubicBezTo>
                  <a:cubicBezTo>
                    <a:pt x="374" y="665"/>
                    <a:pt x="374" y="665"/>
                    <a:pt x="374" y="665"/>
                  </a:cubicBezTo>
                  <a:cubicBezTo>
                    <a:pt x="372" y="665"/>
                    <a:pt x="372" y="665"/>
                    <a:pt x="372" y="665"/>
                  </a:cubicBezTo>
                  <a:cubicBezTo>
                    <a:pt x="372" y="665"/>
                    <a:pt x="372" y="665"/>
                    <a:pt x="372" y="665"/>
                  </a:cubicBezTo>
                  <a:cubicBezTo>
                    <a:pt x="372" y="665"/>
                    <a:pt x="372" y="665"/>
                    <a:pt x="372" y="665"/>
                  </a:cubicBezTo>
                  <a:cubicBezTo>
                    <a:pt x="372" y="665"/>
                    <a:pt x="372" y="665"/>
                    <a:pt x="372"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0" y="665"/>
                    <a:pt x="370" y="665"/>
                    <a:pt x="370" y="665"/>
                  </a:cubicBezTo>
                  <a:cubicBezTo>
                    <a:pt x="370" y="665"/>
                    <a:pt x="370" y="665"/>
                    <a:pt x="370" y="665"/>
                  </a:cubicBezTo>
                  <a:cubicBezTo>
                    <a:pt x="370" y="665"/>
                    <a:pt x="370" y="665"/>
                    <a:pt x="370" y="665"/>
                  </a:cubicBezTo>
                  <a:cubicBezTo>
                    <a:pt x="370" y="665"/>
                    <a:pt x="370" y="665"/>
                    <a:pt x="370" y="665"/>
                  </a:cubicBezTo>
                  <a:cubicBezTo>
                    <a:pt x="369" y="665"/>
                    <a:pt x="369" y="665"/>
                    <a:pt x="369" y="665"/>
                  </a:cubicBezTo>
                  <a:cubicBezTo>
                    <a:pt x="369" y="665"/>
                    <a:pt x="369" y="665"/>
                    <a:pt x="369" y="665"/>
                  </a:cubicBezTo>
                  <a:cubicBezTo>
                    <a:pt x="369" y="664"/>
                    <a:pt x="369" y="664"/>
                    <a:pt x="369" y="664"/>
                  </a:cubicBezTo>
                  <a:cubicBezTo>
                    <a:pt x="369" y="664"/>
                    <a:pt x="369" y="664"/>
                    <a:pt x="369" y="664"/>
                  </a:cubicBezTo>
                  <a:cubicBezTo>
                    <a:pt x="368" y="664"/>
                    <a:pt x="368" y="664"/>
                    <a:pt x="368" y="664"/>
                  </a:cubicBezTo>
                  <a:cubicBezTo>
                    <a:pt x="368" y="664"/>
                    <a:pt x="368" y="664"/>
                    <a:pt x="368" y="664"/>
                  </a:cubicBezTo>
                  <a:cubicBezTo>
                    <a:pt x="368" y="663"/>
                    <a:pt x="368" y="663"/>
                    <a:pt x="368" y="663"/>
                  </a:cubicBezTo>
                  <a:cubicBezTo>
                    <a:pt x="368" y="663"/>
                    <a:pt x="368" y="663"/>
                    <a:pt x="368" y="663"/>
                  </a:cubicBezTo>
                  <a:cubicBezTo>
                    <a:pt x="367" y="663"/>
                    <a:pt x="367" y="663"/>
                    <a:pt x="367" y="663"/>
                  </a:cubicBezTo>
                  <a:cubicBezTo>
                    <a:pt x="367" y="663"/>
                    <a:pt x="367" y="663"/>
                    <a:pt x="367" y="663"/>
                  </a:cubicBezTo>
                  <a:cubicBezTo>
                    <a:pt x="367" y="662"/>
                    <a:pt x="367" y="662"/>
                    <a:pt x="367" y="662"/>
                  </a:cubicBezTo>
                  <a:cubicBezTo>
                    <a:pt x="367" y="662"/>
                    <a:pt x="367" y="662"/>
                    <a:pt x="367" y="662"/>
                  </a:cubicBezTo>
                  <a:cubicBezTo>
                    <a:pt x="366" y="662"/>
                    <a:pt x="366" y="662"/>
                    <a:pt x="366" y="662"/>
                  </a:cubicBezTo>
                  <a:cubicBezTo>
                    <a:pt x="366" y="662"/>
                    <a:pt x="366" y="662"/>
                    <a:pt x="366" y="662"/>
                  </a:cubicBezTo>
                  <a:cubicBezTo>
                    <a:pt x="366" y="661"/>
                    <a:pt x="366" y="661"/>
                    <a:pt x="366" y="661"/>
                  </a:cubicBezTo>
                  <a:cubicBezTo>
                    <a:pt x="366" y="661"/>
                    <a:pt x="366" y="661"/>
                    <a:pt x="366" y="661"/>
                  </a:cubicBezTo>
                  <a:cubicBezTo>
                    <a:pt x="365" y="660"/>
                    <a:pt x="365" y="660"/>
                    <a:pt x="365" y="660"/>
                  </a:cubicBezTo>
                  <a:cubicBezTo>
                    <a:pt x="365" y="660"/>
                    <a:pt x="365" y="660"/>
                    <a:pt x="365" y="660"/>
                  </a:cubicBezTo>
                  <a:cubicBezTo>
                    <a:pt x="365" y="659"/>
                    <a:pt x="365" y="659"/>
                    <a:pt x="365" y="659"/>
                  </a:cubicBezTo>
                  <a:cubicBezTo>
                    <a:pt x="365" y="659"/>
                    <a:pt x="365" y="659"/>
                    <a:pt x="365" y="659"/>
                  </a:cubicBezTo>
                  <a:cubicBezTo>
                    <a:pt x="365" y="659"/>
                    <a:pt x="365" y="659"/>
                    <a:pt x="365" y="659"/>
                  </a:cubicBezTo>
                  <a:cubicBezTo>
                    <a:pt x="365" y="659"/>
                    <a:pt x="365" y="659"/>
                    <a:pt x="365" y="659"/>
                  </a:cubicBezTo>
                  <a:cubicBezTo>
                    <a:pt x="366" y="659"/>
                    <a:pt x="366" y="659"/>
                    <a:pt x="366" y="659"/>
                  </a:cubicBezTo>
                  <a:cubicBezTo>
                    <a:pt x="366" y="659"/>
                    <a:pt x="366" y="659"/>
                    <a:pt x="366" y="659"/>
                  </a:cubicBezTo>
                  <a:cubicBezTo>
                    <a:pt x="366" y="659"/>
                    <a:pt x="366" y="659"/>
                    <a:pt x="366" y="659"/>
                  </a:cubicBezTo>
                  <a:cubicBezTo>
                    <a:pt x="366" y="659"/>
                    <a:pt x="366" y="659"/>
                    <a:pt x="366" y="659"/>
                  </a:cubicBezTo>
                  <a:cubicBezTo>
                    <a:pt x="366" y="658"/>
                    <a:pt x="366" y="658"/>
                    <a:pt x="366" y="658"/>
                  </a:cubicBezTo>
                  <a:cubicBezTo>
                    <a:pt x="366" y="658"/>
                    <a:pt x="366" y="658"/>
                    <a:pt x="366" y="658"/>
                  </a:cubicBezTo>
                  <a:cubicBezTo>
                    <a:pt x="366" y="658"/>
                    <a:pt x="366" y="658"/>
                    <a:pt x="366" y="658"/>
                  </a:cubicBezTo>
                  <a:cubicBezTo>
                    <a:pt x="366" y="658"/>
                    <a:pt x="366" y="658"/>
                    <a:pt x="366" y="658"/>
                  </a:cubicBezTo>
                  <a:cubicBezTo>
                    <a:pt x="367" y="658"/>
                    <a:pt x="367" y="658"/>
                    <a:pt x="367" y="658"/>
                  </a:cubicBezTo>
                  <a:cubicBezTo>
                    <a:pt x="367" y="658"/>
                    <a:pt x="367" y="658"/>
                    <a:pt x="367" y="658"/>
                  </a:cubicBezTo>
                  <a:cubicBezTo>
                    <a:pt x="367" y="658"/>
                    <a:pt x="367" y="658"/>
                    <a:pt x="367" y="658"/>
                  </a:cubicBezTo>
                  <a:cubicBezTo>
                    <a:pt x="367" y="658"/>
                    <a:pt x="367" y="658"/>
                    <a:pt x="367" y="658"/>
                  </a:cubicBezTo>
                  <a:cubicBezTo>
                    <a:pt x="367" y="657"/>
                    <a:pt x="367" y="657"/>
                    <a:pt x="367" y="657"/>
                  </a:cubicBezTo>
                  <a:cubicBezTo>
                    <a:pt x="367" y="657"/>
                    <a:pt x="367" y="657"/>
                    <a:pt x="367" y="657"/>
                  </a:cubicBezTo>
                  <a:cubicBezTo>
                    <a:pt x="368" y="658"/>
                    <a:pt x="368" y="658"/>
                    <a:pt x="368" y="658"/>
                  </a:cubicBezTo>
                  <a:cubicBezTo>
                    <a:pt x="368" y="658"/>
                    <a:pt x="368" y="658"/>
                    <a:pt x="368" y="658"/>
                  </a:cubicBezTo>
                  <a:cubicBezTo>
                    <a:pt x="369" y="658"/>
                    <a:pt x="369" y="658"/>
                    <a:pt x="369" y="658"/>
                  </a:cubicBezTo>
                  <a:cubicBezTo>
                    <a:pt x="369" y="658"/>
                    <a:pt x="369" y="658"/>
                    <a:pt x="369" y="658"/>
                  </a:cubicBezTo>
                  <a:cubicBezTo>
                    <a:pt x="370" y="658"/>
                    <a:pt x="370" y="658"/>
                    <a:pt x="370" y="658"/>
                  </a:cubicBezTo>
                  <a:cubicBezTo>
                    <a:pt x="370" y="658"/>
                    <a:pt x="370" y="658"/>
                    <a:pt x="370" y="658"/>
                  </a:cubicBezTo>
                  <a:cubicBezTo>
                    <a:pt x="370" y="658"/>
                    <a:pt x="370" y="658"/>
                    <a:pt x="370" y="658"/>
                  </a:cubicBezTo>
                  <a:cubicBezTo>
                    <a:pt x="370" y="658"/>
                    <a:pt x="370" y="658"/>
                    <a:pt x="370" y="658"/>
                  </a:cubicBezTo>
                  <a:cubicBezTo>
                    <a:pt x="371" y="658"/>
                    <a:pt x="371" y="658"/>
                    <a:pt x="371" y="658"/>
                  </a:cubicBezTo>
                  <a:cubicBezTo>
                    <a:pt x="371" y="658"/>
                    <a:pt x="371" y="658"/>
                    <a:pt x="371" y="658"/>
                  </a:cubicBezTo>
                  <a:cubicBezTo>
                    <a:pt x="372" y="658"/>
                    <a:pt x="372" y="658"/>
                    <a:pt x="372" y="658"/>
                  </a:cubicBezTo>
                  <a:cubicBezTo>
                    <a:pt x="372" y="658"/>
                    <a:pt x="372" y="658"/>
                    <a:pt x="372" y="658"/>
                  </a:cubicBezTo>
                  <a:cubicBezTo>
                    <a:pt x="373" y="659"/>
                    <a:pt x="373" y="659"/>
                    <a:pt x="373" y="659"/>
                  </a:cubicBezTo>
                  <a:cubicBezTo>
                    <a:pt x="373" y="659"/>
                    <a:pt x="373" y="659"/>
                    <a:pt x="373" y="659"/>
                  </a:cubicBezTo>
                  <a:cubicBezTo>
                    <a:pt x="374" y="659"/>
                    <a:pt x="374" y="659"/>
                    <a:pt x="374" y="659"/>
                  </a:cubicBezTo>
                  <a:cubicBezTo>
                    <a:pt x="374" y="659"/>
                    <a:pt x="374" y="659"/>
                    <a:pt x="374" y="659"/>
                  </a:cubicBezTo>
                  <a:cubicBezTo>
                    <a:pt x="390" y="658"/>
                    <a:pt x="390" y="658"/>
                    <a:pt x="390" y="658"/>
                  </a:cubicBezTo>
                  <a:cubicBezTo>
                    <a:pt x="390" y="658"/>
                    <a:pt x="390" y="658"/>
                    <a:pt x="390" y="658"/>
                  </a:cubicBezTo>
                  <a:cubicBezTo>
                    <a:pt x="398" y="658"/>
                    <a:pt x="398" y="658"/>
                    <a:pt x="398" y="658"/>
                  </a:cubicBezTo>
                  <a:cubicBezTo>
                    <a:pt x="398" y="658"/>
                    <a:pt x="398" y="658"/>
                    <a:pt x="398" y="658"/>
                  </a:cubicBezTo>
                  <a:cubicBezTo>
                    <a:pt x="399" y="658"/>
                    <a:pt x="399" y="658"/>
                    <a:pt x="399" y="658"/>
                  </a:cubicBezTo>
                  <a:cubicBezTo>
                    <a:pt x="399" y="658"/>
                    <a:pt x="399" y="658"/>
                    <a:pt x="399" y="658"/>
                  </a:cubicBezTo>
                  <a:cubicBezTo>
                    <a:pt x="399" y="659"/>
                    <a:pt x="399" y="659"/>
                    <a:pt x="399" y="659"/>
                  </a:cubicBezTo>
                  <a:cubicBezTo>
                    <a:pt x="399" y="659"/>
                    <a:pt x="399" y="659"/>
                    <a:pt x="399" y="659"/>
                  </a:cubicBezTo>
                  <a:cubicBezTo>
                    <a:pt x="400" y="660"/>
                    <a:pt x="400" y="660"/>
                    <a:pt x="400" y="660"/>
                  </a:cubicBezTo>
                  <a:cubicBezTo>
                    <a:pt x="400" y="660"/>
                    <a:pt x="400" y="660"/>
                    <a:pt x="400" y="660"/>
                  </a:cubicBezTo>
                  <a:cubicBezTo>
                    <a:pt x="401" y="661"/>
                    <a:pt x="401" y="661"/>
                    <a:pt x="401" y="661"/>
                  </a:cubicBezTo>
                  <a:cubicBezTo>
                    <a:pt x="401" y="661"/>
                    <a:pt x="401" y="661"/>
                    <a:pt x="401" y="661"/>
                  </a:cubicBezTo>
                  <a:cubicBezTo>
                    <a:pt x="401" y="662"/>
                    <a:pt x="401" y="662"/>
                    <a:pt x="401" y="662"/>
                  </a:cubicBezTo>
                  <a:cubicBezTo>
                    <a:pt x="401" y="662"/>
                    <a:pt x="401" y="662"/>
                    <a:pt x="401" y="662"/>
                  </a:cubicBezTo>
                  <a:cubicBezTo>
                    <a:pt x="401" y="663"/>
                    <a:pt x="401" y="663"/>
                    <a:pt x="401" y="663"/>
                  </a:cubicBezTo>
                  <a:cubicBezTo>
                    <a:pt x="401" y="663"/>
                    <a:pt x="401" y="663"/>
                    <a:pt x="401" y="663"/>
                  </a:cubicBezTo>
                  <a:cubicBezTo>
                    <a:pt x="401" y="664"/>
                    <a:pt x="401" y="664"/>
                    <a:pt x="401" y="664"/>
                  </a:cubicBezTo>
                  <a:cubicBezTo>
                    <a:pt x="401" y="664"/>
                    <a:pt x="401" y="664"/>
                    <a:pt x="401" y="664"/>
                  </a:cubicBezTo>
                  <a:cubicBezTo>
                    <a:pt x="401" y="665"/>
                    <a:pt x="401" y="665"/>
                    <a:pt x="401" y="665"/>
                  </a:cubicBezTo>
                  <a:cubicBezTo>
                    <a:pt x="401" y="665"/>
                    <a:pt x="401" y="665"/>
                    <a:pt x="401" y="665"/>
                  </a:cubicBezTo>
                  <a:cubicBezTo>
                    <a:pt x="400" y="666"/>
                    <a:pt x="400" y="666"/>
                    <a:pt x="400" y="666"/>
                  </a:cubicBezTo>
                  <a:cubicBezTo>
                    <a:pt x="400" y="666"/>
                    <a:pt x="400" y="666"/>
                    <a:pt x="400" y="666"/>
                  </a:cubicBezTo>
                  <a:cubicBezTo>
                    <a:pt x="400" y="666"/>
                    <a:pt x="400" y="666"/>
                    <a:pt x="400" y="666"/>
                  </a:cubicBezTo>
                  <a:cubicBezTo>
                    <a:pt x="400" y="666"/>
                    <a:pt x="400" y="666"/>
                    <a:pt x="400" y="666"/>
                  </a:cubicBezTo>
                  <a:cubicBezTo>
                    <a:pt x="400" y="667"/>
                    <a:pt x="400" y="667"/>
                    <a:pt x="400" y="667"/>
                  </a:cubicBezTo>
                  <a:cubicBezTo>
                    <a:pt x="400" y="667"/>
                    <a:pt x="400" y="667"/>
                    <a:pt x="400" y="667"/>
                  </a:cubicBezTo>
                  <a:cubicBezTo>
                    <a:pt x="399" y="667"/>
                    <a:pt x="399" y="667"/>
                    <a:pt x="399" y="667"/>
                  </a:cubicBezTo>
                  <a:cubicBezTo>
                    <a:pt x="399" y="667"/>
                    <a:pt x="399" y="667"/>
                    <a:pt x="399" y="667"/>
                  </a:cubicBezTo>
                  <a:cubicBezTo>
                    <a:pt x="399" y="668"/>
                    <a:pt x="399" y="668"/>
                    <a:pt x="399" y="668"/>
                  </a:cubicBezTo>
                  <a:cubicBezTo>
                    <a:pt x="399" y="668"/>
                    <a:pt x="399" y="668"/>
                    <a:pt x="399" y="668"/>
                  </a:cubicBezTo>
                  <a:cubicBezTo>
                    <a:pt x="398" y="668"/>
                    <a:pt x="398" y="668"/>
                    <a:pt x="398" y="668"/>
                  </a:cubicBezTo>
                  <a:cubicBezTo>
                    <a:pt x="398" y="668"/>
                    <a:pt x="398" y="668"/>
                    <a:pt x="398" y="668"/>
                  </a:cubicBezTo>
                  <a:cubicBezTo>
                    <a:pt x="398" y="668"/>
                    <a:pt x="398" y="668"/>
                    <a:pt x="398" y="668"/>
                  </a:cubicBezTo>
                  <a:cubicBezTo>
                    <a:pt x="398" y="668"/>
                    <a:pt x="398" y="668"/>
                    <a:pt x="398" y="668"/>
                  </a:cubicBezTo>
                  <a:cubicBezTo>
                    <a:pt x="398" y="669"/>
                    <a:pt x="398" y="669"/>
                    <a:pt x="398" y="669"/>
                  </a:cubicBezTo>
                  <a:cubicBezTo>
                    <a:pt x="398" y="669"/>
                    <a:pt x="398" y="669"/>
                    <a:pt x="398" y="669"/>
                  </a:cubicBezTo>
                  <a:cubicBezTo>
                    <a:pt x="396" y="670"/>
                    <a:pt x="396" y="670"/>
                    <a:pt x="396" y="670"/>
                  </a:cubicBezTo>
                  <a:cubicBezTo>
                    <a:pt x="396" y="670"/>
                    <a:pt x="396" y="670"/>
                    <a:pt x="396" y="670"/>
                  </a:cubicBezTo>
                  <a:cubicBezTo>
                    <a:pt x="395" y="672"/>
                    <a:pt x="395" y="672"/>
                    <a:pt x="395" y="672"/>
                  </a:cubicBezTo>
                  <a:cubicBezTo>
                    <a:pt x="395" y="672"/>
                    <a:pt x="395" y="672"/>
                    <a:pt x="395" y="672"/>
                  </a:cubicBezTo>
                  <a:cubicBezTo>
                    <a:pt x="393" y="673"/>
                    <a:pt x="393" y="673"/>
                    <a:pt x="393" y="673"/>
                  </a:cubicBezTo>
                  <a:cubicBezTo>
                    <a:pt x="393" y="673"/>
                    <a:pt x="393" y="673"/>
                    <a:pt x="393" y="673"/>
                  </a:cubicBezTo>
                  <a:cubicBezTo>
                    <a:pt x="392" y="675"/>
                    <a:pt x="392" y="675"/>
                    <a:pt x="392" y="675"/>
                  </a:cubicBezTo>
                  <a:cubicBezTo>
                    <a:pt x="392" y="675"/>
                    <a:pt x="392" y="675"/>
                    <a:pt x="392" y="675"/>
                  </a:cubicBezTo>
                  <a:cubicBezTo>
                    <a:pt x="391" y="676"/>
                    <a:pt x="391" y="676"/>
                    <a:pt x="391" y="676"/>
                  </a:cubicBezTo>
                  <a:cubicBezTo>
                    <a:pt x="391" y="676"/>
                    <a:pt x="391" y="676"/>
                    <a:pt x="391" y="676"/>
                  </a:cubicBezTo>
                  <a:cubicBezTo>
                    <a:pt x="390" y="677"/>
                    <a:pt x="390" y="677"/>
                    <a:pt x="390" y="677"/>
                  </a:cubicBezTo>
                  <a:cubicBezTo>
                    <a:pt x="390" y="677"/>
                    <a:pt x="390" y="677"/>
                    <a:pt x="390" y="677"/>
                  </a:cubicBezTo>
                  <a:cubicBezTo>
                    <a:pt x="388" y="679"/>
                    <a:pt x="388" y="679"/>
                    <a:pt x="388" y="679"/>
                  </a:cubicBezTo>
                  <a:cubicBezTo>
                    <a:pt x="388" y="679"/>
                    <a:pt x="388" y="679"/>
                    <a:pt x="388" y="679"/>
                  </a:cubicBezTo>
                  <a:cubicBezTo>
                    <a:pt x="387" y="679"/>
                    <a:pt x="387" y="679"/>
                    <a:pt x="387" y="679"/>
                  </a:cubicBezTo>
                  <a:cubicBezTo>
                    <a:pt x="387" y="679"/>
                    <a:pt x="387" y="679"/>
                    <a:pt x="387" y="679"/>
                  </a:cubicBezTo>
                  <a:cubicBezTo>
                    <a:pt x="381" y="688"/>
                    <a:pt x="381" y="688"/>
                    <a:pt x="381" y="688"/>
                  </a:cubicBezTo>
                  <a:cubicBezTo>
                    <a:pt x="381" y="688"/>
                    <a:pt x="381" y="688"/>
                    <a:pt x="381" y="688"/>
                  </a:cubicBezTo>
                  <a:cubicBezTo>
                    <a:pt x="382" y="690"/>
                    <a:pt x="382" y="690"/>
                    <a:pt x="382" y="690"/>
                  </a:cubicBezTo>
                  <a:cubicBezTo>
                    <a:pt x="382" y="690"/>
                    <a:pt x="382" y="690"/>
                    <a:pt x="382" y="690"/>
                  </a:cubicBezTo>
                  <a:cubicBezTo>
                    <a:pt x="383" y="690"/>
                    <a:pt x="383" y="690"/>
                    <a:pt x="383" y="690"/>
                  </a:cubicBezTo>
                  <a:cubicBezTo>
                    <a:pt x="383" y="690"/>
                    <a:pt x="383" y="690"/>
                    <a:pt x="383" y="690"/>
                  </a:cubicBezTo>
                  <a:cubicBezTo>
                    <a:pt x="385" y="690"/>
                    <a:pt x="385" y="690"/>
                    <a:pt x="385" y="690"/>
                  </a:cubicBezTo>
                  <a:cubicBezTo>
                    <a:pt x="385" y="690"/>
                    <a:pt x="385" y="690"/>
                    <a:pt x="385" y="690"/>
                  </a:cubicBezTo>
                  <a:cubicBezTo>
                    <a:pt x="386" y="690"/>
                    <a:pt x="386" y="690"/>
                    <a:pt x="386" y="690"/>
                  </a:cubicBezTo>
                  <a:cubicBezTo>
                    <a:pt x="386" y="690"/>
                    <a:pt x="386" y="690"/>
                    <a:pt x="386" y="690"/>
                  </a:cubicBezTo>
                  <a:cubicBezTo>
                    <a:pt x="388" y="689"/>
                    <a:pt x="388" y="689"/>
                    <a:pt x="388" y="689"/>
                  </a:cubicBezTo>
                  <a:cubicBezTo>
                    <a:pt x="388" y="689"/>
                    <a:pt x="388" y="689"/>
                    <a:pt x="388" y="689"/>
                  </a:cubicBezTo>
                  <a:cubicBezTo>
                    <a:pt x="390" y="688"/>
                    <a:pt x="390" y="688"/>
                    <a:pt x="390" y="688"/>
                  </a:cubicBezTo>
                  <a:cubicBezTo>
                    <a:pt x="390" y="688"/>
                    <a:pt x="390" y="688"/>
                    <a:pt x="390" y="688"/>
                  </a:cubicBezTo>
                  <a:cubicBezTo>
                    <a:pt x="391" y="688"/>
                    <a:pt x="391" y="688"/>
                    <a:pt x="391" y="688"/>
                  </a:cubicBezTo>
                  <a:cubicBezTo>
                    <a:pt x="391" y="688"/>
                    <a:pt x="391" y="688"/>
                    <a:pt x="391" y="688"/>
                  </a:cubicBezTo>
                  <a:cubicBezTo>
                    <a:pt x="392" y="687"/>
                    <a:pt x="392" y="687"/>
                    <a:pt x="392" y="687"/>
                  </a:cubicBezTo>
                  <a:cubicBezTo>
                    <a:pt x="392" y="687"/>
                    <a:pt x="392" y="687"/>
                    <a:pt x="392" y="687"/>
                  </a:cubicBezTo>
                  <a:cubicBezTo>
                    <a:pt x="394" y="686"/>
                    <a:pt x="394" y="686"/>
                    <a:pt x="394" y="686"/>
                  </a:cubicBezTo>
                  <a:cubicBezTo>
                    <a:pt x="394" y="686"/>
                    <a:pt x="394" y="686"/>
                    <a:pt x="394" y="686"/>
                  </a:cubicBezTo>
                  <a:cubicBezTo>
                    <a:pt x="394" y="687"/>
                    <a:pt x="394" y="687"/>
                    <a:pt x="394" y="687"/>
                  </a:cubicBezTo>
                  <a:cubicBezTo>
                    <a:pt x="394" y="687"/>
                    <a:pt x="394" y="687"/>
                    <a:pt x="394" y="687"/>
                  </a:cubicBezTo>
                  <a:cubicBezTo>
                    <a:pt x="395" y="687"/>
                    <a:pt x="395" y="687"/>
                    <a:pt x="395" y="687"/>
                  </a:cubicBezTo>
                  <a:cubicBezTo>
                    <a:pt x="395" y="687"/>
                    <a:pt x="395" y="687"/>
                    <a:pt x="395" y="687"/>
                  </a:cubicBezTo>
                  <a:cubicBezTo>
                    <a:pt x="395" y="688"/>
                    <a:pt x="395" y="688"/>
                    <a:pt x="395" y="688"/>
                  </a:cubicBezTo>
                  <a:cubicBezTo>
                    <a:pt x="395" y="688"/>
                    <a:pt x="395" y="688"/>
                    <a:pt x="395" y="688"/>
                  </a:cubicBezTo>
                  <a:cubicBezTo>
                    <a:pt x="395" y="688"/>
                    <a:pt x="395" y="688"/>
                    <a:pt x="395" y="688"/>
                  </a:cubicBezTo>
                  <a:cubicBezTo>
                    <a:pt x="395" y="688"/>
                    <a:pt x="395" y="688"/>
                    <a:pt x="395" y="688"/>
                  </a:cubicBezTo>
                  <a:cubicBezTo>
                    <a:pt x="395" y="689"/>
                    <a:pt x="395" y="689"/>
                    <a:pt x="395" y="689"/>
                  </a:cubicBezTo>
                  <a:cubicBezTo>
                    <a:pt x="395" y="689"/>
                    <a:pt x="395" y="689"/>
                    <a:pt x="395" y="689"/>
                  </a:cubicBezTo>
                  <a:cubicBezTo>
                    <a:pt x="395" y="689"/>
                    <a:pt x="395" y="689"/>
                    <a:pt x="395" y="689"/>
                  </a:cubicBezTo>
                  <a:cubicBezTo>
                    <a:pt x="395" y="689"/>
                    <a:pt x="395" y="689"/>
                    <a:pt x="395" y="689"/>
                  </a:cubicBezTo>
                  <a:cubicBezTo>
                    <a:pt x="395" y="690"/>
                    <a:pt x="395" y="690"/>
                    <a:pt x="395" y="690"/>
                  </a:cubicBezTo>
                  <a:cubicBezTo>
                    <a:pt x="395" y="690"/>
                    <a:pt x="395" y="690"/>
                    <a:pt x="395" y="690"/>
                  </a:cubicBezTo>
                  <a:cubicBezTo>
                    <a:pt x="395" y="690"/>
                    <a:pt x="395" y="690"/>
                    <a:pt x="395" y="690"/>
                  </a:cubicBezTo>
                  <a:cubicBezTo>
                    <a:pt x="395" y="690"/>
                    <a:pt x="395" y="690"/>
                    <a:pt x="395" y="690"/>
                  </a:cubicBezTo>
                  <a:cubicBezTo>
                    <a:pt x="395" y="691"/>
                    <a:pt x="395" y="691"/>
                    <a:pt x="395" y="691"/>
                  </a:cubicBezTo>
                  <a:cubicBezTo>
                    <a:pt x="395" y="691"/>
                    <a:pt x="395" y="691"/>
                    <a:pt x="395"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3" y="691"/>
                    <a:pt x="393" y="691"/>
                    <a:pt x="393" y="691"/>
                  </a:cubicBezTo>
                  <a:cubicBezTo>
                    <a:pt x="393" y="691"/>
                    <a:pt x="393" y="691"/>
                    <a:pt x="393" y="691"/>
                  </a:cubicBezTo>
                  <a:cubicBezTo>
                    <a:pt x="393" y="691"/>
                    <a:pt x="393" y="691"/>
                    <a:pt x="393" y="691"/>
                  </a:cubicBezTo>
                  <a:cubicBezTo>
                    <a:pt x="393" y="691"/>
                    <a:pt x="393" y="691"/>
                    <a:pt x="393" y="691"/>
                  </a:cubicBezTo>
                  <a:cubicBezTo>
                    <a:pt x="392" y="691"/>
                    <a:pt x="392" y="691"/>
                    <a:pt x="392" y="691"/>
                  </a:cubicBezTo>
                  <a:cubicBezTo>
                    <a:pt x="392" y="691"/>
                    <a:pt x="392" y="691"/>
                    <a:pt x="392" y="691"/>
                  </a:cubicBezTo>
                  <a:cubicBezTo>
                    <a:pt x="392" y="692"/>
                    <a:pt x="392" y="692"/>
                    <a:pt x="392" y="692"/>
                  </a:cubicBezTo>
                  <a:cubicBezTo>
                    <a:pt x="392" y="692"/>
                    <a:pt x="392" y="692"/>
                    <a:pt x="392" y="692"/>
                  </a:cubicBezTo>
                  <a:cubicBezTo>
                    <a:pt x="376" y="696"/>
                    <a:pt x="376" y="696"/>
                    <a:pt x="376" y="696"/>
                  </a:cubicBezTo>
                  <a:cubicBezTo>
                    <a:pt x="376" y="696"/>
                    <a:pt x="376" y="696"/>
                    <a:pt x="376" y="696"/>
                  </a:cubicBezTo>
                  <a:cubicBezTo>
                    <a:pt x="376" y="697"/>
                    <a:pt x="376" y="697"/>
                    <a:pt x="376" y="697"/>
                  </a:cubicBezTo>
                  <a:cubicBezTo>
                    <a:pt x="376" y="697"/>
                    <a:pt x="376" y="697"/>
                    <a:pt x="376"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4" y="698"/>
                    <a:pt x="374" y="698"/>
                    <a:pt x="374" y="698"/>
                  </a:cubicBezTo>
                  <a:cubicBezTo>
                    <a:pt x="374" y="698"/>
                    <a:pt x="374" y="698"/>
                    <a:pt x="374" y="698"/>
                  </a:cubicBezTo>
                  <a:cubicBezTo>
                    <a:pt x="374" y="698"/>
                    <a:pt x="374" y="698"/>
                    <a:pt x="374" y="698"/>
                  </a:cubicBezTo>
                  <a:cubicBezTo>
                    <a:pt x="374" y="698"/>
                    <a:pt x="374" y="698"/>
                    <a:pt x="374" y="698"/>
                  </a:cubicBezTo>
                  <a:cubicBezTo>
                    <a:pt x="373" y="698"/>
                    <a:pt x="373" y="698"/>
                    <a:pt x="373" y="698"/>
                  </a:cubicBezTo>
                  <a:cubicBezTo>
                    <a:pt x="373" y="698"/>
                    <a:pt x="373" y="698"/>
                    <a:pt x="373" y="698"/>
                  </a:cubicBezTo>
                  <a:cubicBezTo>
                    <a:pt x="373" y="698"/>
                    <a:pt x="373" y="698"/>
                    <a:pt x="373" y="698"/>
                  </a:cubicBezTo>
                  <a:cubicBezTo>
                    <a:pt x="373" y="698"/>
                    <a:pt x="373" y="698"/>
                    <a:pt x="373" y="698"/>
                  </a:cubicBezTo>
                  <a:cubicBezTo>
                    <a:pt x="372" y="698"/>
                    <a:pt x="372" y="698"/>
                    <a:pt x="372" y="698"/>
                  </a:cubicBezTo>
                  <a:cubicBezTo>
                    <a:pt x="372" y="698"/>
                    <a:pt x="372" y="698"/>
                    <a:pt x="372" y="698"/>
                  </a:cubicBezTo>
                  <a:cubicBezTo>
                    <a:pt x="372" y="698"/>
                    <a:pt x="372" y="698"/>
                    <a:pt x="372" y="698"/>
                  </a:cubicBezTo>
                  <a:cubicBezTo>
                    <a:pt x="372" y="698"/>
                    <a:pt x="372" y="698"/>
                    <a:pt x="372" y="698"/>
                  </a:cubicBezTo>
                  <a:cubicBezTo>
                    <a:pt x="371" y="699"/>
                    <a:pt x="371" y="699"/>
                    <a:pt x="370" y="699"/>
                  </a:cubicBezTo>
                  <a:cubicBezTo>
                    <a:pt x="370" y="699"/>
                    <a:pt x="370" y="699"/>
                    <a:pt x="370" y="699"/>
                  </a:cubicBezTo>
                  <a:cubicBezTo>
                    <a:pt x="370" y="699"/>
                    <a:pt x="369" y="699"/>
                    <a:pt x="369" y="699"/>
                  </a:cubicBezTo>
                  <a:cubicBezTo>
                    <a:pt x="369" y="699"/>
                    <a:pt x="369" y="700"/>
                    <a:pt x="369" y="700"/>
                  </a:cubicBezTo>
                  <a:cubicBezTo>
                    <a:pt x="369" y="700"/>
                    <a:pt x="368" y="700"/>
                    <a:pt x="368" y="700"/>
                  </a:cubicBezTo>
                  <a:cubicBezTo>
                    <a:pt x="368" y="700"/>
                    <a:pt x="368" y="700"/>
                    <a:pt x="368" y="700"/>
                  </a:cubicBezTo>
                  <a:cubicBezTo>
                    <a:pt x="368" y="700"/>
                    <a:pt x="368" y="700"/>
                    <a:pt x="368" y="700"/>
                  </a:cubicBezTo>
                  <a:cubicBezTo>
                    <a:pt x="368" y="700"/>
                    <a:pt x="368" y="700"/>
                    <a:pt x="368" y="700"/>
                  </a:cubicBezTo>
                  <a:cubicBezTo>
                    <a:pt x="367" y="701"/>
                    <a:pt x="367" y="701"/>
                    <a:pt x="366" y="701"/>
                  </a:cubicBezTo>
                  <a:cubicBezTo>
                    <a:pt x="366" y="701"/>
                    <a:pt x="366" y="701"/>
                    <a:pt x="366" y="701"/>
                  </a:cubicBezTo>
                  <a:cubicBezTo>
                    <a:pt x="366" y="701"/>
                    <a:pt x="365" y="701"/>
                    <a:pt x="365" y="701"/>
                  </a:cubicBezTo>
                  <a:cubicBezTo>
                    <a:pt x="365" y="701"/>
                    <a:pt x="365" y="701"/>
                    <a:pt x="365" y="701"/>
                  </a:cubicBezTo>
                  <a:cubicBezTo>
                    <a:pt x="365" y="701"/>
                    <a:pt x="365" y="701"/>
                    <a:pt x="365" y="701"/>
                  </a:cubicBezTo>
                  <a:cubicBezTo>
                    <a:pt x="365" y="701"/>
                    <a:pt x="365" y="701"/>
                    <a:pt x="365" y="701"/>
                  </a:cubicBezTo>
                  <a:cubicBezTo>
                    <a:pt x="365" y="701"/>
                    <a:pt x="364" y="701"/>
                    <a:pt x="364" y="701"/>
                  </a:cubicBezTo>
                  <a:cubicBezTo>
                    <a:pt x="364" y="701"/>
                    <a:pt x="364" y="701"/>
                    <a:pt x="364" y="701"/>
                  </a:cubicBezTo>
                  <a:cubicBezTo>
                    <a:pt x="364" y="701"/>
                    <a:pt x="364" y="701"/>
                    <a:pt x="364" y="702"/>
                  </a:cubicBezTo>
                  <a:cubicBezTo>
                    <a:pt x="364" y="702"/>
                    <a:pt x="364" y="702"/>
                    <a:pt x="364" y="702"/>
                  </a:cubicBezTo>
                  <a:cubicBezTo>
                    <a:pt x="364" y="702"/>
                    <a:pt x="363" y="702"/>
                    <a:pt x="363" y="702"/>
                  </a:cubicBezTo>
                  <a:cubicBezTo>
                    <a:pt x="363" y="702"/>
                    <a:pt x="363" y="702"/>
                    <a:pt x="363" y="702"/>
                  </a:cubicBezTo>
                  <a:cubicBezTo>
                    <a:pt x="363" y="702"/>
                    <a:pt x="362" y="702"/>
                    <a:pt x="361" y="702"/>
                  </a:cubicBezTo>
                  <a:cubicBezTo>
                    <a:pt x="361" y="702"/>
                    <a:pt x="361" y="702"/>
                    <a:pt x="361" y="702"/>
                  </a:cubicBezTo>
                  <a:cubicBezTo>
                    <a:pt x="361" y="702"/>
                    <a:pt x="361" y="702"/>
                    <a:pt x="361" y="702"/>
                  </a:cubicBezTo>
                  <a:cubicBezTo>
                    <a:pt x="361" y="702"/>
                    <a:pt x="361" y="702"/>
                    <a:pt x="361" y="702"/>
                  </a:cubicBezTo>
                  <a:cubicBezTo>
                    <a:pt x="360" y="702"/>
                    <a:pt x="360" y="702"/>
                    <a:pt x="360" y="702"/>
                  </a:cubicBezTo>
                  <a:cubicBezTo>
                    <a:pt x="360" y="702"/>
                    <a:pt x="360" y="702"/>
                    <a:pt x="360" y="702"/>
                  </a:cubicBezTo>
                  <a:cubicBezTo>
                    <a:pt x="360" y="703"/>
                    <a:pt x="360" y="703"/>
                    <a:pt x="360" y="703"/>
                  </a:cubicBezTo>
                  <a:cubicBezTo>
                    <a:pt x="360" y="703"/>
                    <a:pt x="360" y="703"/>
                    <a:pt x="360" y="703"/>
                  </a:cubicBezTo>
                  <a:cubicBezTo>
                    <a:pt x="359" y="704"/>
                    <a:pt x="359" y="704"/>
                    <a:pt x="359" y="704"/>
                  </a:cubicBezTo>
                  <a:cubicBezTo>
                    <a:pt x="359" y="704"/>
                    <a:pt x="359" y="704"/>
                    <a:pt x="359" y="704"/>
                  </a:cubicBezTo>
                  <a:cubicBezTo>
                    <a:pt x="358" y="704"/>
                    <a:pt x="358" y="704"/>
                    <a:pt x="358" y="704"/>
                  </a:cubicBezTo>
                  <a:cubicBezTo>
                    <a:pt x="358" y="704"/>
                    <a:pt x="358" y="704"/>
                    <a:pt x="358" y="704"/>
                  </a:cubicBezTo>
                  <a:cubicBezTo>
                    <a:pt x="357" y="705"/>
                    <a:pt x="357" y="705"/>
                    <a:pt x="357" y="705"/>
                  </a:cubicBezTo>
                  <a:cubicBezTo>
                    <a:pt x="357" y="705"/>
                    <a:pt x="357" y="705"/>
                    <a:pt x="357" y="705"/>
                  </a:cubicBezTo>
                  <a:cubicBezTo>
                    <a:pt x="356" y="705"/>
                    <a:pt x="356" y="705"/>
                    <a:pt x="356" y="705"/>
                  </a:cubicBezTo>
                  <a:cubicBezTo>
                    <a:pt x="356" y="705"/>
                    <a:pt x="356" y="705"/>
                    <a:pt x="356" y="705"/>
                  </a:cubicBezTo>
                  <a:cubicBezTo>
                    <a:pt x="355" y="706"/>
                    <a:pt x="355" y="706"/>
                    <a:pt x="355" y="706"/>
                  </a:cubicBezTo>
                  <a:cubicBezTo>
                    <a:pt x="355" y="706"/>
                    <a:pt x="355" y="706"/>
                    <a:pt x="355" y="706"/>
                  </a:cubicBezTo>
                  <a:cubicBezTo>
                    <a:pt x="353" y="706"/>
                    <a:pt x="353" y="706"/>
                    <a:pt x="353" y="706"/>
                  </a:cubicBezTo>
                  <a:cubicBezTo>
                    <a:pt x="353" y="706"/>
                    <a:pt x="353" y="706"/>
                    <a:pt x="353" y="706"/>
                  </a:cubicBezTo>
                  <a:cubicBezTo>
                    <a:pt x="352" y="706"/>
                    <a:pt x="352" y="706"/>
                    <a:pt x="352" y="706"/>
                  </a:cubicBezTo>
                  <a:close/>
                  <a:moveTo>
                    <a:pt x="218" y="701"/>
                  </a:moveTo>
                  <a:cubicBezTo>
                    <a:pt x="217" y="699"/>
                    <a:pt x="217" y="699"/>
                    <a:pt x="217" y="699"/>
                  </a:cubicBezTo>
                  <a:cubicBezTo>
                    <a:pt x="217" y="699"/>
                    <a:pt x="217" y="699"/>
                    <a:pt x="217" y="699"/>
                  </a:cubicBezTo>
                  <a:cubicBezTo>
                    <a:pt x="217" y="699"/>
                    <a:pt x="216" y="698"/>
                    <a:pt x="216" y="697"/>
                  </a:cubicBezTo>
                  <a:cubicBezTo>
                    <a:pt x="216" y="697"/>
                    <a:pt x="216" y="697"/>
                    <a:pt x="216" y="697"/>
                  </a:cubicBezTo>
                  <a:cubicBezTo>
                    <a:pt x="216" y="697"/>
                    <a:pt x="216" y="696"/>
                    <a:pt x="215" y="696"/>
                  </a:cubicBezTo>
                  <a:cubicBezTo>
                    <a:pt x="215" y="696"/>
                    <a:pt x="215" y="696"/>
                    <a:pt x="215" y="696"/>
                  </a:cubicBezTo>
                  <a:cubicBezTo>
                    <a:pt x="215" y="695"/>
                    <a:pt x="215" y="695"/>
                    <a:pt x="215" y="694"/>
                  </a:cubicBezTo>
                  <a:cubicBezTo>
                    <a:pt x="215" y="694"/>
                    <a:pt x="215" y="694"/>
                    <a:pt x="215" y="694"/>
                  </a:cubicBezTo>
                  <a:cubicBezTo>
                    <a:pt x="215" y="694"/>
                    <a:pt x="215" y="693"/>
                    <a:pt x="215" y="692"/>
                  </a:cubicBezTo>
                  <a:cubicBezTo>
                    <a:pt x="215" y="692"/>
                    <a:pt x="215" y="692"/>
                    <a:pt x="215" y="692"/>
                  </a:cubicBezTo>
                  <a:cubicBezTo>
                    <a:pt x="215" y="692"/>
                    <a:pt x="215" y="691"/>
                    <a:pt x="215" y="691"/>
                  </a:cubicBezTo>
                  <a:cubicBezTo>
                    <a:pt x="215" y="691"/>
                    <a:pt x="215" y="691"/>
                    <a:pt x="215" y="691"/>
                  </a:cubicBezTo>
                  <a:cubicBezTo>
                    <a:pt x="216" y="690"/>
                    <a:pt x="216" y="689"/>
                    <a:pt x="216" y="689"/>
                  </a:cubicBezTo>
                  <a:cubicBezTo>
                    <a:pt x="216" y="689"/>
                    <a:pt x="216" y="689"/>
                    <a:pt x="216" y="689"/>
                  </a:cubicBezTo>
                  <a:cubicBezTo>
                    <a:pt x="216" y="688"/>
                    <a:pt x="216" y="688"/>
                    <a:pt x="216" y="687"/>
                  </a:cubicBezTo>
                  <a:cubicBezTo>
                    <a:pt x="216" y="687"/>
                    <a:pt x="216" y="687"/>
                    <a:pt x="216" y="687"/>
                  </a:cubicBezTo>
                  <a:cubicBezTo>
                    <a:pt x="216" y="687"/>
                    <a:pt x="217" y="686"/>
                    <a:pt x="217" y="686"/>
                  </a:cubicBezTo>
                  <a:cubicBezTo>
                    <a:pt x="217" y="686"/>
                    <a:pt x="217" y="686"/>
                    <a:pt x="217" y="686"/>
                  </a:cubicBezTo>
                  <a:cubicBezTo>
                    <a:pt x="217" y="686"/>
                    <a:pt x="217" y="685"/>
                    <a:pt x="218" y="685"/>
                  </a:cubicBezTo>
                  <a:cubicBezTo>
                    <a:pt x="218" y="685"/>
                    <a:pt x="218" y="685"/>
                    <a:pt x="218" y="685"/>
                  </a:cubicBezTo>
                  <a:cubicBezTo>
                    <a:pt x="218" y="685"/>
                    <a:pt x="218" y="685"/>
                    <a:pt x="218" y="685"/>
                  </a:cubicBezTo>
                  <a:cubicBezTo>
                    <a:pt x="218" y="685"/>
                    <a:pt x="218" y="685"/>
                    <a:pt x="218" y="685"/>
                  </a:cubicBezTo>
                  <a:cubicBezTo>
                    <a:pt x="219" y="683"/>
                    <a:pt x="219" y="683"/>
                    <a:pt x="219" y="683"/>
                  </a:cubicBezTo>
                  <a:cubicBezTo>
                    <a:pt x="219" y="683"/>
                    <a:pt x="219" y="683"/>
                    <a:pt x="219" y="683"/>
                  </a:cubicBezTo>
                  <a:cubicBezTo>
                    <a:pt x="220" y="683"/>
                    <a:pt x="220" y="683"/>
                    <a:pt x="220" y="683"/>
                  </a:cubicBezTo>
                  <a:cubicBezTo>
                    <a:pt x="220" y="683"/>
                    <a:pt x="220" y="683"/>
                    <a:pt x="220" y="683"/>
                  </a:cubicBezTo>
                  <a:cubicBezTo>
                    <a:pt x="221" y="682"/>
                    <a:pt x="221" y="682"/>
                    <a:pt x="221" y="682"/>
                  </a:cubicBezTo>
                  <a:cubicBezTo>
                    <a:pt x="221" y="682"/>
                    <a:pt x="221" y="682"/>
                    <a:pt x="221" y="682"/>
                  </a:cubicBezTo>
                  <a:cubicBezTo>
                    <a:pt x="221" y="681"/>
                    <a:pt x="221" y="681"/>
                    <a:pt x="221" y="681"/>
                  </a:cubicBezTo>
                  <a:cubicBezTo>
                    <a:pt x="221" y="681"/>
                    <a:pt x="221" y="681"/>
                    <a:pt x="221" y="681"/>
                  </a:cubicBezTo>
                  <a:cubicBezTo>
                    <a:pt x="221" y="679"/>
                    <a:pt x="221" y="679"/>
                    <a:pt x="221" y="679"/>
                  </a:cubicBezTo>
                  <a:cubicBezTo>
                    <a:pt x="221" y="679"/>
                    <a:pt x="221" y="679"/>
                    <a:pt x="221" y="679"/>
                  </a:cubicBezTo>
                  <a:cubicBezTo>
                    <a:pt x="226" y="674"/>
                    <a:pt x="226" y="674"/>
                    <a:pt x="226" y="674"/>
                  </a:cubicBezTo>
                  <a:cubicBezTo>
                    <a:pt x="226" y="674"/>
                    <a:pt x="226" y="674"/>
                    <a:pt x="226" y="674"/>
                  </a:cubicBezTo>
                  <a:cubicBezTo>
                    <a:pt x="228" y="674"/>
                    <a:pt x="228" y="674"/>
                    <a:pt x="228" y="674"/>
                  </a:cubicBezTo>
                  <a:cubicBezTo>
                    <a:pt x="228" y="674"/>
                    <a:pt x="228" y="674"/>
                    <a:pt x="228" y="674"/>
                  </a:cubicBezTo>
                  <a:cubicBezTo>
                    <a:pt x="228" y="674"/>
                    <a:pt x="228" y="674"/>
                    <a:pt x="228" y="674"/>
                  </a:cubicBezTo>
                  <a:cubicBezTo>
                    <a:pt x="228" y="674"/>
                    <a:pt x="228" y="674"/>
                    <a:pt x="228" y="674"/>
                  </a:cubicBezTo>
                  <a:cubicBezTo>
                    <a:pt x="228" y="675"/>
                    <a:pt x="228" y="675"/>
                    <a:pt x="228" y="675"/>
                  </a:cubicBezTo>
                  <a:cubicBezTo>
                    <a:pt x="228" y="675"/>
                    <a:pt x="228" y="675"/>
                    <a:pt x="228" y="675"/>
                  </a:cubicBezTo>
                  <a:cubicBezTo>
                    <a:pt x="229" y="676"/>
                    <a:pt x="229" y="676"/>
                    <a:pt x="229" y="676"/>
                  </a:cubicBezTo>
                  <a:cubicBezTo>
                    <a:pt x="229" y="676"/>
                    <a:pt x="229" y="676"/>
                    <a:pt x="229" y="676"/>
                  </a:cubicBezTo>
                  <a:cubicBezTo>
                    <a:pt x="229" y="676"/>
                    <a:pt x="229" y="676"/>
                    <a:pt x="229" y="676"/>
                  </a:cubicBezTo>
                  <a:cubicBezTo>
                    <a:pt x="229" y="676"/>
                    <a:pt x="229" y="676"/>
                    <a:pt x="229" y="676"/>
                  </a:cubicBezTo>
                  <a:cubicBezTo>
                    <a:pt x="229" y="677"/>
                    <a:pt x="229" y="677"/>
                    <a:pt x="229" y="677"/>
                  </a:cubicBezTo>
                  <a:cubicBezTo>
                    <a:pt x="229" y="677"/>
                    <a:pt x="229" y="677"/>
                    <a:pt x="229" y="677"/>
                  </a:cubicBezTo>
                  <a:cubicBezTo>
                    <a:pt x="229" y="678"/>
                    <a:pt x="229" y="678"/>
                    <a:pt x="229" y="678"/>
                  </a:cubicBezTo>
                  <a:cubicBezTo>
                    <a:pt x="229" y="678"/>
                    <a:pt x="229" y="678"/>
                    <a:pt x="229" y="678"/>
                  </a:cubicBezTo>
                  <a:cubicBezTo>
                    <a:pt x="229" y="679"/>
                    <a:pt x="229" y="679"/>
                    <a:pt x="229" y="679"/>
                  </a:cubicBezTo>
                  <a:cubicBezTo>
                    <a:pt x="229" y="679"/>
                    <a:pt x="229" y="679"/>
                    <a:pt x="229" y="679"/>
                  </a:cubicBezTo>
                  <a:cubicBezTo>
                    <a:pt x="230" y="679"/>
                    <a:pt x="230" y="679"/>
                    <a:pt x="230" y="679"/>
                  </a:cubicBezTo>
                  <a:cubicBezTo>
                    <a:pt x="230" y="679"/>
                    <a:pt x="230" y="679"/>
                    <a:pt x="230" y="679"/>
                  </a:cubicBezTo>
                  <a:cubicBezTo>
                    <a:pt x="229" y="681"/>
                    <a:pt x="229" y="681"/>
                    <a:pt x="229" y="681"/>
                  </a:cubicBezTo>
                  <a:cubicBezTo>
                    <a:pt x="229" y="681"/>
                    <a:pt x="229" y="681"/>
                    <a:pt x="229" y="681"/>
                  </a:cubicBezTo>
                  <a:cubicBezTo>
                    <a:pt x="228" y="681"/>
                    <a:pt x="228" y="681"/>
                    <a:pt x="228" y="681"/>
                  </a:cubicBezTo>
                  <a:cubicBezTo>
                    <a:pt x="228" y="681"/>
                    <a:pt x="228" y="681"/>
                    <a:pt x="228" y="681"/>
                  </a:cubicBezTo>
                  <a:cubicBezTo>
                    <a:pt x="226" y="682"/>
                    <a:pt x="226" y="682"/>
                    <a:pt x="226" y="682"/>
                  </a:cubicBezTo>
                  <a:cubicBezTo>
                    <a:pt x="226" y="682"/>
                    <a:pt x="226" y="682"/>
                    <a:pt x="226" y="682"/>
                  </a:cubicBezTo>
                  <a:cubicBezTo>
                    <a:pt x="225" y="683"/>
                    <a:pt x="225" y="683"/>
                    <a:pt x="225" y="683"/>
                  </a:cubicBezTo>
                  <a:cubicBezTo>
                    <a:pt x="225" y="683"/>
                    <a:pt x="225" y="683"/>
                    <a:pt x="225" y="683"/>
                  </a:cubicBezTo>
                  <a:cubicBezTo>
                    <a:pt x="224" y="683"/>
                    <a:pt x="224" y="683"/>
                    <a:pt x="224" y="683"/>
                  </a:cubicBezTo>
                  <a:cubicBezTo>
                    <a:pt x="224" y="683"/>
                    <a:pt x="224" y="683"/>
                    <a:pt x="224" y="683"/>
                  </a:cubicBezTo>
                  <a:cubicBezTo>
                    <a:pt x="223" y="684"/>
                    <a:pt x="223" y="684"/>
                    <a:pt x="223" y="684"/>
                  </a:cubicBezTo>
                  <a:cubicBezTo>
                    <a:pt x="223" y="684"/>
                    <a:pt x="223" y="684"/>
                    <a:pt x="223" y="684"/>
                  </a:cubicBezTo>
                  <a:cubicBezTo>
                    <a:pt x="221" y="684"/>
                    <a:pt x="221" y="684"/>
                    <a:pt x="221" y="684"/>
                  </a:cubicBezTo>
                  <a:cubicBezTo>
                    <a:pt x="221" y="684"/>
                    <a:pt x="221" y="684"/>
                    <a:pt x="221" y="684"/>
                  </a:cubicBezTo>
                  <a:cubicBezTo>
                    <a:pt x="220" y="685"/>
                    <a:pt x="220" y="685"/>
                    <a:pt x="220" y="685"/>
                  </a:cubicBezTo>
                  <a:cubicBezTo>
                    <a:pt x="220" y="685"/>
                    <a:pt x="220" y="685"/>
                    <a:pt x="220" y="685"/>
                  </a:cubicBezTo>
                  <a:cubicBezTo>
                    <a:pt x="220" y="685"/>
                    <a:pt x="219" y="685"/>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7"/>
                    <a:pt x="219" y="687"/>
                    <a:pt x="219" y="687"/>
                  </a:cubicBezTo>
                  <a:cubicBezTo>
                    <a:pt x="219" y="687"/>
                    <a:pt x="219" y="687"/>
                    <a:pt x="219" y="687"/>
                  </a:cubicBezTo>
                  <a:cubicBezTo>
                    <a:pt x="219" y="687"/>
                    <a:pt x="219" y="687"/>
                    <a:pt x="219" y="687"/>
                  </a:cubicBezTo>
                  <a:cubicBezTo>
                    <a:pt x="219" y="687"/>
                    <a:pt x="219" y="687"/>
                    <a:pt x="219" y="687"/>
                  </a:cubicBezTo>
                  <a:cubicBezTo>
                    <a:pt x="219" y="687"/>
                    <a:pt x="220" y="687"/>
                    <a:pt x="220" y="687"/>
                  </a:cubicBezTo>
                  <a:cubicBezTo>
                    <a:pt x="220" y="687"/>
                    <a:pt x="220" y="687"/>
                    <a:pt x="220" y="687"/>
                  </a:cubicBezTo>
                  <a:cubicBezTo>
                    <a:pt x="220" y="687"/>
                    <a:pt x="220" y="687"/>
                    <a:pt x="220" y="687"/>
                  </a:cubicBezTo>
                  <a:cubicBezTo>
                    <a:pt x="220" y="687"/>
                    <a:pt x="220" y="687"/>
                    <a:pt x="220" y="687"/>
                  </a:cubicBezTo>
                  <a:cubicBezTo>
                    <a:pt x="226" y="685"/>
                    <a:pt x="226" y="685"/>
                    <a:pt x="226" y="685"/>
                  </a:cubicBezTo>
                  <a:cubicBezTo>
                    <a:pt x="226" y="685"/>
                    <a:pt x="226" y="685"/>
                    <a:pt x="226" y="685"/>
                  </a:cubicBezTo>
                  <a:cubicBezTo>
                    <a:pt x="226" y="686"/>
                    <a:pt x="226" y="686"/>
                    <a:pt x="226" y="686"/>
                  </a:cubicBezTo>
                  <a:cubicBezTo>
                    <a:pt x="226" y="686"/>
                    <a:pt x="226" y="686"/>
                    <a:pt x="226" y="686"/>
                  </a:cubicBezTo>
                  <a:cubicBezTo>
                    <a:pt x="226" y="686"/>
                    <a:pt x="226" y="686"/>
                    <a:pt x="226" y="686"/>
                  </a:cubicBezTo>
                  <a:cubicBezTo>
                    <a:pt x="226" y="686"/>
                    <a:pt x="226" y="686"/>
                    <a:pt x="226" y="686"/>
                  </a:cubicBezTo>
                  <a:cubicBezTo>
                    <a:pt x="225" y="686"/>
                    <a:pt x="225" y="686"/>
                    <a:pt x="225" y="686"/>
                  </a:cubicBezTo>
                  <a:cubicBezTo>
                    <a:pt x="225" y="686"/>
                    <a:pt x="225" y="686"/>
                    <a:pt x="225" y="686"/>
                  </a:cubicBezTo>
                  <a:cubicBezTo>
                    <a:pt x="225" y="687"/>
                    <a:pt x="225" y="687"/>
                    <a:pt x="225" y="687"/>
                  </a:cubicBezTo>
                  <a:cubicBezTo>
                    <a:pt x="225" y="687"/>
                    <a:pt x="225" y="687"/>
                    <a:pt x="225" y="687"/>
                  </a:cubicBezTo>
                  <a:cubicBezTo>
                    <a:pt x="225" y="687"/>
                    <a:pt x="225" y="687"/>
                    <a:pt x="225" y="687"/>
                  </a:cubicBezTo>
                  <a:cubicBezTo>
                    <a:pt x="225" y="687"/>
                    <a:pt x="225" y="687"/>
                    <a:pt x="225" y="687"/>
                  </a:cubicBezTo>
                  <a:cubicBezTo>
                    <a:pt x="225" y="688"/>
                    <a:pt x="225" y="688"/>
                    <a:pt x="225" y="688"/>
                  </a:cubicBezTo>
                  <a:cubicBezTo>
                    <a:pt x="225" y="688"/>
                    <a:pt x="225" y="688"/>
                    <a:pt x="225" y="688"/>
                  </a:cubicBezTo>
                  <a:cubicBezTo>
                    <a:pt x="225" y="688"/>
                    <a:pt x="225" y="688"/>
                    <a:pt x="224" y="688"/>
                  </a:cubicBezTo>
                  <a:cubicBezTo>
                    <a:pt x="224" y="688"/>
                    <a:pt x="224" y="688"/>
                    <a:pt x="224" y="688"/>
                  </a:cubicBezTo>
                  <a:cubicBezTo>
                    <a:pt x="224" y="688"/>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3" y="689"/>
                    <a:pt x="223" y="689"/>
                    <a:pt x="223" y="690"/>
                  </a:cubicBezTo>
                  <a:cubicBezTo>
                    <a:pt x="223" y="690"/>
                    <a:pt x="223" y="690"/>
                    <a:pt x="223" y="690"/>
                  </a:cubicBezTo>
                  <a:cubicBezTo>
                    <a:pt x="223" y="690"/>
                    <a:pt x="223" y="690"/>
                    <a:pt x="223" y="690"/>
                  </a:cubicBezTo>
                  <a:cubicBezTo>
                    <a:pt x="223" y="690"/>
                    <a:pt x="223" y="690"/>
                    <a:pt x="223" y="690"/>
                  </a:cubicBezTo>
                  <a:cubicBezTo>
                    <a:pt x="222" y="690"/>
                    <a:pt x="222" y="690"/>
                    <a:pt x="222" y="690"/>
                  </a:cubicBezTo>
                  <a:cubicBezTo>
                    <a:pt x="222" y="690"/>
                    <a:pt x="222" y="690"/>
                    <a:pt x="222" y="690"/>
                  </a:cubicBezTo>
                  <a:cubicBezTo>
                    <a:pt x="222" y="690"/>
                    <a:pt x="222" y="690"/>
                    <a:pt x="222" y="690"/>
                  </a:cubicBezTo>
                  <a:cubicBezTo>
                    <a:pt x="222" y="690"/>
                    <a:pt x="222" y="690"/>
                    <a:pt x="222" y="690"/>
                  </a:cubicBezTo>
                  <a:cubicBezTo>
                    <a:pt x="221" y="690"/>
                    <a:pt x="221" y="690"/>
                    <a:pt x="221" y="690"/>
                  </a:cubicBezTo>
                  <a:cubicBezTo>
                    <a:pt x="221" y="690"/>
                    <a:pt x="221" y="690"/>
                    <a:pt x="221" y="690"/>
                  </a:cubicBezTo>
                  <a:cubicBezTo>
                    <a:pt x="221" y="690"/>
                    <a:pt x="221" y="690"/>
                    <a:pt x="221" y="690"/>
                  </a:cubicBezTo>
                  <a:cubicBezTo>
                    <a:pt x="221" y="690"/>
                    <a:pt x="221" y="690"/>
                    <a:pt x="221" y="690"/>
                  </a:cubicBezTo>
                  <a:cubicBezTo>
                    <a:pt x="221" y="691"/>
                    <a:pt x="221" y="691"/>
                    <a:pt x="221" y="691"/>
                  </a:cubicBezTo>
                  <a:cubicBezTo>
                    <a:pt x="221" y="691"/>
                    <a:pt x="221" y="691"/>
                    <a:pt x="221" y="691"/>
                  </a:cubicBezTo>
                  <a:cubicBezTo>
                    <a:pt x="221" y="691"/>
                    <a:pt x="221" y="691"/>
                    <a:pt x="221" y="691"/>
                  </a:cubicBezTo>
                  <a:cubicBezTo>
                    <a:pt x="221" y="691"/>
                    <a:pt x="221" y="691"/>
                    <a:pt x="221" y="691"/>
                  </a:cubicBezTo>
                  <a:cubicBezTo>
                    <a:pt x="221"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2"/>
                    <a:pt x="220" y="692"/>
                  </a:cubicBezTo>
                  <a:cubicBezTo>
                    <a:pt x="220" y="692"/>
                    <a:pt x="220" y="692"/>
                    <a:pt x="220" y="692"/>
                  </a:cubicBezTo>
                  <a:cubicBezTo>
                    <a:pt x="220" y="692"/>
                    <a:pt x="220" y="692"/>
                    <a:pt x="220" y="692"/>
                  </a:cubicBezTo>
                  <a:cubicBezTo>
                    <a:pt x="220" y="692"/>
                    <a:pt x="220" y="692"/>
                    <a:pt x="220" y="692"/>
                  </a:cubicBezTo>
                  <a:cubicBezTo>
                    <a:pt x="220" y="692"/>
                    <a:pt x="220" y="692"/>
                    <a:pt x="220" y="693"/>
                  </a:cubicBezTo>
                  <a:cubicBezTo>
                    <a:pt x="220" y="693"/>
                    <a:pt x="220" y="693"/>
                    <a:pt x="220" y="693"/>
                  </a:cubicBezTo>
                  <a:cubicBezTo>
                    <a:pt x="220" y="693"/>
                    <a:pt x="220" y="693"/>
                    <a:pt x="220" y="693"/>
                  </a:cubicBezTo>
                  <a:cubicBezTo>
                    <a:pt x="220" y="693"/>
                    <a:pt x="220" y="693"/>
                    <a:pt x="220" y="693"/>
                  </a:cubicBezTo>
                  <a:cubicBezTo>
                    <a:pt x="221" y="693"/>
                    <a:pt x="221" y="693"/>
                    <a:pt x="221" y="693"/>
                  </a:cubicBezTo>
                  <a:cubicBezTo>
                    <a:pt x="221" y="693"/>
                    <a:pt x="221" y="693"/>
                    <a:pt x="221" y="693"/>
                  </a:cubicBezTo>
                  <a:cubicBezTo>
                    <a:pt x="221" y="693"/>
                    <a:pt x="221" y="693"/>
                    <a:pt x="221" y="693"/>
                  </a:cubicBezTo>
                  <a:cubicBezTo>
                    <a:pt x="221" y="693"/>
                    <a:pt x="221" y="693"/>
                    <a:pt x="221" y="693"/>
                  </a:cubicBezTo>
                  <a:cubicBezTo>
                    <a:pt x="222" y="693"/>
                    <a:pt x="222" y="692"/>
                    <a:pt x="222" y="692"/>
                  </a:cubicBezTo>
                  <a:cubicBezTo>
                    <a:pt x="222" y="692"/>
                    <a:pt x="222" y="692"/>
                    <a:pt x="222" y="692"/>
                  </a:cubicBezTo>
                  <a:cubicBezTo>
                    <a:pt x="222" y="692"/>
                    <a:pt x="222" y="692"/>
                    <a:pt x="223" y="692"/>
                  </a:cubicBezTo>
                  <a:cubicBezTo>
                    <a:pt x="223" y="692"/>
                    <a:pt x="223" y="692"/>
                    <a:pt x="223" y="692"/>
                  </a:cubicBezTo>
                  <a:cubicBezTo>
                    <a:pt x="223" y="692"/>
                    <a:pt x="223" y="692"/>
                    <a:pt x="223" y="692"/>
                  </a:cubicBezTo>
                  <a:cubicBezTo>
                    <a:pt x="223" y="692"/>
                    <a:pt x="223" y="692"/>
                    <a:pt x="223" y="692"/>
                  </a:cubicBezTo>
                  <a:cubicBezTo>
                    <a:pt x="223" y="692"/>
                    <a:pt x="224" y="692"/>
                    <a:pt x="224" y="692"/>
                  </a:cubicBezTo>
                  <a:cubicBezTo>
                    <a:pt x="224" y="692"/>
                    <a:pt x="224" y="692"/>
                    <a:pt x="224" y="692"/>
                  </a:cubicBezTo>
                  <a:cubicBezTo>
                    <a:pt x="224" y="692"/>
                    <a:pt x="224" y="692"/>
                    <a:pt x="224" y="692"/>
                  </a:cubicBezTo>
                  <a:cubicBezTo>
                    <a:pt x="224" y="692"/>
                    <a:pt x="224" y="692"/>
                    <a:pt x="224" y="692"/>
                  </a:cubicBezTo>
                  <a:cubicBezTo>
                    <a:pt x="224" y="692"/>
                    <a:pt x="224" y="692"/>
                    <a:pt x="224" y="693"/>
                  </a:cubicBezTo>
                  <a:cubicBezTo>
                    <a:pt x="224" y="693"/>
                    <a:pt x="224" y="693"/>
                    <a:pt x="224" y="693"/>
                  </a:cubicBezTo>
                  <a:cubicBezTo>
                    <a:pt x="225" y="693"/>
                    <a:pt x="225" y="693"/>
                    <a:pt x="225" y="693"/>
                  </a:cubicBezTo>
                  <a:cubicBezTo>
                    <a:pt x="225" y="693"/>
                    <a:pt x="225" y="693"/>
                    <a:pt x="225" y="693"/>
                  </a:cubicBezTo>
                  <a:cubicBezTo>
                    <a:pt x="225" y="694"/>
                    <a:pt x="225" y="694"/>
                    <a:pt x="224" y="694"/>
                  </a:cubicBezTo>
                  <a:cubicBezTo>
                    <a:pt x="224" y="694"/>
                    <a:pt x="224" y="694"/>
                    <a:pt x="224" y="694"/>
                  </a:cubicBezTo>
                  <a:cubicBezTo>
                    <a:pt x="224" y="694"/>
                    <a:pt x="224" y="694"/>
                    <a:pt x="224" y="695"/>
                  </a:cubicBezTo>
                  <a:cubicBezTo>
                    <a:pt x="224" y="695"/>
                    <a:pt x="224" y="695"/>
                    <a:pt x="224" y="695"/>
                  </a:cubicBezTo>
                  <a:cubicBezTo>
                    <a:pt x="224" y="695"/>
                    <a:pt x="224" y="695"/>
                    <a:pt x="224" y="695"/>
                  </a:cubicBezTo>
                  <a:cubicBezTo>
                    <a:pt x="224" y="695"/>
                    <a:pt x="224" y="695"/>
                    <a:pt x="224" y="695"/>
                  </a:cubicBezTo>
                  <a:cubicBezTo>
                    <a:pt x="224" y="695"/>
                    <a:pt x="224" y="696"/>
                    <a:pt x="224" y="696"/>
                  </a:cubicBezTo>
                  <a:cubicBezTo>
                    <a:pt x="224" y="696"/>
                    <a:pt x="224" y="696"/>
                    <a:pt x="224" y="696"/>
                  </a:cubicBezTo>
                  <a:cubicBezTo>
                    <a:pt x="224" y="696"/>
                    <a:pt x="224" y="696"/>
                    <a:pt x="224" y="697"/>
                  </a:cubicBezTo>
                  <a:cubicBezTo>
                    <a:pt x="224" y="697"/>
                    <a:pt x="224" y="697"/>
                    <a:pt x="224" y="697"/>
                  </a:cubicBezTo>
                  <a:cubicBezTo>
                    <a:pt x="224" y="697"/>
                    <a:pt x="224" y="697"/>
                    <a:pt x="224" y="697"/>
                  </a:cubicBezTo>
                  <a:cubicBezTo>
                    <a:pt x="224" y="697"/>
                    <a:pt x="224" y="697"/>
                    <a:pt x="224" y="697"/>
                  </a:cubicBezTo>
                  <a:cubicBezTo>
                    <a:pt x="224" y="697"/>
                    <a:pt x="224" y="698"/>
                    <a:pt x="223" y="698"/>
                  </a:cubicBezTo>
                  <a:cubicBezTo>
                    <a:pt x="223" y="698"/>
                    <a:pt x="223" y="698"/>
                    <a:pt x="223" y="698"/>
                  </a:cubicBezTo>
                  <a:cubicBezTo>
                    <a:pt x="223" y="699"/>
                    <a:pt x="223" y="699"/>
                    <a:pt x="223" y="699"/>
                  </a:cubicBezTo>
                  <a:cubicBezTo>
                    <a:pt x="223" y="699"/>
                    <a:pt x="223" y="699"/>
                    <a:pt x="223" y="699"/>
                  </a:cubicBezTo>
                  <a:cubicBezTo>
                    <a:pt x="222" y="699"/>
                    <a:pt x="222" y="699"/>
                    <a:pt x="222" y="699"/>
                  </a:cubicBezTo>
                  <a:cubicBezTo>
                    <a:pt x="222" y="699"/>
                    <a:pt x="222" y="699"/>
                    <a:pt x="222" y="699"/>
                  </a:cubicBezTo>
                  <a:cubicBezTo>
                    <a:pt x="221" y="700"/>
                    <a:pt x="221" y="700"/>
                    <a:pt x="221" y="700"/>
                  </a:cubicBezTo>
                  <a:cubicBezTo>
                    <a:pt x="221" y="700"/>
                    <a:pt x="221" y="700"/>
                    <a:pt x="221" y="700"/>
                  </a:cubicBezTo>
                  <a:cubicBezTo>
                    <a:pt x="220" y="700"/>
                    <a:pt x="220" y="700"/>
                    <a:pt x="220" y="700"/>
                  </a:cubicBezTo>
                  <a:cubicBezTo>
                    <a:pt x="220" y="700"/>
                    <a:pt x="220" y="700"/>
                    <a:pt x="220" y="700"/>
                  </a:cubicBezTo>
                  <a:cubicBezTo>
                    <a:pt x="220" y="701"/>
                    <a:pt x="220" y="701"/>
                    <a:pt x="220" y="701"/>
                  </a:cubicBezTo>
                  <a:cubicBezTo>
                    <a:pt x="220" y="701"/>
                    <a:pt x="220" y="701"/>
                    <a:pt x="220" y="701"/>
                  </a:cubicBezTo>
                  <a:cubicBezTo>
                    <a:pt x="219" y="701"/>
                    <a:pt x="219" y="701"/>
                    <a:pt x="219" y="701"/>
                  </a:cubicBezTo>
                  <a:cubicBezTo>
                    <a:pt x="219" y="701"/>
                    <a:pt x="219" y="701"/>
                    <a:pt x="219" y="701"/>
                  </a:cubicBezTo>
                  <a:cubicBezTo>
                    <a:pt x="218" y="701"/>
                    <a:pt x="218" y="701"/>
                    <a:pt x="218" y="701"/>
                  </a:cubicBezTo>
                  <a:close/>
                  <a:moveTo>
                    <a:pt x="318" y="698"/>
                  </a:moveTo>
                  <a:cubicBezTo>
                    <a:pt x="318" y="698"/>
                    <a:pt x="318" y="698"/>
                    <a:pt x="318" y="698"/>
                  </a:cubicBezTo>
                  <a:cubicBezTo>
                    <a:pt x="318" y="698"/>
                    <a:pt x="318" y="698"/>
                    <a:pt x="318" y="698"/>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7" y="697"/>
                    <a:pt x="317" y="697"/>
                    <a:pt x="317" y="697"/>
                  </a:cubicBezTo>
                  <a:cubicBezTo>
                    <a:pt x="317" y="697"/>
                    <a:pt x="317" y="697"/>
                    <a:pt x="317" y="697"/>
                  </a:cubicBezTo>
                  <a:cubicBezTo>
                    <a:pt x="317" y="696"/>
                    <a:pt x="317" y="696"/>
                    <a:pt x="317" y="696"/>
                  </a:cubicBezTo>
                  <a:cubicBezTo>
                    <a:pt x="317" y="696"/>
                    <a:pt x="317" y="696"/>
                    <a:pt x="317" y="696"/>
                  </a:cubicBezTo>
                  <a:cubicBezTo>
                    <a:pt x="317" y="695"/>
                    <a:pt x="317" y="695"/>
                    <a:pt x="317" y="695"/>
                  </a:cubicBezTo>
                  <a:cubicBezTo>
                    <a:pt x="317" y="695"/>
                    <a:pt x="317" y="695"/>
                    <a:pt x="317" y="695"/>
                  </a:cubicBezTo>
                  <a:cubicBezTo>
                    <a:pt x="318" y="694"/>
                    <a:pt x="318" y="694"/>
                    <a:pt x="318" y="694"/>
                  </a:cubicBezTo>
                  <a:cubicBezTo>
                    <a:pt x="318" y="694"/>
                    <a:pt x="318" y="694"/>
                    <a:pt x="318" y="694"/>
                  </a:cubicBezTo>
                  <a:cubicBezTo>
                    <a:pt x="317" y="694"/>
                    <a:pt x="317" y="694"/>
                    <a:pt x="317" y="694"/>
                  </a:cubicBezTo>
                  <a:cubicBezTo>
                    <a:pt x="317" y="694"/>
                    <a:pt x="317" y="694"/>
                    <a:pt x="317" y="694"/>
                  </a:cubicBezTo>
                  <a:cubicBezTo>
                    <a:pt x="317" y="693"/>
                    <a:pt x="317" y="693"/>
                    <a:pt x="317" y="693"/>
                  </a:cubicBezTo>
                  <a:cubicBezTo>
                    <a:pt x="317" y="693"/>
                    <a:pt x="317" y="693"/>
                    <a:pt x="317" y="693"/>
                  </a:cubicBezTo>
                  <a:cubicBezTo>
                    <a:pt x="316" y="692"/>
                    <a:pt x="316" y="692"/>
                    <a:pt x="316" y="692"/>
                  </a:cubicBezTo>
                  <a:cubicBezTo>
                    <a:pt x="316" y="692"/>
                    <a:pt x="316" y="692"/>
                    <a:pt x="316" y="692"/>
                  </a:cubicBezTo>
                  <a:cubicBezTo>
                    <a:pt x="316" y="691"/>
                    <a:pt x="316" y="691"/>
                    <a:pt x="316" y="691"/>
                  </a:cubicBezTo>
                  <a:cubicBezTo>
                    <a:pt x="316" y="691"/>
                    <a:pt x="316" y="691"/>
                    <a:pt x="316" y="691"/>
                  </a:cubicBezTo>
                  <a:cubicBezTo>
                    <a:pt x="315" y="690"/>
                    <a:pt x="315" y="690"/>
                    <a:pt x="315" y="690"/>
                  </a:cubicBezTo>
                  <a:cubicBezTo>
                    <a:pt x="315" y="690"/>
                    <a:pt x="315" y="690"/>
                    <a:pt x="315" y="690"/>
                  </a:cubicBezTo>
                  <a:cubicBezTo>
                    <a:pt x="315" y="689"/>
                    <a:pt x="315" y="689"/>
                    <a:pt x="315" y="689"/>
                  </a:cubicBezTo>
                  <a:cubicBezTo>
                    <a:pt x="315" y="689"/>
                    <a:pt x="315" y="689"/>
                    <a:pt x="315" y="689"/>
                  </a:cubicBezTo>
                  <a:cubicBezTo>
                    <a:pt x="314" y="689"/>
                    <a:pt x="314" y="689"/>
                    <a:pt x="314" y="689"/>
                  </a:cubicBezTo>
                  <a:cubicBezTo>
                    <a:pt x="314" y="689"/>
                    <a:pt x="314" y="689"/>
                    <a:pt x="314" y="689"/>
                  </a:cubicBezTo>
                  <a:cubicBezTo>
                    <a:pt x="314" y="689"/>
                    <a:pt x="314" y="689"/>
                    <a:pt x="314" y="689"/>
                  </a:cubicBezTo>
                  <a:cubicBezTo>
                    <a:pt x="314" y="689"/>
                    <a:pt x="314" y="689"/>
                    <a:pt x="314"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4" y="688"/>
                    <a:pt x="314" y="688"/>
                    <a:pt x="314" y="688"/>
                  </a:cubicBezTo>
                  <a:cubicBezTo>
                    <a:pt x="314" y="688"/>
                    <a:pt x="314" y="688"/>
                    <a:pt x="314" y="688"/>
                  </a:cubicBezTo>
                  <a:cubicBezTo>
                    <a:pt x="315" y="688"/>
                    <a:pt x="315" y="688"/>
                    <a:pt x="315" y="688"/>
                  </a:cubicBezTo>
                  <a:cubicBezTo>
                    <a:pt x="315" y="688"/>
                    <a:pt x="315" y="688"/>
                    <a:pt x="315" y="688"/>
                  </a:cubicBezTo>
                  <a:cubicBezTo>
                    <a:pt x="317" y="689"/>
                    <a:pt x="317" y="689"/>
                    <a:pt x="317" y="689"/>
                  </a:cubicBezTo>
                  <a:cubicBezTo>
                    <a:pt x="317" y="689"/>
                    <a:pt x="317" y="689"/>
                    <a:pt x="317" y="689"/>
                  </a:cubicBezTo>
                  <a:cubicBezTo>
                    <a:pt x="319" y="689"/>
                    <a:pt x="319" y="689"/>
                    <a:pt x="319" y="689"/>
                  </a:cubicBezTo>
                  <a:cubicBezTo>
                    <a:pt x="319" y="689"/>
                    <a:pt x="319" y="689"/>
                    <a:pt x="319" y="689"/>
                  </a:cubicBezTo>
                  <a:cubicBezTo>
                    <a:pt x="320" y="690"/>
                    <a:pt x="320" y="690"/>
                    <a:pt x="320" y="690"/>
                  </a:cubicBezTo>
                  <a:cubicBezTo>
                    <a:pt x="320" y="690"/>
                    <a:pt x="320" y="690"/>
                    <a:pt x="320" y="690"/>
                  </a:cubicBezTo>
                  <a:cubicBezTo>
                    <a:pt x="322" y="691"/>
                    <a:pt x="322" y="691"/>
                    <a:pt x="322" y="691"/>
                  </a:cubicBezTo>
                  <a:cubicBezTo>
                    <a:pt x="322" y="691"/>
                    <a:pt x="322" y="691"/>
                    <a:pt x="322" y="691"/>
                  </a:cubicBezTo>
                  <a:cubicBezTo>
                    <a:pt x="323" y="692"/>
                    <a:pt x="323" y="692"/>
                    <a:pt x="323" y="692"/>
                  </a:cubicBezTo>
                  <a:cubicBezTo>
                    <a:pt x="323" y="692"/>
                    <a:pt x="323" y="692"/>
                    <a:pt x="323" y="692"/>
                  </a:cubicBezTo>
                  <a:cubicBezTo>
                    <a:pt x="324" y="693"/>
                    <a:pt x="324" y="693"/>
                    <a:pt x="324" y="693"/>
                  </a:cubicBezTo>
                  <a:cubicBezTo>
                    <a:pt x="324" y="693"/>
                    <a:pt x="324" y="693"/>
                    <a:pt x="324" y="693"/>
                  </a:cubicBezTo>
                  <a:cubicBezTo>
                    <a:pt x="324" y="695"/>
                    <a:pt x="324" y="695"/>
                    <a:pt x="324" y="695"/>
                  </a:cubicBezTo>
                  <a:cubicBezTo>
                    <a:pt x="324" y="695"/>
                    <a:pt x="324" y="695"/>
                    <a:pt x="324" y="695"/>
                  </a:cubicBezTo>
                  <a:cubicBezTo>
                    <a:pt x="324" y="695"/>
                    <a:pt x="324" y="695"/>
                    <a:pt x="324" y="695"/>
                  </a:cubicBezTo>
                  <a:cubicBezTo>
                    <a:pt x="324" y="695"/>
                    <a:pt x="324" y="695"/>
                    <a:pt x="324" y="695"/>
                  </a:cubicBezTo>
                  <a:cubicBezTo>
                    <a:pt x="323" y="695"/>
                    <a:pt x="323" y="695"/>
                    <a:pt x="323" y="695"/>
                  </a:cubicBezTo>
                  <a:cubicBezTo>
                    <a:pt x="323" y="695"/>
                    <a:pt x="323" y="695"/>
                    <a:pt x="323" y="695"/>
                  </a:cubicBezTo>
                  <a:cubicBezTo>
                    <a:pt x="322" y="696"/>
                    <a:pt x="322" y="696"/>
                    <a:pt x="322" y="696"/>
                  </a:cubicBezTo>
                  <a:cubicBezTo>
                    <a:pt x="322" y="696"/>
                    <a:pt x="322" y="696"/>
                    <a:pt x="322" y="696"/>
                  </a:cubicBezTo>
                  <a:cubicBezTo>
                    <a:pt x="322" y="696"/>
                    <a:pt x="322" y="696"/>
                    <a:pt x="322" y="696"/>
                  </a:cubicBezTo>
                  <a:cubicBezTo>
                    <a:pt x="322" y="696"/>
                    <a:pt x="322" y="696"/>
                    <a:pt x="322" y="696"/>
                  </a:cubicBezTo>
                  <a:cubicBezTo>
                    <a:pt x="321" y="696"/>
                    <a:pt x="321" y="696"/>
                    <a:pt x="321" y="696"/>
                  </a:cubicBezTo>
                  <a:cubicBezTo>
                    <a:pt x="321" y="696"/>
                    <a:pt x="321" y="696"/>
                    <a:pt x="321" y="696"/>
                  </a:cubicBezTo>
                  <a:cubicBezTo>
                    <a:pt x="321" y="696"/>
                    <a:pt x="321" y="696"/>
                    <a:pt x="321" y="696"/>
                  </a:cubicBezTo>
                  <a:cubicBezTo>
                    <a:pt x="321" y="696"/>
                    <a:pt x="321" y="696"/>
                    <a:pt x="321" y="696"/>
                  </a:cubicBezTo>
                  <a:cubicBezTo>
                    <a:pt x="320" y="697"/>
                    <a:pt x="320" y="697"/>
                    <a:pt x="320" y="697"/>
                  </a:cubicBezTo>
                  <a:cubicBezTo>
                    <a:pt x="320" y="697"/>
                    <a:pt x="320" y="697"/>
                    <a:pt x="320" y="697"/>
                  </a:cubicBezTo>
                  <a:cubicBezTo>
                    <a:pt x="319" y="697"/>
                    <a:pt x="319" y="697"/>
                    <a:pt x="319" y="697"/>
                  </a:cubicBezTo>
                  <a:cubicBezTo>
                    <a:pt x="319" y="697"/>
                    <a:pt x="319" y="697"/>
                    <a:pt x="319" y="697"/>
                  </a:cubicBezTo>
                  <a:cubicBezTo>
                    <a:pt x="319" y="698"/>
                    <a:pt x="319" y="698"/>
                    <a:pt x="319" y="698"/>
                  </a:cubicBezTo>
                  <a:lnTo>
                    <a:pt x="318" y="698"/>
                  </a:lnTo>
                  <a:close/>
                  <a:moveTo>
                    <a:pt x="203" y="679"/>
                  </a:moveTo>
                  <a:cubicBezTo>
                    <a:pt x="203" y="679"/>
                    <a:pt x="202" y="679"/>
                    <a:pt x="202" y="678"/>
                  </a:cubicBezTo>
                  <a:cubicBezTo>
                    <a:pt x="202" y="678"/>
                    <a:pt x="202" y="678"/>
                    <a:pt x="202" y="678"/>
                  </a:cubicBezTo>
                  <a:cubicBezTo>
                    <a:pt x="202" y="678"/>
                    <a:pt x="202" y="678"/>
                    <a:pt x="202" y="677"/>
                  </a:cubicBezTo>
                  <a:cubicBezTo>
                    <a:pt x="202" y="677"/>
                    <a:pt x="202" y="677"/>
                    <a:pt x="202" y="677"/>
                  </a:cubicBezTo>
                  <a:cubicBezTo>
                    <a:pt x="202" y="677"/>
                    <a:pt x="203" y="676"/>
                    <a:pt x="203" y="676"/>
                  </a:cubicBezTo>
                  <a:cubicBezTo>
                    <a:pt x="203" y="676"/>
                    <a:pt x="203" y="676"/>
                    <a:pt x="203" y="676"/>
                  </a:cubicBezTo>
                  <a:cubicBezTo>
                    <a:pt x="204" y="675"/>
                    <a:pt x="204" y="675"/>
                    <a:pt x="204" y="675"/>
                  </a:cubicBezTo>
                  <a:cubicBezTo>
                    <a:pt x="204" y="675"/>
                    <a:pt x="204" y="675"/>
                    <a:pt x="204" y="675"/>
                  </a:cubicBezTo>
                  <a:cubicBezTo>
                    <a:pt x="205" y="674"/>
                    <a:pt x="205" y="674"/>
                    <a:pt x="205" y="674"/>
                  </a:cubicBezTo>
                  <a:cubicBezTo>
                    <a:pt x="205" y="674"/>
                    <a:pt x="205" y="674"/>
                    <a:pt x="205" y="674"/>
                  </a:cubicBezTo>
                  <a:cubicBezTo>
                    <a:pt x="206" y="674"/>
                    <a:pt x="206" y="674"/>
                    <a:pt x="206" y="674"/>
                  </a:cubicBezTo>
                  <a:cubicBezTo>
                    <a:pt x="206" y="674"/>
                    <a:pt x="206" y="674"/>
                    <a:pt x="206" y="674"/>
                  </a:cubicBezTo>
                  <a:cubicBezTo>
                    <a:pt x="207" y="673"/>
                    <a:pt x="207" y="673"/>
                    <a:pt x="207" y="673"/>
                  </a:cubicBezTo>
                  <a:cubicBezTo>
                    <a:pt x="207" y="673"/>
                    <a:pt x="207" y="673"/>
                    <a:pt x="207" y="673"/>
                  </a:cubicBezTo>
                  <a:cubicBezTo>
                    <a:pt x="209" y="672"/>
                    <a:pt x="209" y="672"/>
                    <a:pt x="209" y="672"/>
                  </a:cubicBezTo>
                  <a:cubicBezTo>
                    <a:pt x="209" y="672"/>
                    <a:pt x="209" y="672"/>
                    <a:pt x="209" y="672"/>
                  </a:cubicBezTo>
                  <a:cubicBezTo>
                    <a:pt x="210" y="671"/>
                    <a:pt x="210" y="671"/>
                    <a:pt x="210" y="671"/>
                  </a:cubicBezTo>
                  <a:cubicBezTo>
                    <a:pt x="210" y="671"/>
                    <a:pt x="210" y="671"/>
                    <a:pt x="210" y="671"/>
                  </a:cubicBezTo>
                  <a:cubicBezTo>
                    <a:pt x="220" y="665"/>
                    <a:pt x="220" y="665"/>
                    <a:pt x="220" y="665"/>
                  </a:cubicBezTo>
                  <a:cubicBezTo>
                    <a:pt x="220" y="665"/>
                    <a:pt x="220" y="665"/>
                    <a:pt x="220" y="665"/>
                  </a:cubicBezTo>
                  <a:cubicBezTo>
                    <a:pt x="221" y="665"/>
                    <a:pt x="221" y="665"/>
                    <a:pt x="221" y="665"/>
                  </a:cubicBezTo>
                  <a:cubicBezTo>
                    <a:pt x="221" y="665"/>
                    <a:pt x="221" y="665"/>
                    <a:pt x="221" y="665"/>
                  </a:cubicBezTo>
                  <a:cubicBezTo>
                    <a:pt x="221" y="665"/>
                    <a:pt x="221" y="665"/>
                    <a:pt x="221" y="665"/>
                  </a:cubicBezTo>
                  <a:cubicBezTo>
                    <a:pt x="221" y="665"/>
                    <a:pt x="221" y="665"/>
                    <a:pt x="221"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3" y="665"/>
                    <a:pt x="223" y="665"/>
                    <a:pt x="223" y="665"/>
                  </a:cubicBezTo>
                  <a:cubicBezTo>
                    <a:pt x="223" y="665"/>
                    <a:pt x="223" y="665"/>
                    <a:pt x="223" y="665"/>
                  </a:cubicBezTo>
                  <a:cubicBezTo>
                    <a:pt x="223" y="666"/>
                    <a:pt x="223" y="666"/>
                    <a:pt x="223" y="666"/>
                  </a:cubicBezTo>
                  <a:cubicBezTo>
                    <a:pt x="223" y="666"/>
                    <a:pt x="223" y="666"/>
                    <a:pt x="223" y="666"/>
                  </a:cubicBezTo>
                  <a:cubicBezTo>
                    <a:pt x="223" y="666"/>
                    <a:pt x="223" y="666"/>
                    <a:pt x="223" y="666"/>
                  </a:cubicBezTo>
                  <a:cubicBezTo>
                    <a:pt x="223" y="666"/>
                    <a:pt x="223" y="666"/>
                    <a:pt x="223" y="666"/>
                  </a:cubicBezTo>
                  <a:cubicBezTo>
                    <a:pt x="224" y="666"/>
                    <a:pt x="224" y="666"/>
                    <a:pt x="224" y="666"/>
                  </a:cubicBezTo>
                  <a:cubicBezTo>
                    <a:pt x="224" y="666"/>
                    <a:pt x="224" y="666"/>
                    <a:pt x="224" y="666"/>
                  </a:cubicBezTo>
                  <a:cubicBezTo>
                    <a:pt x="225" y="666"/>
                    <a:pt x="225" y="666"/>
                    <a:pt x="225" y="666"/>
                  </a:cubicBezTo>
                  <a:cubicBezTo>
                    <a:pt x="225" y="666"/>
                    <a:pt x="225" y="666"/>
                    <a:pt x="225" y="666"/>
                  </a:cubicBezTo>
                  <a:cubicBezTo>
                    <a:pt x="225" y="666"/>
                    <a:pt x="225" y="666"/>
                    <a:pt x="225" y="666"/>
                  </a:cubicBezTo>
                  <a:cubicBezTo>
                    <a:pt x="225" y="666"/>
                    <a:pt x="225" y="666"/>
                    <a:pt x="225" y="666"/>
                  </a:cubicBezTo>
                  <a:cubicBezTo>
                    <a:pt x="225" y="665"/>
                    <a:pt x="225" y="665"/>
                    <a:pt x="225" y="665"/>
                  </a:cubicBezTo>
                  <a:cubicBezTo>
                    <a:pt x="225" y="665"/>
                    <a:pt x="225" y="665"/>
                    <a:pt x="225" y="665"/>
                  </a:cubicBezTo>
                  <a:cubicBezTo>
                    <a:pt x="225" y="665"/>
                    <a:pt x="225" y="665"/>
                    <a:pt x="225" y="665"/>
                  </a:cubicBezTo>
                  <a:cubicBezTo>
                    <a:pt x="225" y="665"/>
                    <a:pt x="225" y="665"/>
                    <a:pt x="225" y="665"/>
                  </a:cubicBezTo>
                  <a:cubicBezTo>
                    <a:pt x="225" y="664"/>
                    <a:pt x="225" y="664"/>
                    <a:pt x="225" y="664"/>
                  </a:cubicBezTo>
                  <a:cubicBezTo>
                    <a:pt x="225" y="664"/>
                    <a:pt x="225" y="664"/>
                    <a:pt x="225" y="664"/>
                  </a:cubicBezTo>
                  <a:cubicBezTo>
                    <a:pt x="225" y="664"/>
                    <a:pt x="225" y="664"/>
                    <a:pt x="225" y="664"/>
                  </a:cubicBezTo>
                  <a:cubicBezTo>
                    <a:pt x="225" y="664"/>
                    <a:pt x="225" y="664"/>
                    <a:pt x="225" y="664"/>
                  </a:cubicBezTo>
                  <a:cubicBezTo>
                    <a:pt x="225" y="663"/>
                    <a:pt x="225" y="663"/>
                    <a:pt x="225" y="663"/>
                  </a:cubicBezTo>
                  <a:cubicBezTo>
                    <a:pt x="225" y="663"/>
                    <a:pt x="225" y="663"/>
                    <a:pt x="225" y="663"/>
                  </a:cubicBezTo>
                  <a:cubicBezTo>
                    <a:pt x="225" y="663"/>
                    <a:pt x="225" y="663"/>
                    <a:pt x="225" y="663"/>
                  </a:cubicBezTo>
                  <a:cubicBezTo>
                    <a:pt x="225" y="663"/>
                    <a:pt x="225" y="663"/>
                    <a:pt x="225" y="663"/>
                  </a:cubicBezTo>
                  <a:cubicBezTo>
                    <a:pt x="225" y="662"/>
                    <a:pt x="225" y="662"/>
                    <a:pt x="225" y="662"/>
                  </a:cubicBezTo>
                  <a:cubicBezTo>
                    <a:pt x="225" y="662"/>
                    <a:pt x="225" y="662"/>
                    <a:pt x="225" y="662"/>
                  </a:cubicBezTo>
                  <a:cubicBezTo>
                    <a:pt x="235" y="658"/>
                    <a:pt x="235" y="658"/>
                    <a:pt x="235" y="658"/>
                  </a:cubicBezTo>
                  <a:cubicBezTo>
                    <a:pt x="235" y="658"/>
                    <a:pt x="235" y="658"/>
                    <a:pt x="235" y="658"/>
                  </a:cubicBezTo>
                  <a:cubicBezTo>
                    <a:pt x="235" y="658"/>
                    <a:pt x="235" y="658"/>
                    <a:pt x="235" y="658"/>
                  </a:cubicBezTo>
                  <a:cubicBezTo>
                    <a:pt x="235" y="658"/>
                    <a:pt x="235" y="658"/>
                    <a:pt x="235" y="658"/>
                  </a:cubicBezTo>
                  <a:cubicBezTo>
                    <a:pt x="234" y="661"/>
                    <a:pt x="234" y="661"/>
                    <a:pt x="234" y="661"/>
                  </a:cubicBezTo>
                  <a:cubicBezTo>
                    <a:pt x="234" y="661"/>
                    <a:pt x="234" y="661"/>
                    <a:pt x="234" y="661"/>
                  </a:cubicBezTo>
                  <a:cubicBezTo>
                    <a:pt x="232" y="664"/>
                    <a:pt x="232" y="664"/>
                    <a:pt x="232" y="664"/>
                  </a:cubicBezTo>
                  <a:cubicBezTo>
                    <a:pt x="232" y="664"/>
                    <a:pt x="232" y="664"/>
                    <a:pt x="232" y="664"/>
                  </a:cubicBezTo>
                  <a:cubicBezTo>
                    <a:pt x="229" y="667"/>
                    <a:pt x="229" y="667"/>
                    <a:pt x="229" y="667"/>
                  </a:cubicBezTo>
                  <a:cubicBezTo>
                    <a:pt x="229" y="667"/>
                    <a:pt x="229" y="667"/>
                    <a:pt x="229" y="667"/>
                  </a:cubicBezTo>
                  <a:cubicBezTo>
                    <a:pt x="226" y="669"/>
                    <a:pt x="226" y="669"/>
                    <a:pt x="226" y="669"/>
                  </a:cubicBezTo>
                  <a:cubicBezTo>
                    <a:pt x="226" y="669"/>
                    <a:pt x="226" y="669"/>
                    <a:pt x="226" y="669"/>
                  </a:cubicBezTo>
                  <a:cubicBezTo>
                    <a:pt x="223" y="671"/>
                    <a:pt x="223" y="671"/>
                    <a:pt x="223" y="671"/>
                  </a:cubicBezTo>
                  <a:cubicBezTo>
                    <a:pt x="223" y="671"/>
                    <a:pt x="223" y="671"/>
                    <a:pt x="223" y="671"/>
                  </a:cubicBezTo>
                  <a:cubicBezTo>
                    <a:pt x="220" y="673"/>
                    <a:pt x="220" y="673"/>
                    <a:pt x="220" y="673"/>
                  </a:cubicBezTo>
                  <a:cubicBezTo>
                    <a:pt x="220" y="673"/>
                    <a:pt x="220" y="673"/>
                    <a:pt x="220" y="673"/>
                  </a:cubicBezTo>
                  <a:cubicBezTo>
                    <a:pt x="217" y="675"/>
                    <a:pt x="217" y="675"/>
                    <a:pt x="217" y="675"/>
                  </a:cubicBezTo>
                  <a:cubicBezTo>
                    <a:pt x="217" y="675"/>
                    <a:pt x="217" y="675"/>
                    <a:pt x="217" y="675"/>
                  </a:cubicBezTo>
                  <a:cubicBezTo>
                    <a:pt x="216" y="675"/>
                    <a:pt x="215" y="676"/>
                    <a:pt x="214" y="676"/>
                  </a:cubicBezTo>
                  <a:cubicBezTo>
                    <a:pt x="214" y="676"/>
                    <a:pt x="214" y="676"/>
                    <a:pt x="214" y="676"/>
                  </a:cubicBezTo>
                  <a:cubicBezTo>
                    <a:pt x="203" y="679"/>
                    <a:pt x="203" y="679"/>
                    <a:pt x="203" y="679"/>
                  </a:cubicBezTo>
                  <a:close/>
                  <a:moveTo>
                    <a:pt x="305" y="665"/>
                  </a:moveTo>
                  <a:cubicBezTo>
                    <a:pt x="306" y="655"/>
                    <a:pt x="306" y="655"/>
                    <a:pt x="306" y="655"/>
                  </a:cubicBezTo>
                  <a:cubicBezTo>
                    <a:pt x="306" y="655"/>
                    <a:pt x="306" y="655"/>
                    <a:pt x="306" y="655"/>
                  </a:cubicBezTo>
                  <a:cubicBezTo>
                    <a:pt x="317" y="649"/>
                    <a:pt x="317" y="649"/>
                    <a:pt x="317" y="649"/>
                  </a:cubicBezTo>
                  <a:cubicBezTo>
                    <a:pt x="317" y="649"/>
                    <a:pt x="317" y="649"/>
                    <a:pt x="317" y="649"/>
                  </a:cubicBezTo>
                  <a:cubicBezTo>
                    <a:pt x="318" y="649"/>
                    <a:pt x="318" y="649"/>
                    <a:pt x="318" y="649"/>
                  </a:cubicBezTo>
                  <a:cubicBezTo>
                    <a:pt x="318" y="649"/>
                    <a:pt x="318" y="649"/>
                    <a:pt x="318" y="649"/>
                  </a:cubicBezTo>
                  <a:cubicBezTo>
                    <a:pt x="318" y="651"/>
                    <a:pt x="318" y="651"/>
                    <a:pt x="318" y="651"/>
                  </a:cubicBezTo>
                  <a:cubicBezTo>
                    <a:pt x="318" y="651"/>
                    <a:pt x="318" y="651"/>
                    <a:pt x="318" y="651"/>
                  </a:cubicBezTo>
                  <a:cubicBezTo>
                    <a:pt x="317" y="653"/>
                    <a:pt x="317" y="653"/>
                    <a:pt x="317" y="653"/>
                  </a:cubicBezTo>
                  <a:cubicBezTo>
                    <a:pt x="317" y="653"/>
                    <a:pt x="317" y="653"/>
                    <a:pt x="317" y="653"/>
                  </a:cubicBezTo>
                  <a:cubicBezTo>
                    <a:pt x="316" y="654"/>
                    <a:pt x="316" y="654"/>
                    <a:pt x="316" y="654"/>
                  </a:cubicBezTo>
                  <a:cubicBezTo>
                    <a:pt x="316" y="654"/>
                    <a:pt x="316" y="654"/>
                    <a:pt x="316" y="654"/>
                  </a:cubicBezTo>
                  <a:cubicBezTo>
                    <a:pt x="315" y="656"/>
                    <a:pt x="315" y="656"/>
                    <a:pt x="315" y="656"/>
                  </a:cubicBezTo>
                  <a:cubicBezTo>
                    <a:pt x="315" y="656"/>
                    <a:pt x="315" y="656"/>
                    <a:pt x="315" y="656"/>
                  </a:cubicBezTo>
                  <a:cubicBezTo>
                    <a:pt x="313" y="657"/>
                    <a:pt x="313" y="657"/>
                    <a:pt x="313" y="657"/>
                  </a:cubicBezTo>
                  <a:cubicBezTo>
                    <a:pt x="313" y="657"/>
                    <a:pt x="313" y="657"/>
                    <a:pt x="313" y="657"/>
                  </a:cubicBezTo>
                  <a:cubicBezTo>
                    <a:pt x="312" y="659"/>
                    <a:pt x="312" y="659"/>
                    <a:pt x="312" y="659"/>
                  </a:cubicBezTo>
                  <a:cubicBezTo>
                    <a:pt x="312" y="659"/>
                    <a:pt x="312" y="659"/>
                    <a:pt x="312" y="659"/>
                  </a:cubicBezTo>
                  <a:cubicBezTo>
                    <a:pt x="311" y="660"/>
                    <a:pt x="311" y="660"/>
                    <a:pt x="311" y="660"/>
                  </a:cubicBezTo>
                  <a:cubicBezTo>
                    <a:pt x="311" y="660"/>
                    <a:pt x="311" y="660"/>
                    <a:pt x="311" y="660"/>
                  </a:cubicBezTo>
                  <a:cubicBezTo>
                    <a:pt x="310" y="661"/>
                    <a:pt x="310" y="661"/>
                    <a:pt x="310" y="661"/>
                  </a:cubicBezTo>
                  <a:cubicBezTo>
                    <a:pt x="310" y="661"/>
                    <a:pt x="310" y="661"/>
                    <a:pt x="310" y="661"/>
                  </a:cubicBezTo>
                  <a:cubicBezTo>
                    <a:pt x="309" y="662"/>
                    <a:pt x="309" y="662"/>
                    <a:pt x="309" y="662"/>
                  </a:cubicBezTo>
                  <a:cubicBezTo>
                    <a:pt x="309" y="662"/>
                    <a:pt x="309" y="662"/>
                    <a:pt x="309" y="662"/>
                  </a:cubicBezTo>
                  <a:cubicBezTo>
                    <a:pt x="309" y="663"/>
                    <a:pt x="309" y="663"/>
                    <a:pt x="309" y="663"/>
                  </a:cubicBezTo>
                  <a:cubicBezTo>
                    <a:pt x="309" y="663"/>
                    <a:pt x="309" y="663"/>
                    <a:pt x="309" y="663"/>
                  </a:cubicBezTo>
                  <a:cubicBezTo>
                    <a:pt x="308" y="663"/>
                    <a:pt x="308" y="663"/>
                    <a:pt x="308" y="663"/>
                  </a:cubicBezTo>
                  <a:cubicBezTo>
                    <a:pt x="308" y="663"/>
                    <a:pt x="308" y="663"/>
                    <a:pt x="308" y="663"/>
                  </a:cubicBezTo>
                  <a:cubicBezTo>
                    <a:pt x="308" y="663"/>
                    <a:pt x="308" y="663"/>
                    <a:pt x="308" y="663"/>
                  </a:cubicBezTo>
                  <a:cubicBezTo>
                    <a:pt x="308" y="663"/>
                    <a:pt x="308" y="663"/>
                    <a:pt x="308" y="663"/>
                  </a:cubicBezTo>
                  <a:cubicBezTo>
                    <a:pt x="307" y="664"/>
                    <a:pt x="307" y="664"/>
                    <a:pt x="307" y="664"/>
                  </a:cubicBezTo>
                  <a:cubicBezTo>
                    <a:pt x="307" y="664"/>
                    <a:pt x="307" y="664"/>
                    <a:pt x="307" y="664"/>
                  </a:cubicBezTo>
                  <a:cubicBezTo>
                    <a:pt x="306" y="665"/>
                    <a:pt x="306" y="665"/>
                    <a:pt x="306" y="665"/>
                  </a:cubicBezTo>
                  <a:cubicBezTo>
                    <a:pt x="306" y="665"/>
                    <a:pt x="306" y="665"/>
                    <a:pt x="306" y="665"/>
                  </a:cubicBezTo>
                  <a:cubicBezTo>
                    <a:pt x="306" y="665"/>
                    <a:pt x="306" y="665"/>
                    <a:pt x="306" y="665"/>
                  </a:cubicBezTo>
                  <a:cubicBezTo>
                    <a:pt x="306" y="665"/>
                    <a:pt x="306" y="665"/>
                    <a:pt x="306" y="665"/>
                  </a:cubicBezTo>
                  <a:cubicBezTo>
                    <a:pt x="305" y="665"/>
                    <a:pt x="305" y="665"/>
                    <a:pt x="305" y="665"/>
                  </a:cubicBezTo>
                  <a:close/>
                  <a:moveTo>
                    <a:pt x="598" y="662"/>
                  </a:moveTo>
                  <a:cubicBezTo>
                    <a:pt x="598" y="661"/>
                    <a:pt x="598" y="661"/>
                    <a:pt x="598" y="661"/>
                  </a:cubicBezTo>
                  <a:cubicBezTo>
                    <a:pt x="598" y="661"/>
                    <a:pt x="598" y="661"/>
                    <a:pt x="598" y="661"/>
                  </a:cubicBezTo>
                  <a:cubicBezTo>
                    <a:pt x="598" y="661"/>
                    <a:pt x="598" y="661"/>
                    <a:pt x="598" y="661"/>
                  </a:cubicBezTo>
                  <a:cubicBezTo>
                    <a:pt x="598" y="661"/>
                    <a:pt x="598" y="661"/>
                    <a:pt x="598" y="661"/>
                  </a:cubicBezTo>
                  <a:cubicBezTo>
                    <a:pt x="598" y="660"/>
                    <a:pt x="598" y="660"/>
                    <a:pt x="598" y="660"/>
                  </a:cubicBezTo>
                  <a:cubicBezTo>
                    <a:pt x="598" y="660"/>
                    <a:pt x="598" y="660"/>
                    <a:pt x="598" y="660"/>
                  </a:cubicBezTo>
                  <a:cubicBezTo>
                    <a:pt x="598" y="659"/>
                    <a:pt x="598" y="659"/>
                    <a:pt x="598" y="659"/>
                  </a:cubicBezTo>
                  <a:cubicBezTo>
                    <a:pt x="598" y="659"/>
                    <a:pt x="598" y="659"/>
                    <a:pt x="598" y="659"/>
                  </a:cubicBezTo>
                  <a:cubicBezTo>
                    <a:pt x="598" y="659"/>
                    <a:pt x="598" y="659"/>
                    <a:pt x="598" y="659"/>
                  </a:cubicBezTo>
                  <a:cubicBezTo>
                    <a:pt x="598" y="659"/>
                    <a:pt x="598" y="659"/>
                    <a:pt x="598" y="659"/>
                  </a:cubicBezTo>
                  <a:cubicBezTo>
                    <a:pt x="598" y="658"/>
                    <a:pt x="598" y="658"/>
                    <a:pt x="598" y="658"/>
                  </a:cubicBezTo>
                  <a:cubicBezTo>
                    <a:pt x="598" y="658"/>
                    <a:pt x="598" y="658"/>
                    <a:pt x="598" y="658"/>
                  </a:cubicBezTo>
                  <a:cubicBezTo>
                    <a:pt x="598" y="658"/>
                    <a:pt x="598" y="658"/>
                    <a:pt x="598" y="658"/>
                  </a:cubicBezTo>
                  <a:cubicBezTo>
                    <a:pt x="598" y="658"/>
                    <a:pt x="598" y="658"/>
                    <a:pt x="598" y="658"/>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6"/>
                    <a:pt x="598" y="656"/>
                    <a:pt x="598" y="656"/>
                  </a:cubicBezTo>
                  <a:cubicBezTo>
                    <a:pt x="598" y="656"/>
                    <a:pt x="598" y="656"/>
                    <a:pt x="598" y="656"/>
                  </a:cubicBezTo>
                  <a:cubicBezTo>
                    <a:pt x="598" y="656"/>
                    <a:pt x="598" y="656"/>
                    <a:pt x="598" y="656"/>
                  </a:cubicBezTo>
                  <a:cubicBezTo>
                    <a:pt x="598" y="656"/>
                    <a:pt x="598" y="656"/>
                    <a:pt x="598" y="656"/>
                  </a:cubicBezTo>
                  <a:cubicBezTo>
                    <a:pt x="599" y="656"/>
                    <a:pt x="599" y="656"/>
                    <a:pt x="599" y="656"/>
                  </a:cubicBezTo>
                  <a:cubicBezTo>
                    <a:pt x="599" y="656"/>
                    <a:pt x="599" y="656"/>
                    <a:pt x="599" y="656"/>
                  </a:cubicBezTo>
                  <a:cubicBezTo>
                    <a:pt x="599" y="656"/>
                    <a:pt x="599" y="656"/>
                    <a:pt x="599" y="656"/>
                  </a:cubicBezTo>
                  <a:cubicBezTo>
                    <a:pt x="599" y="656"/>
                    <a:pt x="599" y="656"/>
                    <a:pt x="599" y="656"/>
                  </a:cubicBezTo>
                  <a:cubicBezTo>
                    <a:pt x="600" y="656"/>
                    <a:pt x="600" y="656"/>
                    <a:pt x="600" y="656"/>
                  </a:cubicBezTo>
                  <a:cubicBezTo>
                    <a:pt x="600" y="656"/>
                    <a:pt x="600" y="656"/>
                    <a:pt x="600" y="656"/>
                  </a:cubicBezTo>
                  <a:cubicBezTo>
                    <a:pt x="600" y="657"/>
                    <a:pt x="600" y="657"/>
                    <a:pt x="600" y="657"/>
                  </a:cubicBezTo>
                  <a:cubicBezTo>
                    <a:pt x="600" y="657"/>
                    <a:pt x="600" y="657"/>
                    <a:pt x="600" y="657"/>
                  </a:cubicBezTo>
                  <a:cubicBezTo>
                    <a:pt x="600" y="657"/>
                    <a:pt x="600" y="657"/>
                    <a:pt x="600" y="657"/>
                  </a:cubicBezTo>
                  <a:cubicBezTo>
                    <a:pt x="600" y="657"/>
                    <a:pt x="600" y="657"/>
                    <a:pt x="600" y="657"/>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1" y="658"/>
                    <a:pt x="601" y="658"/>
                    <a:pt x="601" y="658"/>
                  </a:cubicBezTo>
                  <a:cubicBezTo>
                    <a:pt x="601" y="658"/>
                    <a:pt x="601" y="658"/>
                    <a:pt x="601" y="658"/>
                  </a:cubicBezTo>
                  <a:cubicBezTo>
                    <a:pt x="601" y="659"/>
                    <a:pt x="601" y="659"/>
                    <a:pt x="601" y="659"/>
                  </a:cubicBezTo>
                  <a:cubicBezTo>
                    <a:pt x="601" y="659"/>
                    <a:pt x="601" y="659"/>
                    <a:pt x="601" y="659"/>
                  </a:cubicBezTo>
                  <a:cubicBezTo>
                    <a:pt x="602" y="659"/>
                    <a:pt x="602" y="659"/>
                    <a:pt x="602" y="659"/>
                  </a:cubicBezTo>
                  <a:cubicBezTo>
                    <a:pt x="602" y="659"/>
                    <a:pt x="602" y="659"/>
                    <a:pt x="602" y="659"/>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1"/>
                    <a:pt x="601" y="661"/>
                    <a:pt x="601" y="661"/>
                  </a:cubicBezTo>
                  <a:cubicBezTo>
                    <a:pt x="601" y="661"/>
                    <a:pt x="601" y="661"/>
                    <a:pt x="601" y="661"/>
                  </a:cubicBezTo>
                  <a:cubicBezTo>
                    <a:pt x="600" y="661"/>
                    <a:pt x="600" y="661"/>
                    <a:pt x="600" y="661"/>
                  </a:cubicBezTo>
                  <a:cubicBezTo>
                    <a:pt x="600" y="661"/>
                    <a:pt x="600" y="661"/>
                    <a:pt x="600" y="661"/>
                  </a:cubicBezTo>
                  <a:cubicBezTo>
                    <a:pt x="600" y="661"/>
                    <a:pt x="600" y="661"/>
                    <a:pt x="600" y="661"/>
                  </a:cubicBezTo>
                  <a:cubicBezTo>
                    <a:pt x="600" y="661"/>
                    <a:pt x="600" y="661"/>
                    <a:pt x="600" y="661"/>
                  </a:cubicBezTo>
                  <a:cubicBezTo>
                    <a:pt x="599" y="661"/>
                    <a:pt x="599" y="661"/>
                    <a:pt x="599" y="661"/>
                  </a:cubicBezTo>
                  <a:cubicBezTo>
                    <a:pt x="599" y="661"/>
                    <a:pt x="599" y="661"/>
                    <a:pt x="599" y="661"/>
                  </a:cubicBezTo>
                  <a:cubicBezTo>
                    <a:pt x="599" y="662"/>
                    <a:pt x="599" y="662"/>
                    <a:pt x="599" y="662"/>
                  </a:cubicBezTo>
                  <a:lnTo>
                    <a:pt x="598" y="662"/>
                  </a:lnTo>
                  <a:close/>
                  <a:moveTo>
                    <a:pt x="615" y="662"/>
                  </a:moveTo>
                  <a:cubicBezTo>
                    <a:pt x="614" y="662"/>
                    <a:pt x="614" y="662"/>
                    <a:pt x="614" y="662"/>
                  </a:cubicBezTo>
                  <a:cubicBezTo>
                    <a:pt x="614" y="662"/>
                    <a:pt x="614" y="662"/>
                    <a:pt x="614" y="662"/>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3" y="661"/>
                    <a:pt x="613" y="661"/>
                    <a:pt x="613" y="661"/>
                  </a:cubicBezTo>
                  <a:cubicBezTo>
                    <a:pt x="613" y="661"/>
                    <a:pt x="613" y="661"/>
                    <a:pt x="613" y="661"/>
                  </a:cubicBezTo>
                  <a:cubicBezTo>
                    <a:pt x="613" y="660"/>
                    <a:pt x="613" y="660"/>
                    <a:pt x="613" y="660"/>
                  </a:cubicBezTo>
                  <a:cubicBezTo>
                    <a:pt x="613" y="660"/>
                    <a:pt x="613" y="660"/>
                    <a:pt x="613" y="660"/>
                  </a:cubicBezTo>
                  <a:cubicBezTo>
                    <a:pt x="613" y="660"/>
                    <a:pt x="613" y="660"/>
                    <a:pt x="613" y="660"/>
                  </a:cubicBezTo>
                  <a:cubicBezTo>
                    <a:pt x="613" y="660"/>
                    <a:pt x="613" y="660"/>
                    <a:pt x="613" y="660"/>
                  </a:cubicBezTo>
                  <a:cubicBezTo>
                    <a:pt x="613" y="659"/>
                    <a:pt x="613" y="659"/>
                    <a:pt x="613" y="659"/>
                  </a:cubicBezTo>
                  <a:cubicBezTo>
                    <a:pt x="613" y="659"/>
                    <a:pt x="613" y="659"/>
                    <a:pt x="613" y="659"/>
                  </a:cubicBezTo>
                  <a:cubicBezTo>
                    <a:pt x="613" y="658"/>
                    <a:pt x="613" y="658"/>
                    <a:pt x="613" y="658"/>
                  </a:cubicBezTo>
                  <a:cubicBezTo>
                    <a:pt x="613" y="658"/>
                    <a:pt x="613" y="658"/>
                    <a:pt x="613" y="658"/>
                  </a:cubicBezTo>
                  <a:cubicBezTo>
                    <a:pt x="613" y="658"/>
                    <a:pt x="613" y="658"/>
                    <a:pt x="613" y="658"/>
                  </a:cubicBezTo>
                  <a:cubicBezTo>
                    <a:pt x="613" y="658"/>
                    <a:pt x="613" y="658"/>
                    <a:pt x="613" y="658"/>
                  </a:cubicBezTo>
                  <a:cubicBezTo>
                    <a:pt x="613" y="657"/>
                    <a:pt x="613" y="657"/>
                    <a:pt x="613" y="657"/>
                  </a:cubicBezTo>
                  <a:cubicBezTo>
                    <a:pt x="613" y="657"/>
                    <a:pt x="613" y="657"/>
                    <a:pt x="613" y="657"/>
                  </a:cubicBezTo>
                  <a:cubicBezTo>
                    <a:pt x="614" y="656"/>
                    <a:pt x="614" y="656"/>
                    <a:pt x="614" y="656"/>
                  </a:cubicBezTo>
                  <a:cubicBezTo>
                    <a:pt x="614" y="656"/>
                    <a:pt x="614" y="656"/>
                    <a:pt x="614" y="656"/>
                  </a:cubicBezTo>
                  <a:cubicBezTo>
                    <a:pt x="613" y="656"/>
                    <a:pt x="613" y="656"/>
                    <a:pt x="613" y="656"/>
                  </a:cubicBezTo>
                  <a:cubicBezTo>
                    <a:pt x="613" y="656"/>
                    <a:pt x="613" y="656"/>
                    <a:pt x="613" y="656"/>
                  </a:cubicBezTo>
                  <a:cubicBezTo>
                    <a:pt x="613" y="655"/>
                    <a:pt x="613" y="655"/>
                    <a:pt x="613" y="655"/>
                  </a:cubicBezTo>
                  <a:cubicBezTo>
                    <a:pt x="613" y="655"/>
                    <a:pt x="613" y="655"/>
                    <a:pt x="613" y="655"/>
                  </a:cubicBezTo>
                  <a:cubicBezTo>
                    <a:pt x="613" y="654"/>
                    <a:pt x="613" y="654"/>
                    <a:pt x="613" y="654"/>
                  </a:cubicBezTo>
                  <a:cubicBezTo>
                    <a:pt x="613" y="654"/>
                    <a:pt x="613" y="654"/>
                    <a:pt x="613" y="654"/>
                  </a:cubicBezTo>
                  <a:cubicBezTo>
                    <a:pt x="614" y="654"/>
                    <a:pt x="614" y="654"/>
                    <a:pt x="614" y="654"/>
                  </a:cubicBezTo>
                  <a:cubicBezTo>
                    <a:pt x="614" y="654"/>
                    <a:pt x="614" y="654"/>
                    <a:pt x="614" y="654"/>
                  </a:cubicBezTo>
                  <a:cubicBezTo>
                    <a:pt x="615" y="653"/>
                    <a:pt x="615" y="653"/>
                    <a:pt x="615" y="653"/>
                  </a:cubicBezTo>
                  <a:cubicBezTo>
                    <a:pt x="615" y="653"/>
                    <a:pt x="615" y="653"/>
                    <a:pt x="615" y="653"/>
                  </a:cubicBezTo>
                  <a:cubicBezTo>
                    <a:pt x="617" y="654"/>
                    <a:pt x="617" y="654"/>
                    <a:pt x="617" y="654"/>
                  </a:cubicBezTo>
                  <a:cubicBezTo>
                    <a:pt x="617" y="654"/>
                    <a:pt x="617" y="654"/>
                    <a:pt x="617" y="654"/>
                  </a:cubicBezTo>
                  <a:cubicBezTo>
                    <a:pt x="617" y="655"/>
                    <a:pt x="617" y="655"/>
                    <a:pt x="617" y="655"/>
                  </a:cubicBezTo>
                  <a:cubicBezTo>
                    <a:pt x="617" y="655"/>
                    <a:pt x="617" y="655"/>
                    <a:pt x="617" y="655"/>
                  </a:cubicBezTo>
                  <a:cubicBezTo>
                    <a:pt x="617" y="656"/>
                    <a:pt x="617" y="656"/>
                    <a:pt x="617" y="656"/>
                  </a:cubicBezTo>
                  <a:cubicBezTo>
                    <a:pt x="617" y="656"/>
                    <a:pt x="617" y="656"/>
                    <a:pt x="617" y="656"/>
                  </a:cubicBezTo>
                  <a:cubicBezTo>
                    <a:pt x="617" y="657"/>
                    <a:pt x="617" y="657"/>
                    <a:pt x="617" y="657"/>
                  </a:cubicBezTo>
                  <a:cubicBezTo>
                    <a:pt x="617" y="657"/>
                    <a:pt x="617" y="657"/>
                    <a:pt x="617" y="657"/>
                  </a:cubicBezTo>
                  <a:cubicBezTo>
                    <a:pt x="617" y="658"/>
                    <a:pt x="617" y="658"/>
                    <a:pt x="617" y="658"/>
                  </a:cubicBezTo>
                  <a:cubicBezTo>
                    <a:pt x="617" y="658"/>
                    <a:pt x="617" y="658"/>
                    <a:pt x="617" y="658"/>
                  </a:cubicBezTo>
                  <a:cubicBezTo>
                    <a:pt x="617" y="659"/>
                    <a:pt x="617" y="659"/>
                    <a:pt x="617" y="659"/>
                  </a:cubicBezTo>
                  <a:cubicBezTo>
                    <a:pt x="617" y="659"/>
                    <a:pt x="617" y="659"/>
                    <a:pt x="617" y="659"/>
                  </a:cubicBezTo>
                  <a:cubicBezTo>
                    <a:pt x="617" y="660"/>
                    <a:pt x="617" y="660"/>
                    <a:pt x="617" y="660"/>
                  </a:cubicBezTo>
                  <a:cubicBezTo>
                    <a:pt x="617" y="660"/>
                    <a:pt x="617" y="660"/>
                    <a:pt x="617" y="660"/>
                  </a:cubicBezTo>
                  <a:cubicBezTo>
                    <a:pt x="616" y="661"/>
                    <a:pt x="616" y="661"/>
                    <a:pt x="616" y="661"/>
                  </a:cubicBezTo>
                  <a:cubicBezTo>
                    <a:pt x="616" y="661"/>
                    <a:pt x="616" y="661"/>
                    <a:pt x="616" y="661"/>
                  </a:cubicBezTo>
                  <a:cubicBezTo>
                    <a:pt x="616" y="662"/>
                    <a:pt x="616" y="662"/>
                    <a:pt x="616" y="662"/>
                  </a:cubicBezTo>
                  <a:lnTo>
                    <a:pt x="615" y="662"/>
                  </a:lnTo>
                  <a:close/>
                  <a:moveTo>
                    <a:pt x="607" y="656"/>
                  </a:moveTo>
                  <a:cubicBezTo>
                    <a:pt x="606" y="656"/>
                    <a:pt x="606" y="656"/>
                    <a:pt x="606" y="656"/>
                  </a:cubicBezTo>
                  <a:cubicBezTo>
                    <a:pt x="606" y="656"/>
                    <a:pt x="606" y="656"/>
                    <a:pt x="606" y="656"/>
                  </a:cubicBezTo>
                  <a:cubicBezTo>
                    <a:pt x="605" y="655"/>
                    <a:pt x="605" y="655"/>
                    <a:pt x="605" y="655"/>
                  </a:cubicBezTo>
                  <a:cubicBezTo>
                    <a:pt x="605" y="655"/>
                    <a:pt x="605" y="655"/>
                    <a:pt x="605" y="655"/>
                  </a:cubicBezTo>
                  <a:cubicBezTo>
                    <a:pt x="605" y="655"/>
                    <a:pt x="605" y="655"/>
                    <a:pt x="605" y="655"/>
                  </a:cubicBezTo>
                  <a:cubicBezTo>
                    <a:pt x="605" y="655"/>
                    <a:pt x="605" y="655"/>
                    <a:pt x="605" y="655"/>
                  </a:cubicBezTo>
                  <a:cubicBezTo>
                    <a:pt x="604" y="655"/>
                    <a:pt x="604" y="655"/>
                    <a:pt x="604" y="655"/>
                  </a:cubicBezTo>
                  <a:cubicBezTo>
                    <a:pt x="604" y="655"/>
                    <a:pt x="604" y="655"/>
                    <a:pt x="604" y="655"/>
                  </a:cubicBezTo>
                  <a:cubicBezTo>
                    <a:pt x="604" y="655"/>
                    <a:pt x="604" y="655"/>
                    <a:pt x="604" y="655"/>
                  </a:cubicBezTo>
                  <a:cubicBezTo>
                    <a:pt x="604" y="655"/>
                    <a:pt x="604" y="655"/>
                    <a:pt x="604" y="655"/>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4" y="652"/>
                    <a:pt x="604" y="652"/>
                    <a:pt x="604" y="652"/>
                  </a:cubicBezTo>
                  <a:cubicBezTo>
                    <a:pt x="604" y="652"/>
                    <a:pt x="604" y="652"/>
                    <a:pt x="604" y="652"/>
                  </a:cubicBezTo>
                  <a:cubicBezTo>
                    <a:pt x="604" y="651"/>
                    <a:pt x="604" y="651"/>
                    <a:pt x="604" y="651"/>
                  </a:cubicBezTo>
                  <a:cubicBezTo>
                    <a:pt x="604" y="651"/>
                    <a:pt x="604" y="651"/>
                    <a:pt x="604" y="651"/>
                  </a:cubicBezTo>
                  <a:cubicBezTo>
                    <a:pt x="604" y="651"/>
                    <a:pt x="604" y="651"/>
                    <a:pt x="604" y="651"/>
                  </a:cubicBezTo>
                  <a:cubicBezTo>
                    <a:pt x="604" y="651"/>
                    <a:pt x="604" y="651"/>
                    <a:pt x="604" y="651"/>
                  </a:cubicBezTo>
                  <a:cubicBezTo>
                    <a:pt x="605" y="651"/>
                    <a:pt x="605" y="651"/>
                    <a:pt x="605" y="651"/>
                  </a:cubicBezTo>
                  <a:cubicBezTo>
                    <a:pt x="605" y="651"/>
                    <a:pt x="605" y="651"/>
                    <a:pt x="605" y="651"/>
                  </a:cubicBezTo>
                  <a:cubicBezTo>
                    <a:pt x="605" y="650"/>
                    <a:pt x="605" y="650"/>
                    <a:pt x="605" y="650"/>
                  </a:cubicBezTo>
                  <a:cubicBezTo>
                    <a:pt x="605" y="650"/>
                    <a:pt x="605" y="650"/>
                    <a:pt x="605" y="650"/>
                  </a:cubicBezTo>
                  <a:cubicBezTo>
                    <a:pt x="605" y="650"/>
                    <a:pt x="605" y="650"/>
                    <a:pt x="605" y="650"/>
                  </a:cubicBezTo>
                  <a:cubicBezTo>
                    <a:pt x="605" y="650"/>
                    <a:pt x="605" y="650"/>
                    <a:pt x="605" y="650"/>
                  </a:cubicBezTo>
                  <a:cubicBezTo>
                    <a:pt x="606" y="650"/>
                    <a:pt x="606" y="650"/>
                    <a:pt x="606" y="650"/>
                  </a:cubicBezTo>
                  <a:cubicBezTo>
                    <a:pt x="606" y="650"/>
                    <a:pt x="606" y="650"/>
                    <a:pt x="606" y="650"/>
                  </a:cubicBezTo>
                  <a:cubicBezTo>
                    <a:pt x="607" y="650"/>
                    <a:pt x="607" y="650"/>
                    <a:pt x="607" y="650"/>
                  </a:cubicBezTo>
                  <a:cubicBezTo>
                    <a:pt x="607" y="650"/>
                    <a:pt x="607" y="650"/>
                    <a:pt x="607" y="650"/>
                  </a:cubicBezTo>
                  <a:cubicBezTo>
                    <a:pt x="608" y="651"/>
                    <a:pt x="608" y="651"/>
                    <a:pt x="608" y="651"/>
                  </a:cubicBezTo>
                  <a:cubicBezTo>
                    <a:pt x="608" y="651"/>
                    <a:pt x="608" y="651"/>
                    <a:pt x="608" y="651"/>
                  </a:cubicBezTo>
                  <a:cubicBezTo>
                    <a:pt x="609" y="651"/>
                    <a:pt x="609" y="651"/>
                    <a:pt x="609" y="651"/>
                  </a:cubicBezTo>
                  <a:cubicBezTo>
                    <a:pt x="609" y="651"/>
                    <a:pt x="609" y="651"/>
                    <a:pt x="609" y="651"/>
                  </a:cubicBezTo>
                  <a:cubicBezTo>
                    <a:pt x="609" y="652"/>
                    <a:pt x="609" y="652"/>
                    <a:pt x="609" y="652"/>
                  </a:cubicBezTo>
                  <a:cubicBezTo>
                    <a:pt x="609" y="652"/>
                    <a:pt x="609" y="652"/>
                    <a:pt x="609" y="652"/>
                  </a:cubicBezTo>
                  <a:cubicBezTo>
                    <a:pt x="610" y="653"/>
                    <a:pt x="610" y="653"/>
                    <a:pt x="610" y="653"/>
                  </a:cubicBezTo>
                  <a:cubicBezTo>
                    <a:pt x="610" y="653"/>
                    <a:pt x="610" y="653"/>
                    <a:pt x="610" y="653"/>
                  </a:cubicBezTo>
                  <a:cubicBezTo>
                    <a:pt x="610" y="654"/>
                    <a:pt x="610" y="654"/>
                    <a:pt x="610" y="654"/>
                  </a:cubicBezTo>
                  <a:cubicBezTo>
                    <a:pt x="610" y="654"/>
                    <a:pt x="610" y="654"/>
                    <a:pt x="610" y="654"/>
                  </a:cubicBezTo>
                  <a:cubicBezTo>
                    <a:pt x="610" y="654"/>
                    <a:pt x="610" y="654"/>
                    <a:pt x="610" y="654"/>
                  </a:cubicBezTo>
                  <a:cubicBezTo>
                    <a:pt x="610" y="654"/>
                    <a:pt x="610" y="654"/>
                    <a:pt x="610" y="654"/>
                  </a:cubicBezTo>
                  <a:cubicBezTo>
                    <a:pt x="609" y="654"/>
                    <a:pt x="609" y="654"/>
                    <a:pt x="609" y="654"/>
                  </a:cubicBezTo>
                  <a:cubicBezTo>
                    <a:pt x="609" y="654"/>
                    <a:pt x="609" y="654"/>
                    <a:pt x="609" y="654"/>
                  </a:cubicBezTo>
                  <a:cubicBezTo>
                    <a:pt x="609" y="655"/>
                    <a:pt x="609" y="655"/>
                    <a:pt x="609" y="655"/>
                  </a:cubicBezTo>
                  <a:cubicBezTo>
                    <a:pt x="609" y="655"/>
                    <a:pt x="609" y="655"/>
                    <a:pt x="609" y="655"/>
                  </a:cubicBezTo>
                  <a:cubicBezTo>
                    <a:pt x="609" y="655"/>
                    <a:pt x="609" y="655"/>
                    <a:pt x="609" y="655"/>
                  </a:cubicBezTo>
                  <a:cubicBezTo>
                    <a:pt x="609" y="655"/>
                    <a:pt x="609" y="655"/>
                    <a:pt x="609" y="655"/>
                  </a:cubicBezTo>
                  <a:cubicBezTo>
                    <a:pt x="608" y="655"/>
                    <a:pt x="608" y="655"/>
                    <a:pt x="608" y="655"/>
                  </a:cubicBezTo>
                  <a:cubicBezTo>
                    <a:pt x="608" y="655"/>
                    <a:pt x="608" y="655"/>
                    <a:pt x="608" y="655"/>
                  </a:cubicBezTo>
                  <a:cubicBezTo>
                    <a:pt x="608" y="655"/>
                    <a:pt x="608" y="655"/>
                    <a:pt x="608" y="655"/>
                  </a:cubicBezTo>
                  <a:cubicBezTo>
                    <a:pt x="608" y="655"/>
                    <a:pt x="608" y="655"/>
                    <a:pt x="608" y="655"/>
                  </a:cubicBezTo>
                  <a:cubicBezTo>
                    <a:pt x="608" y="656"/>
                    <a:pt x="608" y="656"/>
                    <a:pt x="608" y="656"/>
                  </a:cubicBezTo>
                  <a:cubicBezTo>
                    <a:pt x="608" y="656"/>
                    <a:pt x="608" y="656"/>
                    <a:pt x="608" y="656"/>
                  </a:cubicBezTo>
                  <a:cubicBezTo>
                    <a:pt x="607" y="656"/>
                    <a:pt x="607" y="656"/>
                    <a:pt x="607" y="656"/>
                  </a:cubicBezTo>
                  <a:cubicBezTo>
                    <a:pt x="607" y="656"/>
                    <a:pt x="607" y="656"/>
                    <a:pt x="607" y="656"/>
                  </a:cubicBezTo>
                  <a:cubicBezTo>
                    <a:pt x="607" y="656"/>
                    <a:pt x="607" y="656"/>
                    <a:pt x="607" y="656"/>
                  </a:cubicBezTo>
                  <a:close/>
                  <a:moveTo>
                    <a:pt x="307" y="647"/>
                  </a:moveTo>
                  <a:cubicBezTo>
                    <a:pt x="307" y="647"/>
                    <a:pt x="307" y="647"/>
                    <a:pt x="307" y="647"/>
                  </a:cubicBezTo>
                  <a:cubicBezTo>
                    <a:pt x="307" y="647"/>
                    <a:pt x="307" y="647"/>
                    <a:pt x="307" y="647"/>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4"/>
                    <a:pt x="307" y="644"/>
                    <a:pt x="307" y="644"/>
                  </a:cubicBezTo>
                  <a:cubicBezTo>
                    <a:pt x="307" y="644"/>
                    <a:pt x="307" y="644"/>
                    <a:pt x="307" y="644"/>
                  </a:cubicBezTo>
                  <a:cubicBezTo>
                    <a:pt x="312" y="642"/>
                    <a:pt x="312" y="642"/>
                    <a:pt x="312" y="642"/>
                  </a:cubicBezTo>
                  <a:cubicBezTo>
                    <a:pt x="312" y="642"/>
                    <a:pt x="312" y="642"/>
                    <a:pt x="312" y="642"/>
                  </a:cubicBezTo>
                  <a:cubicBezTo>
                    <a:pt x="312" y="643"/>
                    <a:pt x="312" y="643"/>
                    <a:pt x="312" y="643"/>
                  </a:cubicBezTo>
                  <a:cubicBezTo>
                    <a:pt x="312" y="643"/>
                    <a:pt x="312" y="643"/>
                    <a:pt x="312" y="643"/>
                  </a:cubicBezTo>
                  <a:cubicBezTo>
                    <a:pt x="311" y="644"/>
                    <a:pt x="311" y="644"/>
                    <a:pt x="311" y="644"/>
                  </a:cubicBezTo>
                  <a:cubicBezTo>
                    <a:pt x="311" y="644"/>
                    <a:pt x="311" y="644"/>
                    <a:pt x="311" y="644"/>
                  </a:cubicBezTo>
                  <a:cubicBezTo>
                    <a:pt x="310" y="644"/>
                    <a:pt x="310" y="644"/>
                    <a:pt x="310" y="644"/>
                  </a:cubicBezTo>
                  <a:cubicBezTo>
                    <a:pt x="310" y="644"/>
                    <a:pt x="310" y="644"/>
                    <a:pt x="310" y="644"/>
                  </a:cubicBezTo>
                  <a:cubicBezTo>
                    <a:pt x="310" y="645"/>
                    <a:pt x="310" y="645"/>
                    <a:pt x="310" y="645"/>
                  </a:cubicBezTo>
                  <a:cubicBezTo>
                    <a:pt x="310" y="645"/>
                    <a:pt x="310" y="645"/>
                    <a:pt x="310" y="645"/>
                  </a:cubicBezTo>
                  <a:cubicBezTo>
                    <a:pt x="309" y="646"/>
                    <a:pt x="309" y="646"/>
                    <a:pt x="309" y="646"/>
                  </a:cubicBezTo>
                  <a:cubicBezTo>
                    <a:pt x="309" y="646"/>
                    <a:pt x="309" y="646"/>
                    <a:pt x="309" y="646"/>
                  </a:cubicBezTo>
                  <a:cubicBezTo>
                    <a:pt x="308" y="646"/>
                    <a:pt x="308" y="646"/>
                    <a:pt x="308" y="646"/>
                  </a:cubicBezTo>
                  <a:cubicBezTo>
                    <a:pt x="308" y="646"/>
                    <a:pt x="308" y="646"/>
                    <a:pt x="308" y="646"/>
                  </a:cubicBezTo>
                  <a:cubicBezTo>
                    <a:pt x="308" y="647"/>
                    <a:pt x="308" y="647"/>
                    <a:pt x="308" y="647"/>
                  </a:cubicBezTo>
                  <a:cubicBezTo>
                    <a:pt x="308" y="647"/>
                    <a:pt x="308" y="647"/>
                    <a:pt x="308" y="647"/>
                  </a:cubicBezTo>
                  <a:cubicBezTo>
                    <a:pt x="307" y="647"/>
                    <a:pt x="307" y="647"/>
                    <a:pt x="307" y="647"/>
                  </a:cubicBezTo>
                  <a:close/>
                  <a:moveTo>
                    <a:pt x="601" y="645"/>
                  </a:moveTo>
                  <a:cubicBezTo>
                    <a:pt x="601" y="645"/>
                    <a:pt x="601" y="645"/>
                    <a:pt x="601" y="645"/>
                  </a:cubicBezTo>
                  <a:close/>
                  <a:moveTo>
                    <a:pt x="217" y="632"/>
                  </a:moveTo>
                  <a:cubicBezTo>
                    <a:pt x="217" y="632"/>
                    <a:pt x="217" y="632"/>
                    <a:pt x="217" y="632"/>
                  </a:cubicBezTo>
                  <a:cubicBezTo>
                    <a:pt x="217" y="632"/>
                    <a:pt x="217" y="632"/>
                    <a:pt x="217" y="632"/>
                  </a:cubicBezTo>
                  <a:cubicBezTo>
                    <a:pt x="217" y="631"/>
                    <a:pt x="217" y="631"/>
                    <a:pt x="217" y="631"/>
                  </a:cubicBezTo>
                  <a:cubicBezTo>
                    <a:pt x="217" y="631"/>
                    <a:pt x="217" y="631"/>
                    <a:pt x="217" y="631"/>
                  </a:cubicBezTo>
                  <a:cubicBezTo>
                    <a:pt x="217" y="631"/>
                    <a:pt x="217" y="631"/>
                    <a:pt x="217" y="631"/>
                  </a:cubicBezTo>
                  <a:cubicBezTo>
                    <a:pt x="217" y="631"/>
                    <a:pt x="217" y="631"/>
                    <a:pt x="217" y="631"/>
                  </a:cubicBezTo>
                  <a:cubicBezTo>
                    <a:pt x="217" y="630"/>
                    <a:pt x="217" y="630"/>
                    <a:pt x="217" y="630"/>
                  </a:cubicBezTo>
                  <a:cubicBezTo>
                    <a:pt x="217" y="630"/>
                    <a:pt x="217" y="630"/>
                    <a:pt x="217" y="630"/>
                  </a:cubicBezTo>
                  <a:cubicBezTo>
                    <a:pt x="218" y="630"/>
                    <a:pt x="218" y="630"/>
                    <a:pt x="218" y="630"/>
                  </a:cubicBezTo>
                  <a:cubicBezTo>
                    <a:pt x="218" y="630"/>
                    <a:pt x="218" y="630"/>
                    <a:pt x="218" y="630"/>
                  </a:cubicBezTo>
                  <a:cubicBezTo>
                    <a:pt x="218" y="629"/>
                    <a:pt x="218" y="629"/>
                    <a:pt x="218" y="629"/>
                  </a:cubicBezTo>
                  <a:cubicBezTo>
                    <a:pt x="218" y="629"/>
                    <a:pt x="218" y="629"/>
                    <a:pt x="218" y="629"/>
                  </a:cubicBezTo>
                  <a:cubicBezTo>
                    <a:pt x="218" y="629"/>
                    <a:pt x="218" y="629"/>
                    <a:pt x="218" y="629"/>
                  </a:cubicBezTo>
                  <a:cubicBezTo>
                    <a:pt x="218" y="629"/>
                    <a:pt x="218" y="629"/>
                    <a:pt x="218" y="629"/>
                  </a:cubicBezTo>
                  <a:cubicBezTo>
                    <a:pt x="218" y="628"/>
                    <a:pt x="218" y="628"/>
                    <a:pt x="218" y="628"/>
                  </a:cubicBezTo>
                  <a:cubicBezTo>
                    <a:pt x="218" y="628"/>
                    <a:pt x="218" y="628"/>
                    <a:pt x="218" y="628"/>
                  </a:cubicBezTo>
                  <a:cubicBezTo>
                    <a:pt x="217" y="628"/>
                    <a:pt x="217" y="628"/>
                    <a:pt x="217" y="628"/>
                  </a:cubicBezTo>
                  <a:cubicBezTo>
                    <a:pt x="217" y="628"/>
                    <a:pt x="217" y="628"/>
                    <a:pt x="217" y="628"/>
                  </a:cubicBezTo>
                  <a:cubicBezTo>
                    <a:pt x="217" y="628"/>
                    <a:pt x="217" y="628"/>
                    <a:pt x="217" y="628"/>
                  </a:cubicBezTo>
                  <a:cubicBezTo>
                    <a:pt x="217" y="628"/>
                    <a:pt x="217" y="628"/>
                    <a:pt x="217" y="628"/>
                  </a:cubicBezTo>
                  <a:cubicBezTo>
                    <a:pt x="217" y="627"/>
                    <a:pt x="217" y="627"/>
                    <a:pt x="217" y="627"/>
                  </a:cubicBezTo>
                  <a:cubicBezTo>
                    <a:pt x="217" y="627"/>
                    <a:pt x="217" y="627"/>
                    <a:pt x="217" y="627"/>
                  </a:cubicBezTo>
                  <a:cubicBezTo>
                    <a:pt x="217" y="627"/>
                    <a:pt x="217" y="627"/>
                    <a:pt x="217" y="627"/>
                  </a:cubicBezTo>
                  <a:cubicBezTo>
                    <a:pt x="217" y="627"/>
                    <a:pt x="217" y="627"/>
                    <a:pt x="217" y="627"/>
                  </a:cubicBezTo>
                  <a:cubicBezTo>
                    <a:pt x="216" y="627"/>
                    <a:pt x="216" y="627"/>
                    <a:pt x="216" y="627"/>
                  </a:cubicBezTo>
                  <a:cubicBezTo>
                    <a:pt x="216" y="627"/>
                    <a:pt x="216" y="627"/>
                    <a:pt x="216" y="627"/>
                  </a:cubicBezTo>
                  <a:cubicBezTo>
                    <a:pt x="216" y="626"/>
                    <a:pt x="216" y="626"/>
                    <a:pt x="216" y="626"/>
                  </a:cubicBezTo>
                  <a:cubicBezTo>
                    <a:pt x="216" y="626"/>
                    <a:pt x="216" y="626"/>
                    <a:pt x="216" y="626"/>
                  </a:cubicBezTo>
                  <a:cubicBezTo>
                    <a:pt x="216" y="626"/>
                    <a:pt x="216" y="626"/>
                    <a:pt x="216" y="626"/>
                  </a:cubicBezTo>
                  <a:cubicBezTo>
                    <a:pt x="216" y="626"/>
                    <a:pt x="216" y="626"/>
                    <a:pt x="216" y="626"/>
                  </a:cubicBezTo>
                  <a:cubicBezTo>
                    <a:pt x="216" y="625"/>
                    <a:pt x="216" y="625"/>
                    <a:pt x="216" y="625"/>
                  </a:cubicBezTo>
                  <a:cubicBezTo>
                    <a:pt x="216" y="625"/>
                    <a:pt x="216" y="625"/>
                    <a:pt x="216" y="625"/>
                  </a:cubicBezTo>
                  <a:cubicBezTo>
                    <a:pt x="211" y="621"/>
                    <a:pt x="211" y="621"/>
                    <a:pt x="211" y="621"/>
                  </a:cubicBezTo>
                  <a:cubicBezTo>
                    <a:pt x="211" y="621"/>
                    <a:pt x="211" y="621"/>
                    <a:pt x="211"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19"/>
                    <a:pt x="210" y="619"/>
                    <a:pt x="210" y="619"/>
                  </a:cubicBezTo>
                  <a:cubicBezTo>
                    <a:pt x="210" y="619"/>
                    <a:pt x="210" y="619"/>
                    <a:pt x="210" y="619"/>
                  </a:cubicBezTo>
                  <a:cubicBezTo>
                    <a:pt x="213" y="619"/>
                    <a:pt x="213" y="619"/>
                    <a:pt x="213" y="619"/>
                  </a:cubicBezTo>
                  <a:cubicBezTo>
                    <a:pt x="213" y="619"/>
                    <a:pt x="213" y="619"/>
                    <a:pt x="213" y="619"/>
                  </a:cubicBezTo>
                  <a:cubicBezTo>
                    <a:pt x="215" y="620"/>
                    <a:pt x="215" y="620"/>
                    <a:pt x="215" y="620"/>
                  </a:cubicBezTo>
                  <a:cubicBezTo>
                    <a:pt x="215" y="620"/>
                    <a:pt x="215" y="620"/>
                    <a:pt x="215" y="620"/>
                  </a:cubicBezTo>
                  <a:cubicBezTo>
                    <a:pt x="217" y="620"/>
                    <a:pt x="217" y="620"/>
                    <a:pt x="217" y="620"/>
                  </a:cubicBezTo>
                  <a:cubicBezTo>
                    <a:pt x="217" y="620"/>
                    <a:pt x="217" y="620"/>
                    <a:pt x="217" y="620"/>
                  </a:cubicBezTo>
                  <a:cubicBezTo>
                    <a:pt x="220" y="621"/>
                    <a:pt x="220" y="621"/>
                    <a:pt x="220" y="621"/>
                  </a:cubicBezTo>
                  <a:cubicBezTo>
                    <a:pt x="220" y="621"/>
                    <a:pt x="220" y="621"/>
                    <a:pt x="220" y="621"/>
                  </a:cubicBezTo>
                  <a:cubicBezTo>
                    <a:pt x="222" y="622"/>
                    <a:pt x="222" y="622"/>
                    <a:pt x="222" y="622"/>
                  </a:cubicBezTo>
                  <a:cubicBezTo>
                    <a:pt x="222" y="622"/>
                    <a:pt x="222" y="622"/>
                    <a:pt x="222" y="622"/>
                  </a:cubicBezTo>
                  <a:cubicBezTo>
                    <a:pt x="224" y="623"/>
                    <a:pt x="224" y="623"/>
                    <a:pt x="224" y="623"/>
                  </a:cubicBezTo>
                  <a:cubicBezTo>
                    <a:pt x="224" y="623"/>
                    <a:pt x="224" y="623"/>
                    <a:pt x="224" y="623"/>
                  </a:cubicBezTo>
                  <a:cubicBezTo>
                    <a:pt x="226" y="624"/>
                    <a:pt x="226" y="624"/>
                    <a:pt x="226" y="624"/>
                  </a:cubicBezTo>
                  <a:cubicBezTo>
                    <a:pt x="226" y="624"/>
                    <a:pt x="226" y="624"/>
                    <a:pt x="226" y="624"/>
                  </a:cubicBezTo>
                  <a:cubicBezTo>
                    <a:pt x="228" y="626"/>
                    <a:pt x="228" y="626"/>
                    <a:pt x="228" y="626"/>
                  </a:cubicBezTo>
                  <a:cubicBezTo>
                    <a:pt x="228" y="626"/>
                    <a:pt x="228" y="626"/>
                    <a:pt x="228" y="626"/>
                  </a:cubicBezTo>
                  <a:cubicBezTo>
                    <a:pt x="228" y="626"/>
                    <a:pt x="228" y="626"/>
                    <a:pt x="228" y="626"/>
                  </a:cubicBezTo>
                  <a:cubicBezTo>
                    <a:pt x="228" y="626"/>
                    <a:pt x="228" y="626"/>
                    <a:pt x="228" y="626"/>
                  </a:cubicBezTo>
                  <a:cubicBezTo>
                    <a:pt x="229" y="627"/>
                    <a:pt x="229" y="627"/>
                    <a:pt x="229" y="627"/>
                  </a:cubicBezTo>
                  <a:cubicBezTo>
                    <a:pt x="229" y="627"/>
                    <a:pt x="229" y="627"/>
                    <a:pt x="229" y="627"/>
                  </a:cubicBezTo>
                  <a:cubicBezTo>
                    <a:pt x="229" y="627"/>
                    <a:pt x="229" y="627"/>
                    <a:pt x="229" y="627"/>
                  </a:cubicBezTo>
                  <a:cubicBezTo>
                    <a:pt x="229" y="627"/>
                    <a:pt x="229" y="627"/>
                    <a:pt x="229" y="627"/>
                  </a:cubicBezTo>
                  <a:cubicBezTo>
                    <a:pt x="229" y="628"/>
                    <a:pt x="229" y="628"/>
                    <a:pt x="229" y="628"/>
                  </a:cubicBezTo>
                  <a:cubicBezTo>
                    <a:pt x="229" y="628"/>
                    <a:pt x="229" y="628"/>
                    <a:pt x="229" y="628"/>
                  </a:cubicBezTo>
                  <a:cubicBezTo>
                    <a:pt x="230" y="628"/>
                    <a:pt x="230" y="628"/>
                    <a:pt x="230" y="628"/>
                  </a:cubicBezTo>
                  <a:cubicBezTo>
                    <a:pt x="230" y="628"/>
                    <a:pt x="230" y="628"/>
                    <a:pt x="230" y="628"/>
                  </a:cubicBezTo>
                  <a:cubicBezTo>
                    <a:pt x="230" y="629"/>
                    <a:pt x="230" y="629"/>
                    <a:pt x="230" y="629"/>
                  </a:cubicBezTo>
                  <a:cubicBezTo>
                    <a:pt x="230" y="629"/>
                    <a:pt x="230" y="629"/>
                    <a:pt x="230" y="629"/>
                  </a:cubicBezTo>
                  <a:cubicBezTo>
                    <a:pt x="230" y="629"/>
                    <a:pt x="230" y="629"/>
                    <a:pt x="230" y="629"/>
                  </a:cubicBezTo>
                  <a:cubicBezTo>
                    <a:pt x="230" y="629"/>
                    <a:pt x="230" y="629"/>
                    <a:pt x="230" y="629"/>
                  </a:cubicBezTo>
                  <a:cubicBezTo>
                    <a:pt x="230" y="630"/>
                    <a:pt x="230" y="630"/>
                    <a:pt x="230" y="630"/>
                  </a:cubicBezTo>
                  <a:cubicBezTo>
                    <a:pt x="230" y="630"/>
                    <a:pt x="230" y="630"/>
                    <a:pt x="230" y="630"/>
                  </a:cubicBezTo>
                  <a:cubicBezTo>
                    <a:pt x="229" y="631"/>
                    <a:pt x="229" y="631"/>
                    <a:pt x="229" y="631"/>
                  </a:cubicBezTo>
                  <a:cubicBezTo>
                    <a:pt x="229" y="631"/>
                    <a:pt x="229" y="631"/>
                    <a:pt x="229" y="631"/>
                  </a:cubicBezTo>
                  <a:cubicBezTo>
                    <a:pt x="227" y="632"/>
                    <a:pt x="227" y="632"/>
                    <a:pt x="227" y="632"/>
                  </a:cubicBezTo>
                  <a:cubicBezTo>
                    <a:pt x="227" y="632"/>
                    <a:pt x="227" y="632"/>
                    <a:pt x="227" y="632"/>
                  </a:cubicBezTo>
                  <a:cubicBezTo>
                    <a:pt x="226" y="632"/>
                    <a:pt x="226" y="632"/>
                    <a:pt x="226" y="632"/>
                  </a:cubicBezTo>
                  <a:cubicBezTo>
                    <a:pt x="226" y="632"/>
                    <a:pt x="226" y="632"/>
                    <a:pt x="226" y="632"/>
                  </a:cubicBezTo>
                  <a:cubicBezTo>
                    <a:pt x="224" y="632"/>
                    <a:pt x="224" y="632"/>
                    <a:pt x="224" y="632"/>
                  </a:cubicBezTo>
                  <a:cubicBezTo>
                    <a:pt x="224" y="632"/>
                    <a:pt x="224" y="632"/>
                    <a:pt x="224" y="632"/>
                  </a:cubicBezTo>
                  <a:cubicBezTo>
                    <a:pt x="222" y="632"/>
                    <a:pt x="222" y="632"/>
                    <a:pt x="222" y="632"/>
                  </a:cubicBezTo>
                  <a:cubicBezTo>
                    <a:pt x="222" y="632"/>
                    <a:pt x="222" y="632"/>
                    <a:pt x="222" y="632"/>
                  </a:cubicBezTo>
                  <a:cubicBezTo>
                    <a:pt x="220" y="632"/>
                    <a:pt x="220" y="632"/>
                    <a:pt x="220" y="632"/>
                  </a:cubicBezTo>
                  <a:cubicBezTo>
                    <a:pt x="220" y="632"/>
                    <a:pt x="220" y="632"/>
                    <a:pt x="220" y="632"/>
                  </a:cubicBezTo>
                  <a:cubicBezTo>
                    <a:pt x="218" y="632"/>
                    <a:pt x="218" y="632"/>
                    <a:pt x="218" y="632"/>
                  </a:cubicBezTo>
                  <a:cubicBezTo>
                    <a:pt x="218" y="632"/>
                    <a:pt x="218" y="632"/>
                    <a:pt x="218" y="632"/>
                  </a:cubicBezTo>
                  <a:cubicBezTo>
                    <a:pt x="217" y="632"/>
                    <a:pt x="217" y="632"/>
                    <a:pt x="217" y="632"/>
                  </a:cubicBezTo>
                  <a:close/>
                  <a:moveTo>
                    <a:pt x="179" y="574"/>
                  </a:moveTo>
                  <a:cubicBezTo>
                    <a:pt x="174" y="578"/>
                    <a:pt x="174" y="578"/>
                    <a:pt x="174" y="578"/>
                  </a:cubicBezTo>
                  <a:cubicBezTo>
                    <a:pt x="164" y="563"/>
                    <a:pt x="164" y="563"/>
                    <a:pt x="164" y="563"/>
                  </a:cubicBezTo>
                  <a:cubicBezTo>
                    <a:pt x="181" y="551"/>
                    <a:pt x="181" y="551"/>
                    <a:pt x="181" y="551"/>
                  </a:cubicBezTo>
                  <a:cubicBezTo>
                    <a:pt x="190" y="565"/>
                    <a:pt x="190" y="565"/>
                    <a:pt x="190" y="565"/>
                  </a:cubicBezTo>
                  <a:cubicBezTo>
                    <a:pt x="192" y="567"/>
                    <a:pt x="193" y="569"/>
                    <a:pt x="193" y="571"/>
                  </a:cubicBezTo>
                  <a:cubicBezTo>
                    <a:pt x="194" y="572"/>
                    <a:pt x="194" y="574"/>
                    <a:pt x="194" y="576"/>
                  </a:cubicBezTo>
                  <a:cubicBezTo>
                    <a:pt x="194" y="578"/>
                    <a:pt x="193" y="580"/>
                    <a:pt x="192" y="582"/>
                  </a:cubicBezTo>
                  <a:cubicBezTo>
                    <a:pt x="190" y="585"/>
                    <a:pt x="188" y="586"/>
                    <a:pt x="185" y="588"/>
                  </a:cubicBezTo>
                  <a:cubicBezTo>
                    <a:pt x="180" y="592"/>
                    <a:pt x="176" y="593"/>
                    <a:pt x="172" y="593"/>
                  </a:cubicBezTo>
                  <a:cubicBezTo>
                    <a:pt x="168" y="592"/>
                    <a:pt x="164" y="589"/>
                    <a:pt x="161" y="585"/>
                  </a:cubicBezTo>
                  <a:cubicBezTo>
                    <a:pt x="152" y="571"/>
                    <a:pt x="152" y="571"/>
                    <a:pt x="152" y="571"/>
                  </a:cubicBezTo>
                  <a:cubicBezTo>
                    <a:pt x="157" y="568"/>
                    <a:pt x="157" y="568"/>
                    <a:pt x="157" y="568"/>
                  </a:cubicBezTo>
                  <a:cubicBezTo>
                    <a:pt x="166" y="581"/>
                    <a:pt x="166" y="581"/>
                    <a:pt x="166" y="581"/>
                  </a:cubicBezTo>
                  <a:cubicBezTo>
                    <a:pt x="168" y="584"/>
                    <a:pt x="170" y="585"/>
                    <a:pt x="172" y="585"/>
                  </a:cubicBezTo>
                  <a:cubicBezTo>
                    <a:pt x="174" y="585"/>
                    <a:pt x="177" y="584"/>
                    <a:pt x="181" y="582"/>
                  </a:cubicBezTo>
                  <a:cubicBezTo>
                    <a:pt x="184" y="579"/>
                    <a:pt x="186" y="577"/>
                    <a:pt x="186" y="575"/>
                  </a:cubicBezTo>
                  <a:cubicBezTo>
                    <a:pt x="187" y="573"/>
                    <a:pt x="187" y="571"/>
                    <a:pt x="185" y="568"/>
                  </a:cubicBezTo>
                  <a:cubicBezTo>
                    <a:pt x="180" y="561"/>
                    <a:pt x="180" y="561"/>
                    <a:pt x="180" y="561"/>
                  </a:cubicBezTo>
                  <a:cubicBezTo>
                    <a:pt x="173" y="566"/>
                    <a:pt x="173" y="566"/>
                    <a:pt x="173" y="566"/>
                  </a:cubicBezTo>
                  <a:cubicBezTo>
                    <a:pt x="179" y="574"/>
                    <a:pt x="179" y="574"/>
                    <a:pt x="179" y="574"/>
                  </a:cubicBezTo>
                  <a:close/>
                  <a:moveTo>
                    <a:pt x="143" y="556"/>
                  </a:moveTo>
                  <a:cubicBezTo>
                    <a:pt x="162" y="546"/>
                    <a:pt x="162" y="546"/>
                    <a:pt x="162" y="546"/>
                  </a:cubicBezTo>
                  <a:cubicBezTo>
                    <a:pt x="165" y="545"/>
                    <a:pt x="166" y="543"/>
                    <a:pt x="167" y="541"/>
                  </a:cubicBezTo>
                  <a:cubicBezTo>
                    <a:pt x="168" y="540"/>
                    <a:pt x="167" y="537"/>
                    <a:pt x="166" y="535"/>
                  </a:cubicBezTo>
                  <a:cubicBezTo>
                    <a:pt x="165" y="532"/>
                    <a:pt x="163" y="531"/>
                    <a:pt x="162" y="530"/>
                  </a:cubicBezTo>
                  <a:cubicBezTo>
                    <a:pt x="160" y="530"/>
                    <a:pt x="158" y="530"/>
                    <a:pt x="155" y="532"/>
                  </a:cubicBezTo>
                  <a:cubicBezTo>
                    <a:pt x="136" y="541"/>
                    <a:pt x="136" y="541"/>
                    <a:pt x="136" y="541"/>
                  </a:cubicBezTo>
                  <a:cubicBezTo>
                    <a:pt x="132" y="535"/>
                    <a:pt x="132" y="535"/>
                    <a:pt x="132" y="535"/>
                  </a:cubicBezTo>
                  <a:cubicBezTo>
                    <a:pt x="151" y="525"/>
                    <a:pt x="151" y="525"/>
                    <a:pt x="151" y="525"/>
                  </a:cubicBezTo>
                  <a:cubicBezTo>
                    <a:pt x="154" y="524"/>
                    <a:pt x="155" y="523"/>
                    <a:pt x="157" y="523"/>
                  </a:cubicBezTo>
                  <a:cubicBezTo>
                    <a:pt x="158" y="522"/>
                    <a:pt x="160" y="522"/>
                    <a:pt x="161" y="522"/>
                  </a:cubicBezTo>
                  <a:cubicBezTo>
                    <a:pt x="163" y="523"/>
                    <a:pt x="165" y="524"/>
                    <a:pt x="166" y="526"/>
                  </a:cubicBezTo>
                  <a:cubicBezTo>
                    <a:pt x="168" y="527"/>
                    <a:pt x="170" y="529"/>
                    <a:pt x="171" y="532"/>
                  </a:cubicBezTo>
                  <a:cubicBezTo>
                    <a:pt x="173" y="535"/>
                    <a:pt x="173" y="538"/>
                    <a:pt x="174" y="540"/>
                  </a:cubicBezTo>
                  <a:cubicBezTo>
                    <a:pt x="174" y="542"/>
                    <a:pt x="174" y="544"/>
                    <a:pt x="173" y="546"/>
                  </a:cubicBezTo>
                  <a:cubicBezTo>
                    <a:pt x="172" y="547"/>
                    <a:pt x="172" y="548"/>
                    <a:pt x="170" y="549"/>
                  </a:cubicBezTo>
                  <a:cubicBezTo>
                    <a:pt x="169" y="550"/>
                    <a:pt x="168" y="551"/>
                    <a:pt x="165" y="553"/>
                  </a:cubicBezTo>
                  <a:cubicBezTo>
                    <a:pt x="146" y="562"/>
                    <a:pt x="146" y="562"/>
                    <a:pt x="146" y="562"/>
                  </a:cubicBezTo>
                  <a:cubicBezTo>
                    <a:pt x="143" y="556"/>
                    <a:pt x="143" y="556"/>
                    <a:pt x="143" y="556"/>
                  </a:cubicBezTo>
                  <a:close/>
                  <a:moveTo>
                    <a:pt x="130" y="509"/>
                  </a:moveTo>
                  <a:cubicBezTo>
                    <a:pt x="141" y="499"/>
                    <a:pt x="141" y="499"/>
                    <a:pt x="141" y="499"/>
                  </a:cubicBezTo>
                  <a:cubicBezTo>
                    <a:pt x="145" y="509"/>
                    <a:pt x="145" y="509"/>
                    <a:pt x="145" y="509"/>
                  </a:cubicBezTo>
                  <a:cubicBezTo>
                    <a:pt x="130" y="509"/>
                    <a:pt x="130" y="509"/>
                    <a:pt x="130" y="509"/>
                  </a:cubicBezTo>
                  <a:close/>
                  <a:moveTo>
                    <a:pt x="125" y="514"/>
                  </a:moveTo>
                  <a:cubicBezTo>
                    <a:pt x="122" y="507"/>
                    <a:pt x="122" y="507"/>
                    <a:pt x="122" y="507"/>
                  </a:cubicBezTo>
                  <a:cubicBezTo>
                    <a:pt x="151" y="481"/>
                    <a:pt x="151" y="481"/>
                    <a:pt x="151" y="481"/>
                  </a:cubicBezTo>
                  <a:cubicBezTo>
                    <a:pt x="153" y="489"/>
                    <a:pt x="153" y="489"/>
                    <a:pt x="153" y="489"/>
                  </a:cubicBezTo>
                  <a:cubicBezTo>
                    <a:pt x="147" y="495"/>
                    <a:pt x="147" y="495"/>
                    <a:pt x="147" y="495"/>
                  </a:cubicBezTo>
                  <a:cubicBezTo>
                    <a:pt x="152" y="509"/>
                    <a:pt x="152" y="509"/>
                    <a:pt x="152" y="509"/>
                  </a:cubicBezTo>
                  <a:cubicBezTo>
                    <a:pt x="160" y="510"/>
                    <a:pt x="160" y="510"/>
                    <a:pt x="160" y="510"/>
                  </a:cubicBezTo>
                  <a:cubicBezTo>
                    <a:pt x="163" y="517"/>
                    <a:pt x="163" y="517"/>
                    <a:pt x="163" y="517"/>
                  </a:cubicBezTo>
                  <a:cubicBezTo>
                    <a:pt x="125" y="514"/>
                    <a:pt x="125" y="514"/>
                    <a:pt x="125" y="514"/>
                  </a:cubicBezTo>
                  <a:close/>
                  <a:moveTo>
                    <a:pt x="115" y="485"/>
                  </a:moveTo>
                  <a:cubicBezTo>
                    <a:pt x="113" y="475"/>
                    <a:pt x="113" y="475"/>
                    <a:pt x="113" y="475"/>
                  </a:cubicBezTo>
                  <a:cubicBezTo>
                    <a:pt x="135" y="456"/>
                    <a:pt x="135" y="456"/>
                    <a:pt x="135" y="456"/>
                  </a:cubicBezTo>
                  <a:cubicBezTo>
                    <a:pt x="111" y="461"/>
                    <a:pt x="111" y="461"/>
                    <a:pt x="111" y="461"/>
                  </a:cubicBezTo>
                  <a:cubicBezTo>
                    <a:pt x="109" y="454"/>
                    <a:pt x="109" y="454"/>
                    <a:pt x="109" y="454"/>
                  </a:cubicBezTo>
                  <a:cubicBezTo>
                    <a:pt x="144" y="447"/>
                    <a:pt x="144" y="447"/>
                    <a:pt x="144" y="447"/>
                  </a:cubicBezTo>
                  <a:cubicBezTo>
                    <a:pt x="145" y="456"/>
                    <a:pt x="145" y="456"/>
                    <a:pt x="145" y="456"/>
                  </a:cubicBezTo>
                  <a:cubicBezTo>
                    <a:pt x="122" y="476"/>
                    <a:pt x="122" y="476"/>
                    <a:pt x="122" y="476"/>
                  </a:cubicBezTo>
                  <a:cubicBezTo>
                    <a:pt x="148" y="471"/>
                    <a:pt x="148" y="471"/>
                    <a:pt x="148" y="471"/>
                  </a:cubicBezTo>
                  <a:cubicBezTo>
                    <a:pt x="149" y="478"/>
                    <a:pt x="149" y="478"/>
                    <a:pt x="149" y="478"/>
                  </a:cubicBezTo>
                  <a:cubicBezTo>
                    <a:pt x="115" y="485"/>
                    <a:pt x="115" y="485"/>
                    <a:pt x="115" y="485"/>
                  </a:cubicBezTo>
                  <a:close/>
                  <a:moveTo>
                    <a:pt x="128" y="427"/>
                  </a:moveTo>
                  <a:cubicBezTo>
                    <a:pt x="121" y="427"/>
                    <a:pt x="121" y="427"/>
                    <a:pt x="121" y="427"/>
                  </a:cubicBezTo>
                  <a:cubicBezTo>
                    <a:pt x="121" y="410"/>
                    <a:pt x="121" y="410"/>
                    <a:pt x="121" y="410"/>
                  </a:cubicBezTo>
                  <a:cubicBezTo>
                    <a:pt x="142" y="409"/>
                    <a:pt x="142" y="409"/>
                    <a:pt x="142" y="409"/>
                  </a:cubicBezTo>
                  <a:cubicBezTo>
                    <a:pt x="142" y="425"/>
                    <a:pt x="142" y="425"/>
                    <a:pt x="142" y="425"/>
                  </a:cubicBezTo>
                  <a:cubicBezTo>
                    <a:pt x="142" y="428"/>
                    <a:pt x="142" y="431"/>
                    <a:pt x="142" y="432"/>
                  </a:cubicBezTo>
                  <a:cubicBezTo>
                    <a:pt x="141" y="434"/>
                    <a:pt x="140" y="435"/>
                    <a:pt x="139" y="437"/>
                  </a:cubicBezTo>
                  <a:cubicBezTo>
                    <a:pt x="138" y="439"/>
                    <a:pt x="136" y="440"/>
                    <a:pt x="134" y="441"/>
                  </a:cubicBezTo>
                  <a:cubicBezTo>
                    <a:pt x="132" y="442"/>
                    <a:pt x="129" y="442"/>
                    <a:pt x="126" y="443"/>
                  </a:cubicBezTo>
                  <a:cubicBezTo>
                    <a:pt x="119" y="443"/>
                    <a:pt x="115" y="441"/>
                    <a:pt x="112" y="439"/>
                  </a:cubicBezTo>
                  <a:cubicBezTo>
                    <a:pt x="109" y="436"/>
                    <a:pt x="107" y="432"/>
                    <a:pt x="107" y="426"/>
                  </a:cubicBezTo>
                  <a:cubicBezTo>
                    <a:pt x="107" y="410"/>
                    <a:pt x="107" y="410"/>
                    <a:pt x="107" y="410"/>
                  </a:cubicBezTo>
                  <a:cubicBezTo>
                    <a:pt x="113" y="410"/>
                    <a:pt x="113" y="410"/>
                    <a:pt x="113" y="410"/>
                  </a:cubicBezTo>
                  <a:cubicBezTo>
                    <a:pt x="113" y="426"/>
                    <a:pt x="113" y="426"/>
                    <a:pt x="113" y="426"/>
                  </a:cubicBezTo>
                  <a:cubicBezTo>
                    <a:pt x="113" y="429"/>
                    <a:pt x="114" y="431"/>
                    <a:pt x="116" y="432"/>
                  </a:cubicBezTo>
                  <a:cubicBezTo>
                    <a:pt x="118" y="434"/>
                    <a:pt x="121" y="434"/>
                    <a:pt x="125" y="434"/>
                  </a:cubicBezTo>
                  <a:cubicBezTo>
                    <a:pt x="129" y="434"/>
                    <a:pt x="132" y="433"/>
                    <a:pt x="133" y="432"/>
                  </a:cubicBezTo>
                  <a:cubicBezTo>
                    <a:pt x="135" y="431"/>
                    <a:pt x="136" y="428"/>
                    <a:pt x="136" y="425"/>
                  </a:cubicBezTo>
                  <a:cubicBezTo>
                    <a:pt x="136" y="417"/>
                    <a:pt x="136" y="417"/>
                    <a:pt x="136" y="417"/>
                  </a:cubicBezTo>
                  <a:cubicBezTo>
                    <a:pt x="127" y="417"/>
                    <a:pt x="127" y="417"/>
                    <a:pt x="127" y="417"/>
                  </a:cubicBezTo>
                  <a:cubicBezTo>
                    <a:pt x="128" y="427"/>
                    <a:pt x="128" y="427"/>
                    <a:pt x="128" y="427"/>
                  </a:cubicBezTo>
                  <a:close/>
                  <a:moveTo>
                    <a:pt x="115" y="385"/>
                  </a:moveTo>
                  <a:cubicBezTo>
                    <a:pt x="115" y="385"/>
                    <a:pt x="115" y="385"/>
                    <a:pt x="115" y="385"/>
                  </a:cubicBezTo>
                  <a:cubicBezTo>
                    <a:pt x="115" y="382"/>
                    <a:pt x="116" y="379"/>
                    <a:pt x="117" y="378"/>
                  </a:cubicBezTo>
                  <a:cubicBezTo>
                    <a:pt x="119" y="377"/>
                    <a:pt x="122" y="377"/>
                    <a:pt x="127" y="377"/>
                  </a:cubicBezTo>
                  <a:cubicBezTo>
                    <a:pt x="131" y="377"/>
                    <a:pt x="134" y="378"/>
                    <a:pt x="135" y="379"/>
                  </a:cubicBezTo>
                  <a:cubicBezTo>
                    <a:pt x="137" y="381"/>
                    <a:pt x="138" y="383"/>
                    <a:pt x="137" y="386"/>
                  </a:cubicBezTo>
                  <a:cubicBezTo>
                    <a:pt x="137" y="395"/>
                    <a:pt x="137" y="395"/>
                    <a:pt x="137" y="395"/>
                  </a:cubicBezTo>
                  <a:cubicBezTo>
                    <a:pt x="114" y="394"/>
                    <a:pt x="114" y="394"/>
                    <a:pt x="114" y="394"/>
                  </a:cubicBezTo>
                  <a:cubicBezTo>
                    <a:pt x="115" y="385"/>
                    <a:pt x="115" y="385"/>
                    <a:pt x="115" y="385"/>
                  </a:cubicBezTo>
                  <a:close/>
                  <a:moveTo>
                    <a:pt x="107" y="401"/>
                  </a:moveTo>
                  <a:cubicBezTo>
                    <a:pt x="108" y="384"/>
                    <a:pt x="108" y="384"/>
                    <a:pt x="108" y="384"/>
                  </a:cubicBezTo>
                  <a:cubicBezTo>
                    <a:pt x="109" y="378"/>
                    <a:pt x="111" y="374"/>
                    <a:pt x="114" y="372"/>
                  </a:cubicBezTo>
                  <a:cubicBezTo>
                    <a:pt x="117" y="369"/>
                    <a:pt x="122" y="368"/>
                    <a:pt x="128" y="369"/>
                  </a:cubicBezTo>
                  <a:cubicBezTo>
                    <a:pt x="131" y="369"/>
                    <a:pt x="134" y="370"/>
                    <a:pt x="136" y="371"/>
                  </a:cubicBezTo>
                  <a:cubicBezTo>
                    <a:pt x="138" y="372"/>
                    <a:pt x="140" y="373"/>
                    <a:pt x="141" y="375"/>
                  </a:cubicBezTo>
                  <a:cubicBezTo>
                    <a:pt x="142" y="377"/>
                    <a:pt x="143" y="378"/>
                    <a:pt x="143" y="380"/>
                  </a:cubicBezTo>
                  <a:cubicBezTo>
                    <a:pt x="144" y="381"/>
                    <a:pt x="144" y="384"/>
                    <a:pt x="144" y="387"/>
                  </a:cubicBezTo>
                  <a:cubicBezTo>
                    <a:pt x="142" y="403"/>
                    <a:pt x="142" y="403"/>
                    <a:pt x="142" y="403"/>
                  </a:cubicBezTo>
                  <a:cubicBezTo>
                    <a:pt x="107" y="401"/>
                    <a:pt x="107" y="401"/>
                    <a:pt x="107" y="401"/>
                  </a:cubicBezTo>
                  <a:close/>
                  <a:moveTo>
                    <a:pt x="128" y="362"/>
                  </a:moveTo>
                  <a:cubicBezTo>
                    <a:pt x="123" y="361"/>
                    <a:pt x="118" y="359"/>
                    <a:pt x="116" y="355"/>
                  </a:cubicBezTo>
                  <a:cubicBezTo>
                    <a:pt x="114" y="351"/>
                    <a:pt x="114" y="347"/>
                    <a:pt x="115" y="341"/>
                  </a:cubicBezTo>
                  <a:cubicBezTo>
                    <a:pt x="116" y="335"/>
                    <a:pt x="119" y="331"/>
                    <a:pt x="122" y="329"/>
                  </a:cubicBezTo>
                  <a:cubicBezTo>
                    <a:pt x="126" y="327"/>
                    <a:pt x="131" y="326"/>
                    <a:pt x="137" y="328"/>
                  </a:cubicBezTo>
                  <a:cubicBezTo>
                    <a:pt x="143" y="329"/>
                    <a:pt x="147" y="332"/>
                    <a:pt x="149" y="335"/>
                  </a:cubicBezTo>
                  <a:cubicBezTo>
                    <a:pt x="152" y="339"/>
                    <a:pt x="152" y="343"/>
                    <a:pt x="151" y="349"/>
                  </a:cubicBezTo>
                  <a:cubicBezTo>
                    <a:pt x="149" y="355"/>
                    <a:pt x="147" y="359"/>
                    <a:pt x="143" y="361"/>
                  </a:cubicBezTo>
                  <a:cubicBezTo>
                    <a:pt x="140" y="364"/>
                    <a:pt x="135" y="364"/>
                    <a:pt x="128" y="362"/>
                  </a:cubicBezTo>
                  <a:close/>
                  <a:moveTo>
                    <a:pt x="121" y="342"/>
                  </a:moveTo>
                  <a:cubicBezTo>
                    <a:pt x="122" y="339"/>
                    <a:pt x="123" y="337"/>
                    <a:pt x="125" y="336"/>
                  </a:cubicBezTo>
                  <a:cubicBezTo>
                    <a:pt x="128" y="335"/>
                    <a:pt x="131" y="335"/>
                    <a:pt x="135" y="336"/>
                  </a:cubicBezTo>
                  <a:cubicBezTo>
                    <a:pt x="139" y="337"/>
                    <a:pt x="142" y="338"/>
                    <a:pt x="143" y="340"/>
                  </a:cubicBezTo>
                  <a:cubicBezTo>
                    <a:pt x="145" y="342"/>
                    <a:pt x="145" y="345"/>
                    <a:pt x="145" y="348"/>
                  </a:cubicBezTo>
                  <a:cubicBezTo>
                    <a:pt x="144" y="351"/>
                    <a:pt x="142" y="353"/>
                    <a:pt x="140" y="354"/>
                  </a:cubicBezTo>
                  <a:cubicBezTo>
                    <a:pt x="138" y="355"/>
                    <a:pt x="135" y="355"/>
                    <a:pt x="130" y="354"/>
                  </a:cubicBezTo>
                  <a:cubicBezTo>
                    <a:pt x="126" y="353"/>
                    <a:pt x="124" y="352"/>
                    <a:pt x="122" y="350"/>
                  </a:cubicBezTo>
                  <a:cubicBezTo>
                    <a:pt x="121" y="348"/>
                    <a:pt x="120" y="345"/>
                    <a:pt x="121" y="342"/>
                  </a:cubicBezTo>
                  <a:close/>
                  <a:moveTo>
                    <a:pt x="124" y="314"/>
                  </a:moveTo>
                  <a:cubicBezTo>
                    <a:pt x="127" y="305"/>
                    <a:pt x="127" y="305"/>
                    <a:pt x="127" y="305"/>
                  </a:cubicBezTo>
                  <a:cubicBezTo>
                    <a:pt x="156" y="301"/>
                    <a:pt x="156" y="301"/>
                    <a:pt x="156" y="301"/>
                  </a:cubicBezTo>
                  <a:cubicBezTo>
                    <a:pt x="133" y="292"/>
                    <a:pt x="133" y="292"/>
                    <a:pt x="133" y="292"/>
                  </a:cubicBezTo>
                  <a:cubicBezTo>
                    <a:pt x="135" y="284"/>
                    <a:pt x="135" y="284"/>
                    <a:pt x="135" y="284"/>
                  </a:cubicBezTo>
                  <a:cubicBezTo>
                    <a:pt x="168" y="298"/>
                    <a:pt x="168" y="298"/>
                    <a:pt x="168" y="298"/>
                  </a:cubicBezTo>
                  <a:cubicBezTo>
                    <a:pt x="165" y="306"/>
                    <a:pt x="165" y="306"/>
                    <a:pt x="165" y="306"/>
                  </a:cubicBezTo>
                  <a:cubicBezTo>
                    <a:pt x="135" y="310"/>
                    <a:pt x="135" y="310"/>
                    <a:pt x="135" y="310"/>
                  </a:cubicBezTo>
                  <a:cubicBezTo>
                    <a:pt x="159" y="320"/>
                    <a:pt x="159" y="320"/>
                    <a:pt x="159" y="320"/>
                  </a:cubicBezTo>
                  <a:cubicBezTo>
                    <a:pt x="156" y="327"/>
                    <a:pt x="156" y="327"/>
                    <a:pt x="156" y="327"/>
                  </a:cubicBezTo>
                  <a:cubicBezTo>
                    <a:pt x="124" y="314"/>
                    <a:pt x="124" y="314"/>
                    <a:pt x="124" y="314"/>
                  </a:cubicBezTo>
                  <a:close/>
                  <a:moveTo>
                    <a:pt x="166" y="273"/>
                  </a:moveTo>
                  <a:cubicBezTo>
                    <a:pt x="160" y="269"/>
                    <a:pt x="160" y="269"/>
                    <a:pt x="160" y="269"/>
                  </a:cubicBezTo>
                  <a:cubicBezTo>
                    <a:pt x="169" y="254"/>
                    <a:pt x="169" y="254"/>
                    <a:pt x="169" y="254"/>
                  </a:cubicBezTo>
                  <a:cubicBezTo>
                    <a:pt x="187" y="265"/>
                    <a:pt x="187" y="265"/>
                    <a:pt x="187" y="265"/>
                  </a:cubicBezTo>
                  <a:cubicBezTo>
                    <a:pt x="179" y="279"/>
                    <a:pt x="179" y="279"/>
                    <a:pt x="179" y="279"/>
                  </a:cubicBezTo>
                  <a:cubicBezTo>
                    <a:pt x="178" y="281"/>
                    <a:pt x="176" y="283"/>
                    <a:pt x="175" y="284"/>
                  </a:cubicBezTo>
                  <a:cubicBezTo>
                    <a:pt x="174" y="286"/>
                    <a:pt x="172" y="286"/>
                    <a:pt x="171" y="287"/>
                  </a:cubicBezTo>
                  <a:cubicBezTo>
                    <a:pt x="168" y="288"/>
                    <a:pt x="166" y="288"/>
                    <a:pt x="164" y="288"/>
                  </a:cubicBezTo>
                  <a:cubicBezTo>
                    <a:pt x="161" y="287"/>
                    <a:pt x="159" y="286"/>
                    <a:pt x="156" y="284"/>
                  </a:cubicBezTo>
                  <a:cubicBezTo>
                    <a:pt x="151" y="281"/>
                    <a:pt x="147" y="278"/>
                    <a:pt x="146" y="274"/>
                  </a:cubicBezTo>
                  <a:cubicBezTo>
                    <a:pt x="145" y="270"/>
                    <a:pt x="146" y="265"/>
                    <a:pt x="149" y="260"/>
                  </a:cubicBezTo>
                  <a:cubicBezTo>
                    <a:pt x="157" y="247"/>
                    <a:pt x="157" y="247"/>
                    <a:pt x="157" y="247"/>
                  </a:cubicBezTo>
                  <a:cubicBezTo>
                    <a:pt x="162" y="250"/>
                    <a:pt x="162" y="250"/>
                    <a:pt x="162" y="250"/>
                  </a:cubicBezTo>
                  <a:cubicBezTo>
                    <a:pt x="154" y="264"/>
                    <a:pt x="154" y="264"/>
                    <a:pt x="154" y="264"/>
                  </a:cubicBezTo>
                  <a:cubicBezTo>
                    <a:pt x="153" y="266"/>
                    <a:pt x="152" y="268"/>
                    <a:pt x="153" y="271"/>
                  </a:cubicBezTo>
                  <a:cubicBezTo>
                    <a:pt x="154" y="273"/>
                    <a:pt x="156" y="275"/>
                    <a:pt x="160" y="277"/>
                  </a:cubicBezTo>
                  <a:cubicBezTo>
                    <a:pt x="163" y="279"/>
                    <a:pt x="166" y="280"/>
                    <a:pt x="168" y="280"/>
                  </a:cubicBezTo>
                  <a:cubicBezTo>
                    <a:pt x="170" y="279"/>
                    <a:pt x="172" y="278"/>
                    <a:pt x="174" y="276"/>
                  </a:cubicBezTo>
                  <a:cubicBezTo>
                    <a:pt x="178" y="268"/>
                    <a:pt x="178" y="268"/>
                    <a:pt x="178" y="268"/>
                  </a:cubicBezTo>
                  <a:cubicBezTo>
                    <a:pt x="171" y="264"/>
                    <a:pt x="171" y="264"/>
                    <a:pt x="171" y="264"/>
                  </a:cubicBezTo>
                  <a:cubicBezTo>
                    <a:pt x="166" y="273"/>
                    <a:pt x="166" y="273"/>
                    <a:pt x="166" y="273"/>
                  </a:cubicBezTo>
                  <a:close/>
                  <a:moveTo>
                    <a:pt x="197" y="199"/>
                  </a:moveTo>
                  <a:cubicBezTo>
                    <a:pt x="211" y="215"/>
                    <a:pt x="211" y="215"/>
                    <a:pt x="211" y="215"/>
                  </a:cubicBezTo>
                  <a:cubicBezTo>
                    <a:pt x="213" y="217"/>
                    <a:pt x="215" y="218"/>
                    <a:pt x="217" y="219"/>
                  </a:cubicBezTo>
                  <a:cubicBezTo>
                    <a:pt x="219" y="219"/>
                    <a:pt x="221" y="218"/>
                    <a:pt x="223" y="216"/>
                  </a:cubicBezTo>
                  <a:cubicBezTo>
                    <a:pt x="225" y="214"/>
                    <a:pt x="226" y="212"/>
                    <a:pt x="226" y="210"/>
                  </a:cubicBezTo>
                  <a:cubicBezTo>
                    <a:pt x="226" y="208"/>
                    <a:pt x="225" y="206"/>
                    <a:pt x="223" y="204"/>
                  </a:cubicBezTo>
                  <a:cubicBezTo>
                    <a:pt x="208" y="188"/>
                    <a:pt x="208" y="188"/>
                    <a:pt x="208" y="188"/>
                  </a:cubicBezTo>
                  <a:cubicBezTo>
                    <a:pt x="214" y="183"/>
                    <a:pt x="214" y="183"/>
                    <a:pt x="214" y="183"/>
                  </a:cubicBezTo>
                  <a:cubicBezTo>
                    <a:pt x="228" y="199"/>
                    <a:pt x="228" y="199"/>
                    <a:pt x="228" y="199"/>
                  </a:cubicBezTo>
                  <a:cubicBezTo>
                    <a:pt x="230" y="201"/>
                    <a:pt x="231" y="202"/>
                    <a:pt x="232" y="203"/>
                  </a:cubicBezTo>
                  <a:cubicBezTo>
                    <a:pt x="233" y="205"/>
                    <a:pt x="233" y="206"/>
                    <a:pt x="233" y="207"/>
                  </a:cubicBezTo>
                  <a:cubicBezTo>
                    <a:pt x="233" y="209"/>
                    <a:pt x="233" y="212"/>
                    <a:pt x="232" y="214"/>
                  </a:cubicBezTo>
                  <a:cubicBezTo>
                    <a:pt x="231" y="216"/>
                    <a:pt x="229" y="218"/>
                    <a:pt x="227" y="220"/>
                  </a:cubicBezTo>
                  <a:cubicBezTo>
                    <a:pt x="224" y="222"/>
                    <a:pt x="222" y="224"/>
                    <a:pt x="220" y="225"/>
                  </a:cubicBezTo>
                  <a:cubicBezTo>
                    <a:pt x="218" y="226"/>
                    <a:pt x="216" y="226"/>
                    <a:pt x="214" y="226"/>
                  </a:cubicBezTo>
                  <a:cubicBezTo>
                    <a:pt x="213" y="225"/>
                    <a:pt x="212" y="225"/>
                    <a:pt x="210" y="224"/>
                  </a:cubicBezTo>
                  <a:cubicBezTo>
                    <a:pt x="209" y="223"/>
                    <a:pt x="208" y="222"/>
                    <a:pt x="206" y="220"/>
                  </a:cubicBezTo>
                  <a:cubicBezTo>
                    <a:pt x="191" y="204"/>
                    <a:pt x="191" y="204"/>
                    <a:pt x="191" y="204"/>
                  </a:cubicBezTo>
                  <a:cubicBezTo>
                    <a:pt x="197" y="199"/>
                    <a:pt x="197" y="199"/>
                    <a:pt x="197" y="199"/>
                  </a:cubicBezTo>
                  <a:close/>
                  <a:moveTo>
                    <a:pt x="222" y="175"/>
                  </a:moveTo>
                  <a:cubicBezTo>
                    <a:pt x="230" y="170"/>
                    <a:pt x="230" y="170"/>
                    <a:pt x="230" y="170"/>
                  </a:cubicBezTo>
                  <a:cubicBezTo>
                    <a:pt x="256" y="183"/>
                    <a:pt x="256" y="183"/>
                    <a:pt x="256" y="183"/>
                  </a:cubicBezTo>
                  <a:cubicBezTo>
                    <a:pt x="242" y="162"/>
                    <a:pt x="242" y="162"/>
                    <a:pt x="242" y="162"/>
                  </a:cubicBezTo>
                  <a:cubicBezTo>
                    <a:pt x="248" y="157"/>
                    <a:pt x="248" y="157"/>
                    <a:pt x="248" y="157"/>
                  </a:cubicBezTo>
                  <a:cubicBezTo>
                    <a:pt x="268" y="187"/>
                    <a:pt x="268" y="187"/>
                    <a:pt x="268" y="187"/>
                  </a:cubicBezTo>
                  <a:cubicBezTo>
                    <a:pt x="261" y="192"/>
                    <a:pt x="261" y="192"/>
                    <a:pt x="261" y="192"/>
                  </a:cubicBezTo>
                  <a:cubicBezTo>
                    <a:pt x="233" y="178"/>
                    <a:pt x="233" y="178"/>
                    <a:pt x="233" y="178"/>
                  </a:cubicBezTo>
                  <a:cubicBezTo>
                    <a:pt x="249" y="200"/>
                    <a:pt x="249" y="200"/>
                    <a:pt x="249" y="200"/>
                  </a:cubicBezTo>
                  <a:cubicBezTo>
                    <a:pt x="243" y="205"/>
                    <a:pt x="243" y="205"/>
                    <a:pt x="243" y="205"/>
                  </a:cubicBezTo>
                  <a:cubicBezTo>
                    <a:pt x="222" y="175"/>
                    <a:pt x="222" y="175"/>
                    <a:pt x="222" y="175"/>
                  </a:cubicBezTo>
                  <a:close/>
                  <a:moveTo>
                    <a:pt x="282" y="180"/>
                  </a:moveTo>
                  <a:cubicBezTo>
                    <a:pt x="275" y="184"/>
                    <a:pt x="275" y="184"/>
                    <a:pt x="275" y="184"/>
                  </a:cubicBezTo>
                  <a:cubicBezTo>
                    <a:pt x="257" y="153"/>
                    <a:pt x="257" y="153"/>
                    <a:pt x="257" y="153"/>
                  </a:cubicBezTo>
                  <a:cubicBezTo>
                    <a:pt x="264" y="149"/>
                    <a:pt x="264" y="149"/>
                    <a:pt x="264" y="149"/>
                  </a:cubicBezTo>
                  <a:cubicBezTo>
                    <a:pt x="282" y="180"/>
                    <a:pt x="282" y="180"/>
                    <a:pt x="282" y="180"/>
                  </a:cubicBezTo>
                  <a:close/>
                  <a:moveTo>
                    <a:pt x="297" y="172"/>
                  </a:moveTo>
                  <a:cubicBezTo>
                    <a:pt x="268" y="146"/>
                    <a:pt x="268" y="146"/>
                    <a:pt x="268" y="146"/>
                  </a:cubicBezTo>
                  <a:cubicBezTo>
                    <a:pt x="276" y="142"/>
                    <a:pt x="276" y="142"/>
                    <a:pt x="276" y="142"/>
                  </a:cubicBezTo>
                  <a:cubicBezTo>
                    <a:pt x="297" y="162"/>
                    <a:pt x="297" y="162"/>
                    <a:pt x="297" y="162"/>
                  </a:cubicBezTo>
                  <a:cubicBezTo>
                    <a:pt x="295" y="133"/>
                    <a:pt x="295" y="133"/>
                    <a:pt x="295" y="133"/>
                  </a:cubicBezTo>
                  <a:cubicBezTo>
                    <a:pt x="302" y="130"/>
                    <a:pt x="302" y="130"/>
                    <a:pt x="302" y="130"/>
                  </a:cubicBezTo>
                  <a:cubicBezTo>
                    <a:pt x="304" y="169"/>
                    <a:pt x="304" y="169"/>
                    <a:pt x="304" y="169"/>
                  </a:cubicBezTo>
                  <a:cubicBezTo>
                    <a:pt x="297" y="172"/>
                    <a:pt x="297" y="172"/>
                    <a:pt x="297" y="172"/>
                  </a:cubicBezTo>
                  <a:close/>
                  <a:moveTo>
                    <a:pt x="325" y="130"/>
                  </a:moveTo>
                  <a:cubicBezTo>
                    <a:pt x="323" y="131"/>
                    <a:pt x="321" y="132"/>
                    <a:pt x="320" y="134"/>
                  </a:cubicBezTo>
                  <a:cubicBezTo>
                    <a:pt x="319" y="136"/>
                    <a:pt x="319" y="138"/>
                    <a:pt x="320" y="141"/>
                  </a:cubicBezTo>
                  <a:cubicBezTo>
                    <a:pt x="339" y="135"/>
                    <a:pt x="339" y="135"/>
                    <a:pt x="339" y="135"/>
                  </a:cubicBezTo>
                  <a:cubicBezTo>
                    <a:pt x="341" y="141"/>
                    <a:pt x="341" y="141"/>
                    <a:pt x="341" y="141"/>
                  </a:cubicBezTo>
                  <a:cubicBezTo>
                    <a:pt x="321" y="147"/>
                    <a:pt x="321" y="147"/>
                    <a:pt x="321" y="147"/>
                  </a:cubicBezTo>
                  <a:cubicBezTo>
                    <a:pt x="322" y="150"/>
                    <a:pt x="323" y="152"/>
                    <a:pt x="325" y="153"/>
                  </a:cubicBezTo>
                  <a:cubicBezTo>
                    <a:pt x="327" y="154"/>
                    <a:pt x="329" y="154"/>
                    <a:pt x="332" y="153"/>
                  </a:cubicBezTo>
                  <a:cubicBezTo>
                    <a:pt x="344" y="149"/>
                    <a:pt x="344" y="149"/>
                    <a:pt x="344" y="149"/>
                  </a:cubicBezTo>
                  <a:cubicBezTo>
                    <a:pt x="345" y="155"/>
                    <a:pt x="345" y="155"/>
                    <a:pt x="345" y="155"/>
                  </a:cubicBezTo>
                  <a:cubicBezTo>
                    <a:pt x="333" y="159"/>
                    <a:pt x="333" y="159"/>
                    <a:pt x="333" y="159"/>
                  </a:cubicBezTo>
                  <a:cubicBezTo>
                    <a:pt x="331" y="160"/>
                    <a:pt x="328" y="160"/>
                    <a:pt x="327" y="160"/>
                  </a:cubicBezTo>
                  <a:cubicBezTo>
                    <a:pt x="325" y="160"/>
                    <a:pt x="323" y="160"/>
                    <a:pt x="322" y="159"/>
                  </a:cubicBezTo>
                  <a:cubicBezTo>
                    <a:pt x="320" y="158"/>
                    <a:pt x="318" y="157"/>
                    <a:pt x="316" y="155"/>
                  </a:cubicBezTo>
                  <a:cubicBezTo>
                    <a:pt x="315" y="153"/>
                    <a:pt x="314" y="150"/>
                    <a:pt x="313" y="147"/>
                  </a:cubicBezTo>
                  <a:cubicBezTo>
                    <a:pt x="311" y="141"/>
                    <a:pt x="311" y="136"/>
                    <a:pt x="313" y="132"/>
                  </a:cubicBezTo>
                  <a:cubicBezTo>
                    <a:pt x="315" y="129"/>
                    <a:pt x="318" y="126"/>
                    <a:pt x="324" y="124"/>
                  </a:cubicBezTo>
                  <a:cubicBezTo>
                    <a:pt x="335" y="121"/>
                    <a:pt x="335" y="121"/>
                    <a:pt x="335" y="121"/>
                  </a:cubicBezTo>
                  <a:cubicBezTo>
                    <a:pt x="337" y="127"/>
                    <a:pt x="337" y="127"/>
                    <a:pt x="337" y="127"/>
                  </a:cubicBezTo>
                  <a:cubicBezTo>
                    <a:pt x="325" y="130"/>
                    <a:pt x="325" y="130"/>
                    <a:pt x="325" y="130"/>
                  </a:cubicBezTo>
                  <a:close/>
                  <a:moveTo>
                    <a:pt x="364" y="122"/>
                  </a:moveTo>
                  <a:cubicBezTo>
                    <a:pt x="364" y="122"/>
                    <a:pt x="364" y="122"/>
                    <a:pt x="364" y="122"/>
                  </a:cubicBezTo>
                  <a:cubicBezTo>
                    <a:pt x="367" y="122"/>
                    <a:pt x="368" y="122"/>
                    <a:pt x="369" y="123"/>
                  </a:cubicBezTo>
                  <a:cubicBezTo>
                    <a:pt x="370" y="123"/>
                    <a:pt x="371" y="124"/>
                    <a:pt x="371" y="126"/>
                  </a:cubicBezTo>
                  <a:cubicBezTo>
                    <a:pt x="371" y="128"/>
                    <a:pt x="371" y="129"/>
                    <a:pt x="370" y="130"/>
                  </a:cubicBezTo>
                  <a:cubicBezTo>
                    <a:pt x="369" y="130"/>
                    <a:pt x="368" y="131"/>
                    <a:pt x="365" y="131"/>
                  </a:cubicBezTo>
                  <a:cubicBezTo>
                    <a:pt x="356" y="133"/>
                    <a:pt x="356" y="133"/>
                    <a:pt x="356" y="133"/>
                  </a:cubicBezTo>
                  <a:cubicBezTo>
                    <a:pt x="355" y="124"/>
                    <a:pt x="355" y="124"/>
                    <a:pt x="355" y="124"/>
                  </a:cubicBezTo>
                  <a:cubicBezTo>
                    <a:pt x="364" y="122"/>
                    <a:pt x="364" y="122"/>
                    <a:pt x="364" y="122"/>
                  </a:cubicBezTo>
                  <a:close/>
                  <a:moveTo>
                    <a:pt x="347" y="118"/>
                  </a:moveTo>
                  <a:cubicBezTo>
                    <a:pt x="365" y="116"/>
                    <a:pt x="365" y="116"/>
                    <a:pt x="365" y="116"/>
                  </a:cubicBezTo>
                  <a:cubicBezTo>
                    <a:pt x="369" y="115"/>
                    <a:pt x="372" y="116"/>
                    <a:pt x="375" y="117"/>
                  </a:cubicBezTo>
                  <a:cubicBezTo>
                    <a:pt x="377" y="119"/>
                    <a:pt x="378" y="121"/>
                    <a:pt x="379" y="125"/>
                  </a:cubicBezTo>
                  <a:cubicBezTo>
                    <a:pt x="379" y="128"/>
                    <a:pt x="379" y="130"/>
                    <a:pt x="378" y="132"/>
                  </a:cubicBezTo>
                  <a:cubicBezTo>
                    <a:pt x="377" y="134"/>
                    <a:pt x="375" y="135"/>
                    <a:pt x="373" y="136"/>
                  </a:cubicBezTo>
                  <a:cubicBezTo>
                    <a:pt x="384" y="149"/>
                    <a:pt x="384" y="149"/>
                    <a:pt x="384" y="149"/>
                  </a:cubicBezTo>
                  <a:cubicBezTo>
                    <a:pt x="376" y="151"/>
                    <a:pt x="376" y="151"/>
                    <a:pt x="376" y="151"/>
                  </a:cubicBezTo>
                  <a:cubicBezTo>
                    <a:pt x="366" y="138"/>
                    <a:pt x="366" y="138"/>
                    <a:pt x="366" y="138"/>
                  </a:cubicBezTo>
                  <a:cubicBezTo>
                    <a:pt x="357" y="139"/>
                    <a:pt x="357" y="139"/>
                    <a:pt x="357" y="139"/>
                  </a:cubicBezTo>
                  <a:cubicBezTo>
                    <a:pt x="359" y="153"/>
                    <a:pt x="359" y="153"/>
                    <a:pt x="359" y="153"/>
                  </a:cubicBezTo>
                  <a:cubicBezTo>
                    <a:pt x="352" y="154"/>
                    <a:pt x="352" y="154"/>
                    <a:pt x="352" y="154"/>
                  </a:cubicBezTo>
                  <a:cubicBezTo>
                    <a:pt x="347" y="118"/>
                    <a:pt x="347" y="118"/>
                    <a:pt x="347" y="118"/>
                  </a:cubicBezTo>
                  <a:close/>
                  <a:moveTo>
                    <a:pt x="419" y="121"/>
                  </a:moveTo>
                  <a:cubicBezTo>
                    <a:pt x="401" y="121"/>
                    <a:pt x="401" y="121"/>
                    <a:pt x="401" y="121"/>
                  </a:cubicBezTo>
                  <a:cubicBezTo>
                    <a:pt x="399" y="121"/>
                    <a:pt x="397" y="121"/>
                    <a:pt x="396" y="122"/>
                  </a:cubicBezTo>
                  <a:cubicBezTo>
                    <a:pt x="395" y="123"/>
                    <a:pt x="395" y="124"/>
                    <a:pt x="395" y="125"/>
                  </a:cubicBezTo>
                  <a:cubicBezTo>
                    <a:pt x="395" y="127"/>
                    <a:pt x="395" y="128"/>
                    <a:pt x="396" y="128"/>
                  </a:cubicBezTo>
                  <a:cubicBezTo>
                    <a:pt x="397" y="129"/>
                    <a:pt x="398" y="129"/>
                    <a:pt x="399" y="129"/>
                  </a:cubicBezTo>
                  <a:cubicBezTo>
                    <a:pt x="409" y="129"/>
                    <a:pt x="409" y="129"/>
                    <a:pt x="409" y="129"/>
                  </a:cubicBezTo>
                  <a:cubicBezTo>
                    <a:pt x="413" y="130"/>
                    <a:pt x="416" y="130"/>
                    <a:pt x="418" y="132"/>
                  </a:cubicBezTo>
                  <a:cubicBezTo>
                    <a:pt x="420" y="134"/>
                    <a:pt x="420" y="136"/>
                    <a:pt x="420" y="140"/>
                  </a:cubicBezTo>
                  <a:cubicBezTo>
                    <a:pt x="420" y="144"/>
                    <a:pt x="419" y="146"/>
                    <a:pt x="417" y="148"/>
                  </a:cubicBezTo>
                  <a:cubicBezTo>
                    <a:pt x="415" y="150"/>
                    <a:pt x="412" y="150"/>
                    <a:pt x="408" y="150"/>
                  </a:cubicBezTo>
                  <a:cubicBezTo>
                    <a:pt x="388" y="150"/>
                    <a:pt x="388" y="150"/>
                    <a:pt x="388" y="150"/>
                  </a:cubicBezTo>
                  <a:cubicBezTo>
                    <a:pt x="388" y="144"/>
                    <a:pt x="388" y="144"/>
                    <a:pt x="388" y="144"/>
                  </a:cubicBezTo>
                  <a:cubicBezTo>
                    <a:pt x="407" y="144"/>
                    <a:pt x="407" y="144"/>
                    <a:pt x="407" y="144"/>
                  </a:cubicBezTo>
                  <a:cubicBezTo>
                    <a:pt x="409" y="144"/>
                    <a:pt x="410" y="144"/>
                    <a:pt x="411" y="143"/>
                  </a:cubicBezTo>
                  <a:cubicBezTo>
                    <a:pt x="412" y="142"/>
                    <a:pt x="413" y="141"/>
                    <a:pt x="413" y="140"/>
                  </a:cubicBezTo>
                  <a:cubicBezTo>
                    <a:pt x="413" y="139"/>
                    <a:pt x="412" y="137"/>
                    <a:pt x="411" y="137"/>
                  </a:cubicBezTo>
                  <a:cubicBezTo>
                    <a:pt x="411" y="136"/>
                    <a:pt x="409" y="136"/>
                    <a:pt x="407" y="136"/>
                  </a:cubicBezTo>
                  <a:cubicBezTo>
                    <a:pt x="399" y="136"/>
                    <a:pt x="399" y="136"/>
                    <a:pt x="399" y="136"/>
                  </a:cubicBezTo>
                  <a:cubicBezTo>
                    <a:pt x="395" y="136"/>
                    <a:pt x="392" y="135"/>
                    <a:pt x="390" y="133"/>
                  </a:cubicBezTo>
                  <a:cubicBezTo>
                    <a:pt x="388" y="131"/>
                    <a:pt x="387" y="129"/>
                    <a:pt x="387" y="125"/>
                  </a:cubicBezTo>
                  <a:cubicBezTo>
                    <a:pt x="387" y="121"/>
                    <a:pt x="388" y="119"/>
                    <a:pt x="390" y="117"/>
                  </a:cubicBezTo>
                  <a:cubicBezTo>
                    <a:pt x="392" y="115"/>
                    <a:pt x="395" y="114"/>
                    <a:pt x="400" y="114"/>
                  </a:cubicBezTo>
                  <a:cubicBezTo>
                    <a:pt x="419" y="115"/>
                    <a:pt x="419" y="115"/>
                    <a:pt x="419" y="115"/>
                  </a:cubicBezTo>
                  <a:cubicBezTo>
                    <a:pt x="419" y="121"/>
                    <a:pt x="419" y="121"/>
                    <a:pt x="419" y="121"/>
                  </a:cubicBezTo>
                  <a:close/>
                  <a:moveTo>
                    <a:pt x="433" y="152"/>
                  </a:moveTo>
                  <a:cubicBezTo>
                    <a:pt x="426" y="151"/>
                    <a:pt x="426" y="151"/>
                    <a:pt x="426" y="151"/>
                  </a:cubicBezTo>
                  <a:cubicBezTo>
                    <a:pt x="431" y="115"/>
                    <a:pt x="431" y="115"/>
                    <a:pt x="431" y="115"/>
                  </a:cubicBezTo>
                  <a:cubicBezTo>
                    <a:pt x="438" y="117"/>
                    <a:pt x="438" y="117"/>
                    <a:pt x="438" y="117"/>
                  </a:cubicBezTo>
                  <a:cubicBezTo>
                    <a:pt x="433" y="152"/>
                    <a:pt x="433" y="152"/>
                    <a:pt x="433" y="152"/>
                  </a:cubicBezTo>
                  <a:close/>
                  <a:moveTo>
                    <a:pt x="453" y="126"/>
                  </a:moveTo>
                  <a:cubicBezTo>
                    <a:pt x="442" y="124"/>
                    <a:pt x="442" y="124"/>
                    <a:pt x="442" y="124"/>
                  </a:cubicBezTo>
                  <a:cubicBezTo>
                    <a:pt x="443" y="118"/>
                    <a:pt x="443" y="118"/>
                    <a:pt x="443" y="118"/>
                  </a:cubicBezTo>
                  <a:cubicBezTo>
                    <a:pt x="473" y="123"/>
                    <a:pt x="473" y="123"/>
                    <a:pt x="473" y="123"/>
                  </a:cubicBezTo>
                  <a:cubicBezTo>
                    <a:pt x="472" y="129"/>
                    <a:pt x="472" y="129"/>
                    <a:pt x="472" y="129"/>
                  </a:cubicBezTo>
                  <a:cubicBezTo>
                    <a:pt x="461" y="127"/>
                    <a:pt x="461" y="127"/>
                    <a:pt x="461" y="127"/>
                  </a:cubicBezTo>
                  <a:cubicBezTo>
                    <a:pt x="456" y="156"/>
                    <a:pt x="456" y="156"/>
                    <a:pt x="456" y="156"/>
                  </a:cubicBezTo>
                  <a:cubicBezTo>
                    <a:pt x="448" y="155"/>
                    <a:pt x="448" y="155"/>
                    <a:pt x="448" y="155"/>
                  </a:cubicBezTo>
                  <a:cubicBezTo>
                    <a:pt x="453" y="126"/>
                    <a:pt x="453" y="126"/>
                    <a:pt x="453" y="126"/>
                  </a:cubicBezTo>
                  <a:close/>
                  <a:moveTo>
                    <a:pt x="477" y="124"/>
                  </a:moveTo>
                  <a:cubicBezTo>
                    <a:pt x="485" y="127"/>
                    <a:pt x="485" y="127"/>
                    <a:pt x="485" y="127"/>
                  </a:cubicBezTo>
                  <a:cubicBezTo>
                    <a:pt x="488" y="142"/>
                    <a:pt x="488" y="142"/>
                    <a:pt x="488" y="142"/>
                  </a:cubicBezTo>
                  <a:cubicBezTo>
                    <a:pt x="501" y="132"/>
                    <a:pt x="501" y="132"/>
                    <a:pt x="501" y="132"/>
                  </a:cubicBezTo>
                  <a:cubicBezTo>
                    <a:pt x="509" y="135"/>
                    <a:pt x="509" y="135"/>
                    <a:pt x="509" y="135"/>
                  </a:cubicBezTo>
                  <a:cubicBezTo>
                    <a:pt x="490" y="150"/>
                    <a:pt x="490" y="150"/>
                    <a:pt x="490" y="150"/>
                  </a:cubicBezTo>
                  <a:cubicBezTo>
                    <a:pt x="485" y="165"/>
                    <a:pt x="485" y="165"/>
                    <a:pt x="485" y="165"/>
                  </a:cubicBezTo>
                  <a:cubicBezTo>
                    <a:pt x="478" y="162"/>
                    <a:pt x="478" y="162"/>
                    <a:pt x="478" y="162"/>
                  </a:cubicBezTo>
                  <a:cubicBezTo>
                    <a:pt x="483" y="147"/>
                    <a:pt x="483" y="147"/>
                    <a:pt x="483" y="147"/>
                  </a:cubicBezTo>
                  <a:cubicBezTo>
                    <a:pt x="477" y="124"/>
                    <a:pt x="477" y="124"/>
                    <a:pt x="477" y="124"/>
                  </a:cubicBezTo>
                  <a:close/>
                  <a:moveTo>
                    <a:pt x="541" y="171"/>
                  </a:moveTo>
                  <a:cubicBezTo>
                    <a:pt x="545" y="166"/>
                    <a:pt x="548" y="163"/>
                    <a:pt x="552" y="162"/>
                  </a:cubicBezTo>
                  <a:cubicBezTo>
                    <a:pt x="557" y="161"/>
                    <a:pt x="561" y="162"/>
                    <a:pt x="566" y="166"/>
                  </a:cubicBezTo>
                  <a:cubicBezTo>
                    <a:pt x="571" y="169"/>
                    <a:pt x="574" y="173"/>
                    <a:pt x="574" y="177"/>
                  </a:cubicBezTo>
                  <a:cubicBezTo>
                    <a:pt x="575" y="181"/>
                    <a:pt x="574" y="186"/>
                    <a:pt x="570" y="191"/>
                  </a:cubicBezTo>
                  <a:cubicBezTo>
                    <a:pt x="567" y="196"/>
                    <a:pt x="563" y="200"/>
                    <a:pt x="559" y="200"/>
                  </a:cubicBezTo>
                  <a:cubicBezTo>
                    <a:pt x="555" y="201"/>
                    <a:pt x="550" y="200"/>
                    <a:pt x="545" y="197"/>
                  </a:cubicBezTo>
                  <a:cubicBezTo>
                    <a:pt x="540" y="193"/>
                    <a:pt x="538" y="190"/>
                    <a:pt x="537" y="185"/>
                  </a:cubicBezTo>
                  <a:cubicBezTo>
                    <a:pt x="536" y="181"/>
                    <a:pt x="538" y="176"/>
                    <a:pt x="541" y="171"/>
                  </a:cubicBezTo>
                  <a:close/>
                  <a:moveTo>
                    <a:pt x="563" y="171"/>
                  </a:moveTo>
                  <a:cubicBezTo>
                    <a:pt x="565" y="173"/>
                    <a:pt x="567" y="175"/>
                    <a:pt x="567" y="178"/>
                  </a:cubicBezTo>
                  <a:cubicBezTo>
                    <a:pt x="567" y="180"/>
                    <a:pt x="566" y="183"/>
                    <a:pt x="564" y="187"/>
                  </a:cubicBezTo>
                  <a:cubicBezTo>
                    <a:pt x="561" y="190"/>
                    <a:pt x="559" y="192"/>
                    <a:pt x="556" y="193"/>
                  </a:cubicBezTo>
                  <a:cubicBezTo>
                    <a:pt x="554" y="194"/>
                    <a:pt x="551" y="193"/>
                    <a:pt x="549" y="192"/>
                  </a:cubicBezTo>
                  <a:cubicBezTo>
                    <a:pt x="546" y="190"/>
                    <a:pt x="545" y="188"/>
                    <a:pt x="545" y="185"/>
                  </a:cubicBezTo>
                  <a:cubicBezTo>
                    <a:pt x="544" y="182"/>
                    <a:pt x="546" y="179"/>
                    <a:pt x="548" y="176"/>
                  </a:cubicBezTo>
                  <a:cubicBezTo>
                    <a:pt x="550" y="172"/>
                    <a:pt x="553" y="170"/>
                    <a:pt x="555" y="169"/>
                  </a:cubicBezTo>
                  <a:cubicBezTo>
                    <a:pt x="557" y="169"/>
                    <a:pt x="560" y="169"/>
                    <a:pt x="563" y="171"/>
                  </a:cubicBezTo>
                  <a:close/>
                  <a:moveTo>
                    <a:pt x="574" y="198"/>
                  </a:moveTo>
                  <a:cubicBezTo>
                    <a:pt x="577" y="194"/>
                    <a:pt x="580" y="192"/>
                    <a:pt x="581" y="191"/>
                  </a:cubicBezTo>
                  <a:cubicBezTo>
                    <a:pt x="583" y="189"/>
                    <a:pt x="585" y="189"/>
                    <a:pt x="587" y="188"/>
                  </a:cubicBezTo>
                  <a:cubicBezTo>
                    <a:pt x="589" y="188"/>
                    <a:pt x="591" y="189"/>
                    <a:pt x="593" y="190"/>
                  </a:cubicBezTo>
                  <a:cubicBezTo>
                    <a:pt x="595" y="191"/>
                    <a:pt x="597" y="192"/>
                    <a:pt x="600" y="195"/>
                  </a:cubicBezTo>
                  <a:cubicBezTo>
                    <a:pt x="608" y="202"/>
                    <a:pt x="608" y="202"/>
                    <a:pt x="608" y="202"/>
                  </a:cubicBezTo>
                  <a:cubicBezTo>
                    <a:pt x="604" y="207"/>
                    <a:pt x="604" y="207"/>
                    <a:pt x="604" y="207"/>
                  </a:cubicBezTo>
                  <a:cubicBezTo>
                    <a:pt x="595" y="199"/>
                    <a:pt x="595" y="199"/>
                    <a:pt x="595" y="199"/>
                  </a:cubicBezTo>
                  <a:cubicBezTo>
                    <a:pt x="593" y="197"/>
                    <a:pt x="591" y="196"/>
                    <a:pt x="589" y="196"/>
                  </a:cubicBezTo>
                  <a:cubicBezTo>
                    <a:pt x="587" y="196"/>
                    <a:pt x="585" y="197"/>
                    <a:pt x="583" y="199"/>
                  </a:cubicBezTo>
                  <a:cubicBezTo>
                    <a:pt x="599" y="213"/>
                    <a:pt x="599" y="213"/>
                    <a:pt x="599" y="213"/>
                  </a:cubicBezTo>
                  <a:cubicBezTo>
                    <a:pt x="595" y="218"/>
                    <a:pt x="595" y="218"/>
                    <a:pt x="595" y="218"/>
                  </a:cubicBezTo>
                  <a:cubicBezTo>
                    <a:pt x="579" y="204"/>
                    <a:pt x="579" y="204"/>
                    <a:pt x="579" y="204"/>
                  </a:cubicBezTo>
                  <a:cubicBezTo>
                    <a:pt x="569" y="215"/>
                    <a:pt x="569" y="215"/>
                    <a:pt x="569" y="215"/>
                  </a:cubicBezTo>
                  <a:cubicBezTo>
                    <a:pt x="564" y="210"/>
                    <a:pt x="564" y="210"/>
                    <a:pt x="564" y="210"/>
                  </a:cubicBezTo>
                  <a:cubicBezTo>
                    <a:pt x="574" y="198"/>
                    <a:pt x="574" y="198"/>
                    <a:pt x="574" y="198"/>
                  </a:cubicBezTo>
                  <a:close/>
                  <a:moveTo>
                    <a:pt x="641" y="254"/>
                  </a:moveTo>
                  <a:cubicBezTo>
                    <a:pt x="635" y="244"/>
                    <a:pt x="635" y="244"/>
                    <a:pt x="635" y="244"/>
                  </a:cubicBezTo>
                  <a:cubicBezTo>
                    <a:pt x="640" y="241"/>
                    <a:pt x="640" y="241"/>
                    <a:pt x="640" y="241"/>
                  </a:cubicBezTo>
                  <a:cubicBezTo>
                    <a:pt x="656" y="267"/>
                    <a:pt x="656" y="267"/>
                    <a:pt x="656" y="267"/>
                  </a:cubicBezTo>
                  <a:cubicBezTo>
                    <a:pt x="651" y="270"/>
                    <a:pt x="651" y="270"/>
                    <a:pt x="651" y="270"/>
                  </a:cubicBezTo>
                  <a:cubicBezTo>
                    <a:pt x="645" y="260"/>
                    <a:pt x="645" y="260"/>
                    <a:pt x="645" y="260"/>
                  </a:cubicBezTo>
                  <a:cubicBezTo>
                    <a:pt x="620" y="276"/>
                    <a:pt x="620" y="276"/>
                    <a:pt x="620" y="276"/>
                  </a:cubicBezTo>
                  <a:cubicBezTo>
                    <a:pt x="616" y="269"/>
                    <a:pt x="616" y="269"/>
                    <a:pt x="616" y="269"/>
                  </a:cubicBezTo>
                  <a:cubicBezTo>
                    <a:pt x="641" y="254"/>
                    <a:pt x="641" y="254"/>
                    <a:pt x="641" y="254"/>
                  </a:cubicBezTo>
                  <a:close/>
                  <a:moveTo>
                    <a:pt x="662" y="290"/>
                  </a:moveTo>
                  <a:cubicBezTo>
                    <a:pt x="660" y="287"/>
                    <a:pt x="659" y="286"/>
                    <a:pt x="657" y="285"/>
                  </a:cubicBezTo>
                  <a:cubicBezTo>
                    <a:pt x="655" y="284"/>
                    <a:pt x="653" y="285"/>
                    <a:pt x="651" y="286"/>
                  </a:cubicBezTo>
                  <a:cubicBezTo>
                    <a:pt x="659" y="305"/>
                    <a:pt x="659" y="305"/>
                    <a:pt x="659" y="305"/>
                  </a:cubicBezTo>
                  <a:cubicBezTo>
                    <a:pt x="654" y="307"/>
                    <a:pt x="654" y="307"/>
                    <a:pt x="654" y="307"/>
                  </a:cubicBezTo>
                  <a:cubicBezTo>
                    <a:pt x="645" y="288"/>
                    <a:pt x="645" y="288"/>
                    <a:pt x="645" y="288"/>
                  </a:cubicBezTo>
                  <a:cubicBezTo>
                    <a:pt x="642" y="290"/>
                    <a:pt x="641" y="291"/>
                    <a:pt x="640" y="293"/>
                  </a:cubicBezTo>
                  <a:cubicBezTo>
                    <a:pt x="639" y="295"/>
                    <a:pt x="639" y="297"/>
                    <a:pt x="641" y="300"/>
                  </a:cubicBezTo>
                  <a:cubicBezTo>
                    <a:pt x="646" y="311"/>
                    <a:pt x="646" y="311"/>
                    <a:pt x="646" y="311"/>
                  </a:cubicBezTo>
                  <a:cubicBezTo>
                    <a:pt x="640" y="313"/>
                    <a:pt x="640" y="313"/>
                    <a:pt x="640" y="313"/>
                  </a:cubicBezTo>
                  <a:cubicBezTo>
                    <a:pt x="635" y="302"/>
                    <a:pt x="635" y="302"/>
                    <a:pt x="635" y="302"/>
                  </a:cubicBezTo>
                  <a:cubicBezTo>
                    <a:pt x="634" y="299"/>
                    <a:pt x="633" y="297"/>
                    <a:pt x="633" y="296"/>
                  </a:cubicBezTo>
                  <a:cubicBezTo>
                    <a:pt x="633" y="294"/>
                    <a:pt x="633" y="292"/>
                    <a:pt x="633" y="291"/>
                  </a:cubicBezTo>
                  <a:cubicBezTo>
                    <a:pt x="634" y="288"/>
                    <a:pt x="635" y="286"/>
                    <a:pt x="637" y="284"/>
                  </a:cubicBezTo>
                  <a:cubicBezTo>
                    <a:pt x="638" y="283"/>
                    <a:pt x="641" y="281"/>
                    <a:pt x="644" y="280"/>
                  </a:cubicBezTo>
                  <a:cubicBezTo>
                    <a:pt x="649" y="277"/>
                    <a:pt x="654" y="276"/>
                    <a:pt x="658" y="277"/>
                  </a:cubicBezTo>
                  <a:cubicBezTo>
                    <a:pt x="662" y="279"/>
                    <a:pt x="665" y="282"/>
                    <a:pt x="667" y="287"/>
                  </a:cubicBezTo>
                  <a:cubicBezTo>
                    <a:pt x="672" y="298"/>
                    <a:pt x="672" y="298"/>
                    <a:pt x="672" y="298"/>
                  </a:cubicBezTo>
                  <a:cubicBezTo>
                    <a:pt x="667" y="301"/>
                    <a:pt x="667" y="301"/>
                    <a:pt x="667" y="301"/>
                  </a:cubicBezTo>
                  <a:cubicBezTo>
                    <a:pt x="662" y="290"/>
                    <a:pt x="662" y="290"/>
                    <a:pt x="662" y="290"/>
                  </a:cubicBezTo>
                  <a:close/>
                  <a:moveTo>
                    <a:pt x="675" y="325"/>
                  </a:moveTo>
                  <a:cubicBezTo>
                    <a:pt x="674" y="322"/>
                    <a:pt x="672" y="320"/>
                    <a:pt x="670" y="319"/>
                  </a:cubicBezTo>
                  <a:cubicBezTo>
                    <a:pt x="668" y="319"/>
                    <a:pt x="665" y="319"/>
                    <a:pt x="660" y="320"/>
                  </a:cubicBezTo>
                  <a:cubicBezTo>
                    <a:pt x="657" y="322"/>
                    <a:pt x="654" y="323"/>
                    <a:pt x="653" y="325"/>
                  </a:cubicBezTo>
                  <a:cubicBezTo>
                    <a:pt x="652" y="327"/>
                    <a:pt x="652" y="329"/>
                    <a:pt x="653" y="332"/>
                  </a:cubicBezTo>
                  <a:cubicBezTo>
                    <a:pt x="657" y="344"/>
                    <a:pt x="657" y="344"/>
                    <a:pt x="657" y="344"/>
                  </a:cubicBezTo>
                  <a:cubicBezTo>
                    <a:pt x="651" y="346"/>
                    <a:pt x="651" y="346"/>
                    <a:pt x="651" y="346"/>
                  </a:cubicBezTo>
                  <a:cubicBezTo>
                    <a:pt x="647" y="334"/>
                    <a:pt x="647" y="334"/>
                    <a:pt x="647" y="334"/>
                  </a:cubicBezTo>
                  <a:cubicBezTo>
                    <a:pt x="646" y="331"/>
                    <a:pt x="646" y="329"/>
                    <a:pt x="646" y="327"/>
                  </a:cubicBezTo>
                  <a:cubicBezTo>
                    <a:pt x="646" y="326"/>
                    <a:pt x="646" y="324"/>
                    <a:pt x="647" y="322"/>
                  </a:cubicBezTo>
                  <a:cubicBezTo>
                    <a:pt x="647" y="320"/>
                    <a:pt x="649" y="318"/>
                    <a:pt x="651" y="316"/>
                  </a:cubicBezTo>
                  <a:cubicBezTo>
                    <a:pt x="653" y="315"/>
                    <a:pt x="655" y="314"/>
                    <a:pt x="658" y="313"/>
                  </a:cubicBezTo>
                  <a:cubicBezTo>
                    <a:pt x="664" y="311"/>
                    <a:pt x="669" y="310"/>
                    <a:pt x="673" y="312"/>
                  </a:cubicBezTo>
                  <a:cubicBezTo>
                    <a:pt x="676" y="314"/>
                    <a:pt x="679" y="317"/>
                    <a:pt x="681" y="323"/>
                  </a:cubicBezTo>
                  <a:cubicBezTo>
                    <a:pt x="684" y="335"/>
                    <a:pt x="684" y="335"/>
                    <a:pt x="684" y="335"/>
                  </a:cubicBezTo>
                  <a:cubicBezTo>
                    <a:pt x="679" y="337"/>
                    <a:pt x="679" y="337"/>
                    <a:pt x="679" y="337"/>
                  </a:cubicBezTo>
                  <a:cubicBezTo>
                    <a:pt x="675" y="325"/>
                    <a:pt x="675" y="325"/>
                    <a:pt x="675" y="325"/>
                  </a:cubicBezTo>
                  <a:close/>
                  <a:moveTo>
                    <a:pt x="689" y="352"/>
                  </a:moveTo>
                  <a:cubicBezTo>
                    <a:pt x="675" y="354"/>
                    <a:pt x="675" y="354"/>
                    <a:pt x="675" y="354"/>
                  </a:cubicBezTo>
                  <a:cubicBezTo>
                    <a:pt x="677" y="368"/>
                    <a:pt x="677" y="368"/>
                    <a:pt x="677" y="368"/>
                  </a:cubicBezTo>
                  <a:cubicBezTo>
                    <a:pt x="691" y="365"/>
                    <a:pt x="691" y="365"/>
                    <a:pt x="691" y="365"/>
                  </a:cubicBezTo>
                  <a:cubicBezTo>
                    <a:pt x="692" y="373"/>
                    <a:pt x="692" y="373"/>
                    <a:pt x="692" y="373"/>
                  </a:cubicBezTo>
                  <a:cubicBezTo>
                    <a:pt x="658" y="379"/>
                    <a:pt x="658" y="379"/>
                    <a:pt x="658" y="379"/>
                  </a:cubicBezTo>
                  <a:cubicBezTo>
                    <a:pt x="656" y="372"/>
                    <a:pt x="656" y="372"/>
                    <a:pt x="656" y="372"/>
                  </a:cubicBezTo>
                  <a:cubicBezTo>
                    <a:pt x="671" y="369"/>
                    <a:pt x="671" y="369"/>
                    <a:pt x="671" y="369"/>
                  </a:cubicBezTo>
                  <a:cubicBezTo>
                    <a:pt x="669" y="355"/>
                    <a:pt x="669" y="355"/>
                    <a:pt x="669" y="355"/>
                  </a:cubicBezTo>
                  <a:cubicBezTo>
                    <a:pt x="654" y="358"/>
                    <a:pt x="654" y="358"/>
                    <a:pt x="654" y="358"/>
                  </a:cubicBezTo>
                  <a:cubicBezTo>
                    <a:pt x="653" y="351"/>
                    <a:pt x="653" y="351"/>
                    <a:pt x="653" y="351"/>
                  </a:cubicBezTo>
                  <a:cubicBezTo>
                    <a:pt x="687" y="344"/>
                    <a:pt x="687" y="344"/>
                    <a:pt x="687" y="344"/>
                  </a:cubicBezTo>
                  <a:cubicBezTo>
                    <a:pt x="689" y="352"/>
                    <a:pt x="689" y="352"/>
                    <a:pt x="689" y="352"/>
                  </a:cubicBezTo>
                  <a:close/>
                  <a:moveTo>
                    <a:pt x="695" y="386"/>
                  </a:moveTo>
                  <a:cubicBezTo>
                    <a:pt x="695" y="396"/>
                    <a:pt x="695" y="396"/>
                    <a:pt x="695" y="396"/>
                  </a:cubicBezTo>
                  <a:cubicBezTo>
                    <a:pt x="670" y="411"/>
                    <a:pt x="670" y="411"/>
                    <a:pt x="670" y="411"/>
                  </a:cubicBezTo>
                  <a:cubicBezTo>
                    <a:pt x="695" y="410"/>
                    <a:pt x="695" y="410"/>
                    <a:pt x="695" y="410"/>
                  </a:cubicBezTo>
                  <a:cubicBezTo>
                    <a:pt x="695" y="418"/>
                    <a:pt x="695" y="418"/>
                    <a:pt x="695" y="418"/>
                  </a:cubicBezTo>
                  <a:cubicBezTo>
                    <a:pt x="660" y="419"/>
                    <a:pt x="660" y="419"/>
                    <a:pt x="660" y="419"/>
                  </a:cubicBezTo>
                  <a:cubicBezTo>
                    <a:pt x="660" y="410"/>
                    <a:pt x="660" y="410"/>
                    <a:pt x="660" y="410"/>
                  </a:cubicBezTo>
                  <a:cubicBezTo>
                    <a:pt x="686" y="394"/>
                    <a:pt x="686" y="394"/>
                    <a:pt x="686" y="394"/>
                  </a:cubicBezTo>
                  <a:cubicBezTo>
                    <a:pt x="660" y="395"/>
                    <a:pt x="660" y="395"/>
                    <a:pt x="660" y="395"/>
                  </a:cubicBezTo>
                  <a:cubicBezTo>
                    <a:pt x="659" y="387"/>
                    <a:pt x="659" y="387"/>
                    <a:pt x="659" y="387"/>
                  </a:cubicBezTo>
                  <a:cubicBezTo>
                    <a:pt x="695" y="386"/>
                    <a:pt x="695" y="386"/>
                    <a:pt x="695" y="386"/>
                  </a:cubicBezTo>
                  <a:close/>
                  <a:moveTo>
                    <a:pt x="677" y="425"/>
                  </a:moveTo>
                  <a:cubicBezTo>
                    <a:pt x="683" y="426"/>
                    <a:pt x="688" y="428"/>
                    <a:pt x="690" y="431"/>
                  </a:cubicBezTo>
                  <a:cubicBezTo>
                    <a:pt x="693" y="434"/>
                    <a:pt x="694" y="439"/>
                    <a:pt x="693" y="445"/>
                  </a:cubicBezTo>
                  <a:cubicBezTo>
                    <a:pt x="692" y="451"/>
                    <a:pt x="690" y="455"/>
                    <a:pt x="687" y="458"/>
                  </a:cubicBezTo>
                  <a:cubicBezTo>
                    <a:pt x="684" y="460"/>
                    <a:pt x="679" y="461"/>
                    <a:pt x="673" y="460"/>
                  </a:cubicBezTo>
                  <a:cubicBezTo>
                    <a:pt x="667" y="459"/>
                    <a:pt x="662" y="457"/>
                    <a:pt x="660" y="454"/>
                  </a:cubicBezTo>
                  <a:cubicBezTo>
                    <a:pt x="657" y="451"/>
                    <a:pt x="656" y="446"/>
                    <a:pt x="657" y="440"/>
                  </a:cubicBezTo>
                  <a:cubicBezTo>
                    <a:pt x="657" y="434"/>
                    <a:pt x="659" y="430"/>
                    <a:pt x="663" y="427"/>
                  </a:cubicBezTo>
                  <a:cubicBezTo>
                    <a:pt x="666" y="425"/>
                    <a:pt x="671" y="424"/>
                    <a:pt x="677" y="425"/>
                  </a:cubicBezTo>
                  <a:close/>
                  <a:moveTo>
                    <a:pt x="687" y="444"/>
                  </a:moveTo>
                  <a:cubicBezTo>
                    <a:pt x="687" y="447"/>
                    <a:pt x="685" y="450"/>
                    <a:pt x="683" y="451"/>
                  </a:cubicBezTo>
                  <a:cubicBezTo>
                    <a:pt x="681" y="452"/>
                    <a:pt x="678" y="453"/>
                    <a:pt x="674" y="452"/>
                  </a:cubicBezTo>
                  <a:cubicBezTo>
                    <a:pt x="670" y="452"/>
                    <a:pt x="667" y="450"/>
                    <a:pt x="665" y="449"/>
                  </a:cubicBezTo>
                  <a:cubicBezTo>
                    <a:pt x="663" y="447"/>
                    <a:pt x="662" y="444"/>
                    <a:pt x="663" y="441"/>
                  </a:cubicBezTo>
                  <a:cubicBezTo>
                    <a:pt x="663" y="438"/>
                    <a:pt x="664" y="435"/>
                    <a:pt x="667" y="434"/>
                  </a:cubicBezTo>
                  <a:cubicBezTo>
                    <a:pt x="669" y="433"/>
                    <a:pt x="672" y="432"/>
                    <a:pt x="676" y="433"/>
                  </a:cubicBezTo>
                  <a:cubicBezTo>
                    <a:pt x="680" y="433"/>
                    <a:pt x="683" y="435"/>
                    <a:pt x="685" y="436"/>
                  </a:cubicBezTo>
                  <a:cubicBezTo>
                    <a:pt x="687" y="438"/>
                    <a:pt x="687" y="441"/>
                    <a:pt x="687" y="444"/>
                  </a:cubicBezTo>
                  <a:close/>
                  <a:moveTo>
                    <a:pt x="651" y="478"/>
                  </a:moveTo>
                  <a:cubicBezTo>
                    <a:pt x="652" y="474"/>
                    <a:pt x="653" y="472"/>
                    <a:pt x="654" y="471"/>
                  </a:cubicBezTo>
                  <a:cubicBezTo>
                    <a:pt x="655" y="469"/>
                    <a:pt x="656" y="468"/>
                    <a:pt x="658" y="467"/>
                  </a:cubicBezTo>
                  <a:cubicBezTo>
                    <a:pt x="659" y="466"/>
                    <a:pt x="661" y="466"/>
                    <a:pt x="662" y="465"/>
                  </a:cubicBezTo>
                  <a:cubicBezTo>
                    <a:pt x="664" y="465"/>
                    <a:pt x="666" y="466"/>
                    <a:pt x="669" y="466"/>
                  </a:cubicBezTo>
                  <a:cubicBezTo>
                    <a:pt x="689" y="471"/>
                    <a:pt x="689" y="471"/>
                    <a:pt x="689" y="471"/>
                  </a:cubicBezTo>
                  <a:cubicBezTo>
                    <a:pt x="687" y="478"/>
                    <a:pt x="687" y="478"/>
                    <a:pt x="687" y="478"/>
                  </a:cubicBezTo>
                  <a:cubicBezTo>
                    <a:pt x="667" y="474"/>
                    <a:pt x="667" y="474"/>
                    <a:pt x="667" y="474"/>
                  </a:cubicBezTo>
                  <a:cubicBezTo>
                    <a:pt x="665" y="473"/>
                    <a:pt x="664" y="473"/>
                    <a:pt x="663" y="473"/>
                  </a:cubicBezTo>
                  <a:cubicBezTo>
                    <a:pt x="662" y="473"/>
                    <a:pt x="661" y="473"/>
                    <a:pt x="661" y="473"/>
                  </a:cubicBezTo>
                  <a:cubicBezTo>
                    <a:pt x="660" y="474"/>
                    <a:pt x="659" y="475"/>
                    <a:pt x="658" y="475"/>
                  </a:cubicBezTo>
                  <a:cubicBezTo>
                    <a:pt x="658" y="476"/>
                    <a:pt x="657" y="478"/>
                    <a:pt x="657" y="480"/>
                  </a:cubicBezTo>
                  <a:cubicBezTo>
                    <a:pt x="655" y="488"/>
                    <a:pt x="655" y="488"/>
                    <a:pt x="655" y="488"/>
                  </a:cubicBezTo>
                  <a:cubicBezTo>
                    <a:pt x="649" y="487"/>
                    <a:pt x="649" y="487"/>
                    <a:pt x="649" y="487"/>
                  </a:cubicBezTo>
                  <a:cubicBezTo>
                    <a:pt x="651" y="478"/>
                    <a:pt x="651" y="478"/>
                    <a:pt x="651" y="478"/>
                  </a:cubicBezTo>
                  <a:close/>
                  <a:moveTo>
                    <a:pt x="667" y="494"/>
                  </a:moveTo>
                  <a:cubicBezTo>
                    <a:pt x="672" y="496"/>
                    <a:pt x="676" y="499"/>
                    <a:pt x="678" y="503"/>
                  </a:cubicBezTo>
                  <a:cubicBezTo>
                    <a:pt x="679" y="507"/>
                    <a:pt x="679" y="512"/>
                    <a:pt x="677" y="517"/>
                  </a:cubicBezTo>
                  <a:cubicBezTo>
                    <a:pt x="675" y="523"/>
                    <a:pt x="671" y="526"/>
                    <a:pt x="668" y="528"/>
                  </a:cubicBezTo>
                  <a:cubicBezTo>
                    <a:pt x="664" y="529"/>
                    <a:pt x="659" y="529"/>
                    <a:pt x="653" y="527"/>
                  </a:cubicBezTo>
                  <a:cubicBezTo>
                    <a:pt x="647" y="524"/>
                    <a:pt x="644" y="521"/>
                    <a:pt x="642" y="517"/>
                  </a:cubicBezTo>
                  <a:cubicBezTo>
                    <a:pt x="640" y="513"/>
                    <a:pt x="641" y="509"/>
                    <a:pt x="643" y="503"/>
                  </a:cubicBezTo>
                  <a:cubicBezTo>
                    <a:pt x="645" y="497"/>
                    <a:pt x="648" y="494"/>
                    <a:pt x="652" y="492"/>
                  </a:cubicBezTo>
                  <a:cubicBezTo>
                    <a:pt x="656" y="491"/>
                    <a:pt x="661" y="491"/>
                    <a:pt x="667" y="494"/>
                  </a:cubicBezTo>
                  <a:close/>
                  <a:moveTo>
                    <a:pt x="671" y="515"/>
                  </a:moveTo>
                  <a:cubicBezTo>
                    <a:pt x="670" y="518"/>
                    <a:pt x="668" y="520"/>
                    <a:pt x="666" y="520"/>
                  </a:cubicBezTo>
                  <a:cubicBezTo>
                    <a:pt x="663" y="521"/>
                    <a:pt x="660" y="521"/>
                    <a:pt x="656" y="519"/>
                  </a:cubicBezTo>
                  <a:cubicBezTo>
                    <a:pt x="652" y="517"/>
                    <a:pt x="650" y="516"/>
                    <a:pt x="649" y="513"/>
                  </a:cubicBezTo>
                  <a:cubicBezTo>
                    <a:pt x="647" y="511"/>
                    <a:pt x="647" y="508"/>
                    <a:pt x="648" y="505"/>
                  </a:cubicBezTo>
                  <a:cubicBezTo>
                    <a:pt x="650" y="502"/>
                    <a:pt x="651" y="500"/>
                    <a:pt x="654" y="500"/>
                  </a:cubicBezTo>
                  <a:cubicBezTo>
                    <a:pt x="656" y="499"/>
                    <a:pt x="660" y="500"/>
                    <a:pt x="664" y="501"/>
                  </a:cubicBezTo>
                  <a:cubicBezTo>
                    <a:pt x="667" y="503"/>
                    <a:pt x="670" y="505"/>
                    <a:pt x="671" y="507"/>
                  </a:cubicBezTo>
                  <a:cubicBezTo>
                    <a:pt x="672" y="509"/>
                    <a:pt x="672" y="512"/>
                    <a:pt x="671" y="515"/>
                  </a:cubicBezTo>
                  <a:close/>
                  <a:moveTo>
                    <a:pt x="641" y="544"/>
                  </a:moveTo>
                  <a:cubicBezTo>
                    <a:pt x="646" y="547"/>
                    <a:pt x="646" y="547"/>
                    <a:pt x="646" y="547"/>
                  </a:cubicBezTo>
                  <a:cubicBezTo>
                    <a:pt x="637" y="562"/>
                    <a:pt x="637" y="562"/>
                    <a:pt x="637" y="562"/>
                  </a:cubicBezTo>
                  <a:cubicBezTo>
                    <a:pt x="619" y="552"/>
                    <a:pt x="619" y="552"/>
                    <a:pt x="619" y="552"/>
                  </a:cubicBezTo>
                  <a:cubicBezTo>
                    <a:pt x="628" y="538"/>
                    <a:pt x="628" y="538"/>
                    <a:pt x="628" y="538"/>
                  </a:cubicBezTo>
                  <a:cubicBezTo>
                    <a:pt x="629" y="535"/>
                    <a:pt x="631" y="533"/>
                    <a:pt x="632" y="532"/>
                  </a:cubicBezTo>
                  <a:cubicBezTo>
                    <a:pt x="633" y="531"/>
                    <a:pt x="634" y="530"/>
                    <a:pt x="636" y="530"/>
                  </a:cubicBezTo>
                  <a:cubicBezTo>
                    <a:pt x="638" y="529"/>
                    <a:pt x="641" y="529"/>
                    <a:pt x="643" y="529"/>
                  </a:cubicBezTo>
                  <a:cubicBezTo>
                    <a:pt x="645" y="529"/>
                    <a:pt x="648" y="530"/>
                    <a:pt x="651" y="532"/>
                  </a:cubicBezTo>
                  <a:cubicBezTo>
                    <a:pt x="656" y="535"/>
                    <a:pt x="659" y="539"/>
                    <a:pt x="661" y="543"/>
                  </a:cubicBezTo>
                  <a:cubicBezTo>
                    <a:pt x="662" y="547"/>
                    <a:pt x="661" y="551"/>
                    <a:pt x="658" y="556"/>
                  </a:cubicBezTo>
                  <a:cubicBezTo>
                    <a:pt x="650" y="570"/>
                    <a:pt x="650" y="570"/>
                    <a:pt x="650" y="570"/>
                  </a:cubicBezTo>
                  <a:cubicBezTo>
                    <a:pt x="644" y="567"/>
                    <a:pt x="644" y="567"/>
                    <a:pt x="644" y="567"/>
                  </a:cubicBezTo>
                  <a:cubicBezTo>
                    <a:pt x="653" y="553"/>
                    <a:pt x="653" y="553"/>
                    <a:pt x="653" y="553"/>
                  </a:cubicBezTo>
                  <a:cubicBezTo>
                    <a:pt x="654" y="550"/>
                    <a:pt x="654" y="548"/>
                    <a:pt x="654" y="546"/>
                  </a:cubicBezTo>
                  <a:cubicBezTo>
                    <a:pt x="653" y="544"/>
                    <a:pt x="650" y="542"/>
                    <a:pt x="647" y="539"/>
                  </a:cubicBezTo>
                  <a:cubicBezTo>
                    <a:pt x="644" y="537"/>
                    <a:pt x="641" y="537"/>
                    <a:pt x="639" y="537"/>
                  </a:cubicBezTo>
                  <a:cubicBezTo>
                    <a:pt x="636" y="537"/>
                    <a:pt x="635" y="538"/>
                    <a:pt x="633" y="541"/>
                  </a:cubicBezTo>
                  <a:cubicBezTo>
                    <a:pt x="629" y="548"/>
                    <a:pt x="629" y="548"/>
                    <a:pt x="629" y="548"/>
                  </a:cubicBezTo>
                  <a:cubicBezTo>
                    <a:pt x="636" y="553"/>
                    <a:pt x="636" y="553"/>
                    <a:pt x="636" y="553"/>
                  </a:cubicBezTo>
                  <a:cubicBezTo>
                    <a:pt x="641" y="544"/>
                    <a:pt x="641" y="544"/>
                    <a:pt x="641" y="544"/>
                  </a:cubicBezTo>
                  <a:close/>
                  <a:moveTo>
                    <a:pt x="648" y="574"/>
                  </a:moveTo>
                  <a:cubicBezTo>
                    <a:pt x="643" y="581"/>
                    <a:pt x="643" y="581"/>
                    <a:pt x="643" y="581"/>
                  </a:cubicBezTo>
                  <a:cubicBezTo>
                    <a:pt x="627" y="580"/>
                    <a:pt x="627" y="580"/>
                    <a:pt x="627" y="580"/>
                  </a:cubicBezTo>
                  <a:cubicBezTo>
                    <a:pt x="632" y="595"/>
                    <a:pt x="632" y="595"/>
                    <a:pt x="632" y="595"/>
                  </a:cubicBezTo>
                  <a:cubicBezTo>
                    <a:pt x="627" y="602"/>
                    <a:pt x="627" y="602"/>
                    <a:pt x="627" y="602"/>
                  </a:cubicBezTo>
                  <a:cubicBezTo>
                    <a:pt x="619" y="579"/>
                    <a:pt x="619" y="579"/>
                    <a:pt x="619" y="579"/>
                  </a:cubicBezTo>
                  <a:cubicBezTo>
                    <a:pt x="607" y="570"/>
                    <a:pt x="607" y="570"/>
                    <a:pt x="607" y="570"/>
                  </a:cubicBezTo>
                  <a:cubicBezTo>
                    <a:pt x="611" y="564"/>
                    <a:pt x="611" y="564"/>
                    <a:pt x="611" y="564"/>
                  </a:cubicBezTo>
                  <a:cubicBezTo>
                    <a:pt x="624" y="573"/>
                    <a:pt x="624" y="573"/>
                    <a:pt x="624" y="573"/>
                  </a:cubicBezTo>
                  <a:cubicBezTo>
                    <a:pt x="648" y="574"/>
                    <a:pt x="648" y="574"/>
                    <a:pt x="648" y="574"/>
                  </a:cubicBezTo>
                  <a:close/>
                  <a:moveTo>
                    <a:pt x="264" y="535"/>
                  </a:moveTo>
                  <a:cubicBezTo>
                    <a:pt x="392" y="535"/>
                    <a:pt x="392" y="535"/>
                    <a:pt x="392" y="535"/>
                  </a:cubicBezTo>
                  <a:cubicBezTo>
                    <a:pt x="401" y="536"/>
                    <a:pt x="400" y="566"/>
                    <a:pt x="392" y="565"/>
                  </a:cubicBezTo>
                  <a:cubicBezTo>
                    <a:pt x="264" y="565"/>
                    <a:pt x="264" y="565"/>
                    <a:pt x="264" y="565"/>
                  </a:cubicBezTo>
                  <a:cubicBezTo>
                    <a:pt x="275" y="565"/>
                    <a:pt x="276" y="536"/>
                    <a:pt x="264" y="535"/>
                  </a:cubicBezTo>
                  <a:close/>
                  <a:moveTo>
                    <a:pt x="550" y="535"/>
                  </a:moveTo>
                  <a:cubicBezTo>
                    <a:pt x="538" y="536"/>
                    <a:pt x="539" y="565"/>
                    <a:pt x="550" y="565"/>
                  </a:cubicBezTo>
                  <a:cubicBezTo>
                    <a:pt x="421" y="565"/>
                    <a:pt x="421" y="565"/>
                    <a:pt x="421" y="565"/>
                  </a:cubicBezTo>
                  <a:cubicBezTo>
                    <a:pt x="413" y="566"/>
                    <a:pt x="412" y="536"/>
                    <a:pt x="421" y="535"/>
                  </a:cubicBezTo>
                  <a:cubicBezTo>
                    <a:pt x="550" y="535"/>
                    <a:pt x="550" y="535"/>
                    <a:pt x="550" y="535"/>
                  </a:cubicBezTo>
                  <a:close/>
                  <a:moveTo>
                    <a:pt x="495" y="212"/>
                  </a:moveTo>
                  <a:cubicBezTo>
                    <a:pt x="495" y="260"/>
                    <a:pt x="495" y="260"/>
                    <a:pt x="495" y="260"/>
                  </a:cubicBezTo>
                  <a:cubicBezTo>
                    <a:pt x="481" y="257"/>
                    <a:pt x="469" y="266"/>
                    <a:pt x="462" y="280"/>
                  </a:cubicBezTo>
                  <a:cubicBezTo>
                    <a:pt x="462" y="449"/>
                    <a:pt x="462" y="449"/>
                    <a:pt x="462" y="449"/>
                  </a:cubicBezTo>
                  <a:cubicBezTo>
                    <a:pt x="493" y="439"/>
                    <a:pt x="510" y="421"/>
                    <a:pt x="516" y="396"/>
                  </a:cubicBezTo>
                  <a:cubicBezTo>
                    <a:pt x="519" y="389"/>
                    <a:pt x="519" y="377"/>
                    <a:pt x="514" y="358"/>
                  </a:cubicBezTo>
                  <a:cubicBezTo>
                    <a:pt x="501" y="332"/>
                    <a:pt x="486" y="324"/>
                    <a:pt x="477" y="327"/>
                  </a:cubicBezTo>
                  <a:cubicBezTo>
                    <a:pt x="477" y="278"/>
                    <a:pt x="477" y="278"/>
                    <a:pt x="477" y="278"/>
                  </a:cubicBezTo>
                  <a:cubicBezTo>
                    <a:pt x="516" y="281"/>
                    <a:pt x="552" y="305"/>
                    <a:pt x="562" y="357"/>
                  </a:cubicBezTo>
                  <a:cubicBezTo>
                    <a:pt x="570" y="390"/>
                    <a:pt x="562" y="422"/>
                    <a:pt x="545" y="449"/>
                  </a:cubicBezTo>
                  <a:cubicBezTo>
                    <a:pt x="523" y="472"/>
                    <a:pt x="499" y="491"/>
                    <a:pt x="462" y="497"/>
                  </a:cubicBezTo>
                  <a:cubicBezTo>
                    <a:pt x="462" y="514"/>
                    <a:pt x="462" y="514"/>
                    <a:pt x="462" y="514"/>
                  </a:cubicBezTo>
                  <a:cubicBezTo>
                    <a:pt x="413" y="514"/>
                    <a:pt x="413" y="514"/>
                    <a:pt x="413" y="514"/>
                  </a:cubicBezTo>
                  <a:cubicBezTo>
                    <a:pt x="413" y="274"/>
                    <a:pt x="413" y="274"/>
                    <a:pt x="413" y="274"/>
                  </a:cubicBezTo>
                  <a:cubicBezTo>
                    <a:pt x="425" y="233"/>
                    <a:pt x="453" y="213"/>
                    <a:pt x="495" y="212"/>
                  </a:cubicBezTo>
                  <a:close/>
                  <a:moveTo>
                    <a:pt x="316" y="212"/>
                  </a:moveTo>
                  <a:cubicBezTo>
                    <a:pt x="358" y="213"/>
                    <a:pt x="386" y="233"/>
                    <a:pt x="398" y="274"/>
                  </a:cubicBezTo>
                  <a:cubicBezTo>
                    <a:pt x="398" y="514"/>
                    <a:pt x="398" y="514"/>
                    <a:pt x="398" y="514"/>
                  </a:cubicBezTo>
                  <a:cubicBezTo>
                    <a:pt x="349" y="514"/>
                    <a:pt x="349" y="514"/>
                    <a:pt x="349" y="514"/>
                  </a:cubicBezTo>
                  <a:cubicBezTo>
                    <a:pt x="349" y="497"/>
                    <a:pt x="349" y="497"/>
                    <a:pt x="349" y="497"/>
                  </a:cubicBezTo>
                  <a:cubicBezTo>
                    <a:pt x="312" y="491"/>
                    <a:pt x="288" y="472"/>
                    <a:pt x="267" y="449"/>
                  </a:cubicBezTo>
                  <a:cubicBezTo>
                    <a:pt x="249" y="422"/>
                    <a:pt x="241" y="390"/>
                    <a:pt x="249" y="357"/>
                  </a:cubicBezTo>
                  <a:cubicBezTo>
                    <a:pt x="259" y="305"/>
                    <a:pt x="295" y="281"/>
                    <a:pt x="334" y="278"/>
                  </a:cubicBezTo>
                  <a:cubicBezTo>
                    <a:pt x="334" y="327"/>
                    <a:pt x="334" y="327"/>
                    <a:pt x="334" y="327"/>
                  </a:cubicBezTo>
                  <a:cubicBezTo>
                    <a:pt x="325" y="324"/>
                    <a:pt x="310" y="332"/>
                    <a:pt x="297" y="358"/>
                  </a:cubicBezTo>
                  <a:cubicBezTo>
                    <a:pt x="292" y="377"/>
                    <a:pt x="292" y="389"/>
                    <a:pt x="295" y="396"/>
                  </a:cubicBezTo>
                  <a:cubicBezTo>
                    <a:pt x="302" y="421"/>
                    <a:pt x="318" y="439"/>
                    <a:pt x="349" y="449"/>
                  </a:cubicBezTo>
                  <a:cubicBezTo>
                    <a:pt x="349" y="280"/>
                    <a:pt x="349" y="280"/>
                    <a:pt x="349" y="280"/>
                  </a:cubicBezTo>
                  <a:cubicBezTo>
                    <a:pt x="343" y="266"/>
                    <a:pt x="330" y="257"/>
                    <a:pt x="316" y="260"/>
                  </a:cubicBezTo>
                  <a:cubicBezTo>
                    <a:pt x="316" y="212"/>
                    <a:pt x="316" y="212"/>
                    <a:pt x="316" y="212"/>
                  </a:cubicBezTo>
                  <a:close/>
                  <a:moveTo>
                    <a:pt x="249" y="587"/>
                  </a:moveTo>
                  <a:cubicBezTo>
                    <a:pt x="567" y="587"/>
                    <a:pt x="567" y="587"/>
                    <a:pt x="567" y="587"/>
                  </a:cubicBezTo>
                  <a:cubicBezTo>
                    <a:pt x="567" y="615"/>
                    <a:pt x="567" y="615"/>
                    <a:pt x="567" y="615"/>
                  </a:cubicBezTo>
                  <a:cubicBezTo>
                    <a:pt x="249" y="615"/>
                    <a:pt x="249" y="615"/>
                    <a:pt x="249" y="615"/>
                  </a:cubicBezTo>
                  <a:lnTo>
                    <a:pt x="249" y="587"/>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sp>
        <p:nvSpPr>
          <p:cNvPr id="14" name="灯片编号占位符 5"/>
          <p:cNvSpPr>
            <a:spLocks noGrp="1"/>
          </p:cNvSpPr>
          <p:nvPr>
            <p:ph type="sldNum" sz="quarter" idx="4"/>
          </p:nvPr>
        </p:nvSpPr>
        <p:spPr>
          <a:xfrm>
            <a:off x="11241024" y="6222435"/>
            <a:ext cx="637032" cy="365125"/>
          </a:xfrm>
          <a:prstGeom prst="rect">
            <a:avLst/>
          </a:prstGeom>
        </p:spPr>
        <p:txBody>
          <a:bodyPr vert="horz" lIns="91440" tIns="45720" rIns="91440" bIns="45720" rtlCol="0" anchor="ctr"/>
          <a:lstStyle>
            <a:lvl1pPr algn="r">
              <a:defRPr sz="1400">
                <a:solidFill>
                  <a:schemeClr val="tx1">
                    <a:tint val="75000"/>
                  </a:schemeClr>
                </a:solidFill>
                <a:latin typeface="书体坊安景臣钢笔行书" panose="02010601030101010101" pitchFamily="2" charset="-122"/>
                <a:ea typeface="书体坊安景臣钢笔行书" panose="02010601030101010101" pitchFamily="2" charset="-122"/>
              </a:defRPr>
            </a:lvl1pPr>
          </a:lstStyle>
          <a:p>
            <a:fld id="{A30DD81B-ADF2-4E81-89E9-715225DDC310}" type="slidenum">
              <a:rPr lang="zh-CN" altLang="en-US" smtClean="0"/>
            </a:fld>
            <a:endParaRPr lang="zh-CN" altLang="en-US" dirty="0"/>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036938D5-D634-407F-A919-718F469FA80D}"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0CA19C3F-523F-4B87-89CE-17A44054881A}"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4F3D7C2D-4AD9-4B42-BA85-2BD9FAD838FA}"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828009D9-BE11-4A99-8DA9-D9AEAEBF3372}"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7B2C63EE-61F3-43DD-88E8-0045071CEBD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EDDF3C-6646-4B70-BE9D-84E1E036C7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
    <p:spTree>
      <p:nvGrpSpPr>
        <p:cNvPr id="1" name=""/>
        <p:cNvGrpSpPr/>
        <p:nvPr/>
      </p:nvGrpSpPr>
      <p:grpSpPr>
        <a:xfrm>
          <a:off x="0" y="0"/>
          <a:ext cx="0" cy="0"/>
          <a:chOff x="0" y="0"/>
          <a:chExt cx="0" cy="0"/>
        </a:xfrm>
      </p:grpSpPr>
      <p:sp>
        <p:nvSpPr>
          <p:cNvPr id="7" name="îṩḻïḓé"/>
          <p:cNvSpPr/>
          <p:nvPr userDrawn="1"/>
        </p:nvSpPr>
        <p:spPr bwMode="auto">
          <a:xfrm>
            <a:off x="9476838" y="2108990"/>
            <a:ext cx="3383474" cy="3443965"/>
          </a:xfrm>
          <a:custGeom>
            <a:avLst/>
            <a:gdLst>
              <a:gd name="T0" fmla="*/ 606 w 808"/>
              <a:gd name="T1" fmla="*/ 701 h 821"/>
              <a:gd name="T2" fmla="*/ 597 w 808"/>
              <a:gd name="T3" fmla="*/ 703 h 821"/>
              <a:gd name="T4" fmla="*/ 597 w 808"/>
              <a:gd name="T5" fmla="*/ 684 h 821"/>
              <a:gd name="T6" fmla="*/ 620 w 808"/>
              <a:gd name="T7" fmla="*/ 651 h 821"/>
              <a:gd name="T8" fmla="*/ 606 w 808"/>
              <a:gd name="T9" fmla="*/ 661 h 821"/>
              <a:gd name="T10" fmla="*/ 584 w 808"/>
              <a:gd name="T11" fmla="*/ 659 h 821"/>
              <a:gd name="T12" fmla="*/ 591 w 808"/>
              <a:gd name="T13" fmla="*/ 642 h 821"/>
              <a:gd name="T14" fmla="*/ 597 w 808"/>
              <a:gd name="T15" fmla="*/ 649 h 821"/>
              <a:gd name="T16" fmla="*/ 620 w 808"/>
              <a:gd name="T17" fmla="*/ 619 h 821"/>
              <a:gd name="T18" fmla="*/ 636 w 808"/>
              <a:gd name="T19" fmla="*/ 634 h 821"/>
              <a:gd name="T20" fmla="*/ 623 w 808"/>
              <a:gd name="T21" fmla="*/ 679 h 821"/>
              <a:gd name="T22" fmla="*/ 620 w 808"/>
              <a:gd name="T23" fmla="*/ 692 h 821"/>
              <a:gd name="T24" fmla="*/ 177 w 808"/>
              <a:gd name="T25" fmla="*/ 710 h 821"/>
              <a:gd name="T26" fmla="*/ 216 w 808"/>
              <a:gd name="T27" fmla="*/ 643 h 821"/>
              <a:gd name="T28" fmla="*/ 233 w 808"/>
              <a:gd name="T29" fmla="*/ 632 h 821"/>
              <a:gd name="T30" fmla="*/ 209 w 808"/>
              <a:gd name="T31" fmla="*/ 667 h 821"/>
              <a:gd name="T32" fmla="*/ 245 w 808"/>
              <a:gd name="T33" fmla="*/ 647 h 821"/>
              <a:gd name="T34" fmla="*/ 246 w 808"/>
              <a:gd name="T35" fmla="*/ 676 h 821"/>
              <a:gd name="T36" fmla="*/ 228 w 808"/>
              <a:gd name="T37" fmla="*/ 694 h 821"/>
              <a:gd name="T38" fmla="*/ 203 w 808"/>
              <a:gd name="T39" fmla="*/ 719 h 821"/>
              <a:gd name="T40" fmla="*/ 207 w 808"/>
              <a:gd name="T41" fmla="*/ 683 h 821"/>
              <a:gd name="T42" fmla="*/ 446 w 808"/>
              <a:gd name="T43" fmla="*/ 698 h 821"/>
              <a:gd name="T44" fmla="*/ 444 w 808"/>
              <a:gd name="T45" fmla="*/ 686 h 821"/>
              <a:gd name="T46" fmla="*/ 445 w 808"/>
              <a:gd name="T47" fmla="*/ 674 h 821"/>
              <a:gd name="T48" fmla="*/ 434 w 808"/>
              <a:gd name="T49" fmla="*/ 668 h 821"/>
              <a:gd name="T50" fmla="*/ 438 w 808"/>
              <a:gd name="T51" fmla="*/ 651 h 821"/>
              <a:gd name="T52" fmla="*/ 456 w 808"/>
              <a:gd name="T53" fmla="*/ 644 h 821"/>
              <a:gd name="T54" fmla="*/ 465 w 808"/>
              <a:gd name="T55" fmla="*/ 643 h 821"/>
              <a:gd name="T56" fmla="*/ 457 w 808"/>
              <a:gd name="T57" fmla="*/ 675 h 821"/>
              <a:gd name="T58" fmla="*/ 455 w 808"/>
              <a:gd name="T59" fmla="*/ 690 h 821"/>
              <a:gd name="T60" fmla="*/ 265 w 808"/>
              <a:gd name="T61" fmla="*/ 713 h 821"/>
              <a:gd name="T62" fmla="*/ 562 w 808"/>
              <a:gd name="T63" fmla="*/ 715 h 821"/>
              <a:gd name="T64" fmla="*/ 292 w 808"/>
              <a:gd name="T65" fmla="*/ 705 h 821"/>
              <a:gd name="T66" fmla="*/ 300 w 808"/>
              <a:gd name="T67" fmla="*/ 666 h 821"/>
              <a:gd name="T68" fmla="*/ 285 w 808"/>
              <a:gd name="T69" fmla="*/ 672 h 821"/>
              <a:gd name="T70" fmla="*/ 302 w 808"/>
              <a:gd name="T71" fmla="*/ 650 h 821"/>
              <a:gd name="T72" fmla="*/ 307 w 808"/>
              <a:gd name="T73" fmla="*/ 637 h 821"/>
              <a:gd name="T74" fmla="*/ 319 w 808"/>
              <a:gd name="T75" fmla="*/ 648 h 821"/>
              <a:gd name="T76" fmla="*/ 305 w 808"/>
              <a:gd name="T77" fmla="*/ 696 h 821"/>
              <a:gd name="T78" fmla="*/ 511 w 808"/>
              <a:gd name="T79" fmla="*/ 689 h 821"/>
              <a:gd name="T80" fmla="*/ 538 w 808"/>
              <a:gd name="T81" fmla="*/ 638 h 821"/>
              <a:gd name="T82" fmla="*/ 529 w 808"/>
              <a:gd name="T83" fmla="*/ 700 h 821"/>
              <a:gd name="T84" fmla="*/ 241 w 808"/>
              <a:gd name="T85" fmla="*/ 701 h 821"/>
              <a:gd name="T86" fmla="*/ 469 w 808"/>
              <a:gd name="T87" fmla="*/ 701 h 821"/>
              <a:gd name="T88" fmla="*/ 447 w 808"/>
              <a:gd name="T89" fmla="*/ 705 h 821"/>
              <a:gd name="T90" fmla="*/ 349 w 808"/>
              <a:gd name="T91" fmla="*/ 697 h 821"/>
              <a:gd name="T92" fmla="*/ 371 w 808"/>
              <a:gd name="T93" fmla="*/ 665 h 821"/>
              <a:gd name="T94" fmla="*/ 400 w 808"/>
              <a:gd name="T95" fmla="*/ 667 h 821"/>
              <a:gd name="T96" fmla="*/ 375 w 808"/>
              <a:gd name="T97" fmla="*/ 697 h 821"/>
              <a:gd name="T98" fmla="*/ 220 w 808"/>
              <a:gd name="T99" fmla="*/ 683 h 821"/>
              <a:gd name="T100" fmla="*/ 223 w 808"/>
              <a:gd name="T101" fmla="*/ 690 h 821"/>
              <a:gd name="T102" fmla="*/ 318 w 808"/>
              <a:gd name="T103" fmla="*/ 697 h 821"/>
              <a:gd name="T104" fmla="*/ 206 w 808"/>
              <a:gd name="T105" fmla="*/ 674 h 821"/>
              <a:gd name="T106" fmla="*/ 311 w 808"/>
              <a:gd name="T107" fmla="*/ 660 h 821"/>
              <a:gd name="T108" fmla="*/ 614 w 808"/>
              <a:gd name="T109" fmla="*/ 661 h 821"/>
              <a:gd name="T110" fmla="*/ 607 w 808"/>
              <a:gd name="T111" fmla="*/ 650 h 821"/>
              <a:gd name="T112" fmla="*/ 217 w 808"/>
              <a:gd name="T113" fmla="*/ 627 h 821"/>
              <a:gd name="T114" fmla="*/ 161 w 808"/>
              <a:gd name="T115" fmla="*/ 585 h 821"/>
              <a:gd name="T116" fmla="*/ 114 w 808"/>
              <a:gd name="T117" fmla="*/ 372 h 821"/>
              <a:gd name="T118" fmla="*/ 243 w 808"/>
              <a:gd name="T119" fmla="*/ 205 h 821"/>
              <a:gd name="T120" fmla="*/ 433 w 808"/>
              <a:gd name="T121" fmla="*/ 152 h 821"/>
              <a:gd name="T122" fmla="*/ 653 w 808"/>
              <a:gd name="T123" fmla="*/ 325 h 821"/>
              <a:gd name="T124" fmla="*/ 664 w 808"/>
              <a:gd name="T125" fmla="*/ 501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8" h="821">
                <a:moveTo>
                  <a:pt x="404" y="821"/>
                </a:moveTo>
                <a:cubicBezTo>
                  <a:pt x="626" y="821"/>
                  <a:pt x="808" y="637"/>
                  <a:pt x="808" y="411"/>
                </a:cubicBezTo>
                <a:cubicBezTo>
                  <a:pt x="808" y="185"/>
                  <a:pt x="626" y="0"/>
                  <a:pt x="404" y="0"/>
                </a:cubicBezTo>
                <a:cubicBezTo>
                  <a:pt x="181" y="0"/>
                  <a:pt x="0" y="185"/>
                  <a:pt x="0" y="411"/>
                </a:cubicBezTo>
                <a:cubicBezTo>
                  <a:pt x="0" y="637"/>
                  <a:pt x="181" y="821"/>
                  <a:pt x="404" y="821"/>
                </a:cubicBezTo>
                <a:close/>
                <a:moveTo>
                  <a:pt x="404" y="3"/>
                </a:moveTo>
                <a:cubicBezTo>
                  <a:pt x="474" y="48"/>
                  <a:pt x="616" y="90"/>
                  <a:pt x="583" y="158"/>
                </a:cubicBezTo>
                <a:cubicBezTo>
                  <a:pt x="638" y="106"/>
                  <a:pt x="721" y="230"/>
                  <a:pt x="785" y="285"/>
                </a:cubicBezTo>
                <a:cubicBezTo>
                  <a:pt x="765" y="362"/>
                  <a:pt x="769" y="520"/>
                  <a:pt x="693" y="507"/>
                </a:cubicBezTo>
                <a:cubicBezTo>
                  <a:pt x="761" y="544"/>
                  <a:pt x="669" y="666"/>
                  <a:pt x="644" y="734"/>
                </a:cubicBezTo>
                <a:cubicBezTo>
                  <a:pt x="567" y="740"/>
                  <a:pt x="412" y="799"/>
                  <a:pt x="405" y="723"/>
                </a:cubicBezTo>
                <a:cubicBezTo>
                  <a:pt x="392" y="797"/>
                  <a:pt x="241" y="737"/>
                  <a:pt x="161" y="732"/>
                </a:cubicBezTo>
                <a:cubicBezTo>
                  <a:pt x="134" y="658"/>
                  <a:pt x="46" y="545"/>
                  <a:pt x="113" y="509"/>
                </a:cubicBezTo>
                <a:cubicBezTo>
                  <a:pt x="35" y="520"/>
                  <a:pt x="47" y="364"/>
                  <a:pt x="23" y="284"/>
                </a:cubicBezTo>
                <a:cubicBezTo>
                  <a:pt x="90" y="245"/>
                  <a:pt x="172" y="105"/>
                  <a:pt x="229" y="159"/>
                </a:cubicBezTo>
                <a:cubicBezTo>
                  <a:pt x="197" y="85"/>
                  <a:pt x="340" y="46"/>
                  <a:pt x="404" y="3"/>
                </a:cubicBezTo>
                <a:close/>
                <a:moveTo>
                  <a:pt x="609" y="729"/>
                </a:moveTo>
                <a:cubicBezTo>
                  <a:pt x="601" y="725"/>
                  <a:pt x="601" y="725"/>
                  <a:pt x="601" y="725"/>
                </a:cubicBezTo>
                <a:cubicBezTo>
                  <a:pt x="601" y="725"/>
                  <a:pt x="601" y="725"/>
                  <a:pt x="601" y="725"/>
                </a:cubicBezTo>
                <a:cubicBezTo>
                  <a:pt x="601" y="725"/>
                  <a:pt x="601" y="725"/>
                  <a:pt x="601" y="725"/>
                </a:cubicBezTo>
                <a:cubicBezTo>
                  <a:pt x="601" y="725"/>
                  <a:pt x="601" y="725"/>
                  <a:pt x="601" y="725"/>
                </a:cubicBezTo>
                <a:cubicBezTo>
                  <a:pt x="600" y="725"/>
                  <a:pt x="600" y="725"/>
                  <a:pt x="600" y="725"/>
                </a:cubicBezTo>
                <a:cubicBezTo>
                  <a:pt x="600" y="725"/>
                  <a:pt x="600" y="725"/>
                  <a:pt x="600" y="725"/>
                </a:cubicBezTo>
                <a:cubicBezTo>
                  <a:pt x="599" y="725"/>
                  <a:pt x="599" y="725"/>
                  <a:pt x="599" y="725"/>
                </a:cubicBezTo>
                <a:cubicBezTo>
                  <a:pt x="599" y="725"/>
                  <a:pt x="599" y="725"/>
                  <a:pt x="599" y="725"/>
                </a:cubicBezTo>
                <a:cubicBezTo>
                  <a:pt x="599" y="725"/>
                  <a:pt x="599" y="725"/>
                  <a:pt x="599" y="725"/>
                </a:cubicBezTo>
                <a:cubicBezTo>
                  <a:pt x="599" y="725"/>
                  <a:pt x="599" y="725"/>
                  <a:pt x="599" y="725"/>
                </a:cubicBezTo>
                <a:cubicBezTo>
                  <a:pt x="598" y="725"/>
                  <a:pt x="598" y="725"/>
                  <a:pt x="598" y="725"/>
                </a:cubicBezTo>
                <a:cubicBezTo>
                  <a:pt x="598" y="725"/>
                  <a:pt x="598" y="725"/>
                  <a:pt x="598" y="725"/>
                </a:cubicBezTo>
                <a:cubicBezTo>
                  <a:pt x="598" y="725"/>
                  <a:pt x="598" y="725"/>
                  <a:pt x="598" y="725"/>
                </a:cubicBezTo>
                <a:cubicBezTo>
                  <a:pt x="598" y="725"/>
                  <a:pt x="598" y="725"/>
                  <a:pt x="598" y="725"/>
                </a:cubicBezTo>
                <a:cubicBezTo>
                  <a:pt x="597" y="725"/>
                  <a:pt x="597" y="725"/>
                  <a:pt x="597" y="725"/>
                </a:cubicBezTo>
                <a:cubicBezTo>
                  <a:pt x="597" y="725"/>
                  <a:pt x="597" y="725"/>
                  <a:pt x="597" y="725"/>
                </a:cubicBezTo>
                <a:cubicBezTo>
                  <a:pt x="596" y="725"/>
                  <a:pt x="596" y="725"/>
                  <a:pt x="596" y="725"/>
                </a:cubicBezTo>
                <a:cubicBezTo>
                  <a:pt x="596" y="725"/>
                  <a:pt x="596" y="725"/>
                  <a:pt x="596" y="725"/>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2"/>
                  <a:pt x="595" y="722"/>
                  <a:pt x="595" y="722"/>
                </a:cubicBezTo>
                <a:cubicBezTo>
                  <a:pt x="595" y="722"/>
                  <a:pt x="595" y="722"/>
                  <a:pt x="595" y="722"/>
                </a:cubicBezTo>
                <a:cubicBezTo>
                  <a:pt x="596" y="722"/>
                  <a:pt x="596" y="722"/>
                  <a:pt x="596" y="722"/>
                </a:cubicBezTo>
                <a:cubicBezTo>
                  <a:pt x="596" y="722"/>
                  <a:pt x="596" y="722"/>
                  <a:pt x="596" y="722"/>
                </a:cubicBezTo>
                <a:cubicBezTo>
                  <a:pt x="598" y="722"/>
                  <a:pt x="598" y="722"/>
                  <a:pt x="598" y="722"/>
                </a:cubicBezTo>
                <a:cubicBezTo>
                  <a:pt x="598" y="722"/>
                  <a:pt x="598" y="722"/>
                  <a:pt x="598" y="722"/>
                </a:cubicBezTo>
                <a:cubicBezTo>
                  <a:pt x="600" y="722"/>
                  <a:pt x="600" y="722"/>
                  <a:pt x="600" y="722"/>
                </a:cubicBezTo>
                <a:cubicBezTo>
                  <a:pt x="600" y="722"/>
                  <a:pt x="600" y="722"/>
                  <a:pt x="600" y="722"/>
                </a:cubicBezTo>
                <a:cubicBezTo>
                  <a:pt x="602" y="722"/>
                  <a:pt x="602" y="722"/>
                  <a:pt x="602" y="722"/>
                </a:cubicBezTo>
                <a:cubicBezTo>
                  <a:pt x="602" y="722"/>
                  <a:pt x="602" y="722"/>
                  <a:pt x="602" y="722"/>
                </a:cubicBezTo>
                <a:cubicBezTo>
                  <a:pt x="603" y="722"/>
                  <a:pt x="603" y="722"/>
                  <a:pt x="603" y="722"/>
                </a:cubicBezTo>
                <a:cubicBezTo>
                  <a:pt x="603" y="722"/>
                  <a:pt x="603" y="722"/>
                  <a:pt x="603" y="722"/>
                </a:cubicBezTo>
                <a:cubicBezTo>
                  <a:pt x="605" y="722"/>
                  <a:pt x="605" y="722"/>
                  <a:pt x="605" y="722"/>
                </a:cubicBezTo>
                <a:cubicBezTo>
                  <a:pt x="605" y="722"/>
                  <a:pt x="605" y="722"/>
                  <a:pt x="605" y="722"/>
                </a:cubicBezTo>
                <a:cubicBezTo>
                  <a:pt x="606" y="721"/>
                  <a:pt x="606" y="721"/>
                  <a:pt x="606" y="721"/>
                </a:cubicBezTo>
                <a:cubicBezTo>
                  <a:pt x="606" y="721"/>
                  <a:pt x="606" y="721"/>
                  <a:pt x="606" y="721"/>
                </a:cubicBezTo>
                <a:cubicBezTo>
                  <a:pt x="608" y="719"/>
                  <a:pt x="608" y="719"/>
                  <a:pt x="608" y="719"/>
                </a:cubicBezTo>
                <a:cubicBezTo>
                  <a:pt x="608" y="719"/>
                  <a:pt x="608" y="719"/>
                  <a:pt x="608" y="719"/>
                </a:cubicBezTo>
                <a:cubicBezTo>
                  <a:pt x="608" y="717"/>
                  <a:pt x="608" y="717"/>
                  <a:pt x="608" y="717"/>
                </a:cubicBezTo>
                <a:cubicBezTo>
                  <a:pt x="608" y="717"/>
                  <a:pt x="608" y="717"/>
                  <a:pt x="608" y="717"/>
                </a:cubicBezTo>
                <a:cubicBezTo>
                  <a:pt x="608" y="715"/>
                  <a:pt x="608" y="715"/>
                  <a:pt x="608" y="715"/>
                </a:cubicBezTo>
                <a:cubicBezTo>
                  <a:pt x="608" y="715"/>
                  <a:pt x="608" y="715"/>
                  <a:pt x="608" y="715"/>
                </a:cubicBezTo>
                <a:cubicBezTo>
                  <a:pt x="608" y="712"/>
                  <a:pt x="608" y="712"/>
                  <a:pt x="608" y="712"/>
                </a:cubicBezTo>
                <a:cubicBezTo>
                  <a:pt x="608" y="712"/>
                  <a:pt x="608" y="712"/>
                  <a:pt x="608" y="712"/>
                </a:cubicBezTo>
                <a:cubicBezTo>
                  <a:pt x="608" y="710"/>
                  <a:pt x="608" y="710"/>
                  <a:pt x="608" y="710"/>
                </a:cubicBezTo>
                <a:cubicBezTo>
                  <a:pt x="608" y="710"/>
                  <a:pt x="608" y="710"/>
                  <a:pt x="608" y="710"/>
                </a:cubicBezTo>
                <a:cubicBezTo>
                  <a:pt x="608" y="707"/>
                  <a:pt x="608" y="707"/>
                  <a:pt x="608" y="707"/>
                </a:cubicBezTo>
                <a:cubicBezTo>
                  <a:pt x="608" y="707"/>
                  <a:pt x="608" y="707"/>
                  <a:pt x="608" y="707"/>
                </a:cubicBezTo>
                <a:cubicBezTo>
                  <a:pt x="608" y="705"/>
                  <a:pt x="608" y="705"/>
                  <a:pt x="608" y="705"/>
                </a:cubicBezTo>
                <a:cubicBezTo>
                  <a:pt x="608" y="705"/>
                  <a:pt x="608" y="705"/>
                  <a:pt x="608" y="705"/>
                </a:cubicBezTo>
                <a:cubicBezTo>
                  <a:pt x="608" y="702"/>
                  <a:pt x="608" y="702"/>
                  <a:pt x="608" y="702"/>
                </a:cubicBezTo>
                <a:cubicBezTo>
                  <a:pt x="608" y="702"/>
                  <a:pt x="608" y="702"/>
                  <a:pt x="608" y="702"/>
                </a:cubicBezTo>
                <a:cubicBezTo>
                  <a:pt x="608" y="700"/>
                  <a:pt x="608" y="700"/>
                  <a:pt x="608" y="700"/>
                </a:cubicBezTo>
                <a:cubicBezTo>
                  <a:pt x="608" y="700"/>
                  <a:pt x="608" y="700"/>
                  <a:pt x="608" y="700"/>
                </a:cubicBezTo>
                <a:cubicBezTo>
                  <a:pt x="606" y="701"/>
                  <a:pt x="606" y="701"/>
                  <a:pt x="606" y="701"/>
                </a:cubicBezTo>
                <a:cubicBezTo>
                  <a:pt x="606" y="701"/>
                  <a:pt x="606" y="701"/>
                  <a:pt x="606" y="701"/>
                </a:cubicBezTo>
                <a:cubicBezTo>
                  <a:pt x="604" y="702"/>
                  <a:pt x="604" y="702"/>
                  <a:pt x="604" y="702"/>
                </a:cubicBezTo>
                <a:cubicBezTo>
                  <a:pt x="604" y="702"/>
                  <a:pt x="604" y="702"/>
                  <a:pt x="604" y="702"/>
                </a:cubicBezTo>
                <a:cubicBezTo>
                  <a:pt x="603" y="703"/>
                  <a:pt x="603" y="703"/>
                  <a:pt x="603" y="703"/>
                </a:cubicBezTo>
                <a:cubicBezTo>
                  <a:pt x="603" y="703"/>
                  <a:pt x="603" y="703"/>
                  <a:pt x="603" y="703"/>
                </a:cubicBezTo>
                <a:cubicBezTo>
                  <a:pt x="601" y="704"/>
                  <a:pt x="601" y="704"/>
                  <a:pt x="601" y="704"/>
                </a:cubicBezTo>
                <a:cubicBezTo>
                  <a:pt x="601" y="704"/>
                  <a:pt x="601" y="704"/>
                  <a:pt x="601" y="704"/>
                </a:cubicBezTo>
                <a:cubicBezTo>
                  <a:pt x="599" y="705"/>
                  <a:pt x="599" y="705"/>
                  <a:pt x="599" y="705"/>
                </a:cubicBezTo>
                <a:cubicBezTo>
                  <a:pt x="599" y="705"/>
                  <a:pt x="599" y="705"/>
                  <a:pt x="599" y="705"/>
                </a:cubicBezTo>
                <a:cubicBezTo>
                  <a:pt x="598" y="706"/>
                  <a:pt x="598" y="706"/>
                  <a:pt x="598" y="706"/>
                </a:cubicBezTo>
                <a:cubicBezTo>
                  <a:pt x="598" y="706"/>
                  <a:pt x="598" y="706"/>
                  <a:pt x="598" y="706"/>
                </a:cubicBezTo>
                <a:cubicBezTo>
                  <a:pt x="596" y="708"/>
                  <a:pt x="596" y="708"/>
                  <a:pt x="596" y="708"/>
                </a:cubicBezTo>
                <a:cubicBezTo>
                  <a:pt x="596" y="708"/>
                  <a:pt x="596" y="708"/>
                  <a:pt x="596" y="708"/>
                </a:cubicBezTo>
                <a:cubicBezTo>
                  <a:pt x="594" y="708"/>
                  <a:pt x="594" y="708"/>
                  <a:pt x="594" y="708"/>
                </a:cubicBezTo>
                <a:cubicBezTo>
                  <a:pt x="594" y="708"/>
                  <a:pt x="594" y="708"/>
                  <a:pt x="594" y="708"/>
                </a:cubicBezTo>
                <a:cubicBezTo>
                  <a:pt x="593" y="709"/>
                  <a:pt x="593" y="709"/>
                  <a:pt x="593" y="709"/>
                </a:cubicBezTo>
                <a:cubicBezTo>
                  <a:pt x="593" y="709"/>
                  <a:pt x="593" y="709"/>
                  <a:pt x="593" y="709"/>
                </a:cubicBezTo>
                <a:cubicBezTo>
                  <a:pt x="592" y="710"/>
                  <a:pt x="592" y="710"/>
                  <a:pt x="592" y="710"/>
                </a:cubicBezTo>
                <a:cubicBezTo>
                  <a:pt x="592" y="710"/>
                  <a:pt x="592" y="710"/>
                  <a:pt x="592" y="710"/>
                </a:cubicBezTo>
                <a:cubicBezTo>
                  <a:pt x="590" y="710"/>
                  <a:pt x="590" y="710"/>
                  <a:pt x="590" y="710"/>
                </a:cubicBezTo>
                <a:cubicBezTo>
                  <a:pt x="590" y="710"/>
                  <a:pt x="590" y="710"/>
                  <a:pt x="590" y="710"/>
                </a:cubicBezTo>
                <a:cubicBezTo>
                  <a:pt x="589" y="711"/>
                  <a:pt x="589" y="711"/>
                  <a:pt x="589" y="711"/>
                </a:cubicBezTo>
                <a:cubicBezTo>
                  <a:pt x="589" y="711"/>
                  <a:pt x="589" y="711"/>
                  <a:pt x="589" y="711"/>
                </a:cubicBezTo>
                <a:cubicBezTo>
                  <a:pt x="588" y="712"/>
                  <a:pt x="588" y="712"/>
                  <a:pt x="588" y="712"/>
                </a:cubicBezTo>
                <a:cubicBezTo>
                  <a:pt x="588" y="712"/>
                  <a:pt x="588" y="712"/>
                  <a:pt x="588" y="712"/>
                </a:cubicBezTo>
                <a:cubicBezTo>
                  <a:pt x="587" y="712"/>
                  <a:pt x="587" y="712"/>
                  <a:pt x="587" y="712"/>
                </a:cubicBezTo>
                <a:cubicBezTo>
                  <a:pt x="587" y="712"/>
                  <a:pt x="587" y="712"/>
                  <a:pt x="587" y="712"/>
                </a:cubicBezTo>
                <a:cubicBezTo>
                  <a:pt x="585" y="712"/>
                  <a:pt x="585" y="712"/>
                  <a:pt x="585" y="712"/>
                </a:cubicBezTo>
                <a:cubicBezTo>
                  <a:pt x="585" y="712"/>
                  <a:pt x="585" y="712"/>
                  <a:pt x="585" y="712"/>
                </a:cubicBezTo>
                <a:cubicBezTo>
                  <a:pt x="584" y="711"/>
                  <a:pt x="584" y="711"/>
                  <a:pt x="584" y="711"/>
                </a:cubicBezTo>
                <a:cubicBezTo>
                  <a:pt x="584" y="711"/>
                  <a:pt x="584" y="711"/>
                  <a:pt x="584" y="711"/>
                </a:cubicBezTo>
                <a:cubicBezTo>
                  <a:pt x="584" y="712"/>
                  <a:pt x="584" y="712"/>
                  <a:pt x="584" y="712"/>
                </a:cubicBezTo>
                <a:cubicBezTo>
                  <a:pt x="584" y="712"/>
                  <a:pt x="584" y="712"/>
                  <a:pt x="584" y="712"/>
                </a:cubicBezTo>
                <a:cubicBezTo>
                  <a:pt x="583" y="712"/>
                  <a:pt x="583" y="712"/>
                  <a:pt x="583" y="712"/>
                </a:cubicBezTo>
                <a:cubicBezTo>
                  <a:pt x="583" y="712"/>
                  <a:pt x="583" y="712"/>
                  <a:pt x="583" y="712"/>
                </a:cubicBezTo>
                <a:cubicBezTo>
                  <a:pt x="582" y="712"/>
                  <a:pt x="582" y="712"/>
                  <a:pt x="582" y="712"/>
                </a:cubicBezTo>
                <a:cubicBezTo>
                  <a:pt x="582" y="712"/>
                  <a:pt x="582" y="712"/>
                  <a:pt x="582" y="712"/>
                </a:cubicBezTo>
                <a:cubicBezTo>
                  <a:pt x="582" y="711"/>
                  <a:pt x="582" y="711"/>
                  <a:pt x="582" y="711"/>
                </a:cubicBezTo>
                <a:cubicBezTo>
                  <a:pt x="582" y="711"/>
                  <a:pt x="582" y="711"/>
                  <a:pt x="582" y="711"/>
                </a:cubicBezTo>
                <a:cubicBezTo>
                  <a:pt x="581" y="711"/>
                  <a:pt x="581" y="711"/>
                  <a:pt x="581" y="711"/>
                </a:cubicBezTo>
                <a:cubicBezTo>
                  <a:pt x="581" y="711"/>
                  <a:pt x="581" y="711"/>
                  <a:pt x="581" y="711"/>
                </a:cubicBezTo>
                <a:cubicBezTo>
                  <a:pt x="581" y="711"/>
                  <a:pt x="581" y="711"/>
                  <a:pt x="581" y="711"/>
                </a:cubicBezTo>
                <a:cubicBezTo>
                  <a:pt x="581" y="711"/>
                  <a:pt x="581" y="711"/>
                  <a:pt x="581" y="711"/>
                </a:cubicBezTo>
                <a:cubicBezTo>
                  <a:pt x="580" y="711"/>
                  <a:pt x="580" y="711"/>
                  <a:pt x="580" y="711"/>
                </a:cubicBezTo>
                <a:cubicBezTo>
                  <a:pt x="580" y="711"/>
                  <a:pt x="580" y="711"/>
                  <a:pt x="580" y="711"/>
                </a:cubicBezTo>
                <a:cubicBezTo>
                  <a:pt x="580" y="710"/>
                  <a:pt x="580" y="710"/>
                  <a:pt x="580" y="710"/>
                </a:cubicBezTo>
                <a:cubicBezTo>
                  <a:pt x="580" y="710"/>
                  <a:pt x="580" y="710"/>
                  <a:pt x="580" y="710"/>
                </a:cubicBezTo>
                <a:cubicBezTo>
                  <a:pt x="579" y="709"/>
                  <a:pt x="579" y="709"/>
                  <a:pt x="579" y="709"/>
                </a:cubicBezTo>
                <a:cubicBezTo>
                  <a:pt x="579" y="709"/>
                  <a:pt x="579" y="709"/>
                  <a:pt x="579" y="709"/>
                </a:cubicBezTo>
                <a:cubicBezTo>
                  <a:pt x="580" y="709"/>
                  <a:pt x="580" y="709"/>
                  <a:pt x="580" y="709"/>
                </a:cubicBezTo>
                <a:cubicBezTo>
                  <a:pt x="580" y="709"/>
                  <a:pt x="580" y="709"/>
                  <a:pt x="580" y="709"/>
                </a:cubicBezTo>
                <a:cubicBezTo>
                  <a:pt x="592" y="704"/>
                  <a:pt x="592" y="704"/>
                  <a:pt x="592" y="704"/>
                </a:cubicBezTo>
                <a:cubicBezTo>
                  <a:pt x="592" y="704"/>
                  <a:pt x="592" y="704"/>
                  <a:pt x="592" y="704"/>
                </a:cubicBezTo>
                <a:cubicBezTo>
                  <a:pt x="592" y="705"/>
                  <a:pt x="592" y="705"/>
                  <a:pt x="592" y="705"/>
                </a:cubicBezTo>
                <a:cubicBezTo>
                  <a:pt x="592" y="705"/>
                  <a:pt x="592" y="705"/>
                  <a:pt x="592"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6" y="703"/>
                  <a:pt x="596" y="703"/>
                  <a:pt x="596" y="703"/>
                </a:cubicBezTo>
                <a:cubicBezTo>
                  <a:pt x="596" y="703"/>
                  <a:pt x="596" y="703"/>
                  <a:pt x="596" y="703"/>
                </a:cubicBezTo>
                <a:cubicBezTo>
                  <a:pt x="596" y="703"/>
                  <a:pt x="596" y="703"/>
                  <a:pt x="596" y="703"/>
                </a:cubicBezTo>
                <a:cubicBezTo>
                  <a:pt x="596" y="703"/>
                  <a:pt x="596" y="703"/>
                  <a:pt x="596" y="703"/>
                </a:cubicBezTo>
                <a:cubicBezTo>
                  <a:pt x="597" y="703"/>
                  <a:pt x="597" y="703"/>
                  <a:pt x="597" y="703"/>
                </a:cubicBezTo>
                <a:cubicBezTo>
                  <a:pt x="597" y="703"/>
                  <a:pt x="597" y="703"/>
                  <a:pt x="597" y="703"/>
                </a:cubicBezTo>
                <a:cubicBezTo>
                  <a:pt x="597" y="703"/>
                  <a:pt x="597" y="703"/>
                  <a:pt x="597" y="703"/>
                </a:cubicBezTo>
                <a:cubicBezTo>
                  <a:pt x="597" y="703"/>
                  <a:pt x="597" y="703"/>
                  <a:pt x="597" y="703"/>
                </a:cubicBezTo>
                <a:cubicBezTo>
                  <a:pt x="598" y="702"/>
                  <a:pt x="598" y="702"/>
                  <a:pt x="598" y="702"/>
                </a:cubicBezTo>
                <a:cubicBezTo>
                  <a:pt x="598" y="702"/>
                  <a:pt x="598" y="702"/>
                  <a:pt x="598" y="702"/>
                </a:cubicBezTo>
                <a:cubicBezTo>
                  <a:pt x="599" y="702"/>
                  <a:pt x="599" y="702"/>
                  <a:pt x="599" y="702"/>
                </a:cubicBezTo>
                <a:cubicBezTo>
                  <a:pt x="599" y="702"/>
                  <a:pt x="599" y="702"/>
                  <a:pt x="599" y="702"/>
                </a:cubicBezTo>
                <a:cubicBezTo>
                  <a:pt x="599" y="701"/>
                  <a:pt x="599" y="701"/>
                  <a:pt x="599" y="701"/>
                </a:cubicBezTo>
                <a:cubicBezTo>
                  <a:pt x="599" y="701"/>
                  <a:pt x="599" y="701"/>
                  <a:pt x="599" y="701"/>
                </a:cubicBezTo>
                <a:cubicBezTo>
                  <a:pt x="600" y="701"/>
                  <a:pt x="600" y="701"/>
                  <a:pt x="600" y="701"/>
                </a:cubicBezTo>
                <a:cubicBezTo>
                  <a:pt x="600" y="701"/>
                  <a:pt x="600" y="701"/>
                  <a:pt x="600" y="701"/>
                </a:cubicBezTo>
                <a:cubicBezTo>
                  <a:pt x="601" y="701"/>
                  <a:pt x="601" y="701"/>
                  <a:pt x="601" y="701"/>
                </a:cubicBezTo>
                <a:cubicBezTo>
                  <a:pt x="601" y="701"/>
                  <a:pt x="601" y="701"/>
                  <a:pt x="601" y="701"/>
                </a:cubicBezTo>
                <a:cubicBezTo>
                  <a:pt x="601" y="700"/>
                  <a:pt x="601" y="700"/>
                  <a:pt x="601" y="700"/>
                </a:cubicBezTo>
                <a:cubicBezTo>
                  <a:pt x="601" y="700"/>
                  <a:pt x="601" y="700"/>
                  <a:pt x="601" y="700"/>
                </a:cubicBezTo>
                <a:cubicBezTo>
                  <a:pt x="602" y="699"/>
                  <a:pt x="602" y="699"/>
                  <a:pt x="602" y="699"/>
                </a:cubicBezTo>
                <a:cubicBezTo>
                  <a:pt x="602" y="699"/>
                  <a:pt x="602" y="699"/>
                  <a:pt x="602" y="699"/>
                </a:cubicBezTo>
                <a:cubicBezTo>
                  <a:pt x="602" y="699"/>
                  <a:pt x="602" y="699"/>
                  <a:pt x="602" y="699"/>
                </a:cubicBezTo>
                <a:cubicBezTo>
                  <a:pt x="602" y="699"/>
                  <a:pt x="602" y="699"/>
                  <a:pt x="602" y="699"/>
                </a:cubicBezTo>
                <a:cubicBezTo>
                  <a:pt x="603" y="698"/>
                  <a:pt x="603" y="698"/>
                  <a:pt x="603" y="698"/>
                </a:cubicBezTo>
                <a:cubicBezTo>
                  <a:pt x="603" y="698"/>
                  <a:pt x="603" y="698"/>
                  <a:pt x="603" y="698"/>
                </a:cubicBezTo>
                <a:cubicBezTo>
                  <a:pt x="603" y="697"/>
                  <a:pt x="603" y="697"/>
                  <a:pt x="603" y="697"/>
                </a:cubicBezTo>
                <a:cubicBezTo>
                  <a:pt x="603" y="697"/>
                  <a:pt x="603" y="697"/>
                  <a:pt x="603" y="697"/>
                </a:cubicBezTo>
                <a:cubicBezTo>
                  <a:pt x="604" y="697"/>
                  <a:pt x="604" y="697"/>
                  <a:pt x="604" y="697"/>
                </a:cubicBezTo>
                <a:cubicBezTo>
                  <a:pt x="604" y="697"/>
                  <a:pt x="604" y="697"/>
                  <a:pt x="604" y="697"/>
                </a:cubicBezTo>
                <a:cubicBezTo>
                  <a:pt x="604" y="696"/>
                  <a:pt x="604" y="696"/>
                  <a:pt x="604" y="696"/>
                </a:cubicBezTo>
                <a:cubicBezTo>
                  <a:pt x="604" y="696"/>
                  <a:pt x="604" y="696"/>
                  <a:pt x="604" y="696"/>
                </a:cubicBezTo>
                <a:cubicBezTo>
                  <a:pt x="605" y="696"/>
                  <a:pt x="605" y="696"/>
                  <a:pt x="605" y="696"/>
                </a:cubicBezTo>
                <a:cubicBezTo>
                  <a:pt x="605" y="696"/>
                  <a:pt x="605" y="696"/>
                  <a:pt x="605" y="696"/>
                </a:cubicBezTo>
                <a:cubicBezTo>
                  <a:pt x="606" y="695"/>
                  <a:pt x="606" y="695"/>
                  <a:pt x="606" y="695"/>
                </a:cubicBezTo>
                <a:cubicBezTo>
                  <a:pt x="606" y="695"/>
                  <a:pt x="606" y="695"/>
                  <a:pt x="606" y="695"/>
                </a:cubicBezTo>
                <a:cubicBezTo>
                  <a:pt x="607" y="695"/>
                  <a:pt x="607" y="695"/>
                  <a:pt x="607" y="695"/>
                </a:cubicBezTo>
                <a:cubicBezTo>
                  <a:pt x="607" y="695"/>
                  <a:pt x="607" y="695"/>
                  <a:pt x="607" y="695"/>
                </a:cubicBezTo>
                <a:cubicBezTo>
                  <a:pt x="607" y="695"/>
                  <a:pt x="607" y="695"/>
                  <a:pt x="607" y="695"/>
                </a:cubicBezTo>
                <a:cubicBezTo>
                  <a:pt x="607" y="695"/>
                  <a:pt x="607" y="695"/>
                  <a:pt x="607" y="695"/>
                </a:cubicBezTo>
                <a:cubicBezTo>
                  <a:pt x="607" y="694"/>
                  <a:pt x="607" y="694"/>
                  <a:pt x="607" y="694"/>
                </a:cubicBezTo>
                <a:cubicBezTo>
                  <a:pt x="607" y="694"/>
                  <a:pt x="607" y="694"/>
                  <a:pt x="607" y="694"/>
                </a:cubicBezTo>
                <a:cubicBezTo>
                  <a:pt x="607" y="694"/>
                  <a:pt x="607" y="694"/>
                  <a:pt x="607" y="694"/>
                </a:cubicBezTo>
                <a:cubicBezTo>
                  <a:pt x="607" y="694"/>
                  <a:pt x="607" y="694"/>
                  <a:pt x="607" y="694"/>
                </a:cubicBezTo>
                <a:cubicBezTo>
                  <a:pt x="607" y="693"/>
                  <a:pt x="607" y="693"/>
                  <a:pt x="607" y="693"/>
                </a:cubicBezTo>
                <a:cubicBezTo>
                  <a:pt x="607" y="693"/>
                  <a:pt x="607" y="693"/>
                  <a:pt x="607" y="693"/>
                </a:cubicBezTo>
                <a:cubicBezTo>
                  <a:pt x="606" y="693"/>
                  <a:pt x="606" y="693"/>
                  <a:pt x="606" y="693"/>
                </a:cubicBezTo>
                <a:cubicBezTo>
                  <a:pt x="606" y="693"/>
                  <a:pt x="606" y="693"/>
                  <a:pt x="606" y="693"/>
                </a:cubicBezTo>
                <a:cubicBezTo>
                  <a:pt x="606" y="692"/>
                  <a:pt x="606" y="692"/>
                  <a:pt x="606" y="692"/>
                </a:cubicBezTo>
                <a:cubicBezTo>
                  <a:pt x="606" y="692"/>
                  <a:pt x="606" y="692"/>
                  <a:pt x="606" y="692"/>
                </a:cubicBezTo>
                <a:cubicBezTo>
                  <a:pt x="606" y="692"/>
                  <a:pt x="606" y="692"/>
                  <a:pt x="606" y="692"/>
                </a:cubicBezTo>
                <a:cubicBezTo>
                  <a:pt x="606" y="692"/>
                  <a:pt x="606" y="692"/>
                  <a:pt x="606" y="692"/>
                </a:cubicBezTo>
                <a:cubicBezTo>
                  <a:pt x="607" y="691"/>
                  <a:pt x="607" y="691"/>
                  <a:pt x="607" y="691"/>
                </a:cubicBezTo>
                <a:cubicBezTo>
                  <a:pt x="607" y="691"/>
                  <a:pt x="607" y="691"/>
                  <a:pt x="607" y="691"/>
                </a:cubicBezTo>
                <a:cubicBezTo>
                  <a:pt x="611" y="685"/>
                  <a:pt x="611" y="685"/>
                  <a:pt x="611" y="685"/>
                </a:cubicBezTo>
                <a:cubicBezTo>
                  <a:pt x="611" y="685"/>
                  <a:pt x="611" y="685"/>
                  <a:pt x="611" y="685"/>
                </a:cubicBezTo>
                <a:cubicBezTo>
                  <a:pt x="611" y="685"/>
                  <a:pt x="611" y="685"/>
                  <a:pt x="611" y="685"/>
                </a:cubicBezTo>
                <a:cubicBezTo>
                  <a:pt x="611" y="685"/>
                  <a:pt x="611" y="685"/>
                  <a:pt x="611"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3" y="685"/>
                  <a:pt x="613" y="685"/>
                  <a:pt x="613" y="685"/>
                </a:cubicBezTo>
                <a:cubicBezTo>
                  <a:pt x="613" y="685"/>
                  <a:pt x="613" y="685"/>
                  <a:pt x="613" y="685"/>
                </a:cubicBezTo>
                <a:cubicBezTo>
                  <a:pt x="613" y="685"/>
                  <a:pt x="613" y="685"/>
                  <a:pt x="613" y="685"/>
                </a:cubicBezTo>
                <a:cubicBezTo>
                  <a:pt x="613" y="685"/>
                  <a:pt x="613" y="685"/>
                  <a:pt x="613" y="685"/>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5"/>
                  <a:pt x="619" y="675"/>
                  <a:pt x="619" y="675"/>
                </a:cubicBezTo>
                <a:cubicBezTo>
                  <a:pt x="619" y="675"/>
                  <a:pt x="619" y="675"/>
                  <a:pt x="619" y="675"/>
                </a:cubicBezTo>
                <a:cubicBezTo>
                  <a:pt x="619" y="675"/>
                  <a:pt x="619" y="675"/>
                  <a:pt x="619" y="675"/>
                </a:cubicBezTo>
                <a:cubicBezTo>
                  <a:pt x="619" y="675"/>
                  <a:pt x="619" y="675"/>
                  <a:pt x="619" y="675"/>
                </a:cubicBezTo>
                <a:cubicBezTo>
                  <a:pt x="598" y="684"/>
                  <a:pt x="598" y="684"/>
                  <a:pt x="598" y="684"/>
                </a:cubicBezTo>
                <a:cubicBezTo>
                  <a:pt x="598" y="684"/>
                  <a:pt x="598" y="684"/>
                  <a:pt x="598"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6" y="684"/>
                  <a:pt x="596" y="684"/>
                  <a:pt x="596" y="684"/>
                </a:cubicBezTo>
                <a:cubicBezTo>
                  <a:pt x="596" y="684"/>
                  <a:pt x="596" y="684"/>
                  <a:pt x="596" y="684"/>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7" y="681"/>
                  <a:pt x="597" y="681"/>
                  <a:pt x="597" y="681"/>
                </a:cubicBezTo>
                <a:cubicBezTo>
                  <a:pt x="597" y="681"/>
                  <a:pt x="597" y="681"/>
                  <a:pt x="597" y="681"/>
                </a:cubicBezTo>
                <a:cubicBezTo>
                  <a:pt x="620" y="670"/>
                  <a:pt x="620" y="670"/>
                  <a:pt x="620" y="670"/>
                </a:cubicBezTo>
                <a:cubicBezTo>
                  <a:pt x="620" y="670"/>
                  <a:pt x="620" y="670"/>
                  <a:pt x="620" y="670"/>
                </a:cubicBezTo>
                <a:cubicBezTo>
                  <a:pt x="621" y="668"/>
                  <a:pt x="621" y="668"/>
                  <a:pt x="621" y="668"/>
                </a:cubicBezTo>
                <a:cubicBezTo>
                  <a:pt x="621" y="668"/>
                  <a:pt x="621" y="668"/>
                  <a:pt x="621" y="668"/>
                </a:cubicBezTo>
                <a:cubicBezTo>
                  <a:pt x="622" y="665"/>
                  <a:pt x="622" y="665"/>
                  <a:pt x="622" y="665"/>
                </a:cubicBezTo>
                <a:cubicBezTo>
                  <a:pt x="622" y="665"/>
                  <a:pt x="622" y="665"/>
                  <a:pt x="622" y="665"/>
                </a:cubicBezTo>
                <a:cubicBezTo>
                  <a:pt x="624" y="663"/>
                  <a:pt x="624" y="663"/>
                  <a:pt x="624" y="663"/>
                </a:cubicBezTo>
                <a:cubicBezTo>
                  <a:pt x="624" y="663"/>
                  <a:pt x="624" y="663"/>
                  <a:pt x="624" y="663"/>
                </a:cubicBezTo>
                <a:cubicBezTo>
                  <a:pt x="626" y="660"/>
                  <a:pt x="626" y="660"/>
                  <a:pt x="626" y="660"/>
                </a:cubicBezTo>
                <a:cubicBezTo>
                  <a:pt x="626" y="660"/>
                  <a:pt x="626" y="660"/>
                  <a:pt x="626" y="660"/>
                </a:cubicBezTo>
                <a:cubicBezTo>
                  <a:pt x="627" y="658"/>
                  <a:pt x="627" y="658"/>
                  <a:pt x="627" y="658"/>
                </a:cubicBezTo>
                <a:cubicBezTo>
                  <a:pt x="627" y="658"/>
                  <a:pt x="627" y="658"/>
                  <a:pt x="627" y="658"/>
                </a:cubicBezTo>
                <a:cubicBezTo>
                  <a:pt x="628" y="655"/>
                  <a:pt x="628" y="655"/>
                  <a:pt x="628" y="655"/>
                </a:cubicBezTo>
                <a:cubicBezTo>
                  <a:pt x="628" y="655"/>
                  <a:pt x="628" y="655"/>
                  <a:pt x="628" y="655"/>
                </a:cubicBezTo>
                <a:cubicBezTo>
                  <a:pt x="630" y="653"/>
                  <a:pt x="630" y="653"/>
                  <a:pt x="630" y="653"/>
                </a:cubicBezTo>
                <a:cubicBezTo>
                  <a:pt x="630" y="653"/>
                  <a:pt x="630" y="653"/>
                  <a:pt x="630" y="653"/>
                </a:cubicBezTo>
                <a:cubicBezTo>
                  <a:pt x="631" y="650"/>
                  <a:pt x="631" y="650"/>
                  <a:pt x="631" y="650"/>
                </a:cubicBezTo>
                <a:cubicBezTo>
                  <a:pt x="631" y="650"/>
                  <a:pt x="631" y="650"/>
                  <a:pt x="631" y="650"/>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2"/>
                  <a:pt x="633" y="642"/>
                  <a:pt x="633" y="642"/>
                </a:cubicBezTo>
                <a:cubicBezTo>
                  <a:pt x="633" y="642"/>
                  <a:pt x="633" y="642"/>
                  <a:pt x="633" y="642"/>
                </a:cubicBezTo>
                <a:cubicBezTo>
                  <a:pt x="632" y="642"/>
                  <a:pt x="632" y="642"/>
                  <a:pt x="632" y="642"/>
                </a:cubicBezTo>
                <a:cubicBezTo>
                  <a:pt x="632" y="642"/>
                  <a:pt x="632" y="642"/>
                  <a:pt x="632" y="642"/>
                </a:cubicBezTo>
                <a:cubicBezTo>
                  <a:pt x="631" y="642"/>
                  <a:pt x="631" y="642"/>
                  <a:pt x="631" y="642"/>
                </a:cubicBezTo>
                <a:cubicBezTo>
                  <a:pt x="631" y="642"/>
                  <a:pt x="631" y="642"/>
                  <a:pt x="631" y="642"/>
                </a:cubicBezTo>
                <a:cubicBezTo>
                  <a:pt x="629" y="643"/>
                  <a:pt x="629" y="643"/>
                  <a:pt x="629" y="643"/>
                </a:cubicBezTo>
                <a:cubicBezTo>
                  <a:pt x="629" y="643"/>
                  <a:pt x="629" y="643"/>
                  <a:pt x="629" y="643"/>
                </a:cubicBezTo>
                <a:cubicBezTo>
                  <a:pt x="628" y="643"/>
                  <a:pt x="628" y="643"/>
                  <a:pt x="628" y="643"/>
                </a:cubicBezTo>
                <a:cubicBezTo>
                  <a:pt x="628" y="643"/>
                  <a:pt x="628" y="643"/>
                  <a:pt x="628" y="643"/>
                </a:cubicBezTo>
                <a:cubicBezTo>
                  <a:pt x="627" y="644"/>
                  <a:pt x="627" y="644"/>
                  <a:pt x="627" y="644"/>
                </a:cubicBezTo>
                <a:cubicBezTo>
                  <a:pt x="627" y="644"/>
                  <a:pt x="627" y="644"/>
                  <a:pt x="627" y="644"/>
                </a:cubicBezTo>
                <a:cubicBezTo>
                  <a:pt x="626" y="645"/>
                  <a:pt x="626" y="645"/>
                  <a:pt x="626" y="645"/>
                </a:cubicBezTo>
                <a:cubicBezTo>
                  <a:pt x="626" y="645"/>
                  <a:pt x="626" y="645"/>
                  <a:pt x="626" y="645"/>
                </a:cubicBezTo>
                <a:cubicBezTo>
                  <a:pt x="625" y="645"/>
                  <a:pt x="625" y="645"/>
                  <a:pt x="625" y="645"/>
                </a:cubicBezTo>
                <a:cubicBezTo>
                  <a:pt x="625" y="645"/>
                  <a:pt x="625" y="645"/>
                  <a:pt x="625" y="645"/>
                </a:cubicBezTo>
                <a:cubicBezTo>
                  <a:pt x="624" y="646"/>
                  <a:pt x="624" y="646"/>
                  <a:pt x="624" y="646"/>
                </a:cubicBezTo>
                <a:cubicBezTo>
                  <a:pt x="624" y="646"/>
                  <a:pt x="624" y="646"/>
                  <a:pt x="624" y="646"/>
                </a:cubicBezTo>
                <a:cubicBezTo>
                  <a:pt x="620" y="649"/>
                  <a:pt x="620" y="649"/>
                  <a:pt x="620" y="649"/>
                </a:cubicBezTo>
                <a:cubicBezTo>
                  <a:pt x="620" y="649"/>
                  <a:pt x="620" y="649"/>
                  <a:pt x="620" y="649"/>
                </a:cubicBezTo>
                <a:cubicBezTo>
                  <a:pt x="620" y="650"/>
                  <a:pt x="620" y="650"/>
                  <a:pt x="620" y="650"/>
                </a:cubicBezTo>
                <a:cubicBezTo>
                  <a:pt x="620" y="650"/>
                  <a:pt x="620" y="650"/>
                  <a:pt x="620" y="650"/>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1" y="651"/>
                  <a:pt x="621" y="651"/>
                  <a:pt x="621" y="651"/>
                </a:cubicBezTo>
                <a:cubicBezTo>
                  <a:pt x="621" y="651"/>
                  <a:pt x="621" y="651"/>
                  <a:pt x="621" y="651"/>
                </a:cubicBezTo>
                <a:cubicBezTo>
                  <a:pt x="621" y="652"/>
                  <a:pt x="621" y="652"/>
                  <a:pt x="621" y="652"/>
                </a:cubicBezTo>
                <a:cubicBezTo>
                  <a:pt x="621" y="652"/>
                  <a:pt x="621" y="652"/>
                  <a:pt x="621" y="652"/>
                </a:cubicBezTo>
                <a:cubicBezTo>
                  <a:pt x="622" y="654"/>
                  <a:pt x="622" y="654"/>
                  <a:pt x="622" y="654"/>
                </a:cubicBezTo>
                <a:cubicBezTo>
                  <a:pt x="622" y="654"/>
                  <a:pt x="622" y="654"/>
                  <a:pt x="622" y="654"/>
                </a:cubicBezTo>
                <a:cubicBezTo>
                  <a:pt x="622" y="655"/>
                  <a:pt x="622" y="655"/>
                  <a:pt x="622" y="655"/>
                </a:cubicBezTo>
                <a:cubicBezTo>
                  <a:pt x="622" y="655"/>
                  <a:pt x="622" y="655"/>
                  <a:pt x="622" y="655"/>
                </a:cubicBezTo>
                <a:cubicBezTo>
                  <a:pt x="622" y="656"/>
                  <a:pt x="622" y="656"/>
                  <a:pt x="622" y="656"/>
                </a:cubicBezTo>
                <a:cubicBezTo>
                  <a:pt x="622" y="656"/>
                  <a:pt x="622" y="656"/>
                  <a:pt x="622" y="656"/>
                </a:cubicBezTo>
                <a:cubicBezTo>
                  <a:pt x="622" y="657"/>
                  <a:pt x="622" y="657"/>
                  <a:pt x="622" y="657"/>
                </a:cubicBezTo>
                <a:cubicBezTo>
                  <a:pt x="622" y="657"/>
                  <a:pt x="622" y="657"/>
                  <a:pt x="622" y="657"/>
                </a:cubicBezTo>
                <a:cubicBezTo>
                  <a:pt x="622" y="658"/>
                  <a:pt x="622" y="658"/>
                  <a:pt x="622" y="658"/>
                </a:cubicBezTo>
                <a:cubicBezTo>
                  <a:pt x="622" y="658"/>
                  <a:pt x="622" y="658"/>
                  <a:pt x="622" y="658"/>
                </a:cubicBezTo>
                <a:cubicBezTo>
                  <a:pt x="621" y="659"/>
                  <a:pt x="621" y="659"/>
                  <a:pt x="621" y="659"/>
                </a:cubicBezTo>
                <a:cubicBezTo>
                  <a:pt x="621" y="659"/>
                  <a:pt x="621" y="659"/>
                  <a:pt x="621" y="659"/>
                </a:cubicBezTo>
                <a:cubicBezTo>
                  <a:pt x="621" y="660"/>
                  <a:pt x="621" y="660"/>
                  <a:pt x="621" y="660"/>
                </a:cubicBezTo>
                <a:cubicBezTo>
                  <a:pt x="621" y="660"/>
                  <a:pt x="621" y="660"/>
                  <a:pt x="621" y="660"/>
                </a:cubicBezTo>
                <a:cubicBezTo>
                  <a:pt x="613" y="668"/>
                  <a:pt x="613" y="668"/>
                  <a:pt x="613" y="668"/>
                </a:cubicBezTo>
                <a:cubicBezTo>
                  <a:pt x="613" y="668"/>
                  <a:pt x="613" y="668"/>
                  <a:pt x="613" y="668"/>
                </a:cubicBezTo>
                <a:cubicBezTo>
                  <a:pt x="613" y="669"/>
                  <a:pt x="613" y="669"/>
                  <a:pt x="613" y="669"/>
                </a:cubicBezTo>
                <a:cubicBezTo>
                  <a:pt x="613" y="669"/>
                  <a:pt x="613" y="669"/>
                  <a:pt x="613" y="669"/>
                </a:cubicBezTo>
                <a:cubicBezTo>
                  <a:pt x="612" y="668"/>
                  <a:pt x="612" y="668"/>
                  <a:pt x="612" y="668"/>
                </a:cubicBezTo>
                <a:cubicBezTo>
                  <a:pt x="612" y="668"/>
                  <a:pt x="612" y="668"/>
                  <a:pt x="612" y="668"/>
                </a:cubicBezTo>
                <a:cubicBezTo>
                  <a:pt x="615" y="662"/>
                  <a:pt x="615" y="662"/>
                  <a:pt x="615" y="662"/>
                </a:cubicBezTo>
                <a:cubicBezTo>
                  <a:pt x="615" y="662"/>
                  <a:pt x="615" y="662"/>
                  <a:pt x="615" y="662"/>
                </a:cubicBezTo>
                <a:cubicBezTo>
                  <a:pt x="614" y="662"/>
                  <a:pt x="614" y="662"/>
                  <a:pt x="614" y="662"/>
                </a:cubicBezTo>
                <a:cubicBezTo>
                  <a:pt x="614" y="662"/>
                  <a:pt x="614" y="662"/>
                  <a:pt x="614" y="662"/>
                </a:cubicBezTo>
                <a:cubicBezTo>
                  <a:pt x="614" y="662"/>
                  <a:pt x="614" y="662"/>
                  <a:pt x="614" y="662"/>
                </a:cubicBezTo>
                <a:cubicBezTo>
                  <a:pt x="614" y="662"/>
                  <a:pt x="614" y="662"/>
                  <a:pt x="614" y="662"/>
                </a:cubicBezTo>
                <a:cubicBezTo>
                  <a:pt x="613" y="662"/>
                  <a:pt x="613" y="662"/>
                  <a:pt x="613" y="662"/>
                </a:cubicBezTo>
                <a:cubicBezTo>
                  <a:pt x="613" y="662"/>
                  <a:pt x="613" y="662"/>
                  <a:pt x="613" y="662"/>
                </a:cubicBezTo>
                <a:cubicBezTo>
                  <a:pt x="613" y="662"/>
                  <a:pt x="613" y="662"/>
                  <a:pt x="613" y="662"/>
                </a:cubicBezTo>
                <a:cubicBezTo>
                  <a:pt x="613" y="662"/>
                  <a:pt x="613" y="662"/>
                  <a:pt x="613" y="662"/>
                </a:cubicBezTo>
                <a:cubicBezTo>
                  <a:pt x="612" y="662"/>
                  <a:pt x="612" y="662"/>
                  <a:pt x="612" y="662"/>
                </a:cubicBezTo>
                <a:cubicBezTo>
                  <a:pt x="612" y="662"/>
                  <a:pt x="612" y="662"/>
                  <a:pt x="612" y="662"/>
                </a:cubicBezTo>
                <a:cubicBezTo>
                  <a:pt x="612" y="662"/>
                  <a:pt x="612" y="662"/>
                  <a:pt x="612" y="662"/>
                </a:cubicBezTo>
                <a:cubicBezTo>
                  <a:pt x="612" y="662"/>
                  <a:pt x="612" y="662"/>
                  <a:pt x="612" y="662"/>
                </a:cubicBezTo>
                <a:cubicBezTo>
                  <a:pt x="611" y="662"/>
                  <a:pt x="611" y="662"/>
                  <a:pt x="611" y="662"/>
                </a:cubicBezTo>
                <a:cubicBezTo>
                  <a:pt x="611" y="662"/>
                  <a:pt x="611" y="662"/>
                  <a:pt x="611" y="662"/>
                </a:cubicBezTo>
                <a:cubicBezTo>
                  <a:pt x="611" y="662"/>
                  <a:pt x="611" y="662"/>
                  <a:pt x="611" y="662"/>
                </a:cubicBezTo>
                <a:cubicBezTo>
                  <a:pt x="611" y="662"/>
                  <a:pt x="611" y="662"/>
                  <a:pt x="611" y="662"/>
                </a:cubicBezTo>
                <a:cubicBezTo>
                  <a:pt x="605" y="670"/>
                  <a:pt x="605" y="670"/>
                  <a:pt x="605" y="670"/>
                </a:cubicBezTo>
                <a:cubicBezTo>
                  <a:pt x="605" y="670"/>
                  <a:pt x="605" y="670"/>
                  <a:pt x="605" y="670"/>
                </a:cubicBezTo>
                <a:cubicBezTo>
                  <a:pt x="604" y="670"/>
                  <a:pt x="604" y="670"/>
                  <a:pt x="604" y="670"/>
                </a:cubicBezTo>
                <a:cubicBezTo>
                  <a:pt x="604" y="670"/>
                  <a:pt x="604" y="670"/>
                  <a:pt x="604" y="670"/>
                </a:cubicBezTo>
                <a:cubicBezTo>
                  <a:pt x="603" y="670"/>
                  <a:pt x="603" y="670"/>
                  <a:pt x="603" y="670"/>
                </a:cubicBezTo>
                <a:cubicBezTo>
                  <a:pt x="603" y="670"/>
                  <a:pt x="603" y="670"/>
                  <a:pt x="603" y="670"/>
                </a:cubicBezTo>
                <a:cubicBezTo>
                  <a:pt x="603" y="669"/>
                  <a:pt x="603" y="669"/>
                  <a:pt x="603" y="669"/>
                </a:cubicBezTo>
                <a:cubicBezTo>
                  <a:pt x="603" y="669"/>
                  <a:pt x="603" y="669"/>
                  <a:pt x="603" y="669"/>
                </a:cubicBezTo>
                <a:cubicBezTo>
                  <a:pt x="603" y="668"/>
                  <a:pt x="603" y="668"/>
                  <a:pt x="603" y="668"/>
                </a:cubicBezTo>
                <a:cubicBezTo>
                  <a:pt x="603" y="668"/>
                  <a:pt x="603" y="668"/>
                  <a:pt x="603" y="668"/>
                </a:cubicBezTo>
                <a:cubicBezTo>
                  <a:pt x="604" y="668"/>
                  <a:pt x="604" y="668"/>
                  <a:pt x="604" y="668"/>
                </a:cubicBezTo>
                <a:cubicBezTo>
                  <a:pt x="604" y="668"/>
                  <a:pt x="604" y="668"/>
                  <a:pt x="604" y="668"/>
                </a:cubicBezTo>
                <a:cubicBezTo>
                  <a:pt x="604" y="667"/>
                  <a:pt x="604" y="667"/>
                  <a:pt x="604" y="667"/>
                </a:cubicBezTo>
                <a:cubicBezTo>
                  <a:pt x="604" y="667"/>
                  <a:pt x="604" y="667"/>
                  <a:pt x="604" y="667"/>
                </a:cubicBezTo>
                <a:cubicBezTo>
                  <a:pt x="604" y="667"/>
                  <a:pt x="604" y="667"/>
                  <a:pt x="604" y="667"/>
                </a:cubicBezTo>
                <a:cubicBezTo>
                  <a:pt x="604" y="667"/>
                  <a:pt x="604" y="667"/>
                  <a:pt x="604" y="667"/>
                </a:cubicBezTo>
                <a:cubicBezTo>
                  <a:pt x="605" y="666"/>
                  <a:pt x="605" y="666"/>
                  <a:pt x="605" y="666"/>
                </a:cubicBezTo>
                <a:cubicBezTo>
                  <a:pt x="605" y="666"/>
                  <a:pt x="605" y="666"/>
                  <a:pt x="605" y="666"/>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7" y="663"/>
                  <a:pt x="607" y="663"/>
                  <a:pt x="607" y="663"/>
                </a:cubicBezTo>
                <a:cubicBezTo>
                  <a:pt x="607" y="663"/>
                  <a:pt x="607" y="663"/>
                  <a:pt x="607" y="663"/>
                </a:cubicBezTo>
                <a:cubicBezTo>
                  <a:pt x="607" y="663"/>
                  <a:pt x="607" y="663"/>
                  <a:pt x="607" y="663"/>
                </a:cubicBezTo>
                <a:cubicBezTo>
                  <a:pt x="607" y="663"/>
                  <a:pt x="607" y="663"/>
                  <a:pt x="607" y="663"/>
                </a:cubicBezTo>
                <a:cubicBezTo>
                  <a:pt x="607" y="662"/>
                  <a:pt x="607" y="662"/>
                  <a:pt x="607" y="662"/>
                </a:cubicBezTo>
                <a:cubicBezTo>
                  <a:pt x="607" y="662"/>
                  <a:pt x="607" y="662"/>
                  <a:pt x="607" y="662"/>
                </a:cubicBezTo>
                <a:cubicBezTo>
                  <a:pt x="607" y="662"/>
                  <a:pt x="607" y="662"/>
                  <a:pt x="607" y="662"/>
                </a:cubicBezTo>
                <a:cubicBezTo>
                  <a:pt x="607" y="662"/>
                  <a:pt x="607" y="662"/>
                  <a:pt x="607" y="662"/>
                </a:cubicBezTo>
                <a:cubicBezTo>
                  <a:pt x="607" y="661"/>
                  <a:pt x="607" y="661"/>
                  <a:pt x="607" y="661"/>
                </a:cubicBezTo>
                <a:cubicBezTo>
                  <a:pt x="607" y="661"/>
                  <a:pt x="607" y="661"/>
                  <a:pt x="607"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0"/>
                  <a:pt x="606" y="660"/>
                  <a:pt x="606" y="660"/>
                </a:cubicBezTo>
                <a:cubicBezTo>
                  <a:pt x="606" y="660"/>
                  <a:pt x="606" y="660"/>
                  <a:pt x="606" y="660"/>
                </a:cubicBezTo>
                <a:cubicBezTo>
                  <a:pt x="604" y="661"/>
                  <a:pt x="604" y="661"/>
                  <a:pt x="604" y="661"/>
                </a:cubicBezTo>
                <a:cubicBezTo>
                  <a:pt x="604" y="661"/>
                  <a:pt x="604" y="661"/>
                  <a:pt x="604" y="661"/>
                </a:cubicBezTo>
                <a:cubicBezTo>
                  <a:pt x="602" y="662"/>
                  <a:pt x="602" y="662"/>
                  <a:pt x="602" y="662"/>
                </a:cubicBezTo>
                <a:cubicBezTo>
                  <a:pt x="602" y="662"/>
                  <a:pt x="602" y="662"/>
                  <a:pt x="602" y="662"/>
                </a:cubicBezTo>
                <a:cubicBezTo>
                  <a:pt x="601" y="663"/>
                  <a:pt x="601" y="663"/>
                  <a:pt x="601" y="663"/>
                </a:cubicBezTo>
                <a:cubicBezTo>
                  <a:pt x="601" y="663"/>
                  <a:pt x="601" y="663"/>
                  <a:pt x="601" y="663"/>
                </a:cubicBezTo>
                <a:cubicBezTo>
                  <a:pt x="600" y="663"/>
                  <a:pt x="600" y="663"/>
                  <a:pt x="600" y="663"/>
                </a:cubicBezTo>
                <a:cubicBezTo>
                  <a:pt x="600" y="663"/>
                  <a:pt x="600" y="663"/>
                  <a:pt x="600" y="663"/>
                </a:cubicBezTo>
                <a:cubicBezTo>
                  <a:pt x="598" y="665"/>
                  <a:pt x="598" y="665"/>
                  <a:pt x="598" y="665"/>
                </a:cubicBezTo>
                <a:cubicBezTo>
                  <a:pt x="598" y="665"/>
                  <a:pt x="598" y="665"/>
                  <a:pt x="598" y="665"/>
                </a:cubicBezTo>
                <a:cubicBezTo>
                  <a:pt x="597" y="666"/>
                  <a:pt x="597" y="666"/>
                  <a:pt x="597" y="666"/>
                </a:cubicBezTo>
                <a:cubicBezTo>
                  <a:pt x="597" y="666"/>
                  <a:pt x="597" y="666"/>
                  <a:pt x="597" y="666"/>
                </a:cubicBezTo>
                <a:cubicBezTo>
                  <a:pt x="595" y="667"/>
                  <a:pt x="595" y="667"/>
                  <a:pt x="595" y="667"/>
                </a:cubicBezTo>
                <a:cubicBezTo>
                  <a:pt x="595" y="667"/>
                  <a:pt x="595" y="667"/>
                  <a:pt x="595" y="667"/>
                </a:cubicBezTo>
                <a:cubicBezTo>
                  <a:pt x="595" y="668"/>
                  <a:pt x="595" y="668"/>
                  <a:pt x="595" y="668"/>
                </a:cubicBezTo>
                <a:cubicBezTo>
                  <a:pt x="595" y="668"/>
                  <a:pt x="595" y="668"/>
                  <a:pt x="595" y="668"/>
                </a:cubicBezTo>
                <a:cubicBezTo>
                  <a:pt x="594" y="669"/>
                  <a:pt x="594" y="669"/>
                  <a:pt x="594" y="669"/>
                </a:cubicBezTo>
                <a:cubicBezTo>
                  <a:pt x="594" y="669"/>
                  <a:pt x="594" y="669"/>
                  <a:pt x="594" y="669"/>
                </a:cubicBezTo>
                <a:cubicBezTo>
                  <a:pt x="594" y="669"/>
                  <a:pt x="594" y="669"/>
                  <a:pt x="594" y="669"/>
                </a:cubicBezTo>
                <a:cubicBezTo>
                  <a:pt x="594" y="669"/>
                  <a:pt x="594" y="669"/>
                  <a:pt x="594" y="669"/>
                </a:cubicBezTo>
                <a:cubicBezTo>
                  <a:pt x="594" y="670"/>
                  <a:pt x="594" y="670"/>
                  <a:pt x="594" y="670"/>
                </a:cubicBezTo>
                <a:cubicBezTo>
                  <a:pt x="594" y="670"/>
                  <a:pt x="594" y="670"/>
                  <a:pt x="594" y="670"/>
                </a:cubicBezTo>
                <a:cubicBezTo>
                  <a:pt x="594" y="670"/>
                  <a:pt x="594" y="670"/>
                  <a:pt x="594" y="670"/>
                </a:cubicBezTo>
                <a:cubicBezTo>
                  <a:pt x="594" y="670"/>
                  <a:pt x="594" y="670"/>
                  <a:pt x="594" y="670"/>
                </a:cubicBezTo>
                <a:cubicBezTo>
                  <a:pt x="594" y="671"/>
                  <a:pt x="594" y="671"/>
                  <a:pt x="594" y="671"/>
                </a:cubicBezTo>
                <a:cubicBezTo>
                  <a:pt x="594" y="671"/>
                  <a:pt x="594" y="671"/>
                  <a:pt x="594" y="671"/>
                </a:cubicBezTo>
                <a:cubicBezTo>
                  <a:pt x="594" y="671"/>
                  <a:pt x="594" y="671"/>
                  <a:pt x="594" y="671"/>
                </a:cubicBezTo>
                <a:cubicBezTo>
                  <a:pt x="594" y="671"/>
                  <a:pt x="594" y="671"/>
                  <a:pt x="594" y="671"/>
                </a:cubicBezTo>
                <a:cubicBezTo>
                  <a:pt x="594" y="672"/>
                  <a:pt x="594" y="672"/>
                  <a:pt x="594" y="672"/>
                </a:cubicBezTo>
                <a:cubicBezTo>
                  <a:pt x="594" y="672"/>
                  <a:pt x="594" y="672"/>
                  <a:pt x="594" y="672"/>
                </a:cubicBezTo>
                <a:cubicBezTo>
                  <a:pt x="594" y="672"/>
                  <a:pt x="594" y="672"/>
                  <a:pt x="594" y="672"/>
                </a:cubicBezTo>
                <a:cubicBezTo>
                  <a:pt x="594" y="672"/>
                  <a:pt x="594" y="672"/>
                  <a:pt x="594" y="672"/>
                </a:cubicBezTo>
                <a:cubicBezTo>
                  <a:pt x="593" y="672"/>
                  <a:pt x="593" y="672"/>
                  <a:pt x="593" y="672"/>
                </a:cubicBezTo>
                <a:cubicBezTo>
                  <a:pt x="593" y="672"/>
                  <a:pt x="593" y="672"/>
                  <a:pt x="593" y="672"/>
                </a:cubicBezTo>
                <a:cubicBezTo>
                  <a:pt x="593" y="672"/>
                  <a:pt x="593" y="672"/>
                  <a:pt x="593" y="672"/>
                </a:cubicBezTo>
                <a:cubicBezTo>
                  <a:pt x="593" y="672"/>
                  <a:pt x="593" y="672"/>
                  <a:pt x="593" y="672"/>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1" y="673"/>
                  <a:pt x="591" y="673"/>
                  <a:pt x="591" y="673"/>
                </a:cubicBezTo>
                <a:cubicBezTo>
                  <a:pt x="591" y="673"/>
                  <a:pt x="591" y="673"/>
                  <a:pt x="591" y="673"/>
                </a:cubicBezTo>
                <a:cubicBezTo>
                  <a:pt x="591" y="673"/>
                  <a:pt x="591" y="673"/>
                  <a:pt x="591" y="673"/>
                </a:cubicBezTo>
                <a:cubicBezTo>
                  <a:pt x="591" y="673"/>
                  <a:pt x="591" y="673"/>
                  <a:pt x="591" y="673"/>
                </a:cubicBezTo>
                <a:cubicBezTo>
                  <a:pt x="590" y="673"/>
                  <a:pt x="590" y="673"/>
                  <a:pt x="590" y="673"/>
                </a:cubicBezTo>
                <a:cubicBezTo>
                  <a:pt x="590" y="673"/>
                  <a:pt x="590" y="673"/>
                  <a:pt x="590" y="673"/>
                </a:cubicBezTo>
                <a:cubicBezTo>
                  <a:pt x="590" y="671"/>
                  <a:pt x="590" y="671"/>
                  <a:pt x="590" y="671"/>
                </a:cubicBezTo>
                <a:cubicBezTo>
                  <a:pt x="590" y="671"/>
                  <a:pt x="590" y="671"/>
                  <a:pt x="590" y="671"/>
                </a:cubicBezTo>
                <a:cubicBezTo>
                  <a:pt x="589" y="669"/>
                  <a:pt x="589" y="669"/>
                  <a:pt x="589" y="669"/>
                </a:cubicBezTo>
                <a:cubicBezTo>
                  <a:pt x="589" y="669"/>
                  <a:pt x="589" y="669"/>
                  <a:pt x="589" y="669"/>
                </a:cubicBezTo>
                <a:cubicBezTo>
                  <a:pt x="588" y="668"/>
                  <a:pt x="588" y="668"/>
                  <a:pt x="588" y="668"/>
                </a:cubicBezTo>
                <a:cubicBezTo>
                  <a:pt x="588" y="668"/>
                  <a:pt x="588" y="668"/>
                  <a:pt x="588" y="668"/>
                </a:cubicBezTo>
                <a:cubicBezTo>
                  <a:pt x="587" y="666"/>
                  <a:pt x="587" y="666"/>
                  <a:pt x="587" y="666"/>
                </a:cubicBezTo>
                <a:cubicBezTo>
                  <a:pt x="587" y="666"/>
                  <a:pt x="587" y="666"/>
                  <a:pt x="587" y="666"/>
                </a:cubicBezTo>
                <a:cubicBezTo>
                  <a:pt x="586" y="664"/>
                  <a:pt x="586" y="664"/>
                  <a:pt x="586" y="664"/>
                </a:cubicBezTo>
                <a:cubicBezTo>
                  <a:pt x="586" y="664"/>
                  <a:pt x="586" y="664"/>
                  <a:pt x="586" y="664"/>
                </a:cubicBezTo>
                <a:cubicBezTo>
                  <a:pt x="585" y="662"/>
                  <a:pt x="585" y="662"/>
                  <a:pt x="585" y="662"/>
                </a:cubicBezTo>
                <a:cubicBezTo>
                  <a:pt x="585" y="662"/>
                  <a:pt x="585" y="662"/>
                  <a:pt x="585" y="662"/>
                </a:cubicBezTo>
                <a:cubicBezTo>
                  <a:pt x="584" y="661"/>
                  <a:pt x="584" y="661"/>
                  <a:pt x="584" y="661"/>
                </a:cubicBezTo>
                <a:cubicBezTo>
                  <a:pt x="584" y="661"/>
                  <a:pt x="584" y="661"/>
                  <a:pt x="584" y="661"/>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4" y="659"/>
                  <a:pt x="584" y="659"/>
                  <a:pt x="584" y="659"/>
                </a:cubicBezTo>
                <a:cubicBezTo>
                  <a:pt x="584" y="659"/>
                  <a:pt x="584" y="659"/>
                  <a:pt x="584" y="659"/>
                </a:cubicBezTo>
                <a:cubicBezTo>
                  <a:pt x="584" y="658"/>
                  <a:pt x="584" y="658"/>
                  <a:pt x="584" y="658"/>
                </a:cubicBezTo>
                <a:cubicBezTo>
                  <a:pt x="584" y="658"/>
                  <a:pt x="584" y="658"/>
                  <a:pt x="584" y="658"/>
                </a:cubicBezTo>
                <a:cubicBezTo>
                  <a:pt x="584" y="658"/>
                  <a:pt x="584" y="658"/>
                  <a:pt x="584" y="658"/>
                </a:cubicBezTo>
                <a:cubicBezTo>
                  <a:pt x="584" y="658"/>
                  <a:pt x="584" y="658"/>
                  <a:pt x="584"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6" y="658"/>
                  <a:pt x="586" y="658"/>
                  <a:pt x="586" y="658"/>
                </a:cubicBezTo>
                <a:cubicBezTo>
                  <a:pt x="586" y="658"/>
                  <a:pt x="586" y="658"/>
                  <a:pt x="586" y="658"/>
                </a:cubicBezTo>
                <a:cubicBezTo>
                  <a:pt x="586" y="658"/>
                  <a:pt x="586" y="658"/>
                  <a:pt x="586" y="658"/>
                </a:cubicBezTo>
                <a:cubicBezTo>
                  <a:pt x="586" y="658"/>
                  <a:pt x="586" y="658"/>
                  <a:pt x="586" y="658"/>
                </a:cubicBezTo>
                <a:cubicBezTo>
                  <a:pt x="587" y="658"/>
                  <a:pt x="587" y="658"/>
                  <a:pt x="587" y="658"/>
                </a:cubicBezTo>
                <a:cubicBezTo>
                  <a:pt x="587" y="658"/>
                  <a:pt x="587" y="658"/>
                  <a:pt x="587" y="658"/>
                </a:cubicBezTo>
                <a:cubicBezTo>
                  <a:pt x="588" y="658"/>
                  <a:pt x="588" y="658"/>
                  <a:pt x="588" y="658"/>
                </a:cubicBezTo>
                <a:cubicBezTo>
                  <a:pt x="588" y="658"/>
                  <a:pt x="588" y="658"/>
                  <a:pt x="588" y="658"/>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6" y="664"/>
                  <a:pt x="596" y="664"/>
                  <a:pt x="596" y="664"/>
                </a:cubicBezTo>
                <a:cubicBezTo>
                  <a:pt x="596" y="664"/>
                  <a:pt x="596" y="664"/>
                  <a:pt x="596" y="664"/>
                </a:cubicBezTo>
                <a:cubicBezTo>
                  <a:pt x="596" y="664"/>
                  <a:pt x="596" y="664"/>
                  <a:pt x="596" y="664"/>
                </a:cubicBezTo>
                <a:cubicBezTo>
                  <a:pt x="596" y="664"/>
                  <a:pt x="596" y="664"/>
                  <a:pt x="596" y="664"/>
                </a:cubicBezTo>
                <a:cubicBezTo>
                  <a:pt x="594" y="656"/>
                  <a:pt x="594" y="656"/>
                  <a:pt x="594" y="656"/>
                </a:cubicBezTo>
                <a:cubicBezTo>
                  <a:pt x="594" y="656"/>
                  <a:pt x="594" y="656"/>
                  <a:pt x="594" y="656"/>
                </a:cubicBezTo>
                <a:cubicBezTo>
                  <a:pt x="588" y="647"/>
                  <a:pt x="588" y="647"/>
                  <a:pt x="588" y="647"/>
                </a:cubicBezTo>
                <a:cubicBezTo>
                  <a:pt x="588" y="647"/>
                  <a:pt x="588" y="647"/>
                  <a:pt x="588" y="647"/>
                </a:cubicBezTo>
                <a:cubicBezTo>
                  <a:pt x="588" y="647"/>
                  <a:pt x="588" y="647"/>
                  <a:pt x="588" y="647"/>
                </a:cubicBezTo>
                <a:cubicBezTo>
                  <a:pt x="588" y="647"/>
                  <a:pt x="588" y="647"/>
                  <a:pt x="588" y="647"/>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7" y="645"/>
                  <a:pt x="587" y="645"/>
                  <a:pt x="587" y="645"/>
                </a:cubicBezTo>
                <a:cubicBezTo>
                  <a:pt x="587" y="645"/>
                  <a:pt x="587" y="645"/>
                  <a:pt x="587" y="645"/>
                </a:cubicBezTo>
                <a:cubicBezTo>
                  <a:pt x="586" y="644"/>
                  <a:pt x="586" y="644"/>
                  <a:pt x="586" y="644"/>
                </a:cubicBezTo>
                <a:cubicBezTo>
                  <a:pt x="586" y="644"/>
                  <a:pt x="586" y="644"/>
                  <a:pt x="586" y="644"/>
                </a:cubicBezTo>
                <a:cubicBezTo>
                  <a:pt x="585" y="643"/>
                  <a:pt x="585" y="643"/>
                  <a:pt x="585" y="643"/>
                </a:cubicBezTo>
                <a:cubicBezTo>
                  <a:pt x="585" y="643"/>
                  <a:pt x="585" y="643"/>
                  <a:pt x="585" y="643"/>
                </a:cubicBezTo>
                <a:cubicBezTo>
                  <a:pt x="585" y="643"/>
                  <a:pt x="585" y="643"/>
                  <a:pt x="585" y="643"/>
                </a:cubicBezTo>
                <a:cubicBezTo>
                  <a:pt x="585" y="643"/>
                  <a:pt x="585" y="643"/>
                  <a:pt x="585" y="643"/>
                </a:cubicBezTo>
                <a:cubicBezTo>
                  <a:pt x="585" y="642"/>
                  <a:pt x="585" y="642"/>
                  <a:pt x="585" y="642"/>
                </a:cubicBezTo>
                <a:cubicBezTo>
                  <a:pt x="585" y="642"/>
                  <a:pt x="585" y="642"/>
                  <a:pt x="585" y="642"/>
                </a:cubicBezTo>
                <a:cubicBezTo>
                  <a:pt x="585" y="641"/>
                  <a:pt x="585" y="641"/>
                  <a:pt x="585" y="641"/>
                </a:cubicBezTo>
                <a:cubicBezTo>
                  <a:pt x="585" y="641"/>
                  <a:pt x="585" y="641"/>
                  <a:pt x="585" y="641"/>
                </a:cubicBezTo>
                <a:cubicBezTo>
                  <a:pt x="585" y="640"/>
                  <a:pt x="585" y="640"/>
                  <a:pt x="585" y="640"/>
                </a:cubicBezTo>
                <a:cubicBezTo>
                  <a:pt x="585" y="640"/>
                  <a:pt x="585" y="640"/>
                  <a:pt x="585" y="640"/>
                </a:cubicBezTo>
                <a:cubicBezTo>
                  <a:pt x="585" y="639"/>
                  <a:pt x="585" y="639"/>
                  <a:pt x="585" y="639"/>
                </a:cubicBezTo>
                <a:cubicBezTo>
                  <a:pt x="585" y="639"/>
                  <a:pt x="585" y="639"/>
                  <a:pt x="585" y="639"/>
                </a:cubicBezTo>
                <a:cubicBezTo>
                  <a:pt x="587" y="639"/>
                  <a:pt x="587" y="639"/>
                  <a:pt x="587" y="639"/>
                </a:cubicBezTo>
                <a:cubicBezTo>
                  <a:pt x="587" y="639"/>
                  <a:pt x="587" y="639"/>
                  <a:pt x="587" y="639"/>
                </a:cubicBezTo>
                <a:cubicBezTo>
                  <a:pt x="588" y="640"/>
                  <a:pt x="588" y="640"/>
                  <a:pt x="588" y="640"/>
                </a:cubicBezTo>
                <a:cubicBezTo>
                  <a:pt x="588" y="640"/>
                  <a:pt x="588" y="640"/>
                  <a:pt x="588" y="640"/>
                </a:cubicBezTo>
                <a:cubicBezTo>
                  <a:pt x="588" y="640"/>
                  <a:pt x="588" y="640"/>
                  <a:pt x="588" y="640"/>
                </a:cubicBezTo>
                <a:cubicBezTo>
                  <a:pt x="588" y="640"/>
                  <a:pt x="588" y="640"/>
                  <a:pt x="588" y="640"/>
                </a:cubicBezTo>
                <a:cubicBezTo>
                  <a:pt x="589" y="640"/>
                  <a:pt x="589" y="640"/>
                  <a:pt x="589" y="640"/>
                </a:cubicBezTo>
                <a:cubicBezTo>
                  <a:pt x="589" y="640"/>
                  <a:pt x="589" y="640"/>
                  <a:pt x="589" y="640"/>
                </a:cubicBezTo>
                <a:cubicBezTo>
                  <a:pt x="590" y="641"/>
                  <a:pt x="590" y="641"/>
                  <a:pt x="590" y="641"/>
                </a:cubicBezTo>
                <a:cubicBezTo>
                  <a:pt x="590" y="641"/>
                  <a:pt x="590" y="641"/>
                  <a:pt x="590" y="641"/>
                </a:cubicBezTo>
                <a:cubicBezTo>
                  <a:pt x="590" y="641"/>
                  <a:pt x="590" y="641"/>
                  <a:pt x="590" y="641"/>
                </a:cubicBezTo>
                <a:cubicBezTo>
                  <a:pt x="590" y="641"/>
                  <a:pt x="590" y="641"/>
                  <a:pt x="590" y="641"/>
                </a:cubicBezTo>
                <a:cubicBezTo>
                  <a:pt x="591" y="642"/>
                  <a:pt x="591" y="642"/>
                  <a:pt x="591" y="642"/>
                </a:cubicBezTo>
                <a:cubicBezTo>
                  <a:pt x="591" y="642"/>
                  <a:pt x="591" y="642"/>
                  <a:pt x="591" y="642"/>
                </a:cubicBezTo>
                <a:cubicBezTo>
                  <a:pt x="592" y="642"/>
                  <a:pt x="592" y="642"/>
                  <a:pt x="592" y="642"/>
                </a:cubicBezTo>
                <a:cubicBezTo>
                  <a:pt x="592" y="642"/>
                  <a:pt x="592" y="642"/>
                  <a:pt x="592" y="642"/>
                </a:cubicBezTo>
                <a:cubicBezTo>
                  <a:pt x="592" y="643"/>
                  <a:pt x="592" y="643"/>
                  <a:pt x="592" y="643"/>
                </a:cubicBezTo>
                <a:cubicBezTo>
                  <a:pt x="592" y="643"/>
                  <a:pt x="592" y="643"/>
                  <a:pt x="592" y="643"/>
                </a:cubicBezTo>
                <a:cubicBezTo>
                  <a:pt x="592" y="643"/>
                  <a:pt x="592" y="643"/>
                  <a:pt x="592" y="643"/>
                </a:cubicBezTo>
                <a:cubicBezTo>
                  <a:pt x="592" y="643"/>
                  <a:pt x="592" y="643"/>
                  <a:pt x="592" y="643"/>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5"/>
                  <a:pt x="593" y="645"/>
                  <a:pt x="593" y="645"/>
                </a:cubicBezTo>
                <a:cubicBezTo>
                  <a:pt x="593" y="645"/>
                  <a:pt x="593" y="645"/>
                  <a:pt x="593" y="645"/>
                </a:cubicBezTo>
                <a:cubicBezTo>
                  <a:pt x="593" y="645"/>
                  <a:pt x="593" y="645"/>
                  <a:pt x="593" y="645"/>
                </a:cubicBezTo>
                <a:cubicBezTo>
                  <a:pt x="593" y="645"/>
                  <a:pt x="593" y="645"/>
                  <a:pt x="593" y="645"/>
                </a:cubicBezTo>
                <a:cubicBezTo>
                  <a:pt x="594" y="646"/>
                  <a:pt x="594" y="646"/>
                  <a:pt x="594" y="646"/>
                </a:cubicBezTo>
                <a:cubicBezTo>
                  <a:pt x="594" y="646"/>
                  <a:pt x="594" y="646"/>
                  <a:pt x="594" y="646"/>
                </a:cubicBezTo>
                <a:cubicBezTo>
                  <a:pt x="594" y="646"/>
                  <a:pt x="594" y="646"/>
                  <a:pt x="594" y="646"/>
                </a:cubicBezTo>
                <a:cubicBezTo>
                  <a:pt x="594" y="646"/>
                  <a:pt x="594" y="646"/>
                  <a:pt x="594" y="646"/>
                </a:cubicBezTo>
                <a:cubicBezTo>
                  <a:pt x="594" y="647"/>
                  <a:pt x="594" y="647"/>
                  <a:pt x="594" y="647"/>
                </a:cubicBezTo>
                <a:cubicBezTo>
                  <a:pt x="594" y="647"/>
                  <a:pt x="594" y="647"/>
                  <a:pt x="594" y="647"/>
                </a:cubicBezTo>
                <a:cubicBezTo>
                  <a:pt x="594" y="648"/>
                  <a:pt x="594" y="648"/>
                  <a:pt x="594" y="648"/>
                </a:cubicBezTo>
                <a:cubicBezTo>
                  <a:pt x="594" y="648"/>
                  <a:pt x="594" y="648"/>
                  <a:pt x="594" y="648"/>
                </a:cubicBezTo>
                <a:cubicBezTo>
                  <a:pt x="594" y="649"/>
                  <a:pt x="594" y="649"/>
                  <a:pt x="594" y="649"/>
                </a:cubicBezTo>
                <a:cubicBezTo>
                  <a:pt x="594" y="649"/>
                  <a:pt x="594" y="649"/>
                  <a:pt x="594" y="649"/>
                </a:cubicBezTo>
                <a:cubicBezTo>
                  <a:pt x="595" y="650"/>
                  <a:pt x="595" y="650"/>
                  <a:pt x="595" y="650"/>
                </a:cubicBezTo>
                <a:cubicBezTo>
                  <a:pt x="595" y="650"/>
                  <a:pt x="595" y="650"/>
                  <a:pt x="595" y="650"/>
                </a:cubicBezTo>
                <a:cubicBezTo>
                  <a:pt x="595" y="650"/>
                  <a:pt x="595" y="650"/>
                  <a:pt x="595" y="650"/>
                </a:cubicBezTo>
                <a:cubicBezTo>
                  <a:pt x="595" y="650"/>
                  <a:pt x="595" y="650"/>
                  <a:pt x="595" y="650"/>
                </a:cubicBezTo>
                <a:cubicBezTo>
                  <a:pt x="596" y="651"/>
                  <a:pt x="596" y="651"/>
                  <a:pt x="596" y="651"/>
                </a:cubicBezTo>
                <a:cubicBezTo>
                  <a:pt x="596" y="651"/>
                  <a:pt x="596" y="651"/>
                  <a:pt x="596" y="651"/>
                </a:cubicBezTo>
                <a:cubicBezTo>
                  <a:pt x="597" y="652"/>
                  <a:pt x="597" y="652"/>
                  <a:pt x="597" y="652"/>
                </a:cubicBezTo>
                <a:cubicBezTo>
                  <a:pt x="597" y="652"/>
                  <a:pt x="597" y="652"/>
                  <a:pt x="597" y="652"/>
                </a:cubicBezTo>
                <a:cubicBezTo>
                  <a:pt x="597" y="653"/>
                  <a:pt x="597" y="653"/>
                  <a:pt x="597" y="653"/>
                </a:cubicBezTo>
                <a:cubicBezTo>
                  <a:pt x="597" y="653"/>
                  <a:pt x="597" y="653"/>
                  <a:pt x="597" y="653"/>
                </a:cubicBezTo>
                <a:cubicBezTo>
                  <a:pt x="597" y="653"/>
                  <a:pt x="597" y="653"/>
                  <a:pt x="597" y="653"/>
                </a:cubicBezTo>
                <a:cubicBezTo>
                  <a:pt x="597" y="653"/>
                  <a:pt x="597" y="653"/>
                  <a:pt x="597"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600" y="652"/>
                  <a:pt x="600" y="652"/>
                  <a:pt x="600" y="652"/>
                </a:cubicBezTo>
                <a:cubicBezTo>
                  <a:pt x="600" y="652"/>
                  <a:pt x="600" y="652"/>
                  <a:pt x="600" y="652"/>
                </a:cubicBezTo>
                <a:cubicBezTo>
                  <a:pt x="600" y="652"/>
                  <a:pt x="600" y="652"/>
                  <a:pt x="600" y="652"/>
                </a:cubicBezTo>
                <a:cubicBezTo>
                  <a:pt x="600" y="652"/>
                  <a:pt x="600" y="652"/>
                  <a:pt x="600" y="652"/>
                </a:cubicBezTo>
                <a:cubicBezTo>
                  <a:pt x="601" y="651"/>
                  <a:pt x="601" y="651"/>
                  <a:pt x="601" y="651"/>
                </a:cubicBezTo>
                <a:cubicBezTo>
                  <a:pt x="601" y="651"/>
                  <a:pt x="601" y="651"/>
                  <a:pt x="601" y="651"/>
                </a:cubicBezTo>
                <a:cubicBezTo>
                  <a:pt x="601" y="651"/>
                  <a:pt x="601" y="651"/>
                  <a:pt x="601" y="651"/>
                </a:cubicBezTo>
                <a:cubicBezTo>
                  <a:pt x="601" y="651"/>
                  <a:pt x="601" y="651"/>
                  <a:pt x="601" y="651"/>
                </a:cubicBezTo>
                <a:cubicBezTo>
                  <a:pt x="601" y="650"/>
                  <a:pt x="601" y="650"/>
                  <a:pt x="601" y="650"/>
                </a:cubicBezTo>
                <a:cubicBezTo>
                  <a:pt x="601" y="650"/>
                  <a:pt x="601" y="650"/>
                  <a:pt x="601" y="650"/>
                </a:cubicBezTo>
                <a:cubicBezTo>
                  <a:pt x="601" y="650"/>
                  <a:pt x="601" y="650"/>
                  <a:pt x="601" y="650"/>
                </a:cubicBezTo>
                <a:cubicBezTo>
                  <a:pt x="601" y="650"/>
                  <a:pt x="601" y="650"/>
                  <a:pt x="601" y="650"/>
                </a:cubicBezTo>
                <a:cubicBezTo>
                  <a:pt x="601" y="649"/>
                  <a:pt x="601" y="649"/>
                  <a:pt x="601" y="649"/>
                </a:cubicBezTo>
                <a:cubicBezTo>
                  <a:pt x="601" y="649"/>
                  <a:pt x="601" y="649"/>
                  <a:pt x="601" y="649"/>
                </a:cubicBezTo>
                <a:cubicBezTo>
                  <a:pt x="600" y="649"/>
                  <a:pt x="600" y="649"/>
                  <a:pt x="600" y="649"/>
                </a:cubicBezTo>
                <a:cubicBezTo>
                  <a:pt x="600" y="649"/>
                  <a:pt x="600" y="649"/>
                  <a:pt x="600" y="649"/>
                </a:cubicBezTo>
                <a:cubicBezTo>
                  <a:pt x="600" y="649"/>
                  <a:pt x="600" y="649"/>
                  <a:pt x="600" y="649"/>
                </a:cubicBezTo>
                <a:cubicBezTo>
                  <a:pt x="600" y="649"/>
                  <a:pt x="600" y="649"/>
                  <a:pt x="600" y="649"/>
                </a:cubicBezTo>
                <a:cubicBezTo>
                  <a:pt x="599" y="650"/>
                  <a:pt x="599" y="650"/>
                  <a:pt x="599" y="650"/>
                </a:cubicBezTo>
                <a:cubicBezTo>
                  <a:pt x="599" y="650"/>
                  <a:pt x="599" y="650"/>
                  <a:pt x="599" y="650"/>
                </a:cubicBezTo>
                <a:cubicBezTo>
                  <a:pt x="599" y="650"/>
                  <a:pt x="599" y="650"/>
                  <a:pt x="599" y="650"/>
                </a:cubicBezTo>
                <a:cubicBezTo>
                  <a:pt x="599" y="650"/>
                  <a:pt x="599" y="650"/>
                  <a:pt x="599" y="650"/>
                </a:cubicBezTo>
                <a:cubicBezTo>
                  <a:pt x="598" y="650"/>
                  <a:pt x="598" y="650"/>
                  <a:pt x="598" y="650"/>
                </a:cubicBezTo>
                <a:cubicBezTo>
                  <a:pt x="598" y="650"/>
                  <a:pt x="598" y="650"/>
                  <a:pt x="598" y="650"/>
                </a:cubicBezTo>
                <a:cubicBezTo>
                  <a:pt x="598" y="650"/>
                  <a:pt x="598" y="650"/>
                  <a:pt x="598" y="650"/>
                </a:cubicBezTo>
                <a:cubicBezTo>
                  <a:pt x="598" y="650"/>
                  <a:pt x="598" y="650"/>
                  <a:pt x="598" y="650"/>
                </a:cubicBezTo>
                <a:cubicBezTo>
                  <a:pt x="597" y="650"/>
                  <a:pt x="597" y="650"/>
                  <a:pt x="597" y="650"/>
                </a:cubicBezTo>
                <a:cubicBezTo>
                  <a:pt x="597" y="650"/>
                  <a:pt x="597" y="650"/>
                  <a:pt x="597" y="650"/>
                </a:cubicBezTo>
                <a:cubicBezTo>
                  <a:pt x="597" y="649"/>
                  <a:pt x="597" y="649"/>
                  <a:pt x="597" y="649"/>
                </a:cubicBezTo>
                <a:cubicBezTo>
                  <a:pt x="597" y="649"/>
                  <a:pt x="597" y="649"/>
                  <a:pt x="597" y="649"/>
                </a:cubicBezTo>
                <a:cubicBezTo>
                  <a:pt x="597" y="649"/>
                  <a:pt x="597" y="649"/>
                  <a:pt x="597" y="649"/>
                </a:cubicBezTo>
                <a:cubicBezTo>
                  <a:pt x="597" y="649"/>
                  <a:pt x="597" y="649"/>
                  <a:pt x="597"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8"/>
                  <a:pt x="596" y="648"/>
                  <a:pt x="596" y="648"/>
                </a:cubicBezTo>
                <a:cubicBezTo>
                  <a:pt x="596" y="648"/>
                  <a:pt x="596" y="648"/>
                  <a:pt x="596" y="648"/>
                </a:cubicBezTo>
                <a:cubicBezTo>
                  <a:pt x="596" y="648"/>
                  <a:pt x="596" y="648"/>
                  <a:pt x="596" y="648"/>
                </a:cubicBezTo>
                <a:cubicBezTo>
                  <a:pt x="596" y="648"/>
                  <a:pt x="596" y="648"/>
                  <a:pt x="596" y="648"/>
                </a:cubicBezTo>
                <a:cubicBezTo>
                  <a:pt x="596" y="647"/>
                  <a:pt x="596" y="647"/>
                  <a:pt x="596" y="647"/>
                </a:cubicBezTo>
                <a:cubicBezTo>
                  <a:pt x="596" y="647"/>
                  <a:pt x="596" y="647"/>
                  <a:pt x="596" y="647"/>
                </a:cubicBezTo>
                <a:cubicBezTo>
                  <a:pt x="597" y="647"/>
                  <a:pt x="597" y="647"/>
                  <a:pt x="597" y="647"/>
                </a:cubicBezTo>
                <a:cubicBezTo>
                  <a:pt x="597" y="647"/>
                  <a:pt x="597" y="647"/>
                  <a:pt x="597" y="647"/>
                </a:cubicBezTo>
                <a:cubicBezTo>
                  <a:pt x="597" y="647"/>
                  <a:pt x="597" y="647"/>
                  <a:pt x="597" y="647"/>
                </a:cubicBezTo>
                <a:cubicBezTo>
                  <a:pt x="597" y="647"/>
                  <a:pt x="597" y="647"/>
                  <a:pt x="597" y="647"/>
                </a:cubicBezTo>
                <a:cubicBezTo>
                  <a:pt x="598" y="646"/>
                  <a:pt x="598" y="646"/>
                  <a:pt x="598" y="646"/>
                </a:cubicBezTo>
                <a:cubicBezTo>
                  <a:pt x="598" y="646"/>
                  <a:pt x="598" y="646"/>
                  <a:pt x="598" y="646"/>
                </a:cubicBezTo>
                <a:cubicBezTo>
                  <a:pt x="599" y="646"/>
                  <a:pt x="599" y="646"/>
                  <a:pt x="599" y="646"/>
                </a:cubicBezTo>
                <a:cubicBezTo>
                  <a:pt x="599" y="646"/>
                  <a:pt x="599" y="646"/>
                  <a:pt x="599" y="646"/>
                </a:cubicBezTo>
                <a:cubicBezTo>
                  <a:pt x="600" y="646"/>
                  <a:pt x="600" y="646"/>
                  <a:pt x="600" y="646"/>
                </a:cubicBezTo>
                <a:cubicBezTo>
                  <a:pt x="600" y="646"/>
                  <a:pt x="600" y="646"/>
                  <a:pt x="600" y="646"/>
                </a:cubicBezTo>
                <a:cubicBezTo>
                  <a:pt x="601" y="646"/>
                  <a:pt x="601" y="646"/>
                  <a:pt x="601" y="646"/>
                </a:cubicBezTo>
                <a:cubicBezTo>
                  <a:pt x="601" y="646"/>
                  <a:pt x="601" y="646"/>
                  <a:pt x="601" y="646"/>
                </a:cubicBezTo>
                <a:cubicBezTo>
                  <a:pt x="603" y="645"/>
                  <a:pt x="603" y="645"/>
                  <a:pt x="603" y="645"/>
                </a:cubicBezTo>
                <a:cubicBezTo>
                  <a:pt x="603" y="645"/>
                  <a:pt x="603" y="645"/>
                  <a:pt x="603" y="645"/>
                </a:cubicBezTo>
                <a:cubicBezTo>
                  <a:pt x="604" y="645"/>
                  <a:pt x="604" y="645"/>
                  <a:pt x="604" y="645"/>
                </a:cubicBezTo>
                <a:cubicBezTo>
                  <a:pt x="604" y="645"/>
                  <a:pt x="604" y="645"/>
                  <a:pt x="604" y="645"/>
                </a:cubicBezTo>
                <a:cubicBezTo>
                  <a:pt x="605" y="645"/>
                  <a:pt x="605" y="645"/>
                  <a:pt x="605" y="645"/>
                </a:cubicBezTo>
                <a:cubicBezTo>
                  <a:pt x="605" y="645"/>
                  <a:pt x="605" y="645"/>
                  <a:pt x="605" y="645"/>
                </a:cubicBezTo>
                <a:cubicBezTo>
                  <a:pt x="605" y="645"/>
                  <a:pt x="605" y="645"/>
                  <a:pt x="605" y="645"/>
                </a:cubicBezTo>
                <a:cubicBezTo>
                  <a:pt x="605" y="645"/>
                  <a:pt x="605" y="645"/>
                  <a:pt x="605" y="645"/>
                </a:cubicBezTo>
                <a:cubicBezTo>
                  <a:pt x="605" y="644"/>
                  <a:pt x="605" y="644"/>
                  <a:pt x="605" y="644"/>
                </a:cubicBezTo>
                <a:cubicBezTo>
                  <a:pt x="605" y="644"/>
                  <a:pt x="605" y="644"/>
                  <a:pt x="605" y="644"/>
                </a:cubicBezTo>
                <a:cubicBezTo>
                  <a:pt x="605" y="644"/>
                  <a:pt x="605" y="644"/>
                  <a:pt x="605" y="644"/>
                </a:cubicBezTo>
                <a:cubicBezTo>
                  <a:pt x="605" y="644"/>
                  <a:pt x="605" y="644"/>
                  <a:pt x="605" y="644"/>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6" y="642"/>
                  <a:pt x="606" y="642"/>
                  <a:pt x="606" y="642"/>
                </a:cubicBezTo>
                <a:cubicBezTo>
                  <a:pt x="606" y="642"/>
                  <a:pt x="606" y="642"/>
                  <a:pt x="606" y="642"/>
                </a:cubicBezTo>
                <a:cubicBezTo>
                  <a:pt x="613" y="629"/>
                  <a:pt x="613" y="629"/>
                  <a:pt x="613" y="629"/>
                </a:cubicBezTo>
                <a:cubicBezTo>
                  <a:pt x="613" y="629"/>
                  <a:pt x="613" y="629"/>
                  <a:pt x="613" y="629"/>
                </a:cubicBezTo>
                <a:cubicBezTo>
                  <a:pt x="614" y="627"/>
                  <a:pt x="614" y="627"/>
                  <a:pt x="614" y="627"/>
                </a:cubicBezTo>
                <a:cubicBezTo>
                  <a:pt x="614" y="627"/>
                  <a:pt x="614" y="627"/>
                  <a:pt x="614" y="627"/>
                </a:cubicBezTo>
                <a:cubicBezTo>
                  <a:pt x="614" y="626"/>
                  <a:pt x="614" y="626"/>
                  <a:pt x="614" y="626"/>
                </a:cubicBezTo>
                <a:cubicBezTo>
                  <a:pt x="614" y="626"/>
                  <a:pt x="614" y="626"/>
                  <a:pt x="614" y="626"/>
                </a:cubicBezTo>
                <a:cubicBezTo>
                  <a:pt x="614" y="625"/>
                  <a:pt x="614" y="625"/>
                  <a:pt x="614" y="625"/>
                </a:cubicBezTo>
                <a:cubicBezTo>
                  <a:pt x="614" y="625"/>
                  <a:pt x="614" y="625"/>
                  <a:pt x="614" y="625"/>
                </a:cubicBezTo>
                <a:cubicBezTo>
                  <a:pt x="614" y="623"/>
                  <a:pt x="614" y="623"/>
                  <a:pt x="614" y="623"/>
                </a:cubicBezTo>
                <a:cubicBezTo>
                  <a:pt x="614" y="623"/>
                  <a:pt x="614" y="623"/>
                  <a:pt x="614" y="623"/>
                </a:cubicBezTo>
                <a:cubicBezTo>
                  <a:pt x="614" y="622"/>
                  <a:pt x="614" y="622"/>
                  <a:pt x="614" y="622"/>
                </a:cubicBezTo>
                <a:cubicBezTo>
                  <a:pt x="614" y="622"/>
                  <a:pt x="614" y="622"/>
                  <a:pt x="614" y="622"/>
                </a:cubicBezTo>
                <a:cubicBezTo>
                  <a:pt x="614" y="621"/>
                  <a:pt x="614" y="621"/>
                  <a:pt x="614" y="621"/>
                </a:cubicBezTo>
                <a:cubicBezTo>
                  <a:pt x="614" y="621"/>
                  <a:pt x="614" y="621"/>
                  <a:pt x="614" y="621"/>
                </a:cubicBezTo>
                <a:cubicBezTo>
                  <a:pt x="614" y="619"/>
                  <a:pt x="614" y="619"/>
                  <a:pt x="614" y="619"/>
                </a:cubicBezTo>
                <a:cubicBezTo>
                  <a:pt x="614" y="619"/>
                  <a:pt x="614" y="619"/>
                  <a:pt x="614" y="619"/>
                </a:cubicBezTo>
                <a:cubicBezTo>
                  <a:pt x="613" y="618"/>
                  <a:pt x="613" y="618"/>
                  <a:pt x="613" y="618"/>
                </a:cubicBezTo>
                <a:cubicBezTo>
                  <a:pt x="613" y="618"/>
                  <a:pt x="613" y="618"/>
                  <a:pt x="613" y="618"/>
                </a:cubicBezTo>
                <a:cubicBezTo>
                  <a:pt x="614" y="616"/>
                  <a:pt x="614" y="616"/>
                  <a:pt x="614" y="616"/>
                </a:cubicBezTo>
                <a:cubicBezTo>
                  <a:pt x="614" y="616"/>
                  <a:pt x="614" y="616"/>
                  <a:pt x="614" y="616"/>
                </a:cubicBezTo>
                <a:cubicBezTo>
                  <a:pt x="614" y="616"/>
                  <a:pt x="614" y="616"/>
                  <a:pt x="614" y="616"/>
                </a:cubicBezTo>
                <a:cubicBezTo>
                  <a:pt x="614" y="616"/>
                  <a:pt x="614" y="616"/>
                  <a:pt x="614" y="616"/>
                </a:cubicBezTo>
                <a:cubicBezTo>
                  <a:pt x="615" y="616"/>
                  <a:pt x="615" y="616"/>
                  <a:pt x="615" y="616"/>
                </a:cubicBezTo>
                <a:cubicBezTo>
                  <a:pt x="615" y="616"/>
                  <a:pt x="615" y="616"/>
                  <a:pt x="615" y="616"/>
                </a:cubicBezTo>
                <a:cubicBezTo>
                  <a:pt x="615" y="616"/>
                  <a:pt x="615" y="616"/>
                  <a:pt x="615" y="616"/>
                </a:cubicBezTo>
                <a:cubicBezTo>
                  <a:pt x="615" y="616"/>
                  <a:pt x="615" y="616"/>
                  <a:pt x="615" y="616"/>
                </a:cubicBezTo>
                <a:cubicBezTo>
                  <a:pt x="616" y="616"/>
                  <a:pt x="616" y="616"/>
                  <a:pt x="616" y="616"/>
                </a:cubicBezTo>
                <a:cubicBezTo>
                  <a:pt x="616" y="616"/>
                  <a:pt x="616" y="616"/>
                  <a:pt x="616" y="616"/>
                </a:cubicBezTo>
                <a:cubicBezTo>
                  <a:pt x="617" y="616"/>
                  <a:pt x="617" y="616"/>
                  <a:pt x="617" y="616"/>
                </a:cubicBezTo>
                <a:cubicBezTo>
                  <a:pt x="617" y="616"/>
                  <a:pt x="617" y="616"/>
                  <a:pt x="617" y="616"/>
                </a:cubicBezTo>
                <a:cubicBezTo>
                  <a:pt x="617" y="616"/>
                  <a:pt x="617" y="616"/>
                  <a:pt x="617" y="616"/>
                </a:cubicBezTo>
                <a:cubicBezTo>
                  <a:pt x="617" y="616"/>
                  <a:pt x="617" y="616"/>
                  <a:pt x="617" y="616"/>
                </a:cubicBezTo>
                <a:cubicBezTo>
                  <a:pt x="618" y="617"/>
                  <a:pt x="618" y="617"/>
                  <a:pt x="618" y="617"/>
                </a:cubicBezTo>
                <a:cubicBezTo>
                  <a:pt x="618" y="617"/>
                  <a:pt x="618" y="617"/>
                  <a:pt x="618" y="617"/>
                </a:cubicBezTo>
                <a:cubicBezTo>
                  <a:pt x="619" y="617"/>
                  <a:pt x="619" y="617"/>
                  <a:pt x="619" y="617"/>
                </a:cubicBezTo>
                <a:cubicBezTo>
                  <a:pt x="619" y="617"/>
                  <a:pt x="619" y="617"/>
                  <a:pt x="619" y="617"/>
                </a:cubicBezTo>
                <a:cubicBezTo>
                  <a:pt x="620" y="618"/>
                  <a:pt x="620" y="618"/>
                  <a:pt x="620" y="618"/>
                </a:cubicBezTo>
                <a:cubicBezTo>
                  <a:pt x="620" y="618"/>
                  <a:pt x="620" y="618"/>
                  <a:pt x="620" y="618"/>
                </a:cubicBezTo>
                <a:cubicBezTo>
                  <a:pt x="620" y="619"/>
                  <a:pt x="620" y="619"/>
                  <a:pt x="620" y="619"/>
                </a:cubicBezTo>
                <a:cubicBezTo>
                  <a:pt x="620" y="619"/>
                  <a:pt x="620" y="619"/>
                  <a:pt x="620" y="619"/>
                </a:cubicBezTo>
                <a:cubicBezTo>
                  <a:pt x="621" y="620"/>
                  <a:pt x="621" y="620"/>
                  <a:pt x="621" y="620"/>
                </a:cubicBezTo>
                <a:cubicBezTo>
                  <a:pt x="621" y="620"/>
                  <a:pt x="621" y="620"/>
                  <a:pt x="621" y="620"/>
                </a:cubicBezTo>
                <a:cubicBezTo>
                  <a:pt x="622" y="621"/>
                  <a:pt x="622" y="621"/>
                  <a:pt x="622" y="621"/>
                </a:cubicBezTo>
                <a:cubicBezTo>
                  <a:pt x="622" y="621"/>
                  <a:pt x="622" y="621"/>
                  <a:pt x="622" y="621"/>
                </a:cubicBezTo>
                <a:cubicBezTo>
                  <a:pt x="622" y="622"/>
                  <a:pt x="622" y="622"/>
                  <a:pt x="622" y="622"/>
                </a:cubicBezTo>
                <a:cubicBezTo>
                  <a:pt x="622" y="622"/>
                  <a:pt x="622" y="622"/>
                  <a:pt x="622" y="622"/>
                </a:cubicBezTo>
                <a:cubicBezTo>
                  <a:pt x="623" y="623"/>
                  <a:pt x="623" y="623"/>
                  <a:pt x="623" y="623"/>
                </a:cubicBezTo>
                <a:cubicBezTo>
                  <a:pt x="623" y="623"/>
                  <a:pt x="623" y="623"/>
                  <a:pt x="623" y="623"/>
                </a:cubicBezTo>
                <a:cubicBezTo>
                  <a:pt x="623" y="625"/>
                  <a:pt x="623" y="625"/>
                  <a:pt x="623" y="625"/>
                </a:cubicBezTo>
                <a:cubicBezTo>
                  <a:pt x="623" y="625"/>
                  <a:pt x="623" y="625"/>
                  <a:pt x="623" y="625"/>
                </a:cubicBezTo>
                <a:cubicBezTo>
                  <a:pt x="622" y="626"/>
                  <a:pt x="622" y="626"/>
                  <a:pt x="622" y="626"/>
                </a:cubicBezTo>
                <a:cubicBezTo>
                  <a:pt x="622" y="626"/>
                  <a:pt x="622" y="626"/>
                  <a:pt x="622" y="626"/>
                </a:cubicBezTo>
                <a:cubicBezTo>
                  <a:pt x="622" y="626"/>
                  <a:pt x="622" y="626"/>
                  <a:pt x="622" y="626"/>
                </a:cubicBezTo>
                <a:cubicBezTo>
                  <a:pt x="622" y="626"/>
                  <a:pt x="622" y="626"/>
                  <a:pt x="622" y="626"/>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1" y="628"/>
                  <a:pt x="621" y="628"/>
                  <a:pt x="621" y="628"/>
                </a:cubicBezTo>
                <a:cubicBezTo>
                  <a:pt x="620" y="629"/>
                  <a:pt x="620" y="629"/>
                  <a:pt x="620" y="629"/>
                </a:cubicBezTo>
                <a:cubicBezTo>
                  <a:pt x="620" y="629"/>
                  <a:pt x="620" y="629"/>
                  <a:pt x="620" y="629"/>
                </a:cubicBezTo>
                <a:cubicBezTo>
                  <a:pt x="619" y="630"/>
                  <a:pt x="619" y="630"/>
                  <a:pt x="619" y="630"/>
                </a:cubicBezTo>
                <a:cubicBezTo>
                  <a:pt x="619" y="630"/>
                  <a:pt x="619" y="630"/>
                  <a:pt x="619" y="630"/>
                </a:cubicBezTo>
                <a:cubicBezTo>
                  <a:pt x="618" y="631"/>
                  <a:pt x="618" y="631"/>
                  <a:pt x="618" y="631"/>
                </a:cubicBezTo>
                <a:cubicBezTo>
                  <a:pt x="618" y="631"/>
                  <a:pt x="618" y="631"/>
                  <a:pt x="618" y="631"/>
                </a:cubicBezTo>
                <a:cubicBezTo>
                  <a:pt x="617" y="633"/>
                  <a:pt x="617" y="633"/>
                  <a:pt x="617" y="633"/>
                </a:cubicBezTo>
                <a:cubicBezTo>
                  <a:pt x="617" y="633"/>
                  <a:pt x="617" y="633"/>
                  <a:pt x="617" y="633"/>
                </a:cubicBezTo>
                <a:cubicBezTo>
                  <a:pt x="616" y="634"/>
                  <a:pt x="616" y="634"/>
                  <a:pt x="616" y="634"/>
                </a:cubicBezTo>
                <a:cubicBezTo>
                  <a:pt x="616" y="634"/>
                  <a:pt x="616" y="634"/>
                  <a:pt x="616" y="634"/>
                </a:cubicBezTo>
                <a:cubicBezTo>
                  <a:pt x="615" y="636"/>
                  <a:pt x="615" y="636"/>
                  <a:pt x="615" y="636"/>
                </a:cubicBezTo>
                <a:cubicBezTo>
                  <a:pt x="615" y="636"/>
                  <a:pt x="615" y="636"/>
                  <a:pt x="615" y="636"/>
                </a:cubicBezTo>
                <a:cubicBezTo>
                  <a:pt x="614" y="637"/>
                  <a:pt x="614" y="637"/>
                  <a:pt x="614" y="637"/>
                </a:cubicBezTo>
                <a:cubicBezTo>
                  <a:pt x="614" y="637"/>
                  <a:pt x="614" y="637"/>
                  <a:pt x="614" y="637"/>
                </a:cubicBezTo>
                <a:cubicBezTo>
                  <a:pt x="613" y="638"/>
                  <a:pt x="613" y="638"/>
                  <a:pt x="613" y="638"/>
                </a:cubicBezTo>
                <a:cubicBezTo>
                  <a:pt x="613" y="638"/>
                  <a:pt x="613" y="638"/>
                  <a:pt x="613" y="638"/>
                </a:cubicBezTo>
                <a:cubicBezTo>
                  <a:pt x="609" y="644"/>
                  <a:pt x="609" y="644"/>
                  <a:pt x="609" y="644"/>
                </a:cubicBezTo>
                <a:cubicBezTo>
                  <a:pt x="609" y="644"/>
                  <a:pt x="609" y="644"/>
                  <a:pt x="609" y="644"/>
                </a:cubicBezTo>
                <a:cubicBezTo>
                  <a:pt x="609" y="645"/>
                  <a:pt x="609" y="645"/>
                  <a:pt x="609" y="645"/>
                </a:cubicBezTo>
                <a:cubicBezTo>
                  <a:pt x="609" y="645"/>
                  <a:pt x="609" y="645"/>
                  <a:pt x="609" y="645"/>
                </a:cubicBezTo>
                <a:cubicBezTo>
                  <a:pt x="610" y="645"/>
                  <a:pt x="610" y="645"/>
                  <a:pt x="610" y="645"/>
                </a:cubicBezTo>
                <a:cubicBezTo>
                  <a:pt x="610" y="645"/>
                  <a:pt x="610" y="645"/>
                  <a:pt x="610" y="645"/>
                </a:cubicBezTo>
                <a:cubicBezTo>
                  <a:pt x="611" y="646"/>
                  <a:pt x="611" y="646"/>
                  <a:pt x="611" y="646"/>
                </a:cubicBezTo>
                <a:cubicBezTo>
                  <a:pt x="611" y="646"/>
                  <a:pt x="611" y="646"/>
                  <a:pt x="611" y="646"/>
                </a:cubicBezTo>
                <a:cubicBezTo>
                  <a:pt x="612" y="647"/>
                  <a:pt x="612" y="647"/>
                  <a:pt x="612" y="647"/>
                </a:cubicBezTo>
                <a:cubicBezTo>
                  <a:pt x="612" y="647"/>
                  <a:pt x="612" y="647"/>
                  <a:pt x="612" y="647"/>
                </a:cubicBezTo>
                <a:cubicBezTo>
                  <a:pt x="614" y="647"/>
                  <a:pt x="614" y="647"/>
                  <a:pt x="614" y="647"/>
                </a:cubicBezTo>
                <a:cubicBezTo>
                  <a:pt x="614" y="647"/>
                  <a:pt x="614" y="647"/>
                  <a:pt x="614" y="647"/>
                </a:cubicBezTo>
                <a:cubicBezTo>
                  <a:pt x="615" y="648"/>
                  <a:pt x="615" y="648"/>
                  <a:pt x="615" y="648"/>
                </a:cubicBezTo>
                <a:cubicBezTo>
                  <a:pt x="615" y="648"/>
                  <a:pt x="615" y="648"/>
                  <a:pt x="615" y="648"/>
                </a:cubicBezTo>
                <a:cubicBezTo>
                  <a:pt x="616" y="648"/>
                  <a:pt x="616" y="648"/>
                  <a:pt x="616" y="648"/>
                </a:cubicBezTo>
                <a:cubicBezTo>
                  <a:pt x="616" y="648"/>
                  <a:pt x="616" y="648"/>
                  <a:pt x="616" y="648"/>
                </a:cubicBezTo>
                <a:cubicBezTo>
                  <a:pt x="618" y="647"/>
                  <a:pt x="618" y="647"/>
                  <a:pt x="618" y="647"/>
                </a:cubicBezTo>
                <a:cubicBezTo>
                  <a:pt x="618" y="647"/>
                  <a:pt x="618" y="647"/>
                  <a:pt x="618" y="647"/>
                </a:cubicBezTo>
                <a:cubicBezTo>
                  <a:pt x="619" y="646"/>
                  <a:pt x="619" y="646"/>
                  <a:pt x="619" y="646"/>
                </a:cubicBezTo>
                <a:cubicBezTo>
                  <a:pt x="619" y="646"/>
                  <a:pt x="619" y="646"/>
                  <a:pt x="619" y="646"/>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6" y="641"/>
                  <a:pt x="626" y="641"/>
                  <a:pt x="626" y="641"/>
                </a:cubicBezTo>
                <a:cubicBezTo>
                  <a:pt x="626" y="641"/>
                  <a:pt x="626" y="641"/>
                  <a:pt x="626" y="641"/>
                </a:cubicBezTo>
                <a:cubicBezTo>
                  <a:pt x="626" y="641"/>
                  <a:pt x="626" y="641"/>
                  <a:pt x="626" y="641"/>
                </a:cubicBezTo>
                <a:cubicBezTo>
                  <a:pt x="626" y="641"/>
                  <a:pt x="626" y="641"/>
                  <a:pt x="626" y="641"/>
                </a:cubicBezTo>
                <a:cubicBezTo>
                  <a:pt x="626" y="640"/>
                  <a:pt x="626" y="640"/>
                  <a:pt x="626" y="640"/>
                </a:cubicBezTo>
                <a:cubicBezTo>
                  <a:pt x="626" y="640"/>
                  <a:pt x="626" y="640"/>
                  <a:pt x="626" y="640"/>
                </a:cubicBezTo>
                <a:cubicBezTo>
                  <a:pt x="626" y="640"/>
                  <a:pt x="626" y="640"/>
                  <a:pt x="626" y="640"/>
                </a:cubicBezTo>
                <a:cubicBezTo>
                  <a:pt x="626" y="640"/>
                  <a:pt x="626" y="640"/>
                  <a:pt x="626" y="640"/>
                </a:cubicBezTo>
                <a:cubicBezTo>
                  <a:pt x="627" y="639"/>
                  <a:pt x="627" y="639"/>
                  <a:pt x="627" y="639"/>
                </a:cubicBezTo>
                <a:cubicBezTo>
                  <a:pt x="627" y="639"/>
                  <a:pt x="627" y="639"/>
                  <a:pt x="627" y="639"/>
                </a:cubicBezTo>
                <a:cubicBezTo>
                  <a:pt x="635" y="634"/>
                  <a:pt x="635" y="634"/>
                  <a:pt x="635" y="634"/>
                </a:cubicBezTo>
                <a:cubicBezTo>
                  <a:pt x="635" y="634"/>
                  <a:pt x="635" y="634"/>
                  <a:pt x="635" y="634"/>
                </a:cubicBezTo>
                <a:cubicBezTo>
                  <a:pt x="636" y="634"/>
                  <a:pt x="636" y="634"/>
                  <a:pt x="636" y="634"/>
                </a:cubicBezTo>
                <a:cubicBezTo>
                  <a:pt x="636" y="634"/>
                  <a:pt x="636" y="634"/>
                  <a:pt x="636" y="634"/>
                </a:cubicBezTo>
                <a:cubicBezTo>
                  <a:pt x="637" y="634"/>
                  <a:pt x="637" y="634"/>
                  <a:pt x="637" y="634"/>
                </a:cubicBezTo>
                <a:cubicBezTo>
                  <a:pt x="637" y="634"/>
                  <a:pt x="637" y="634"/>
                  <a:pt x="637" y="634"/>
                </a:cubicBezTo>
                <a:cubicBezTo>
                  <a:pt x="638" y="634"/>
                  <a:pt x="638" y="634"/>
                  <a:pt x="638" y="634"/>
                </a:cubicBezTo>
                <a:cubicBezTo>
                  <a:pt x="638" y="634"/>
                  <a:pt x="638" y="634"/>
                  <a:pt x="638" y="634"/>
                </a:cubicBezTo>
                <a:cubicBezTo>
                  <a:pt x="639" y="635"/>
                  <a:pt x="639" y="635"/>
                  <a:pt x="639" y="635"/>
                </a:cubicBezTo>
                <a:cubicBezTo>
                  <a:pt x="639" y="635"/>
                  <a:pt x="639" y="635"/>
                  <a:pt x="639" y="635"/>
                </a:cubicBezTo>
                <a:cubicBezTo>
                  <a:pt x="639" y="635"/>
                  <a:pt x="639" y="635"/>
                  <a:pt x="639" y="635"/>
                </a:cubicBezTo>
                <a:cubicBezTo>
                  <a:pt x="639" y="635"/>
                  <a:pt x="639" y="635"/>
                  <a:pt x="639" y="635"/>
                </a:cubicBezTo>
                <a:cubicBezTo>
                  <a:pt x="640" y="636"/>
                  <a:pt x="640" y="636"/>
                  <a:pt x="640" y="636"/>
                </a:cubicBezTo>
                <a:cubicBezTo>
                  <a:pt x="640" y="636"/>
                  <a:pt x="640" y="636"/>
                  <a:pt x="640" y="636"/>
                </a:cubicBezTo>
                <a:cubicBezTo>
                  <a:pt x="641" y="636"/>
                  <a:pt x="641" y="636"/>
                  <a:pt x="641" y="636"/>
                </a:cubicBezTo>
                <a:cubicBezTo>
                  <a:pt x="641" y="636"/>
                  <a:pt x="641" y="636"/>
                  <a:pt x="641" y="636"/>
                </a:cubicBezTo>
                <a:cubicBezTo>
                  <a:pt x="643" y="636"/>
                  <a:pt x="643" y="636"/>
                  <a:pt x="643" y="636"/>
                </a:cubicBezTo>
                <a:cubicBezTo>
                  <a:pt x="643" y="636"/>
                  <a:pt x="643" y="636"/>
                  <a:pt x="643" y="636"/>
                </a:cubicBezTo>
                <a:cubicBezTo>
                  <a:pt x="643" y="638"/>
                  <a:pt x="643" y="638"/>
                  <a:pt x="643" y="638"/>
                </a:cubicBezTo>
                <a:cubicBezTo>
                  <a:pt x="643" y="638"/>
                  <a:pt x="643" y="638"/>
                  <a:pt x="643" y="638"/>
                </a:cubicBezTo>
                <a:cubicBezTo>
                  <a:pt x="643" y="639"/>
                  <a:pt x="643" y="639"/>
                  <a:pt x="643" y="639"/>
                </a:cubicBezTo>
                <a:cubicBezTo>
                  <a:pt x="643" y="639"/>
                  <a:pt x="643" y="639"/>
                  <a:pt x="643" y="639"/>
                </a:cubicBezTo>
                <a:cubicBezTo>
                  <a:pt x="642" y="640"/>
                  <a:pt x="642" y="640"/>
                  <a:pt x="642" y="640"/>
                </a:cubicBezTo>
                <a:cubicBezTo>
                  <a:pt x="642" y="640"/>
                  <a:pt x="642" y="640"/>
                  <a:pt x="642" y="640"/>
                </a:cubicBezTo>
                <a:cubicBezTo>
                  <a:pt x="642" y="641"/>
                  <a:pt x="642" y="641"/>
                  <a:pt x="642" y="641"/>
                </a:cubicBezTo>
                <a:cubicBezTo>
                  <a:pt x="642" y="641"/>
                  <a:pt x="642" y="641"/>
                  <a:pt x="642" y="641"/>
                </a:cubicBezTo>
                <a:cubicBezTo>
                  <a:pt x="642" y="643"/>
                  <a:pt x="642" y="643"/>
                  <a:pt x="642" y="643"/>
                </a:cubicBezTo>
                <a:cubicBezTo>
                  <a:pt x="642" y="643"/>
                  <a:pt x="642" y="643"/>
                  <a:pt x="642" y="643"/>
                </a:cubicBezTo>
                <a:cubicBezTo>
                  <a:pt x="642" y="644"/>
                  <a:pt x="642" y="644"/>
                  <a:pt x="642" y="644"/>
                </a:cubicBezTo>
                <a:cubicBezTo>
                  <a:pt x="642" y="644"/>
                  <a:pt x="642" y="644"/>
                  <a:pt x="642" y="644"/>
                </a:cubicBezTo>
                <a:cubicBezTo>
                  <a:pt x="641" y="645"/>
                  <a:pt x="641" y="645"/>
                  <a:pt x="641" y="645"/>
                </a:cubicBezTo>
                <a:cubicBezTo>
                  <a:pt x="641" y="645"/>
                  <a:pt x="641" y="645"/>
                  <a:pt x="641" y="645"/>
                </a:cubicBezTo>
                <a:cubicBezTo>
                  <a:pt x="640" y="646"/>
                  <a:pt x="640" y="646"/>
                  <a:pt x="640" y="646"/>
                </a:cubicBezTo>
                <a:cubicBezTo>
                  <a:pt x="640" y="646"/>
                  <a:pt x="640" y="646"/>
                  <a:pt x="640" y="646"/>
                </a:cubicBezTo>
                <a:cubicBezTo>
                  <a:pt x="639" y="646"/>
                  <a:pt x="639" y="646"/>
                  <a:pt x="639" y="646"/>
                </a:cubicBezTo>
                <a:cubicBezTo>
                  <a:pt x="639" y="646"/>
                  <a:pt x="639" y="646"/>
                  <a:pt x="639" y="646"/>
                </a:cubicBezTo>
                <a:cubicBezTo>
                  <a:pt x="639" y="647"/>
                  <a:pt x="639" y="647"/>
                  <a:pt x="639" y="647"/>
                </a:cubicBezTo>
                <a:cubicBezTo>
                  <a:pt x="639" y="647"/>
                  <a:pt x="639" y="647"/>
                  <a:pt x="639" y="647"/>
                </a:cubicBezTo>
                <a:cubicBezTo>
                  <a:pt x="638" y="647"/>
                  <a:pt x="638" y="647"/>
                  <a:pt x="638" y="647"/>
                </a:cubicBezTo>
                <a:cubicBezTo>
                  <a:pt x="638" y="647"/>
                  <a:pt x="638" y="647"/>
                  <a:pt x="638" y="647"/>
                </a:cubicBezTo>
                <a:cubicBezTo>
                  <a:pt x="638" y="648"/>
                  <a:pt x="638" y="648"/>
                  <a:pt x="638" y="648"/>
                </a:cubicBezTo>
                <a:cubicBezTo>
                  <a:pt x="638" y="648"/>
                  <a:pt x="638" y="648"/>
                  <a:pt x="638" y="648"/>
                </a:cubicBezTo>
                <a:cubicBezTo>
                  <a:pt x="638" y="649"/>
                  <a:pt x="638" y="649"/>
                  <a:pt x="638" y="649"/>
                </a:cubicBezTo>
                <a:cubicBezTo>
                  <a:pt x="638" y="649"/>
                  <a:pt x="638" y="649"/>
                  <a:pt x="638" y="649"/>
                </a:cubicBezTo>
                <a:cubicBezTo>
                  <a:pt x="637" y="649"/>
                  <a:pt x="637" y="649"/>
                  <a:pt x="637" y="649"/>
                </a:cubicBezTo>
                <a:cubicBezTo>
                  <a:pt x="637" y="649"/>
                  <a:pt x="637" y="649"/>
                  <a:pt x="637" y="649"/>
                </a:cubicBezTo>
                <a:cubicBezTo>
                  <a:pt x="636" y="649"/>
                  <a:pt x="636" y="649"/>
                  <a:pt x="636" y="649"/>
                </a:cubicBezTo>
                <a:cubicBezTo>
                  <a:pt x="636" y="649"/>
                  <a:pt x="636" y="649"/>
                  <a:pt x="636" y="649"/>
                </a:cubicBezTo>
                <a:cubicBezTo>
                  <a:pt x="636" y="649"/>
                  <a:pt x="636" y="649"/>
                  <a:pt x="636" y="649"/>
                </a:cubicBezTo>
                <a:cubicBezTo>
                  <a:pt x="636" y="649"/>
                  <a:pt x="636" y="649"/>
                  <a:pt x="636" y="649"/>
                </a:cubicBezTo>
                <a:cubicBezTo>
                  <a:pt x="627" y="662"/>
                  <a:pt x="627" y="662"/>
                  <a:pt x="627" y="662"/>
                </a:cubicBezTo>
                <a:cubicBezTo>
                  <a:pt x="627" y="662"/>
                  <a:pt x="627" y="662"/>
                  <a:pt x="627" y="662"/>
                </a:cubicBezTo>
                <a:cubicBezTo>
                  <a:pt x="623" y="668"/>
                  <a:pt x="623" y="668"/>
                  <a:pt x="623" y="668"/>
                </a:cubicBezTo>
                <a:cubicBezTo>
                  <a:pt x="623" y="668"/>
                  <a:pt x="623" y="668"/>
                  <a:pt x="623" y="668"/>
                </a:cubicBezTo>
                <a:cubicBezTo>
                  <a:pt x="624" y="669"/>
                  <a:pt x="624" y="669"/>
                  <a:pt x="624" y="669"/>
                </a:cubicBezTo>
                <a:cubicBezTo>
                  <a:pt x="624" y="669"/>
                  <a:pt x="624" y="669"/>
                  <a:pt x="624" y="669"/>
                </a:cubicBezTo>
                <a:cubicBezTo>
                  <a:pt x="624" y="669"/>
                  <a:pt x="624" y="669"/>
                  <a:pt x="624" y="669"/>
                </a:cubicBezTo>
                <a:cubicBezTo>
                  <a:pt x="624" y="669"/>
                  <a:pt x="624" y="669"/>
                  <a:pt x="624" y="669"/>
                </a:cubicBezTo>
                <a:cubicBezTo>
                  <a:pt x="625" y="669"/>
                  <a:pt x="625" y="669"/>
                  <a:pt x="625" y="669"/>
                </a:cubicBezTo>
                <a:cubicBezTo>
                  <a:pt x="625" y="669"/>
                  <a:pt x="625" y="669"/>
                  <a:pt x="625" y="669"/>
                </a:cubicBezTo>
                <a:cubicBezTo>
                  <a:pt x="625" y="668"/>
                  <a:pt x="625" y="668"/>
                  <a:pt x="625" y="668"/>
                </a:cubicBezTo>
                <a:cubicBezTo>
                  <a:pt x="625" y="668"/>
                  <a:pt x="625" y="668"/>
                  <a:pt x="625" y="668"/>
                </a:cubicBezTo>
                <a:cubicBezTo>
                  <a:pt x="626" y="668"/>
                  <a:pt x="626" y="668"/>
                  <a:pt x="626" y="668"/>
                </a:cubicBezTo>
                <a:cubicBezTo>
                  <a:pt x="626" y="668"/>
                  <a:pt x="626" y="668"/>
                  <a:pt x="626" y="668"/>
                </a:cubicBezTo>
                <a:cubicBezTo>
                  <a:pt x="626" y="668"/>
                  <a:pt x="626" y="668"/>
                  <a:pt x="626" y="668"/>
                </a:cubicBezTo>
                <a:cubicBezTo>
                  <a:pt x="626" y="668"/>
                  <a:pt x="626" y="668"/>
                  <a:pt x="626" y="668"/>
                </a:cubicBezTo>
                <a:cubicBezTo>
                  <a:pt x="627" y="668"/>
                  <a:pt x="627" y="668"/>
                  <a:pt x="627" y="668"/>
                </a:cubicBezTo>
                <a:cubicBezTo>
                  <a:pt x="627" y="668"/>
                  <a:pt x="627" y="668"/>
                  <a:pt x="627" y="668"/>
                </a:cubicBezTo>
                <a:cubicBezTo>
                  <a:pt x="628" y="668"/>
                  <a:pt x="628" y="668"/>
                  <a:pt x="628" y="668"/>
                </a:cubicBezTo>
                <a:cubicBezTo>
                  <a:pt x="628" y="668"/>
                  <a:pt x="628" y="668"/>
                  <a:pt x="628" y="668"/>
                </a:cubicBezTo>
                <a:cubicBezTo>
                  <a:pt x="628" y="668"/>
                  <a:pt x="628" y="668"/>
                  <a:pt x="628" y="668"/>
                </a:cubicBezTo>
                <a:cubicBezTo>
                  <a:pt x="628" y="668"/>
                  <a:pt x="628" y="668"/>
                  <a:pt x="628" y="668"/>
                </a:cubicBezTo>
                <a:cubicBezTo>
                  <a:pt x="629" y="669"/>
                  <a:pt x="629" y="669"/>
                  <a:pt x="629" y="669"/>
                </a:cubicBezTo>
                <a:cubicBezTo>
                  <a:pt x="629" y="669"/>
                  <a:pt x="629" y="669"/>
                  <a:pt x="629" y="669"/>
                </a:cubicBezTo>
                <a:cubicBezTo>
                  <a:pt x="629" y="669"/>
                  <a:pt x="629" y="669"/>
                  <a:pt x="629" y="669"/>
                </a:cubicBezTo>
                <a:cubicBezTo>
                  <a:pt x="629" y="669"/>
                  <a:pt x="629" y="669"/>
                  <a:pt x="629" y="669"/>
                </a:cubicBezTo>
                <a:cubicBezTo>
                  <a:pt x="629" y="670"/>
                  <a:pt x="629" y="670"/>
                  <a:pt x="629" y="670"/>
                </a:cubicBezTo>
                <a:cubicBezTo>
                  <a:pt x="629" y="670"/>
                  <a:pt x="629" y="670"/>
                  <a:pt x="629" y="670"/>
                </a:cubicBezTo>
                <a:cubicBezTo>
                  <a:pt x="630" y="671"/>
                  <a:pt x="630" y="671"/>
                  <a:pt x="630" y="671"/>
                </a:cubicBezTo>
                <a:cubicBezTo>
                  <a:pt x="630" y="671"/>
                  <a:pt x="630" y="671"/>
                  <a:pt x="630" y="671"/>
                </a:cubicBezTo>
                <a:cubicBezTo>
                  <a:pt x="630" y="672"/>
                  <a:pt x="630" y="672"/>
                  <a:pt x="630" y="672"/>
                </a:cubicBezTo>
                <a:cubicBezTo>
                  <a:pt x="630" y="672"/>
                  <a:pt x="630" y="672"/>
                  <a:pt x="630" y="672"/>
                </a:cubicBezTo>
                <a:cubicBezTo>
                  <a:pt x="630" y="672"/>
                  <a:pt x="630" y="672"/>
                  <a:pt x="630" y="672"/>
                </a:cubicBezTo>
                <a:cubicBezTo>
                  <a:pt x="630" y="672"/>
                  <a:pt x="630" y="672"/>
                  <a:pt x="630" y="672"/>
                </a:cubicBezTo>
                <a:cubicBezTo>
                  <a:pt x="630" y="673"/>
                  <a:pt x="630" y="673"/>
                  <a:pt x="630" y="673"/>
                </a:cubicBezTo>
                <a:cubicBezTo>
                  <a:pt x="630" y="673"/>
                  <a:pt x="630" y="673"/>
                  <a:pt x="630" y="673"/>
                </a:cubicBezTo>
                <a:cubicBezTo>
                  <a:pt x="630" y="674"/>
                  <a:pt x="630" y="674"/>
                  <a:pt x="630" y="674"/>
                </a:cubicBezTo>
                <a:cubicBezTo>
                  <a:pt x="630" y="674"/>
                  <a:pt x="630" y="674"/>
                  <a:pt x="630" y="674"/>
                </a:cubicBezTo>
                <a:cubicBezTo>
                  <a:pt x="623" y="679"/>
                  <a:pt x="623" y="679"/>
                  <a:pt x="623" y="679"/>
                </a:cubicBezTo>
                <a:cubicBezTo>
                  <a:pt x="623" y="679"/>
                  <a:pt x="623" y="679"/>
                  <a:pt x="623" y="679"/>
                </a:cubicBezTo>
                <a:cubicBezTo>
                  <a:pt x="610" y="690"/>
                  <a:pt x="610" y="690"/>
                  <a:pt x="610" y="690"/>
                </a:cubicBezTo>
                <a:cubicBezTo>
                  <a:pt x="610" y="690"/>
                  <a:pt x="610" y="690"/>
                  <a:pt x="610" y="690"/>
                </a:cubicBezTo>
                <a:cubicBezTo>
                  <a:pt x="611" y="691"/>
                  <a:pt x="611" y="691"/>
                  <a:pt x="611" y="691"/>
                </a:cubicBezTo>
                <a:cubicBezTo>
                  <a:pt x="611" y="691"/>
                  <a:pt x="611" y="691"/>
                  <a:pt x="611" y="691"/>
                </a:cubicBezTo>
                <a:cubicBezTo>
                  <a:pt x="617" y="688"/>
                  <a:pt x="617" y="688"/>
                  <a:pt x="617" y="688"/>
                </a:cubicBezTo>
                <a:cubicBezTo>
                  <a:pt x="617" y="688"/>
                  <a:pt x="617" y="688"/>
                  <a:pt x="617" y="688"/>
                </a:cubicBezTo>
                <a:cubicBezTo>
                  <a:pt x="618" y="688"/>
                  <a:pt x="618" y="688"/>
                  <a:pt x="618" y="688"/>
                </a:cubicBezTo>
                <a:cubicBezTo>
                  <a:pt x="618" y="688"/>
                  <a:pt x="618" y="688"/>
                  <a:pt x="618" y="688"/>
                </a:cubicBezTo>
                <a:cubicBezTo>
                  <a:pt x="618" y="688"/>
                  <a:pt x="618" y="688"/>
                  <a:pt x="618" y="688"/>
                </a:cubicBezTo>
                <a:cubicBezTo>
                  <a:pt x="618" y="688"/>
                  <a:pt x="618" y="688"/>
                  <a:pt x="618" y="688"/>
                </a:cubicBezTo>
                <a:cubicBezTo>
                  <a:pt x="619" y="688"/>
                  <a:pt x="619" y="688"/>
                  <a:pt x="619" y="688"/>
                </a:cubicBezTo>
                <a:cubicBezTo>
                  <a:pt x="619" y="688"/>
                  <a:pt x="619" y="688"/>
                  <a:pt x="619" y="688"/>
                </a:cubicBezTo>
                <a:cubicBezTo>
                  <a:pt x="620" y="687"/>
                  <a:pt x="620" y="687"/>
                  <a:pt x="620" y="687"/>
                </a:cubicBezTo>
                <a:cubicBezTo>
                  <a:pt x="620" y="687"/>
                  <a:pt x="620" y="687"/>
                  <a:pt x="620" y="687"/>
                </a:cubicBezTo>
                <a:cubicBezTo>
                  <a:pt x="621" y="688"/>
                  <a:pt x="621" y="688"/>
                  <a:pt x="621" y="688"/>
                </a:cubicBezTo>
                <a:cubicBezTo>
                  <a:pt x="621" y="688"/>
                  <a:pt x="621" y="688"/>
                  <a:pt x="621" y="688"/>
                </a:cubicBezTo>
                <a:cubicBezTo>
                  <a:pt x="621" y="688"/>
                  <a:pt x="621" y="688"/>
                  <a:pt x="621" y="688"/>
                </a:cubicBezTo>
                <a:cubicBezTo>
                  <a:pt x="621" y="688"/>
                  <a:pt x="621" y="688"/>
                  <a:pt x="621" y="688"/>
                </a:cubicBezTo>
                <a:cubicBezTo>
                  <a:pt x="622" y="688"/>
                  <a:pt x="622" y="688"/>
                  <a:pt x="622" y="688"/>
                </a:cubicBezTo>
                <a:cubicBezTo>
                  <a:pt x="622" y="688"/>
                  <a:pt x="622" y="688"/>
                  <a:pt x="622" y="688"/>
                </a:cubicBezTo>
                <a:cubicBezTo>
                  <a:pt x="623" y="688"/>
                  <a:pt x="623" y="688"/>
                  <a:pt x="623" y="688"/>
                </a:cubicBezTo>
                <a:cubicBezTo>
                  <a:pt x="623" y="688"/>
                  <a:pt x="623" y="688"/>
                  <a:pt x="623" y="688"/>
                </a:cubicBezTo>
                <a:cubicBezTo>
                  <a:pt x="623" y="688"/>
                  <a:pt x="623" y="688"/>
                  <a:pt x="623" y="688"/>
                </a:cubicBezTo>
                <a:cubicBezTo>
                  <a:pt x="623" y="688"/>
                  <a:pt x="623" y="688"/>
                  <a:pt x="623"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9"/>
                  <a:pt x="624" y="689"/>
                  <a:pt x="624" y="689"/>
                </a:cubicBezTo>
                <a:cubicBezTo>
                  <a:pt x="624" y="689"/>
                  <a:pt x="624" y="689"/>
                  <a:pt x="624" y="689"/>
                </a:cubicBezTo>
                <a:cubicBezTo>
                  <a:pt x="625" y="689"/>
                  <a:pt x="625" y="689"/>
                  <a:pt x="625" y="689"/>
                </a:cubicBezTo>
                <a:cubicBezTo>
                  <a:pt x="625" y="689"/>
                  <a:pt x="625" y="689"/>
                  <a:pt x="625" y="689"/>
                </a:cubicBezTo>
                <a:cubicBezTo>
                  <a:pt x="625" y="689"/>
                  <a:pt x="625" y="689"/>
                  <a:pt x="625" y="689"/>
                </a:cubicBezTo>
                <a:cubicBezTo>
                  <a:pt x="625" y="689"/>
                  <a:pt x="625" y="689"/>
                  <a:pt x="625" y="689"/>
                </a:cubicBezTo>
                <a:cubicBezTo>
                  <a:pt x="626" y="689"/>
                  <a:pt x="626" y="689"/>
                  <a:pt x="626" y="689"/>
                </a:cubicBezTo>
                <a:cubicBezTo>
                  <a:pt x="626" y="689"/>
                  <a:pt x="626" y="689"/>
                  <a:pt x="626" y="689"/>
                </a:cubicBezTo>
                <a:cubicBezTo>
                  <a:pt x="626" y="690"/>
                  <a:pt x="626" y="690"/>
                  <a:pt x="626" y="690"/>
                </a:cubicBezTo>
                <a:cubicBezTo>
                  <a:pt x="626" y="690"/>
                  <a:pt x="626" y="690"/>
                  <a:pt x="626" y="690"/>
                </a:cubicBezTo>
                <a:cubicBezTo>
                  <a:pt x="626" y="690"/>
                  <a:pt x="626" y="690"/>
                  <a:pt x="626" y="690"/>
                </a:cubicBezTo>
                <a:cubicBezTo>
                  <a:pt x="626" y="690"/>
                  <a:pt x="626" y="690"/>
                  <a:pt x="626" y="690"/>
                </a:cubicBezTo>
                <a:cubicBezTo>
                  <a:pt x="626" y="691"/>
                  <a:pt x="626" y="691"/>
                  <a:pt x="626" y="691"/>
                </a:cubicBezTo>
                <a:cubicBezTo>
                  <a:pt x="626" y="691"/>
                  <a:pt x="626" y="691"/>
                  <a:pt x="626" y="691"/>
                </a:cubicBezTo>
                <a:cubicBezTo>
                  <a:pt x="626" y="692"/>
                  <a:pt x="626" y="692"/>
                  <a:pt x="626" y="692"/>
                </a:cubicBezTo>
                <a:cubicBezTo>
                  <a:pt x="626" y="692"/>
                  <a:pt x="626" y="692"/>
                  <a:pt x="626" y="692"/>
                </a:cubicBezTo>
                <a:cubicBezTo>
                  <a:pt x="625" y="692"/>
                  <a:pt x="625" y="692"/>
                  <a:pt x="625" y="692"/>
                </a:cubicBezTo>
                <a:cubicBezTo>
                  <a:pt x="625" y="692"/>
                  <a:pt x="625" y="692"/>
                  <a:pt x="625" y="692"/>
                </a:cubicBezTo>
                <a:cubicBezTo>
                  <a:pt x="625" y="693"/>
                  <a:pt x="625" y="693"/>
                  <a:pt x="625" y="693"/>
                </a:cubicBezTo>
                <a:cubicBezTo>
                  <a:pt x="625" y="693"/>
                  <a:pt x="625" y="693"/>
                  <a:pt x="625" y="693"/>
                </a:cubicBezTo>
                <a:cubicBezTo>
                  <a:pt x="625" y="694"/>
                  <a:pt x="625" y="694"/>
                  <a:pt x="625" y="694"/>
                </a:cubicBezTo>
                <a:cubicBezTo>
                  <a:pt x="625" y="694"/>
                  <a:pt x="625" y="694"/>
                  <a:pt x="625" y="694"/>
                </a:cubicBezTo>
                <a:cubicBezTo>
                  <a:pt x="624" y="694"/>
                  <a:pt x="624" y="694"/>
                  <a:pt x="624" y="694"/>
                </a:cubicBezTo>
                <a:cubicBezTo>
                  <a:pt x="624" y="694"/>
                  <a:pt x="624" y="694"/>
                  <a:pt x="624" y="694"/>
                </a:cubicBezTo>
                <a:cubicBezTo>
                  <a:pt x="623" y="695"/>
                  <a:pt x="623" y="695"/>
                  <a:pt x="623" y="695"/>
                </a:cubicBezTo>
                <a:cubicBezTo>
                  <a:pt x="623" y="695"/>
                  <a:pt x="623" y="695"/>
                  <a:pt x="623" y="695"/>
                </a:cubicBezTo>
                <a:cubicBezTo>
                  <a:pt x="622" y="695"/>
                  <a:pt x="622" y="695"/>
                  <a:pt x="622" y="695"/>
                </a:cubicBezTo>
                <a:cubicBezTo>
                  <a:pt x="622" y="695"/>
                  <a:pt x="622" y="695"/>
                  <a:pt x="622" y="695"/>
                </a:cubicBezTo>
                <a:cubicBezTo>
                  <a:pt x="621" y="696"/>
                  <a:pt x="621" y="696"/>
                  <a:pt x="621" y="696"/>
                </a:cubicBezTo>
                <a:cubicBezTo>
                  <a:pt x="621" y="696"/>
                  <a:pt x="621" y="696"/>
                  <a:pt x="621" y="696"/>
                </a:cubicBezTo>
                <a:cubicBezTo>
                  <a:pt x="621" y="697"/>
                  <a:pt x="621" y="697"/>
                  <a:pt x="621" y="697"/>
                </a:cubicBezTo>
                <a:cubicBezTo>
                  <a:pt x="621" y="697"/>
                  <a:pt x="621" y="697"/>
                  <a:pt x="621" y="697"/>
                </a:cubicBezTo>
                <a:cubicBezTo>
                  <a:pt x="620" y="698"/>
                  <a:pt x="620" y="698"/>
                  <a:pt x="620" y="698"/>
                </a:cubicBezTo>
                <a:cubicBezTo>
                  <a:pt x="620" y="698"/>
                  <a:pt x="620" y="698"/>
                  <a:pt x="620" y="698"/>
                </a:cubicBezTo>
                <a:cubicBezTo>
                  <a:pt x="619" y="699"/>
                  <a:pt x="619" y="699"/>
                  <a:pt x="619" y="699"/>
                </a:cubicBezTo>
                <a:cubicBezTo>
                  <a:pt x="619" y="699"/>
                  <a:pt x="619" y="699"/>
                  <a:pt x="619" y="699"/>
                </a:cubicBezTo>
                <a:cubicBezTo>
                  <a:pt x="618" y="700"/>
                  <a:pt x="618" y="700"/>
                  <a:pt x="618" y="700"/>
                </a:cubicBezTo>
                <a:cubicBezTo>
                  <a:pt x="618" y="700"/>
                  <a:pt x="618" y="700"/>
                  <a:pt x="618" y="700"/>
                </a:cubicBezTo>
                <a:cubicBezTo>
                  <a:pt x="616" y="700"/>
                  <a:pt x="616" y="700"/>
                  <a:pt x="616" y="700"/>
                </a:cubicBezTo>
                <a:cubicBezTo>
                  <a:pt x="616" y="700"/>
                  <a:pt x="616" y="700"/>
                  <a:pt x="616" y="700"/>
                </a:cubicBezTo>
                <a:cubicBezTo>
                  <a:pt x="616" y="699"/>
                  <a:pt x="616" y="699"/>
                  <a:pt x="616" y="699"/>
                </a:cubicBezTo>
                <a:cubicBezTo>
                  <a:pt x="616" y="699"/>
                  <a:pt x="616" y="699"/>
                  <a:pt x="616" y="699"/>
                </a:cubicBezTo>
                <a:cubicBezTo>
                  <a:pt x="616" y="698"/>
                  <a:pt x="616" y="698"/>
                  <a:pt x="616" y="698"/>
                </a:cubicBezTo>
                <a:cubicBezTo>
                  <a:pt x="616" y="698"/>
                  <a:pt x="616" y="698"/>
                  <a:pt x="616" y="698"/>
                </a:cubicBezTo>
                <a:cubicBezTo>
                  <a:pt x="617" y="697"/>
                  <a:pt x="617" y="697"/>
                  <a:pt x="617" y="697"/>
                </a:cubicBezTo>
                <a:cubicBezTo>
                  <a:pt x="617" y="697"/>
                  <a:pt x="617" y="697"/>
                  <a:pt x="617" y="697"/>
                </a:cubicBezTo>
                <a:cubicBezTo>
                  <a:pt x="618" y="696"/>
                  <a:pt x="618" y="696"/>
                  <a:pt x="618" y="696"/>
                </a:cubicBezTo>
                <a:cubicBezTo>
                  <a:pt x="618" y="696"/>
                  <a:pt x="618" y="696"/>
                  <a:pt x="618" y="696"/>
                </a:cubicBezTo>
                <a:cubicBezTo>
                  <a:pt x="618" y="695"/>
                  <a:pt x="618" y="695"/>
                  <a:pt x="618" y="695"/>
                </a:cubicBezTo>
                <a:cubicBezTo>
                  <a:pt x="618" y="695"/>
                  <a:pt x="618" y="695"/>
                  <a:pt x="618" y="695"/>
                </a:cubicBezTo>
                <a:cubicBezTo>
                  <a:pt x="619" y="695"/>
                  <a:pt x="619" y="695"/>
                  <a:pt x="619" y="695"/>
                </a:cubicBezTo>
                <a:cubicBezTo>
                  <a:pt x="619" y="695"/>
                  <a:pt x="619" y="695"/>
                  <a:pt x="619" y="695"/>
                </a:cubicBezTo>
                <a:cubicBezTo>
                  <a:pt x="619" y="694"/>
                  <a:pt x="619" y="694"/>
                  <a:pt x="619" y="694"/>
                </a:cubicBezTo>
                <a:cubicBezTo>
                  <a:pt x="619" y="694"/>
                  <a:pt x="619" y="694"/>
                  <a:pt x="619" y="694"/>
                </a:cubicBezTo>
                <a:cubicBezTo>
                  <a:pt x="620" y="692"/>
                  <a:pt x="620" y="692"/>
                  <a:pt x="620" y="692"/>
                </a:cubicBezTo>
                <a:cubicBezTo>
                  <a:pt x="620" y="692"/>
                  <a:pt x="620" y="692"/>
                  <a:pt x="620" y="692"/>
                </a:cubicBezTo>
                <a:cubicBezTo>
                  <a:pt x="619" y="692"/>
                  <a:pt x="619" y="692"/>
                  <a:pt x="619" y="692"/>
                </a:cubicBezTo>
                <a:cubicBezTo>
                  <a:pt x="619" y="692"/>
                  <a:pt x="619" y="692"/>
                  <a:pt x="619" y="692"/>
                </a:cubicBezTo>
                <a:cubicBezTo>
                  <a:pt x="619" y="692"/>
                  <a:pt x="619" y="692"/>
                  <a:pt x="619" y="692"/>
                </a:cubicBezTo>
                <a:cubicBezTo>
                  <a:pt x="619" y="692"/>
                  <a:pt x="619" y="692"/>
                  <a:pt x="619" y="692"/>
                </a:cubicBezTo>
                <a:cubicBezTo>
                  <a:pt x="618" y="692"/>
                  <a:pt x="618" y="692"/>
                  <a:pt x="618" y="692"/>
                </a:cubicBezTo>
                <a:cubicBezTo>
                  <a:pt x="618" y="692"/>
                  <a:pt x="618" y="692"/>
                  <a:pt x="618" y="692"/>
                </a:cubicBezTo>
                <a:cubicBezTo>
                  <a:pt x="618" y="692"/>
                  <a:pt x="618" y="692"/>
                  <a:pt x="618" y="692"/>
                </a:cubicBezTo>
                <a:cubicBezTo>
                  <a:pt x="618" y="692"/>
                  <a:pt x="618" y="692"/>
                  <a:pt x="618" y="692"/>
                </a:cubicBezTo>
                <a:cubicBezTo>
                  <a:pt x="617" y="692"/>
                  <a:pt x="617" y="692"/>
                  <a:pt x="617" y="692"/>
                </a:cubicBezTo>
                <a:cubicBezTo>
                  <a:pt x="617" y="692"/>
                  <a:pt x="617" y="692"/>
                  <a:pt x="617" y="692"/>
                </a:cubicBezTo>
                <a:cubicBezTo>
                  <a:pt x="617" y="692"/>
                  <a:pt x="617" y="692"/>
                  <a:pt x="617" y="692"/>
                </a:cubicBezTo>
                <a:cubicBezTo>
                  <a:pt x="617" y="692"/>
                  <a:pt x="617" y="692"/>
                  <a:pt x="617" y="692"/>
                </a:cubicBezTo>
                <a:cubicBezTo>
                  <a:pt x="616" y="692"/>
                  <a:pt x="616" y="692"/>
                  <a:pt x="616" y="692"/>
                </a:cubicBezTo>
                <a:cubicBezTo>
                  <a:pt x="616" y="692"/>
                  <a:pt x="616" y="692"/>
                  <a:pt x="616" y="692"/>
                </a:cubicBezTo>
                <a:cubicBezTo>
                  <a:pt x="616" y="692"/>
                  <a:pt x="616" y="692"/>
                  <a:pt x="616" y="692"/>
                </a:cubicBezTo>
                <a:cubicBezTo>
                  <a:pt x="616" y="692"/>
                  <a:pt x="616" y="692"/>
                  <a:pt x="616" y="692"/>
                </a:cubicBezTo>
                <a:cubicBezTo>
                  <a:pt x="612" y="697"/>
                  <a:pt x="612" y="697"/>
                  <a:pt x="612" y="697"/>
                </a:cubicBezTo>
                <a:cubicBezTo>
                  <a:pt x="612" y="697"/>
                  <a:pt x="612" y="697"/>
                  <a:pt x="612" y="697"/>
                </a:cubicBezTo>
                <a:cubicBezTo>
                  <a:pt x="612" y="701"/>
                  <a:pt x="612" y="701"/>
                  <a:pt x="612" y="701"/>
                </a:cubicBezTo>
                <a:cubicBezTo>
                  <a:pt x="612" y="701"/>
                  <a:pt x="612" y="701"/>
                  <a:pt x="612" y="701"/>
                </a:cubicBezTo>
                <a:cubicBezTo>
                  <a:pt x="613" y="705"/>
                  <a:pt x="613" y="705"/>
                  <a:pt x="613" y="705"/>
                </a:cubicBezTo>
                <a:cubicBezTo>
                  <a:pt x="613" y="705"/>
                  <a:pt x="613" y="705"/>
                  <a:pt x="613" y="705"/>
                </a:cubicBezTo>
                <a:cubicBezTo>
                  <a:pt x="613" y="709"/>
                  <a:pt x="613" y="709"/>
                  <a:pt x="613" y="709"/>
                </a:cubicBezTo>
                <a:cubicBezTo>
                  <a:pt x="613" y="709"/>
                  <a:pt x="613" y="709"/>
                  <a:pt x="613" y="709"/>
                </a:cubicBezTo>
                <a:cubicBezTo>
                  <a:pt x="613" y="712"/>
                  <a:pt x="613" y="712"/>
                  <a:pt x="613" y="712"/>
                </a:cubicBezTo>
                <a:cubicBezTo>
                  <a:pt x="613" y="712"/>
                  <a:pt x="613" y="712"/>
                  <a:pt x="613" y="712"/>
                </a:cubicBezTo>
                <a:cubicBezTo>
                  <a:pt x="613" y="716"/>
                  <a:pt x="613" y="716"/>
                  <a:pt x="613" y="716"/>
                </a:cubicBezTo>
                <a:cubicBezTo>
                  <a:pt x="613" y="716"/>
                  <a:pt x="613" y="716"/>
                  <a:pt x="613" y="716"/>
                </a:cubicBezTo>
                <a:cubicBezTo>
                  <a:pt x="612" y="720"/>
                  <a:pt x="612" y="720"/>
                  <a:pt x="612" y="720"/>
                </a:cubicBezTo>
                <a:cubicBezTo>
                  <a:pt x="612" y="720"/>
                  <a:pt x="612" y="720"/>
                  <a:pt x="612" y="720"/>
                </a:cubicBezTo>
                <a:cubicBezTo>
                  <a:pt x="612" y="724"/>
                  <a:pt x="612" y="724"/>
                  <a:pt x="612" y="724"/>
                </a:cubicBezTo>
                <a:cubicBezTo>
                  <a:pt x="612" y="724"/>
                  <a:pt x="612" y="724"/>
                  <a:pt x="612" y="724"/>
                </a:cubicBezTo>
                <a:cubicBezTo>
                  <a:pt x="612" y="728"/>
                  <a:pt x="612" y="728"/>
                  <a:pt x="612" y="728"/>
                </a:cubicBezTo>
                <a:cubicBezTo>
                  <a:pt x="612" y="728"/>
                  <a:pt x="612" y="728"/>
                  <a:pt x="612" y="728"/>
                </a:cubicBezTo>
                <a:cubicBezTo>
                  <a:pt x="612" y="728"/>
                  <a:pt x="612" y="728"/>
                  <a:pt x="612" y="728"/>
                </a:cubicBezTo>
                <a:cubicBezTo>
                  <a:pt x="612" y="728"/>
                  <a:pt x="612" y="728"/>
                  <a:pt x="612"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0" y="728"/>
                  <a:pt x="610" y="728"/>
                  <a:pt x="610" y="728"/>
                </a:cubicBezTo>
                <a:cubicBezTo>
                  <a:pt x="610" y="728"/>
                  <a:pt x="610" y="728"/>
                  <a:pt x="610" y="728"/>
                </a:cubicBezTo>
                <a:cubicBezTo>
                  <a:pt x="610" y="728"/>
                  <a:pt x="610" y="728"/>
                  <a:pt x="610" y="728"/>
                </a:cubicBezTo>
                <a:cubicBezTo>
                  <a:pt x="610" y="728"/>
                  <a:pt x="610" y="728"/>
                  <a:pt x="610" y="728"/>
                </a:cubicBezTo>
                <a:cubicBezTo>
                  <a:pt x="610" y="729"/>
                  <a:pt x="610" y="729"/>
                  <a:pt x="610" y="729"/>
                </a:cubicBezTo>
                <a:cubicBezTo>
                  <a:pt x="610" y="729"/>
                  <a:pt x="610" y="729"/>
                  <a:pt x="610" y="729"/>
                </a:cubicBezTo>
                <a:cubicBezTo>
                  <a:pt x="609" y="729"/>
                  <a:pt x="609" y="729"/>
                  <a:pt x="609" y="729"/>
                </a:cubicBezTo>
                <a:close/>
                <a:moveTo>
                  <a:pt x="176" y="724"/>
                </a:move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3" y="724"/>
                  <a:pt x="173" y="724"/>
                  <a:pt x="173" y="724"/>
                </a:cubicBezTo>
                <a:cubicBezTo>
                  <a:pt x="173" y="724"/>
                  <a:pt x="173" y="724"/>
                  <a:pt x="173" y="724"/>
                </a:cubicBezTo>
                <a:cubicBezTo>
                  <a:pt x="173" y="723"/>
                  <a:pt x="173" y="723"/>
                  <a:pt x="173" y="723"/>
                </a:cubicBezTo>
                <a:cubicBezTo>
                  <a:pt x="173" y="723"/>
                  <a:pt x="173" y="723"/>
                  <a:pt x="173" y="723"/>
                </a:cubicBezTo>
                <a:cubicBezTo>
                  <a:pt x="173" y="723"/>
                  <a:pt x="173" y="723"/>
                  <a:pt x="173" y="723"/>
                </a:cubicBezTo>
                <a:cubicBezTo>
                  <a:pt x="173" y="723"/>
                  <a:pt x="173" y="723"/>
                  <a:pt x="173" y="723"/>
                </a:cubicBezTo>
                <a:cubicBezTo>
                  <a:pt x="172" y="722"/>
                  <a:pt x="172" y="722"/>
                  <a:pt x="172" y="722"/>
                </a:cubicBezTo>
                <a:cubicBezTo>
                  <a:pt x="172" y="722"/>
                  <a:pt x="172" y="722"/>
                  <a:pt x="172" y="722"/>
                </a:cubicBezTo>
                <a:cubicBezTo>
                  <a:pt x="172" y="722"/>
                  <a:pt x="172" y="722"/>
                  <a:pt x="172" y="722"/>
                </a:cubicBezTo>
                <a:cubicBezTo>
                  <a:pt x="172" y="722"/>
                  <a:pt x="172" y="722"/>
                  <a:pt x="172" y="722"/>
                </a:cubicBezTo>
                <a:cubicBezTo>
                  <a:pt x="172" y="721"/>
                  <a:pt x="172" y="721"/>
                  <a:pt x="172" y="721"/>
                </a:cubicBezTo>
                <a:cubicBezTo>
                  <a:pt x="172" y="721"/>
                  <a:pt x="172" y="721"/>
                  <a:pt x="172" y="721"/>
                </a:cubicBezTo>
                <a:cubicBezTo>
                  <a:pt x="171" y="720"/>
                  <a:pt x="171" y="720"/>
                  <a:pt x="171" y="720"/>
                </a:cubicBezTo>
                <a:cubicBezTo>
                  <a:pt x="171" y="720"/>
                  <a:pt x="171" y="720"/>
                  <a:pt x="171" y="720"/>
                </a:cubicBezTo>
                <a:cubicBezTo>
                  <a:pt x="171" y="719"/>
                  <a:pt x="171" y="719"/>
                  <a:pt x="171" y="719"/>
                </a:cubicBezTo>
                <a:cubicBezTo>
                  <a:pt x="171" y="719"/>
                  <a:pt x="171" y="719"/>
                  <a:pt x="171" y="719"/>
                </a:cubicBezTo>
                <a:cubicBezTo>
                  <a:pt x="171" y="719"/>
                  <a:pt x="171" y="719"/>
                  <a:pt x="171" y="719"/>
                </a:cubicBezTo>
                <a:cubicBezTo>
                  <a:pt x="171" y="719"/>
                  <a:pt x="171" y="719"/>
                  <a:pt x="171" y="719"/>
                </a:cubicBezTo>
                <a:cubicBezTo>
                  <a:pt x="172" y="718"/>
                  <a:pt x="172" y="718"/>
                  <a:pt x="172" y="718"/>
                </a:cubicBezTo>
                <a:cubicBezTo>
                  <a:pt x="172" y="718"/>
                  <a:pt x="172" y="718"/>
                  <a:pt x="172" y="718"/>
                </a:cubicBezTo>
                <a:cubicBezTo>
                  <a:pt x="175" y="714"/>
                  <a:pt x="175" y="714"/>
                  <a:pt x="175" y="714"/>
                </a:cubicBezTo>
                <a:cubicBezTo>
                  <a:pt x="175" y="714"/>
                  <a:pt x="175" y="714"/>
                  <a:pt x="175" y="714"/>
                </a:cubicBezTo>
                <a:cubicBezTo>
                  <a:pt x="177" y="710"/>
                  <a:pt x="177" y="710"/>
                  <a:pt x="177" y="710"/>
                </a:cubicBezTo>
                <a:cubicBezTo>
                  <a:pt x="177" y="710"/>
                  <a:pt x="177" y="710"/>
                  <a:pt x="177" y="710"/>
                </a:cubicBezTo>
                <a:cubicBezTo>
                  <a:pt x="180" y="706"/>
                  <a:pt x="180" y="706"/>
                  <a:pt x="180" y="706"/>
                </a:cubicBezTo>
                <a:cubicBezTo>
                  <a:pt x="180" y="706"/>
                  <a:pt x="180" y="706"/>
                  <a:pt x="180" y="706"/>
                </a:cubicBezTo>
                <a:cubicBezTo>
                  <a:pt x="183" y="701"/>
                  <a:pt x="183" y="701"/>
                  <a:pt x="183" y="701"/>
                </a:cubicBezTo>
                <a:cubicBezTo>
                  <a:pt x="183" y="701"/>
                  <a:pt x="183" y="701"/>
                  <a:pt x="183" y="701"/>
                </a:cubicBezTo>
                <a:cubicBezTo>
                  <a:pt x="185" y="697"/>
                  <a:pt x="185" y="697"/>
                  <a:pt x="185" y="697"/>
                </a:cubicBezTo>
                <a:cubicBezTo>
                  <a:pt x="185" y="697"/>
                  <a:pt x="185" y="697"/>
                  <a:pt x="185" y="697"/>
                </a:cubicBezTo>
                <a:cubicBezTo>
                  <a:pt x="188" y="693"/>
                  <a:pt x="188" y="693"/>
                  <a:pt x="188" y="693"/>
                </a:cubicBezTo>
                <a:cubicBezTo>
                  <a:pt x="188" y="693"/>
                  <a:pt x="188" y="693"/>
                  <a:pt x="188" y="693"/>
                </a:cubicBezTo>
                <a:cubicBezTo>
                  <a:pt x="191" y="688"/>
                  <a:pt x="191" y="688"/>
                  <a:pt x="191" y="688"/>
                </a:cubicBezTo>
                <a:cubicBezTo>
                  <a:pt x="191" y="688"/>
                  <a:pt x="191" y="688"/>
                  <a:pt x="191" y="688"/>
                </a:cubicBezTo>
                <a:cubicBezTo>
                  <a:pt x="193" y="684"/>
                  <a:pt x="193" y="684"/>
                  <a:pt x="193" y="684"/>
                </a:cubicBezTo>
                <a:cubicBezTo>
                  <a:pt x="193" y="684"/>
                  <a:pt x="193" y="684"/>
                  <a:pt x="193" y="684"/>
                </a:cubicBezTo>
                <a:cubicBezTo>
                  <a:pt x="193" y="684"/>
                  <a:pt x="194" y="684"/>
                  <a:pt x="194" y="684"/>
                </a:cubicBezTo>
                <a:cubicBezTo>
                  <a:pt x="194" y="684"/>
                  <a:pt x="194" y="684"/>
                  <a:pt x="194" y="684"/>
                </a:cubicBezTo>
                <a:cubicBezTo>
                  <a:pt x="194" y="684"/>
                  <a:pt x="194" y="684"/>
                  <a:pt x="194" y="684"/>
                </a:cubicBezTo>
                <a:cubicBezTo>
                  <a:pt x="194" y="684"/>
                  <a:pt x="194" y="684"/>
                  <a:pt x="194" y="684"/>
                </a:cubicBezTo>
                <a:cubicBezTo>
                  <a:pt x="194" y="683"/>
                  <a:pt x="194" y="683"/>
                  <a:pt x="195" y="683"/>
                </a:cubicBezTo>
                <a:cubicBezTo>
                  <a:pt x="195" y="683"/>
                  <a:pt x="195" y="683"/>
                  <a:pt x="195" y="683"/>
                </a:cubicBezTo>
                <a:cubicBezTo>
                  <a:pt x="195" y="683"/>
                  <a:pt x="195" y="682"/>
                  <a:pt x="196" y="682"/>
                </a:cubicBezTo>
                <a:cubicBezTo>
                  <a:pt x="196" y="682"/>
                  <a:pt x="196" y="682"/>
                  <a:pt x="196" y="682"/>
                </a:cubicBezTo>
                <a:cubicBezTo>
                  <a:pt x="196" y="682"/>
                  <a:pt x="196" y="682"/>
                  <a:pt x="196" y="681"/>
                </a:cubicBezTo>
                <a:cubicBezTo>
                  <a:pt x="196" y="681"/>
                  <a:pt x="196" y="681"/>
                  <a:pt x="196" y="681"/>
                </a:cubicBezTo>
                <a:cubicBezTo>
                  <a:pt x="196" y="681"/>
                  <a:pt x="196" y="681"/>
                  <a:pt x="197" y="681"/>
                </a:cubicBezTo>
                <a:cubicBezTo>
                  <a:pt x="197" y="681"/>
                  <a:pt x="197" y="681"/>
                  <a:pt x="197" y="681"/>
                </a:cubicBezTo>
                <a:cubicBezTo>
                  <a:pt x="198" y="679"/>
                  <a:pt x="199" y="677"/>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5"/>
                  <a:pt x="199" y="675"/>
                  <a:pt x="199" y="675"/>
                </a:cubicBezTo>
                <a:cubicBezTo>
                  <a:pt x="199" y="675"/>
                  <a:pt x="199" y="675"/>
                  <a:pt x="199" y="675"/>
                </a:cubicBezTo>
                <a:cubicBezTo>
                  <a:pt x="199" y="675"/>
                  <a:pt x="199" y="675"/>
                  <a:pt x="199" y="675"/>
                </a:cubicBezTo>
                <a:cubicBezTo>
                  <a:pt x="199" y="675"/>
                  <a:pt x="199" y="675"/>
                  <a:pt x="199" y="675"/>
                </a:cubicBezTo>
                <a:cubicBezTo>
                  <a:pt x="198" y="675"/>
                  <a:pt x="198" y="675"/>
                  <a:pt x="198" y="675"/>
                </a:cubicBezTo>
                <a:cubicBezTo>
                  <a:pt x="198" y="675"/>
                  <a:pt x="198" y="675"/>
                  <a:pt x="198" y="675"/>
                </a:cubicBezTo>
                <a:cubicBezTo>
                  <a:pt x="198" y="675"/>
                  <a:pt x="198" y="675"/>
                  <a:pt x="198" y="675"/>
                </a:cubicBezTo>
                <a:cubicBezTo>
                  <a:pt x="198" y="675"/>
                  <a:pt x="198" y="675"/>
                  <a:pt x="198" y="675"/>
                </a:cubicBezTo>
                <a:cubicBezTo>
                  <a:pt x="198" y="674"/>
                  <a:pt x="198" y="674"/>
                  <a:pt x="198" y="674"/>
                </a:cubicBezTo>
                <a:cubicBezTo>
                  <a:pt x="198" y="674"/>
                  <a:pt x="198" y="674"/>
                  <a:pt x="198" y="674"/>
                </a:cubicBezTo>
                <a:cubicBezTo>
                  <a:pt x="198" y="674"/>
                  <a:pt x="198" y="674"/>
                  <a:pt x="198" y="674"/>
                </a:cubicBezTo>
                <a:cubicBezTo>
                  <a:pt x="198" y="674"/>
                  <a:pt x="198" y="674"/>
                  <a:pt x="198" y="674"/>
                </a:cubicBezTo>
                <a:cubicBezTo>
                  <a:pt x="200" y="672"/>
                  <a:pt x="200" y="672"/>
                  <a:pt x="200" y="672"/>
                </a:cubicBezTo>
                <a:cubicBezTo>
                  <a:pt x="200" y="672"/>
                  <a:pt x="200" y="672"/>
                  <a:pt x="200" y="672"/>
                </a:cubicBezTo>
                <a:cubicBezTo>
                  <a:pt x="202" y="671"/>
                  <a:pt x="202" y="671"/>
                  <a:pt x="202" y="671"/>
                </a:cubicBezTo>
                <a:cubicBezTo>
                  <a:pt x="202" y="671"/>
                  <a:pt x="202" y="671"/>
                  <a:pt x="202" y="671"/>
                </a:cubicBezTo>
                <a:cubicBezTo>
                  <a:pt x="204" y="669"/>
                  <a:pt x="204" y="669"/>
                  <a:pt x="204" y="669"/>
                </a:cubicBezTo>
                <a:cubicBezTo>
                  <a:pt x="204" y="669"/>
                  <a:pt x="204" y="669"/>
                  <a:pt x="204" y="669"/>
                </a:cubicBezTo>
                <a:cubicBezTo>
                  <a:pt x="206" y="667"/>
                  <a:pt x="206" y="667"/>
                  <a:pt x="206" y="667"/>
                </a:cubicBezTo>
                <a:cubicBezTo>
                  <a:pt x="206" y="667"/>
                  <a:pt x="206" y="667"/>
                  <a:pt x="206" y="667"/>
                </a:cubicBezTo>
                <a:cubicBezTo>
                  <a:pt x="207" y="665"/>
                  <a:pt x="207" y="665"/>
                  <a:pt x="207" y="665"/>
                </a:cubicBezTo>
                <a:cubicBezTo>
                  <a:pt x="207" y="665"/>
                  <a:pt x="207" y="665"/>
                  <a:pt x="207" y="665"/>
                </a:cubicBezTo>
                <a:cubicBezTo>
                  <a:pt x="209" y="662"/>
                  <a:pt x="209" y="662"/>
                  <a:pt x="209" y="662"/>
                </a:cubicBezTo>
                <a:cubicBezTo>
                  <a:pt x="209" y="662"/>
                  <a:pt x="209" y="662"/>
                  <a:pt x="209" y="662"/>
                </a:cubicBezTo>
                <a:cubicBezTo>
                  <a:pt x="210" y="660"/>
                  <a:pt x="210" y="660"/>
                  <a:pt x="210" y="660"/>
                </a:cubicBezTo>
                <a:cubicBezTo>
                  <a:pt x="210" y="660"/>
                  <a:pt x="210" y="660"/>
                  <a:pt x="210" y="660"/>
                </a:cubicBezTo>
                <a:cubicBezTo>
                  <a:pt x="212" y="658"/>
                  <a:pt x="212" y="658"/>
                  <a:pt x="212" y="658"/>
                </a:cubicBezTo>
                <a:cubicBezTo>
                  <a:pt x="212" y="658"/>
                  <a:pt x="212" y="658"/>
                  <a:pt x="212" y="658"/>
                </a:cubicBezTo>
                <a:cubicBezTo>
                  <a:pt x="226" y="640"/>
                  <a:pt x="226" y="640"/>
                  <a:pt x="226" y="640"/>
                </a:cubicBezTo>
                <a:cubicBezTo>
                  <a:pt x="226" y="640"/>
                  <a:pt x="226" y="640"/>
                  <a:pt x="226" y="640"/>
                </a:cubicBezTo>
                <a:cubicBezTo>
                  <a:pt x="226" y="640"/>
                  <a:pt x="226" y="640"/>
                  <a:pt x="226" y="640"/>
                </a:cubicBezTo>
                <a:cubicBezTo>
                  <a:pt x="226" y="640"/>
                  <a:pt x="226" y="640"/>
                  <a:pt x="226" y="640"/>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8"/>
                  <a:pt x="226" y="638"/>
                  <a:pt x="226" y="638"/>
                </a:cubicBezTo>
                <a:cubicBezTo>
                  <a:pt x="226" y="638"/>
                  <a:pt x="226" y="638"/>
                  <a:pt x="226" y="638"/>
                </a:cubicBezTo>
                <a:cubicBezTo>
                  <a:pt x="226" y="638"/>
                  <a:pt x="226" y="638"/>
                  <a:pt x="226" y="638"/>
                </a:cubicBezTo>
                <a:cubicBezTo>
                  <a:pt x="226" y="638"/>
                  <a:pt x="226" y="638"/>
                  <a:pt x="226" y="638"/>
                </a:cubicBezTo>
                <a:cubicBezTo>
                  <a:pt x="224" y="639"/>
                  <a:pt x="224" y="639"/>
                  <a:pt x="224" y="639"/>
                </a:cubicBezTo>
                <a:cubicBezTo>
                  <a:pt x="224" y="639"/>
                  <a:pt x="224" y="639"/>
                  <a:pt x="224" y="639"/>
                </a:cubicBezTo>
                <a:cubicBezTo>
                  <a:pt x="222" y="640"/>
                  <a:pt x="222" y="640"/>
                  <a:pt x="222" y="640"/>
                </a:cubicBezTo>
                <a:cubicBezTo>
                  <a:pt x="222" y="640"/>
                  <a:pt x="222" y="640"/>
                  <a:pt x="222" y="640"/>
                </a:cubicBezTo>
                <a:cubicBezTo>
                  <a:pt x="220" y="641"/>
                  <a:pt x="220" y="641"/>
                  <a:pt x="220" y="641"/>
                </a:cubicBezTo>
                <a:cubicBezTo>
                  <a:pt x="220" y="641"/>
                  <a:pt x="220" y="641"/>
                  <a:pt x="220" y="641"/>
                </a:cubicBezTo>
                <a:cubicBezTo>
                  <a:pt x="218" y="642"/>
                  <a:pt x="218" y="642"/>
                  <a:pt x="218" y="642"/>
                </a:cubicBezTo>
                <a:cubicBezTo>
                  <a:pt x="218" y="642"/>
                  <a:pt x="218" y="642"/>
                  <a:pt x="218" y="642"/>
                </a:cubicBezTo>
                <a:cubicBezTo>
                  <a:pt x="216" y="643"/>
                  <a:pt x="216" y="643"/>
                  <a:pt x="216" y="643"/>
                </a:cubicBezTo>
                <a:cubicBezTo>
                  <a:pt x="216" y="643"/>
                  <a:pt x="216" y="643"/>
                  <a:pt x="216" y="643"/>
                </a:cubicBezTo>
                <a:cubicBezTo>
                  <a:pt x="214" y="645"/>
                  <a:pt x="214" y="645"/>
                  <a:pt x="214" y="645"/>
                </a:cubicBezTo>
                <a:cubicBezTo>
                  <a:pt x="214" y="645"/>
                  <a:pt x="214" y="645"/>
                  <a:pt x="214" y="645"/>
                </a:cubicBezTo>
                <a:cubicBezTo>
                  <a:pt x="212" y="646"/>
                  <a:pt x="212" y="646"/>
                  <a:pt x="212" y="646"/>
                </a:cubicBezTo>
                <a:cubicBezTo>
                  <a:pt x="212" y="646"/>
                  <a:pt x="212" y="646"/>
                  <a:pt x="212" y="646"/>
                </a:cubicBezTo>
                <a:cubicBezTo>
                  <a:pt x="210" y="647"/>
                  <a:pt x="210" y="647"/>
                  <a:pt x="210" y="647"/>
                </a:cubicBezTo>
                <a:cubicBezTo>
                  <a:pt x="210" y="647"/>
                  <a:pt x="210" y="647"/>
                  <a:pt x="210" y="647"/>
                </a:cubicBezTo>
                <a:cubicBezTo>
                  <a:pt x="209" y="647"/>
                  <a:pt x="209" y="647"/>
                  <a:pt x="209" y="647"/>
                </a:cubicBezTo>
                <a:cubicBezTo>
                  <a:pt x="209" y="647"/>
                  <a:pt x="209" y="647"/>
                  <a:pt x="209" y="647"/>
                </a:cubicBezTo>
                <a:cubicBezTo>
                  <a:pt x="209" y="647"/>
                  <a:pt x="209" y="647"/>
                  <a:pt x="209" y="647"/>
                </a:cubicBezTo>
                <a:cubicBezTo>
                  <a:pt x="209" y="647"/>
                  <a:pt x="209" y="647"/>
                  <a:pt x="209"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6" y="647"/>
                  <a:pt x="206" y="647"/>
                  <a:pt x="206" y="647"/>
                </a:cubicBezTo>
                <a:cubicBezTo>
                  <a:pt x="206" y="647"/>
                  <a:pt x="206" y="647"/>
                  <a:pt x="206" y="647"/>
                </a:cubicBezTo>
                <a:cubicBezTo>
                  <a:pt x="206" y="647"/>
                  <a:pt x="206" y="647"/>
                  <a:pt x="206" y="647"/>
                </a:cubicBezTo>
                <a:cubicBezTo>
                  <a:pt x="206" y="647"/>
                  <a:pt x="206" y="647"/>
                  <a:pt x="206" y="647"/>
                </a:cubicBezTo>
                <a:cubicBezTo>
                  <a:pt x="205" y="647"/>
                  <a:pt x="205" y="647"/>
                  <a:pt x="205" y="647"/>
                </a:cubicBezTo>
                <a:cubicBezTo>
                  <a:pt x="205" y="647"/>
                  <a:pt x="205" y="647"/>
                  <a:pt x="205" y="647"/>
                </a:cubicBezTo>
                <a:cubicBezTo>
                  <a:pt x="205" y="646"/>
                  <a:pt x="205" y="646"/>
                  <a:pt x="205" y="646"/>
                </a:cubicBezTo>
                <a:cubicBezTo>
                  <a:pt x="205" y="646"/>
                  <a:pt x="205" y="646"/>
                  <a:pt x="205" y="646"/>
                </a:cubicBezTo>
                <a:cubicBezTo>
                  <a:pt x="204" y="646"/>
                  <a:pt x="204" y="646"/>
                  <a:pt x="204" y="646"/>
                </a:cubicBezTo>
                <a:cubicBezTo>
                  <a:pt x="204" y="646"/>
                  <a:pt x="204" y="646"/>
                  <a:pt x="204" y="646"/>
                </a:cubicBezTo>
                <a:cubicBezTo>
                  <a:pt x="203" y="646"/>
                  <a:pt x="203" y="646"/>
                  <a:pt x="203" y="646"/>
                </a:cubicBezTo>
                <a:cubicBezTo>
                  <a:pt x="203" y="646"/>
                  <a:pt x="203" y="646"/>
                  <a:pt x="203" y="646"/>
                </a:cubicBezTo>
                <a:cubicBezTo>
                  <a:pt x="203" y="646"/>
                  <a:pt x="203" y="646"/>
                  <a:pt x="203" y="646"/>
                </a:cubicBezTo>
                <a:cubicBezTo>
                  <a:pt x="203" y="646"/>
                  <a:pt x="203" y="646"/>
                  <a:pt x="203" y="646"/>
                </a:cubicBezTo>
                <a:cubicBezTo>
                  <a:pt x="203" y="645"/>
                  <a:pt x="203" y="645"/>
                  <a:pt x="203" y="645"/>
                </a:cubicBezTo>
                <a:cubicBezTo>
                  <a:pt x="203" y="645"/>
                  <a:pt x="203" y="645"/>
                  <a:pt x="203" y="645"/>
                </a:cubicBezTo>
                <a:cubicBezTo>
                  <a:pt x="202" y="645"/>
                  <a:pt x="202" y="645"/>
                  <a:pt x="202" y="645"/>
                </a:cubicBezTo>
                <a:cubicBezTo>
                  <a:pt x="202" y="645"/>
                  <a:pt x="202" y="645"/>
                  <a:pt x="202" y="645"/>
                </a:cubicBezTo>
                <a:cubicBezTo>
                  <a:pt x="202" y="645"/>
                  <a:pt x="202" y="645"/>
                  <a:pt x="202" y="645"/>
                </a:cubicBezTo>
                <a:cubicBezTo>
                  <a:pt x="202" y="645"/>
                  <a:pt x="202" y="645"/>
                  <a:pt x="202" y="645"/>
                </a:cubicBezTo>
                <a:cubicBezTo>
                  <a:pt x="201" y="645"/>
                  <a:pt x="201" y="645"/>
                  <a:pt x="201" y="645"/>
                </a:cubicBezTo>
                <a:cubicBezTo>
                  <a:pt x="201" y="645"/>
                  <a:pt x="201" y="645"/>
                  <a:pt x="201" y="645"/>
                </a:cubicBezTo>
                <a:cubicBezTo>
                  <a:pt x="201" y="645"/>
                  <a:pt x="201" y="645"/>
                  <a:pt x="201" y="645"/>
                </a:cubicBezTo>
                <a:cubicBezTo>
                  <a:pt x="201" y="645"/>
                  <a:pt x="201" y="645"/>
                  <a:pt x="201" y="645"/>
                </a:cubicBezTo>
                <a:cubicBezTo>
                  <a:pt x="200" y="645"/>
                  <a:pt x="200" y="645"/>
                  <a:pt x="200" y="645"/>
                </a:cubicBezTo>
                <a:cubicBezTo>
                  <a:pt x="200" y="645"/>
                  <a:pt x="200" y="645"/>
                  <a:pt x="200" y="645"/>
                </a:cubicBezTo>
                <a:cubicBezTo>
                  <a:pt x="200" y="645"/>
                  <a:pt x="200" y="645"/>
                  <a:pt x="200" y="645"/>
                </a:cubicBezTo>
                <a:cubicBezTo>
                  <a:pt x="200" y="645"/>
                  <a:pt x="200" y="645"/>
                  <a:pt x="200" y="645"/>
                </a:cubicBezTo>
                <a:cubicBezTo>
                  <a:pt x="199" y="645"/>
                  <a:pt x="199" y="645"/>
                  <a:pt x="199" y="645"/>
                </a:cubicBezTo>
                <a:cubicBezTo>
                  <a:pt x="199" y="645"/>
                  <a:pt x="199" y="645"/>
                  <a:pt x="199" y="645"/>
                </a:cubicBezTo>
                <a:cubicBezTo>
                  <a:pt x="199" y="644"/>
                  <a:pt x="199" y="644"/>
                  <a:pt x="199" y="644"/>
                </a:cubicBezTo>
                <a:cubicBezTo>
                  <a:pt x="199" y="644"/>
                  <a:pt x="199" y="644"/>
                  <a:pt x="199" y="644"/>
                </a:cubicBezTo>
                <a:cubicBezTo>
                  <a:pt x="199" y="642"/>
                  <a:pt x="199" y="642"/>
                  <a:pt x="199" y="642"/>
                </a:cubicBezTo>
                <a:cubicBezTo>
                  <a:pt x="199" y="642"/>
                  <a:pt x="199" y="642"/>
                  <a:pt x="199" y="642"/>
                </a:cubicBezTo>
                <a:cubicBezTo>
                  <a:pt x="209" y="639"/>
                  <a:pt x="209" y="639"/>
                  <a:pt x="209" y="639"/>
                </a:cubicBezTo>
                <a:cubicBezTo>
                  <a:pt x="209" y="639"/>
                  <a:pt x="209" y="639"/>
                  <a:pt x="209" y="639"/>
                </a:cubicBezTo>
                <a:cubicBezTo>
                  <a:pt x="212" y="639"/>
                  <a:pt x="212" y="639"/>
                  <a:pt x="212" y="639"/>
                </a:cubicBezTo>
                <a:cubicBezTo>
                  <a:pt x="212" y="639"/>
                  <a:pt x="212" y="639"/>
                  <a:pt x="212" y="639"/>
                </a:cubicBezTo>
                <a:cubicBezTo>
                  <a:pt x="215" y="639"/>
                  <a:pt x="215" y="639"/>
                  <a:pt x="215" y="639"/>
                </a:cubicBezTo>
                <a:cubicBezTo>
                  <a:pt x="215" y="639"/>
                  <a:pt x="215" y="639"/>
                  <a:pt x="215" y="639"/>
                </a:cubicBezTo>
                <a:cubicBezTo>
                  <a:pt x="217" y="638"/>
                  <a:pt x="217" y="638"/>
                  <a:pt x="217" y="638"/>
                </a:cubicBezTo>
                <a:cubicBezTo>
                  <a:pt x="217" y="638"/>
                  <a:pt x="217" y="638"/>
                  <a:pt x="217" y="638"/>
                </a:cubicBezTo>
                <a:cubicBezTo>
                  <a:pt x="220" y="637"/>
                  <a:pt x="220" y="637"/>
                  <a:pt x="220" y="637"/>
                </a:cubicBezTo>
                <a:cubicBezTo>
                  <a:pt x="220" y="637"/>
                  <a:pt x="220" y="637"/>
                  <a:pt x="220" y="637"/>
                </a:cubicBezTo>
                <a:cubicBezTo>
                  <a:pt x="223" y="636"/>
                  <a:pt x="223" y="636"/>
                  <a:pt x="223" y="636"/>
                </a:cubicBezTo>
                <a:cubicBezTo>
                  <a:pt x="223" y="636"/>
                  <a:pt x="223" y="636"/>
                  <a:pt x="223" y="636"/>
                </a:cubicBezTo>
                <a:cubicBezTo>
                  <a:pt x="225" y="635"/>
                  <a:pt x="225" y="635"/>
                  <a:pt x="225" y="635"/>
                </a:cubicBezTo>
                <a:cubicBezTo>
                  <a:pt x="225" y="635"/>
                  <a:pt x="225" y="635"/>
                  <a:pt x="225" y="635"/>
                </a:cubicBezTo>
                <a:cubicBezTo>
                  <a:pt x="228" y="634"/>
                  <a:pt x="228" y="634"/>
                  <a:pt x="228" y="634"/>
                </a:cubicBezTo>
                <a:cubicBezTo>
                  <a:pt x="228" y="634"/>
                  <a:pt x="228" y="634"/>
                  <a:pt x="228" y="634"/>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3"/>
                  <a:pt x="233" y="633"/>
                  <a:pt x="233" y="633"/>
                </a:cubicBezTo>
                <a:cubicBezTo>
                  <a:pt x="233" y="633"/>
                  <a:pt x="233" y="633"/>
                  <a:pt x="233" y="633"/>
                </a:cubicBezTo>
                <a:cubicBezTo>
                  <a:pt x="233" y="633"/>
                  <a:pt x="233" y="633"/>
                  <a:pt x="233" y="633"/>
                </a:cubicBezTo>
                <a:cubicBezTo>
                  <a:pt x="233" y="633"/>
                  <a:pt x="233" y="633"/>
                  <a:pt x="233"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4"/>
                  <a:pt x="234" y="634"/>
                  <a:pt x="234" y="634"/>
                </a:cubicBezTo>
                <a:cubicBezTo>
                  <a:pt x="234" y="634"/>
                  <a:pt x="234" y="634"/>
                  <a:pt x="234"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7"/>
                  <a:pt x="235" y="637"/>
                  <a:pt x="235" y="637"/>
                </a:cubicBezTo>
                <a:cubicBezTo>
                  <a:pt x="235" y="637"/>
                  <a:pt x="235" y="637"/>
                  <a:pt x="235" y="637"/>
                </a:cubicBezTo>
                <a:cubicBezTo>
                  <a:pt x="235" y="637"/>
                  <a:pt x="235" y="637"/>
                  <a:pt x="235" y="637"/>
                </a:cubicBezTo>
                <a:cubicBezTo>
                  <a:pt x="235" y="637"/>
                  <a:pt x="235" y="637"/>
                  <a:pt x="235" y="637"/>
                </a:cubicBezTo>
                <a:cubicBezTo>
                  <a:pt x="236" y="637"/>
                  <a:pt x="236" y="637"/>
                  <a:pt x="236" y="637"/>
                </a:cubicBezTo>
                <a:cubicBezTo>
                  <a:pt x="236" y="637"/>
                  <a:pt x="236" y="637"/>
                  <a:pt x="236" y="637"/>
                </a:cubicBezTo>
                <a:cubicBezTo>
                  <a:pt x="236" y="637"/>
                  <a:pt x="236" y="637"/>
                  <a:pt x="236" y="637"/>
                </a:cubicBezTo>
                <a:cubicBezTo>
                  <a:pt x="236" y="637"/>
                  <a:pt x="236" y="637"/>
                  <a:pt x="236" y="637"/>
                </a:cubicBezTo>
                <a:cubicBezTo>
                  <a:pt x="236" y="638"/>
                  <a:pt x="236" y="638"/>
                  <a:pt x="236" y="638"/>
                </a:cubicBezTo>
                <a:cubicBezTo>
                  <a:pt x="236" y="638"/>
                  <a:pt x="236" y="638"/>
                  <a:pt x="236" y="638"/>
                </a:cubicBezTo>
                <a:cubicBezTo>
                  <a:pt x="235" y="638"/>
                  <a:pt x="235" y="638"/>
                  <a:pt x="235" y="638"/>
                </a:cubicBezTo>
                <a:cubicBezTo>
                  <a:pt x="235" y="638"/>
                  <a:pt x="235" y="638"/>
                  <a:pt x="235" y="638"/>
                </a:cubicBezTo>
                <a:cubicBezTo>
                  <a:pt x="235" y="639"/>
                  <a:pt x="235" y="639"/>
                  <a:pt x="235" y="639"/>
                </a:cubicBezTo>
                <a:cubicBezTo>
                  <a:pt x="235" y="639"/>
                  <a:pt x="235" y="639"/>
                  <a:pt x="235" y="639"/>
                </a:cubicBezTo>
                <a:cubicBezTo>
                  <a:pt x="235" y="639"/>
                  <a:pt x="235" y="639"/>
                  <a:pt x="235" y="639"/>
                </a:cubicBezTo>
                <a:cubicBezTo>
                  <a:pt x="235" y="639"/>
                  <a:pt x="235" y="639"/>
                  <a:pt x="235" y="639"/>
                </a:cubicBezTo>
                <a:cubicBezTo>
                  <a:pt x="234" y="639"/>
                  <a:pt x="234" y="639"/>
                  <a:pt x="234" y="639"/>
                </a:cubicBezTo>
                <a:cubicBezTo>
                  <a:pt x="234" y="639"/>
                  <a:pt x="234" y="639"/>
                  <a:pt x="234" y="639"/>
                </a:cubicBezTo>
                <a:cubicBezTo>
                  <a:pt x="234" y="639"/>
                  <a:pt x="234" y="639"/>
                  <a:pt x="234" y="639"/>
                </a:cubicBezTo>
                <a:cubicBezTo>
                  <a:pt x="234" y="639"/>
                  <a:pt x="234" y="639"/>
                  <a:pt x="234" y="639"/>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29" y="642"/>
                  <a:pt x="229" y="642"/>
                  <a:pt x="229" y="642"/>
                </a:cubicBezTo>
                <a:cubicBezTo>
                  <a:pt x="229" y="642"/>
                  <a:pt x="229" y="642"/>
                  <a:pt x="229" y="642"/>
                </a:cubicBezTo>
                <a:cubicBezTo>
                  <a:pt x="226" y="645"/>
                  <a:pt x="226" y="645"/>
                  <a:pt x="226" y="645"/>
                </a:cubicBezTo>
                <a:cubicBezTo>
                  <a:pt x="226" y="645"/>
                  <a:pt x="226" y="645"/>
                  <a:pt x="226" y="645"/>
                </a:cubicBezTo>
                <a:cubicBezTo>
                  <a:pt x="223" y="648"/>
                  <a:pt x="223" y="648"/>
                  <a:pt x="223" y="648"/>
                </a:cubicBezTo>
                <a:cubicBezTo>
                  <a:pt x="223" y="648"/>
                  <a:pt x="223" y="648"/>
                  <a:pt x="223" y="648"/>
                </a:cubicBezTo>
                <a:cubicBezTo>
                  <a:pt x="220" y="652"/>
                  <a:pt x="220" y="652"/>
                  <a:pt x="220" y="652"/>
                </a:cubicBezTo>
                <a:cubicBezTo>
                  <a:pt x="220" y="652"/>
                  <a:pt x="220" y="652"/>
                  <a:pt x="220" y="652"/>
                </a:cubicBezTo>
                <a:cubicBezTo>
                  <a:pt x="217" y="656"/>
                  <a:pt x="217" y="656"/>
                  <a:pt x="217" y="656"/>
                </a:cubicBezTo>
                <a:cubicBezTo>
                  <a:pt x="217" y="656"/>
                  <a:pt x="217" y="656"/>
                  <a:pt x="217" y="656"/>
                </a:cubicBezTo>
                <a:cubicBezTo>
                  <a:pt x="215" y="659"/>
                  <a:pt x="215" y="659"/>
                  <a:pt x="215" y="659"/>
                </a:cubicBezTo>
                <a:cubicBezTo>
                  <a:pt x="215" y="659"/>
                  <a:pt x="215" y="659"/>
                  <a:pt x="215" y="659"/>
                </a:cubicBezTo>
                <a:cubicBezTo>
                  <a:pt x="212" y="663"/>
                  <a:pt x="212" y="663"/>
                  <a:pt x="212" y="663"/>
                </a:cubicBezTo>
                <a:cubicBezTo>
                  <a:pt x="212" y="663"/>
                  <a:pt x="212" y="663"/>
                  <a:pt x="212" y="663"/>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1" y="667"/>
                  <a:pt x="211" y="667"/>
                  <a:pt x="211" y="667"/>
                </a:cubicBezTo>
                <a:cubicBezTo>
                  <a:pt x="211" y="667"/>
                  <a:pt x="211" y="667"/>
                  <a:pt x="211" y="667"/>
                </a:cubicBezTo>
                <a:cubicBezTo>
                  <a:pt x="222" y="661"/>
                  <a:pt x="222" y="661"/>
                  <a:pt x="222" y="661"/>
                </a:cubicBezTo>
                <a:cubicBezTo>
                  <a:pt x="222" y="661"/>
                  <a:pt x="222" y="661"/>
                  <a:pt x="222" y="661"/>
                </a:cubicBezTo>
                <a:cubicBezTo>
                  <a:pt x="222" y="659"/>
                  <a:pt x="222" y="659"/>
                  <a:pt x="222" y="659"/>
                </a:cubicBezTo>
                <a:cubicBezTo>
                  <a:pt x="222" y="659"/>
                  <a:pt x="222" y="659"/>
                  <a:pt x="222" y="659"/>
                </a:cubicBezTo>
                <a:cubicBezTo>
                  <a:pt x="222" y="653"/>
                  <a:pt x="222" y="653"/>
                  <a:pt x="222" y="653"/>
                </a:cubicBezTo>
                <a:cubicBezTo>
                  <a:pt x="222" y="653"/>
                  <a:pt x="222" y="653"/>
                  <a:pt x="222" y="653"/>
                </a:cubicBezTo>
                <a:cubicBezTo>
                  <a:pt x="223" y="652"/>
                  <a:pt x="223" y="652"/>
                  <a:pt x="223" y="652"/>
                </a:cubicBezTo>
                <a:cubicBezTo>
                  <a:pt x="223" y="652"/>
                  <a:pt x="223" y="652"/>
                  <a:pt x="223"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5" y="652"/>
                  <a:pt x="225" y="652"/>
                  <a:pt x="225" y="652"/>
                </a:cubicBezTo>
                <a:cubicBezTo>
                  <a:pt x="225" y="652"/>
                  <a:pt x="225" y="652"/>
                  <a:pt x="225" y="652"/>
                </a:cubicBezTo>
                <a:cubicBezTo>
                  <a:pt x="225" y="653"/>
                  <a:pt x="225" y="653"/>
                  <a:pt x="225" y="653"/>
                </a:cubicBezTo>
                <a:cubicBezTo>
                  <a:pt x="225" y="653"/>
                  <a:pt x="225" y="653"/>
                  <a:pt x="225" y="653"/>
                </a:cubicBezTo>
                <a:cubicBezTo>
                  <a:pt x="225" y="653"/>
                  <a:pt x="225" y="653"/>
                  <a:pt x="225" y="653"/>
                </a:cubicBezTo>
                <a:cubicBezTo>
                  <a:pt x="225" y="653"/>
                  <a:pt x="225" y="653"/>
                  <a:pt x="225" y="653"/>
                </a:cubicBezTo>
                <a:cubicBezTo>
                  <a:pt x="226" y="653"/>
                  <a:pt x="226" y="653"/>
                  <a:pt x="226" y="653"/>
                </a:cubicBezTo>
                <a:cubicBezTo>
                  <a:pt x="226" y="653"/>
                  <a:pt x="226" y="653"/>
                  <a:pt x="226" y="653"/>
                </a:cubicBezTo>
                <a:cubicBezTo>
                  <a:pt x="226" y="653"/>
                  <a:pt x="226" y="653"/>
                  <a:pt x="226" y="653"/>
                </a:cubicBezTo>
                <a:cubicBezTo>
                  <a:pt x="226" y="653"/>
                  <a:pt x="226" y="653"/>
                  <a:pt x="226" y="653"/>
                </a:cubicBezTo>
                <a:cubicBezTo>
                  <a:pt x="226" y="654"/>
                  <a:pt x="226" y="654"/>
                  <a:pt x="226" y="654"/>
                </a:cubicBezTo>
                <a:cubicBezTo>
                  <a:pt x="226" y="654"/>
                  <a:pt x="226" y="654"/>
                  <a:pt x="226" y="654"/>
                </a:cubicBezTo>
                <a:cubicBezTo>
                  <a:pt x="226" y="654"/>
                  <a:pt x="226" y="654"/>
                  <a:pt x="226" y="654"/>
                </a:cubicBezTo>
                <a:cubicBezTo>
                  <a:pt x="226" y="654"/>
                  <a:pt x="226" y="654"/>
                  <a:pt x="226" y="654"/>
                </a:cubicBezTo>
                <a:cubicBezTo>
                  <a:pt x="226" y="655"/>
                  <a:pt x="226" y="655"/>
                  <a:pt x="226" y="655"/>
                </a:cubicBezTo>
                <a:cubicBezTo>
                  <a:pt x="226" y="655"/>
                  <a:pt x="226" y="655"/>
                  <a:pt x="226" y="655"/>
                </a:cubicBezTo>
                <a:cubicBezTo>
                  <a:pt x="226" y="655"/>
                  <a:pt x="226" y="655"/>
                  <a:pt x="226" y="655"/>
                </a:cubicBezTo>
                <a:cubicBezTo>
                  <a:pt x="226" y="655"/>
                  <a:pt x="226" y="655"/>
                  <a:pt x="226" y="655"/>
                </a:cubicBezTo>
                <a:cubicBezTo>
                  <a:pt x="226" y="656"/>
                  <a:pt x="226" y="656"/>
                  <a:pt x="226" y="656"/>
                </a:cubicBezTo>
                <a:cubicBezTo>
                  <a:pt x="226" y="656"/>
                  <a:pt x="226" y="656"/>
                  <a:pt x="226" y="656"/>
                </a:cubicBezTo>
                <a:cubicBezTo>
                  <a:pt x="225" y="656"/>
                  <a:pt x="225" y="656"/>
                  <a:pt x="225" y="656"/>
                </a:cubicBezTo>
                <a:cubicBezTo>
                  <a:pt x="225" y="656"/>
                  <a:pt x="225" y="656"/>
                  <a:pt x="225" y="656"/>
                </a:cubicBezTo>
                <a:cubicBezTo>
                  <a:pt x="225" y="657"/>
                  <a:pt x="225" y="657"/>
                  <a:pt x="225" y="657"/>
                </a:cubicBezTo>
                <a:cubicBezTo>
                  <a:pt x="225" y="657"/>
                  <a:pt x="225" y="657"/>
                  <a:pt x="225" y="657"/>
                </a:cubicBezTo>
                <a:cubicBezTo>
                  <a:pt x="226" y="657"/>
                  <a:pt x="226" y="657"/>
                  <a:pt x="226" y="657"/>
                </a:cubicBezTo>
                <a:cubicBezTo>
                  <a:pt x="226" y="657"/>
                  <a:pt x="226" y="657"/>
                  <a:pt x="226" y="657"/>
                </a:cubicBezTo>
                <a:cubicBezTo>
                  <a:pt x="227" y="657"/>
                  <a:pt x="227" y="657"/>
                  <a:pt x="227" y="657"/>
                </a:cubicBezTo>
                <a:cubicBezTo>
                  <a:pt x="227" y="657"/>
                  <a:pt x="227" y="657"/>
                  <a:pt x="227" y="657"/>
                </a:cubicBezTo>
                <a:cubicBezTo>
                  <a:pt x="229" y="657"/>
                  <a:pt x="229" y="657"/>
                  <a:pt x="229" y="657"/>
                </a:cubicBezTo>
                <a:cubicBezTo>
                  <a:pt x="229" y="657"/>
                  <a:pt x="229" y="657"/>
                  <a:pt x="229" y="657"/>
                </a:cubicBezTo>
                <a:cubicBezTo>
                  <a:pt x="230" y="656"/>
                  <a:pt x="230" y="656"/>
                  <a:pt x="230" y="656"/>
                </a:cubicBezTo>
                <a:cubicBezTo>
                  <a:pt x="230" y="656"/>
                  <a:pt x="230" y="656"/>
                  <a:pt x="230" y="656"/>
                </a:cubicBezTo>
                <a:cubicBezTo>
                  <a:pt x="232" y="655"/>
                  <a:pt x="232" y="655"/>
                  <a:pt x="232" y="655"/>
                </a:cubicBezTo>
                <a:cubicBezTo>
                  <a:pt x="232" y="655"/>
                  <a:pt x="232" y="655"/>
                  <a:pt x="232" y="655"/>
                </a:cubicBezTo>
                <a:cubicBezTo>
                  <a:pt x="233" y="655"/>
                  <a:pt x="233" y="655"/>
                  <a:pt x="233" y="655"/>
                </a:cubicBezTo>
                <a:cubicBezTo>
                  <a:pt x="233" y="655"/>
                  <a:pt x="233" y="655"/>
                  <a:pt x="233" y="655"/>
                </a:cubicBezTo>
                <a:cubicBezTo>
                  <a:pt x="235" y="654"/>
                  <a:pt x="235" y="654"/>
                  <a:pt x="235" y="654"/>
                </a:cubicBezTo>
                <a:cubicBezTo>
                  <a:pt x="235" y="654"/>
                  <a:pt x="235" y="654"/>
                  <a:pt x="235" y="654"/>
                </a:cubicBezTo>
                <a:cubicBezTo>
                  <a:pt x="236" y="653"/>
                  <a:pt x="236" y="653"/>
                  <a:pt x="236" y="653"/>
                </a:cubicBezTo>
                <a:cubicBezTo>
                  <a:pt x="236" y="653"/>
                  <a:pt x="236" y="653"/>
                  <a:pt x="236" y="653"/>
                </a:cubicBezTo>
                <a:cubicBezTo>
                  <a:pt x="238" y="652"/>
                  <a:pt x="238" y="652"/>
                  <a:pt x="238" y="652"/>
                </a:cubicBezTo>
                <a:cubicBezTo>
                  <a:pt x="238" y="652"/>
                  <a:pt x="238" y="652"/>
                  <a:pt x="238" y="652"/>
                </a:cubicBezTo>
                <a:cubicBezTo>
                  <a:pt x="240" y="644"/>
                  <a:pt x="240" y="644"/>
                  <a:pt x="240" y="644"/>
                </a:cubicBezTo>
                <a:cubicBezTo>
                  <a:pt x="240" y="644"/>
                  <a:pt x="240" y="644"/>
                  <a:pt x="240" y="644"/>
                </a:cubicBezTo>
                <a:cubicBezTo>
                  <a:pt x="241" y="644"/>
                  <a:pt x="241" y="644"/>
                  <a:pt x="241" y="644"/>
                </a:cubicBezTo>
                <a:cubicBezTo>
                  <a:pt x="241" y="644"/>
                  <a:pt x="241" y="644"/>
                  <a:pt x="241" y="644"/>
                </a:cubicBezTo>
                <a:cubicBezTo>
                  <a:pt x="242" y="645"/>
                  <a:pt x="242" y="645"/>
                  <a:pt x="242" y="645"/>
                </a:cubicBezTo>
                <a:cubicBezTo>
                  <a:pt x="242" y="645"/>
                  <a:pt x="242" y="645"/>
                  <a:pt x="242" y="645"/>
                </a:cubicBezTo>
                <a:cubicBezTo>
                  <a:pt x="243" y="645"/>
                  <a:pt x="243" y="645"/>
                  <a:pt x="243" y="645"/>
                </a:cubicBezTo>
                <a:cubicBezTo>
                  <a:pt x="243" y="645"/>
                  <a:pt x="243" y="645"/>
                  <a:pt x="243" y="645"/>
                </a:cubicBezTo>
                <a:cubicBezTo>
                  <a:pt x="244" y="645"/>
                  <a:pt x="244" y="645"/>
                  <a:pt x="244" y="645"/>
                </a:cubicBezTo>
                <a:cubicBezTo>
                  <a:pt x="244" y="645"/>
                  <a:pt x="244" y="645"/>
                  <a:pt x="244" y="645"/>
                </a:cubicBezTo>
                <a:cubicBezTo>
                  <a:pt x="244" y="646"/>
                  <a:pt x="244" y="646"/>
                  <a:pt x="244" y="646"/>
                </a:cubicBezTo>
                <a:cubicBezTo>
                  <a:pt x="244" y="646"/>
                  <a:pt x="244" y="646"/>
                  <a:pt x="244" y="646"/>
                </a:cubicBezTo>
                <a:cubicBezTo>
                  <a:pt x="245" y="647"/>
                  <a:pt x="245" y="647"/>
                  <a:pt x="245" y="647"/>
                </a:cubicBezTo>
                <a:cubicBezTo>
                  <a:pt x="245" y="647"/>
                  <a:pt x="245" y="647"/>
                  <a:pt x="245" y="647"/>
                </a:cubicBezTo>
                <a:cubicBezTo>
                  <a:pt x="246" y="648"/>
                  <a:pt x="246" y="648"/>
                  <a:pt x="246" y="648"/>
                </a:cubicBezTo>
                <a:cubicBezTo>
                  <a:pt x="246" y="648"/>
                  <a:pt x="246" y="648"/>
                  <a:pt x="246" y="648"/>
                </a:cubicBezTo>
                <a:cubicBezTo>
                  <a:pt x="247" y="648"/>
                  <a:pt x="247" y="648"/>
                  <a:pt x="247" y="648"/>
                </a:cubicBezTo>
                <a:cubicBezTo>
                  <a:pt x="247" y="648"/>
                  <a:pt x="247" y="648"/>
                  <a:pt x="247" y="648"/>
                </a:cubicBezTo>
                <a:cubicBezTo>
                  <a:pt x="246" y="649"/>
                  <a:pt x="246" y="649"/>
                  <a:pt x="246" y="649"/>
                </a:cubicBezTo>
                <a:cubicBezTo>
                  <a:pt x="246" y="649"/>
                  <a:pt x="246" y="649"/>
                  <a:pt x="246" y="649"/>
                </a:cubicBezTo>
                <a:cubicBezTo>
                  <a:pt x="246" y="649"/>
                  <a:pt x="246" y="649"/>
                  <a:pt x="246" y="649"/>
                </a:cubicBezTo>
                <a:cubicBezTo>
                  <a:pt x="246" y="649"/>
                  <a:pt x="246" y="649"/>
                  <a:pt x="246" y="649"/>
                </a:cubicBezTo>
                <a:cubicBezTo>
                  <a:pt x="245" y="649"/>
                  <a:pt x="245" y="649"/>
                  <a:pt x="245" y="649"/>
                </a:cubicBezTo>
                <a:cubicBezTo>
                  <a:pt x="245" y="649"/>
                  <a:pt x="245" y="649"/>
                  <a:pt x="245" y="649"/>
                </a:cubicBezTo>
                <a:cubicBezTo>
                  <a:pt x="245" y="650"/>
                  <a:pt x="245" y="650"/>
                  <a:pt x="245" y="650"/>
                </a:cubicBezTo>
                <a:cubicBezTo>
                  <a:pt x="245" y="650"/>
                  <a:pt x="245" y="650"/>
                  <a:pt x="245"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3" y="650"/>
                  <a:pt x="243" y="650"/>
                  <a:pt x="243" y="650"/>
                </a:cubicBezTo>
                <a:cubicBezTo>
                  <a:pt x="243" y="650"/>
                  <a:pt x="243" y="650"/>
                  <a:pt x="243" y="650"/>
                </a:cubicBezTo>
                <a:cubicBezTo>
                  <a:pt x="238" y="657"/>
                  <a:pt x="238" y="657"/>
                  <a:pt x="238" y="657"/>
                </a:cubicBezTo>
                <a:cubicBezTo>
                  <a:pt x="238" y="657"/>
                  <a:pt x="238" y="657"/>
                  <a:pt x="238" y="657"/>
                </a:cubicBezTo>
                <a:cubicBezTo>
                  <a:pt x="235" y="664"/>
                  <a:pt x="235" y="664"/>
                  <a:pt x="235" y="664"/>
                </a:cubicBezTo>
                <a:cubicBezTo>
                  <a:pt x="235" y="664"/>
                  <a:pt x="235" y="664"/>
                  <a:pt x="235" y="664"/>
                </a:cubicBezTo>
                <a:cubicBezTo>
                  <a:pt x="240" y="663"/>
                  <a:pt x="240" y="663"/>
                  <a:pt x="240" y="663"/>
                </a:cubicBezTo>
                <a:cubicBezTo>
                  <a:pt x="240" y="663"/>
                  <a:pt x="240" y="663"/>
                  <a:pt x="240" y="663"/>
                </a:cubicBezTo>
                <a:cubicBezTo>
                  <a:pt x="250" y="659"/>
                  <a:pt x="250" y="659"/>
                  <a:pt x="250" y="659"/>
                </a:cubicBezTo>
                <a:cubicBezTo>
                  <a:pt x="250" y="659"/>
                  <a:pt x="250" y="659"/>
                  <a:pt x="250" y="659"/>
                </a:cubicBezTo>
                <a:cubicBezTo>
                  <a:pt x="250" y="659"/>
                  <a:pt x="250" y="659"/>
                  <a:pt x="250" y="659"/>
                </a:cubicBezTo>
                <a:cubicBezTo>
                  <a:pt x="250" y="659"/>
                  <a:pt x="250" y="659"/>
                  <a:pt x="250" y="659"/>
                </a:cubicBezTo>
                <a:cubicBezTo>
                  <a:pt x="251" y="659"/>
                  <a:pt x="251" y="659"/>
                  <a:pt x="251" y="659"/>
                </a:cubicBezTo>
                <a:cubicBezTo>
                  <a:pt x="251" y="659"/>
                  <a:pt x="251" y="659"/>
                  <a:pt x="251" y="659"/>
                </a:cubicBezTo>
                <a:cubicBezTo>
                  <a:pt x="251" y="659"/>
                  <a:pt x="251" y="659"/>
                  <a:pt x="251" y="659"/>
                </a:cubicBezTo>
                <a:cubicBezTo>
                  <a:pt x="251" y="659"/>
                  <a:pt x="251" y="659"/>
                  <a:pt x="251" y="659"/>
                </a:cubicBezTo>
                <a:cubicBezTo>
                  <a:pt x="252" y="660"/>
                  <a:pt x="252" y="660"/>
                  <a:pt x="252" y="660"/>
                </a:cubicBezTo>
                <a:cubicBezTo>
                  <a:pt x="252" y="660"/>
                  <a:pt x="252" y="660"/>
                  <a:pt x="252" y="660"/>
                </a:cubicBezTo>
                <a:cubicBezTo>
                  <a:pt x="252" y="660"/>
                  <a:pt x="252" y="660"/>
                  <a:pt x="252" y="660"/>
                </a:cubicBezTo>
                <a:cubicBezTo>
                  <a:pt x="252" y="660"/>
                  <a:pt x="252" y="660"/>
                  <a:pt x="252" y="660"/>
                </a:cubicBezTo>
                <a:cubicBezTo>
                  <a:pt x="252" y="661"/>
                  <a:pt x="252" y="661"/>
                  <a:pt x="252" y="661"/>
                </a:cubicBezTo>
                <a:cubicBezTo>
                  <a:pt x="252" y="661"/>
                  <a:pt x="252" y="661"/>
                  <a:pt x="252" y="661"/>
                </a:cubicBezTo>
                <a:cubicBezTo>
                  <a:pt x="253" y="661"/>
                  <a:pt x="253" y="661"/>
                  <a:pt x="253" y="661"/>
                </a:cubicBezTo>
                <a:cubicBezTo>
                  <a:pt x="253" y="661"/>
                  <a:pt x="253" y="661"/>
                  <a:pt x="253" y="661"/>
                </a:cubicBezTo>
                <a:cubicBezTo>
                  <a:pt x="253" y="661"/>
                  <a:pt x="253" y="661"/>
                  <a:pt x="253" y="661"/>
                </a:cubicBezTo>
                <a:cubicBezTo>
                  <a:pt x="253" y="661"/>
                  <a:pt x="253" y="661"/>
                  <a:pt x="253" y="661"/>
                </a:cubicBezTo>
                <a:cubicBezTo>
                  <a:pt x="241" y="667"/>
                  <a:pt x="241" y="667"/>
                  <a:pt x="241" y="667"/>
                </a:cubicBezTo>
                <a:cubicBezTo>
                  <a:pt x="241" y="667"/>
                  <a:pt x="241" y="667"/>
                  <a:pt x="241" y="667"/>
                </a:cubicBezTo>
                <a:cubicBezTo>
                  <a:pt x="241" y="667"/>
                  <a:pt x="241" y="667"/>
                  <a:pt x="241" y="667"/>
                </a:cubicBezTo>
                <a:cubicBezTo>
                  <a:pt x="241" y="667"/>
                  <a:pt x="241" y="667"/>
                  <a:pt x="241" y="667"/>
                </a:cubicBezTo>
                <a:cubicBezTo>
                  <a:pt x="240" y="667"/>
                  <a:pt x="240" y="667"/>
                  <a:pt x="240" y="667"/>
                </a:cubicBezTo>
                <a:cubicBezTo>
                  <a:pt x="240" y="667"/>
                  <a:pt x="240" y="667"/>
                  <a:pt x="240" y="667"/>
                </a:cubicBezTo>
                <a:cubicBezTo>
                  <a:pt x="239" y="667"/>
                  <a:pt x="239" y="667"/>
                  <a:pt x="239" y="667"/>
                </a:cubicBezTo>
                <a:cubicBezTo>
                  <a:pt x="239" y="667"/>
                  <a:pt x="239" y="667"/>
                  <a:pt x="239" y="667"/>
                </a:cubicBezTo>
                <a:cubicBezTo>
                  <a:pt x="239" y="667"/>
                  <a:pt x="239" y="667"/>
                  <a:pt x="239" y="667"/>
                </a:cubicBezTo>
                <a:cubicBezTo>
                  <a:pt x="239" y="667"/>
                  <a:pt x="239" y="667"/>
                  <a:pt x="239" y="667"/>
                </a:cubicBezTo>
                <a:cubicBezTo>
                  <a:pt x="238" y="668"/>
                  <a:pt x="238" y="668"/>
                  <a:pt x="238" y="668"/>
                </a:cubicBezTo>
                <a:cubicBezTo>
                  <a:pt x="238" y="668"/>
                  <a:pt x="238" y="668"/>
                  <a:pt x="238" y="668"/>
                </a:cubicBezTo>
                <a:cubicBezTo>
                  <a:pt x="237" y="668"/>
                  <a:pt x="237" y="668"/>
                  <a:pt x="237" y="668"/>
                </a:cubicBezTo>
                <a:cubicBezTo>
                  <a:pt x="237" y="668"/>
                  <a:pt x="237" y="668"/>
                  <a:pt x="237" y="668"/>
                </a:cubicBezTo>
                <a:cubicBezTo>
                  <a:pt x="237" y="668"/>
                  <a:pt x="237" y="668"/>
                  <a:pt x="237" y="668"/>
                </a:cubicBezTo>
                <a:cubicBezTo>
                  <a:pt x="237" y="668"/>
                  <a:pt x="237" y="668"/>
                  <a:pt x="237" y="668"/>
                </a:cubicBezTo>
                <a:cubicBezTo>
                  <a:pt x="236" y="668"/>
                  <a:pt x="236" y="668"/>
                  <a:pt x="236" y="668"/>
                </a:cubicBezTo>
                <a:cubicBezTo>
                  <a:pt x="236" y="668"/>
                  <a:pt x="236" y="668"/>
                  <a:pt x="236" y="668"/>
                </a:cubicBezTo>
                <a:cubicBezTo>
                  <a:pt x="231" y="670"/>
                  <a:pt x="231" y="670"/>
                  <a:pt x="231" y="670"/>
                </a:cubicBezTo>
                <a:cubicBezTo>
                  <a:pt x="231" y="670"/>
                  <a:pt x="231" y="670"/>
                  <a:pt x="231" y="670"/>
                </a:cubicBezTo>
                <a:cubicBezTo>
                  <a:pt x="230" y="671"/>
                  <a:pt x="230" y="671"/>
                  <a:pt x="230" y="671"/>
                </a:cubicBezTo>
                <a:cubicBezTo>
                  <a:pt x="230" y="671"/>
                  <a:pt x="230" y="671"/>
                  <a:pt x="230" y="671"/>
                </a:cubicBezTo>
                <a:cubicBezTo>
                  <a:pt x="231" y="672"/>
                  <a:pt x="231" y="672"/>
                  <a:pt x="231" y="672"/>
                </a:cubicBezTo>
                <a:cubicBezTo>
                  <a:pt x="231" y="672"/>
                  <a:pt x="231" y="672"/>
                  <a:pt x="231" y="672"/>
                </a:cubicBezTo>
                <a:cubicBezTo>
                  <a:pt x="231" y="673"/>
                  <a:pt x="231" y="673"/>
                  <a:pt x="231" y="673"/>
                </a:cubicBezTo>
                <a:cubicBezTo>
                  <a:pt x="231" y="673"/>
                  <a:pt x="231" y="673"/>
                  <a:pt x="231" y="673"/>
                </a:cubicBezTo>
                <a:cubicBezTo>
                  <a:pt x="232" y="674"/>
                  <a:pt x="232" y="674"/>
                  <a:pt x="232" y="674"/>
                </a:cubicBezTo>
                <a:cubicBezTo>
                  <a:pt x="232" y="674"/>
                  <a:pt x="232" y="674"/>
                  <a:pt x="232" y="674"/>
                </a:cubicBezTo>
                <a:cubicBezTo>
                  <a:pt x="232" y="674"/>
                  <a:pt x="232" y="674"/>
                  <a:pt x="232" y="674"/>
                </a:cubicBezTo>
                <a:cubicBezTo>
                  <a:pt x="232" y="674"/>
                  <a:pt x="232" y="674"/>
                  <a:pt x="232" y="674"/>
                </a:cubicBezTo>
                <a:cubicBezTo>
                  <a:pt x="232" y="675"/>
                  <a:pt x="232" y="675"/>
                  <a:pt x="232" y="675"/>
                </a:cubicBezTo>
                <a:cubicBezTo>
                  <a:pt x="232" y="675"/>
                  <a:pt x="232" y="675"/>
                  <a:pt x="232" y="675"/>
                </a:cubicBezTo>
                <a:cubicBezTo>
                  <a:pt x="232" y="676"/>
                  <a:pt x="232" y="676"/>
                  <a:pt x="232" y="676"/>
                </a:cubicBezTo>
                <a:cubicBezTo>
                  <a:pt x="232" y="676"/>
                  <a:pt x="232" y="676"/>
                  <a:pt x="232" y="676"/>
                </a:cubicBezTo>
                <a:cubicBezTo>
                  <a:pt x="232" y="677"/>
                  <a:pt x="232" y="677"/>
                  <a:pt x="232" y="677"/>
                </a:cubicBezTo>
                <a:cubicBezTo>
                  <a:pt x="232" y="677"/>
                  <a:pt x="232" y="677"/>
                  <a:pt x="232" y="677"/>
                </a:cubicBezTo>
                <a:cubicBezTo>
                  <a:pt x="233" y="678"/>
                  <a:pt x="233" y="678"/>
                  <a:pt x="233" y="678"/>
                </a:cubicBezTo>
                <a:cubicBezTo>
                  <a:pt x="233" y="678"/>
                  <a:pt x="233" y="678"/>
                  <a:pt x="233" y="678"/>
                </a:cubicBezTo>
                <a:cubicBezTo>
                  <a:pt x="245" y="675"/>
                  <a:pt x="245" y="675"/>
                  <a:pt x="245" y="675"/>
                </a:cubicBezTo>
                <a:cubicBezTo>
                  <a:pt x="245" y="675"/>
                  <a:pt x="245" y="675"/>
                  <a:pt x="245" y="675"/>
                </a:cubicBezTo>
                <a:cubicBezTo>
                  <a:pt x="246" y="676"/>
                  <a:pt x="246" y="676"/>
                  <a:pt x="246" y="676"/>
                </a:cubicBezTo>
                <a:cubicBezTo>
                  <a:pt x="246" y="676"/>
                  <a:pt x="246" y="676"/>
                  <a:pt x="246" y="676"/>
                </a:cubicBezTo>
                <a:cubicBezTo>
                  <a:pt x="246" y="677"/>
                  <a:pt x="246" y="677"/>
                  <a:pt x="246" y="677"/>
                </a:cubicBezTo>
                <a:cubicBezTo>
                  <a:pt x="246" y="677"/>
                  <a:pt x="246" y="677"/>
                  <a:pt x="246" y="677"/>
                </a:cubicBezTo>
                <a:cubicBezTo>
                  <a:pt x="247" y="677"/>
                  <a:pt x="247" y="677"/>
                  <a:pt x="247" y="677"/>
                </a:cubicBezTo>
                <a:cubicBezTo>
                  <a:pt x="247" y="677"/>
                  <a:pt x="247" y="677"/>
                  <a:pt x="247" y="677"/>
                </a:cubicBezTo>
                <a:cubicBezTo>
                  <a:pt x="247" y="678"/>
                  <a:pt x="247" y="678"/>
                  <a:pt x="247" y="678"/>
                </a:cubicBezTo>
                <a:cubicBezTo>
                  <a:pt x="247" y="678"/>
                  <a:pt x="247" y="678"/>
                  <a:pt x="247" y="678"/>
                </a:cubicBezTo>
                <a:cubicBezTo>
                  <a:pt x="247" y="679"/>
                  <a:pt x="247" y="679"/>
                  <a:pt x="247" y="679"/>
                </a:cubicBezTo>
                <a:cubicBezTo>
                  <a:pt x="247" y="679"/>
                  <a:pt x="247" y="679"/>
                  <a:pt x="247" y="679"/>
                </a:cubicBezTo>
                <a:cubicBezTo>
                  <a:pt x="247" y="679"/>
                  <a:pt x="247" y="679"/>
                  <a:pt x="247" y="679"/>
                </a:cubicBezTo>
                <a:cubicBezTo>
                  <a:pt x="247" y="679"/>
                  <a:pt x="247" y="679"/>
                  <a:pt x="247" y="679"/>
                </a:cubicBezTo>
                <a:cubicBezTo>
                  <a:pt x="247" y="680"/>
                  <a:pt x="247" y="680"/>
                  <a:pt x="247" y="680"/>
                </a:cubicBezTo>
                <a:cubicBezTo>
                  <a:pt x="247" y="680"/>
                  <a:pt x="247" y="680"/>
                  <a:pt x="247" y="680"/>
                </a:cubicBezTo>
                <a:cubicBezTo>
                  <a:pt x="247" y="681"/>
                  <a:pt x="247" y="681"/>
                  <a:pt x="247" y="681"/>
                </a:cubicBezTo>
                <a:cubicBezTo>
                  <a:pt x="247" y="681"/>
                  <a:pt x="247" y="681"/>
                  <a:pt x="247" y="681"/>
                </a:cubicBezTo>
                <a:cubicBezTo>
                  <a:pt x="246" y="681"/>
                  <a:pt x="246" y="681"/>
                  <a:pt x="246" y="681"/>
                </a:cubicBezTo>
                <a:cubicBezTo>
                  <a:pt x="246" y="681"/>
                  <a:pt x="246" y="681"/>
                  <a:pt x="246" y="681"/>
                </a:cubicBezTo>
                <a:cubicBezTo>
                  <a:pt x="245" y="682"/>
                  <a:pt x="245" y="682"/>
                  <a:pt x="245" y="682"/>
                </a:cubicBezTo>
                <a:cubicBezTo>
                  <a:pt x="245" y="682"/>
                  <a:pt x="245" y="682"/>
                  <a:pt x="245" y="682"/>
                </a:cubicBezTo>
                <a:cubicBezTo>
                  <a:pt x="244" y="683"/>
                  <a:pt x="244" y="683"/>
                  <a:pt x="244" y="683"/>
                </a:cubicBezTo>
                <a:cubicBezTo>
                  <a:pt x="244" y="683"/>
                  <a:pt x="244" y="683"/>
                  <a:pt x="244" y="683"/>
                </a:cubicBezTo>
                <a:cubicBezTo>
                  <a:pt x="244" y="684"/>
                  <a:pt x="244" y="684"/>
                  <a:pt x="244" y="684"/>
                </a:cubicBezTo>
                <a:cubicBezTo>
                  <a:pt x="244" y="684"/>
                  <a:pt x="244" y="684"/>
                  <a:pt x="244" y="684"/>
                </a:cubicBezTo>
                <a:cubicBezTo>
                  <a:pt x="243" y="685"/>
                  <a:pt x="243" y="685"/>
                  <a:pt x="243" y="685"/>
                </a:cubicBezTo>
                <a:cubicBezTo>
                  <a:pt x="243" y="685"/>
                  <a:pt x="243" y="685"/>
                  <a:pt x="243" y="685"/>
                </a:cubicBezTo>
                <a:cubicBezTo>
                  <a:pt x="242" y="686"/>
                  <a:pt x="242" y="686"/>
                  <a:pt x="242" y="686"/>
                </a:cubicBezTo>
                <a:cubicBezTo>
                  <a:pt x="242" y="686"/>
                  <a:pt x="242" y="686"/>
                  <a:pt x="242" y="686"/>
                </a:cubicBezTo>
                <a:cubicBezTo>
                  <a:pt x="242" y="688"/>
                  <a:pt x="242" y="688"/>
                  <a:pt x="242" y="688"/>
                </a:cubicBezTo>
                <a:cubicBezTo>
                  <a:pt x="242" y="688"/>
                  <a:pt x="242" y="688"/>
                  <a:pt x="242" y="688"/>
                </a:cubicBezTo>
                <a:cubicBezTo>
                  <a:pt x="241" y="688"/>
                  <a:pt x="241" y="688"/>
                  <a:pt x="241" y="688"/>
                </a:cubicBezTo>
                <a:cubicBezTo>
                  <a:pt x="241" y="688"/>
                  <a:pt x="241" y="688"/>
                  <a:pt x="241" y="688"/>
                </a:cubicBezTo>
                <a:cubicBezTo>
                  <a:pt x="232" y="699"/>
                  <a:pt x="232" y="699"/>
                  <a:pt x="232" y="699"/>
                </a:cubicBezTo>
                <a:cubicBezTo>
                  <a:pt x="232" y="699"/>
                  <a:pt x="232" y="699"/>
                  <a:pt x="232" y="69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33" y="681"/>
                  <a:pt x="233" y="681"/>
                  <a:pt x="233" y="681"/>
                </a:cubicBezTo>
                <a:cubicBezTo>
                  <a:pt x="233" y="681"/>
                  <a:pt x="233" y="681"/>
                  <a:pt x="233" y="681"/>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5" y="683"/>
                  <a:pt x="235" y="683"/>
                  <a:pt x="235" y="683"/>
                </a:cubicBezTo>
                <a:cubicBezTo>
                  <a:pt x="235" y="683"/>
                  <a:pt x="235" y="683"/>
                  <a:pt x="235" y="683"/>
                </a:cubicBezTo>
                <a:cubicBezTo>
                  <a:pt x="235" y="683"/>
                  <a:pt x="235" y="683"/>
                  <a:pt x="235" y="683"/>
                </a:cubicBezTo>
                <a:cubicBezTo>
                  <a:pt x="235" y="683"/>
                  <a:pt x="235" y="683"/>
                  <a:pt x="235" y="683"/>
                </a:cubicBezTo>
                <a:cubicBezTo>
                  <a:pt x="236" y="684"/>
                  <a:pt x="236" y="684"/>
                  <a:pt x="236" y="684"/>
                </a:cubicBezTo>
                <a:cubicBezTo>
                  <a:pt x="236" y="684"/>
                  <a:pt x="236" y="684"/>
                  <a:pt x="236" y="684"/>
                </a:cubicBezTo>
                <a:cubicBezTo>
                  <a:pt x="235" y="685"/>
                  <a:pt x="235" y="685"/>
                  <a:pt x="235" y="685"/>
                </a:cubicBezTo>
                <a:cubicBezTo>
                  <a:pt x="235" y="685"/>
                  <a:pt x="235" y="685"/>
                  <a:pt x="235" y="685"/>
                </a:cubicBezTo>
                <a:cubicBezTo>
                  <a:pt x="233" y="686"/>
                  <a:pt x="233" y="686"/>
                  <a:pt x="233" y="686"/>
                </a:cubicBezTo>
                <a:cubicBezTo>
                  <a:pt x="233" y="686"/>
                  <a:pt x="233" y="686"/>
                  <a:pt x="233" y="686"/>
                </a:cubicBezTo>
                <a:cubicBezTo>
                  <a:pt x="232" y="687"/>
                  <a:pt x="232" y="687"/>
                  <a:pt x="232" y="687"/>
                </a:cubicBezTo>
                <a:cubicBezTo>
                  <a:pt x="232" y="687"/>
                  <a:pt x="232" y="687"/>
                  <a:pt x="232" y="687"/>
                </a:cubicBezTo>
                <a:cubicBezTo>
                  <a:pt x="230" y="688"/>
                  <a:pt x="230" y="688"/>
                  <a:pt x="230" y="688"/>
                </a:cubicBezTo>
                <a:cubicBezTo>
                  <a:pt x="230" y="688"/>
                  <a:pt x="230" y="688"/>
                  <a:pt x="230" y="688"/>
                </a:cubicBezTo>
                <a:cubicBezTo>
                  <a:pt x="229" y="689"/>
                  <a:pt x="229" y="689"/>
                  <a:pt x="229" y="689"/>
                </a:cubicBezTo>
                <a:cubicBezTo>
                  <a:pt x="229" y="689"/>
                  <a:pt x="229" y="689"/>
                  <a:pt x="229" y="689"/>
                </a:cubicBezTo>
                <a:cubicBezTo>
                  <a:pt x="228" y="690"/>
                  <a:pt x="228" y="690"/>
                  <a:pt x="228" y="690"/>
                </a:cubicBezTo>
                <a:cubicBezTo>
                  <a:pt x="228" y="690"/>
                  <a:pt x="228" y="690"/>
                  <a:pt x="228" y="690"/>
                </a:cubicBezTo>
                <a:cubicBezTo>
                  <a:pt x="227" y="692"/>
                  <a:pt x="227" y="692"/>
                  <a:pt x="227" y="692"/>
                </a:cubicBezTo>
                <a:cubicBezTo>
                  <a:pt x="227" y="692"/>
                  <a:pt x="227" y="692"/>
                  <a:pt x="227" y="692"/>
                </a:cubicBezTo>
                <a:cubicBezTo>
                  <a:pt x="228" y="694"/>
                  <a:pt x="228" y="694"/>
                  <a:pt x="228" y="694"/>
                </a:cubicBezTo>
                <a:cubicBezTo>
                  <a:pt x="228" y="694"/>
                  <a:pt x="228" y="694"/>
                  <a:pt x="228" y="694"/>
                </a:cubicBezTo>
                <a:cubicBezTo>
                  <a:pt x="228" y="694"/>
                  <a:pt x="228" y="694"/>
                  <a:pt x="228" y="694"/>
                </a:cubicBezTo>
                <a:cubicBezTo>
                  <a:pt x="228" y="694"/>
                  <a:pt x="228" y="694"/>
                  <a:pt x="228" y="694"/>
                </a:cubicBezTo>
                <a:cubicBezTo>
                  <a:pt x="228" y="695"/>
                  <a:pt x="228" y="695"/>
                  <a:pt x="228" y="695"/>
                </a:cubicBezTo>
                <a:cubicBezTo>
                  <a:pt x="228" y="695"/>
                  <a:pt x="228" y="695"/>
                  <a:pt x="228" y="695"/>
                </a:cubicBezTo>
                <a:cubicBezTo>
                  <a:pt x="228" y="695"/>
                  <a:pt x="228" y="695"/>
                  <a:pt x="228" y="695"/>
                </a:cubicBezTo>
                <a:cubicBezTo>
                  <a:pt x="228" y="695"/>
                  <a:pt x="228" y="695"/>
                  <a:pt x="228"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30" y="695"/>
                  <a:pt x="230" y="695"/>
                  <a:pt x="230" y="695"/>
                </a:cubicBezTo>
                <a:cubicBezTo>
                  <a:pt x="230" y="695"/>
                  <a:pt x="230" y="695"/>
                  <a:pt x="230" y="695"/>
                </a:cubicBezTo>
                <a:cubicBezTo>
                  <a:pt x="230" y="695"/>
                  <a:pt x="230" y="695"/>
                  <a:pt x="230" y="695"/>
                </a:cubicBezTo>
                <a:cubicBezTo>
                  <a:pt x="230" y="695"/>
                  <a:pt x="230" y="695"/>
                  <a:pt x="230" y="695"/>
                </a:cubicBezTo>
                <a:cubicBezTo>
                  <a:pt x="220" y="703"/>
                  <a:pt x="220" y="703"/>
                  <a:pt x="220" y="703"/>
                </a:cubicBezTo>
                <a:cubicBezTo>
                  <a:pt x="220" y="703"/>
                  <a:pt x="220" y="703"/>
                  <a:pt x="220" y="703"/>
                </a:cubicBezTo>
                <a:cubicBezTo>
                  <a:pt x="215" y="706"/>
                  <a:pt x="215" y="706"/>
                  <a:pt x="215" y="706"/>
                </a:cubicBezTo>
                <a:cubicBezTo>
                  <a:pt x="214" y="707"/>
                  <a:pt x="214" y="707"/>
                  <a:pt x="214" y="707"/>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3"/>
                  <a:pt x="208" y="713"/>
                  <a:pt x="208" y="713"/>
                </a:cubicBezTo>
                <a:cubicBezTo>
                  <a:pt x="208" y="713"/>
                  <a:pt x="208" y="713"/>
                  <a:pt x="208" y="713"/>
                </a:cubicBezTo>
                <a:cubicBezTo>
                  <a:pt x="208" y="713"/>
                  <a:pt x="208" y="713"/>
                  <a:pt x="208" y="713"/>
                </a:cubicBezTo>
                <a:cubicBezTo>
                  <a:pt x="208" y="713"/>
                  <a:pt x="208" y="713"/>
                  <a:pt x="208" y="713"/>
                </a:cubicBezTo>
                <a:cubicBezTo>
                  <a:pt x="209" y="713"/>
                  <a:pt x="209" y="713"/>
                  <a:pt x="209" y="713"/>
                </a:cubicBezTo>
                <a:cubicBezTo>
                  <a:pt x="209" y="713"/>
                  <a:pt x="209" y="713"/>
                  <a:pt x="209" y="713"/>
                </a:cubicBezTo>
                <a:cubicBezTo>
                  <a:pt x="210" y="713"/>
                  <a:pt x="210" y="713"/>
                  <a:pt x="210" y="713"/>
                </a:cubicBezTo>
                <a:cubicBezTo>
                  <a:pt x="210" y="713"/>
                  <a:pt x="210" y="713"/>
                  <a:pt x="210" y="713"/>
                </a:cubicBezTo>
                <a:cubicBezTo>
                  <a:pt x="210" y="713"/>
                  <a:pt x="210" y="713"/>
                  <a:pt x="210" y="713"/>
                </a:cubicBezTo>
                <a:cubicBezTo>
                  <a:pt x="210" y="713"/>
                  <a:pt x="210" y="713"/>
                  <a:pt x="210" y="713"/>
                </a:cubicBezTo>
                <a:cubicBezTo>
                  <a:pt x="211" y="712"/>
                  <a:pt x="211" y="712"/>
                  <a:pt x="211" y="712"/>
                </a:cubicBezTo>
                <a:cubicBezTo>
                  <a:pt x="211" y="712"/>
                  <a:pt x="211" y="712"/>
                  <a:pt x="211" y="712"/>
                </a:cubicBezTo>
                <a:cubicBezTo>
                  <a:pt x="212" y="712"/>
                  <a:pt x="212" y="712"/>
                  <a:pt x="212" y="712"/>
                </a:cubicBezTo>
                <a:cubicBezTo>
                  <a:pt x="212" y="712"/>
                  <a:pt x="212" y="712"/>
                  <a:pt x="212" y="712"/>
                </a:cubicBezTo>
                <a:cubicBezTo>
                  <a:pt x="213" y="712"/>
                  <a:pt x="213" y="712"/>
                  <a:pt x="213" y="712"/>
                </a:cubicBezTo>
                <a:cubicBezTo>
                  <a:pt x="213" y="712"/>
                  <a:pt x="213" y="712"/>
                  <a:pt x="213" y="712"/>
                </a:cubicBezTo>
                <a:cubicBezTo>
                  <a:pt x="214" y="711"/>
                  <a:pt x="214" y="711"/>
                  <a:pt x="214" y="711"/>
                </a:cubicBezTo>
                <a:cubicBezTo>
                  <a:pt x="214" y="711"/>
                  <a:pt x="214" y="711"/>
                  <a:pt x="214" y="711"/>
                </a:cubicBezTo>
                <a:cubicBezTo>
                  <a:pt x="214" y="710"/>
                  <a:pt x="214" y="710"/>
                  <a:pt x="214" y="710"/>
                </a:cubicBezTo>
                <a:cubicBezTo>
                  <a:pt x="214" y="710"/>
                  <a:pt x="214" y="710"/>
                  <a:pt x="214" y="710"/>
                </a:cubicBezTo>
                <a:cubicBezTo>
                  <a:pt x="221" y="707"/>
                  <a:pt x="221" y="707"/>
                  <a:pt x="221" y="707"/>
                </a:cubicBezTo>
                <a:cubicBezTo>
                  <a:pt x="221" y="707"/>
                  <a:pt x="221" y="707"/>
                  <a:pt x="221" y="707"/>
                </a:cubicBezTo>
                <a:cubicBezTo>
                  <a:pt x="219" y="709"/>
                  <a:pt x="219" y="709"/>
                  <a:pt x="219" y="709"/>
                </a:cubicBezTo>
                <a:cubicBezTo>
                  <a:pt x="219" y="709"/>
                  <a:pt x="219" y="709"/>
                  <a:pt x="219" y="709"/>
                </a:cubicBezTo>
                <a:cubicBezTo>
                  <a:pt x="217" y="710"/>
                  <a:pt x="217" y="710"/>
                  <a:pt x="217" y="710"/>
                </a:cubicBezTo>
                <a:cubicBezTo>
                  <a:pt x="217" y="710"/>
                  <a:pt x="217" y="710"/>
                  <a:pt x="217" y="710"/>
                </a:cubicBezTo>
                <a:cubicBezTo>
                  <a:pt x="215" y="712"/>
                  <a:pt x="215" y="712"/>
                  <a:pt x="215" y="712"/>
                </a:cubicBezTo>
                <a:cubicBezTo>
                  <a:pt x="215" y="712"/>
                  <a:pt x="215" y="712"/>
                  <a:pt x="215" y="712"/>
                </a:cubicBezTo>
                <a:cubicBezTo>
                  <a:pt x="214" y="713"/>
                  <a:pt x="214" y="713"/>
                  <a:pt x="214" y="713"/>
                </a:cubicBezTo>
                <a:cubicBezTo>
                  <a:pt x="214" y="713"/>
                  <a:pt x="214" y="713"/>
                  <a:pt x="214" y="713"/>
                </a:cubicBezTo>
                <a:cubicBezTo>
                  <a:pt x="212" y="715"/>
                  <a:pt x="212" y="715"/>
                  <a:pt x="212" y="715"/>
                </a:cubicBezTo>
                <a:cubicBezTo>
                  <a:pt x="212" y="715"/>
                  <a:pt x="212" y="715"/>
                  <a:pt x="212" y="715"/>
                </a:cubicBezTo>
                <a:cubicBezTo>
                  <a:pt x="210" y="716"/>
                  <a:pt x="210" y="716"/>
                  <a:pt x="210" y="716"/>
                </a:cubicBezTo>
                <a:cubicBezTo>
                  <a:pt x="210" y="716"/>
                  <a:pt x="210" y="716"/>
                  <a:pt x="210" y="716"/>
                </a:cubicBezTo>
                <a:cubicBezTo>
                  <a:pt x="208" y="717"/>
                  <a:pt x="208" y="717"/>
                  <a:pt x="208" y="717"/>
                </a:cubicBezTo>
                <a:cubicBezTo>
                  <a:pt x="208" y="717"/>
                  <a:pt x="208" y="717"/>
                  <a:pt x="208" y="717"/>
                </a:cubicBezTo>
                <a:cubicBezTo>
                  <a:pt x="206" y="719"/>
                  <a:pt x="206" y="719"/>
                  <a:pt x="206" y="719"/>
                </a:cubicBezTo>
                <a:cubicBezTo>
                  <a:pt x="206" y="719"/>
                  <a:pt x="206" y="719"/>
                  <a:pt x="206" y="719"/>
                </a:cubicBezTo>
                <a:cubicBezTo>
                  <a:pt x="206" y="719"/>
                  <a:pt x="206" y="719"/>
                  <a:pt x="206" y="719"/>
                </a:cubicBezTo>
                <a:cubicBezTo>
                  <a:pt x="206" y="719"/>
                  <a:pt x="206" y="719"/>
                  <a:pt x="206"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4" y="719"/>
                  <a:pt x="204" y="719"/>
                  <a:pt x="204" y="719"/>
                </a:cubicBezTo>
                <a:cubicBezTo>
                  <a:pt x="204" y="719"/>
                  <a:pt x="204" y="719"/>
                  <a:pt x="204" y="719"/>
                </a:cubicBezTo>
                <a:cubicBezTo>
                  <a:pt x="204" y="719"/>
                  <a:pt x="204" y="719"/>
                  <a:pt x="204" y="719"/>
                </a:cubicBezTo>
                <a:cubicBezTo>
                  <a:pt x="204" y="719"/>
                  <a:pt x="204" y="719"/>
                  <a:pt x="204" y="719"/>
                </a:cubicBezTo>
                <a:cubicBezTo>
                  <a:pt x="203" y="719"/>
                  <a:pt x="203" y="719"/>
                  <a:pt x="203" y="719"/>
                </a:cubicBezTo>
                <a:cubicBezTo>
                  <a:pt x="203" y="719"/>
                  <a:pt x="203" y="719"/>
                  <a:pt x="203" y="719"/>
                </a:cubicBezTo>
                <a:cubicBezTo>
                  <a:pt x="203" y="718"/>
                  <a:pt x="203" y="718"/>
                  <a:pt x="203" y="718"/>
                </a:cubicBezTo>
                <a:cubicBezTo>
                  <a:pt x="203" y="718"/>
                  <a:pt x="203" y="718"/>
                  <a:pt x="203" y="718"/>
                </a:cubicBezTo>
                <a:cubicBezTo>
                  <a:pt x="203" y="718"/>
                  <a:pt x="203" y="718"/>
                  <a:pt x="203" y="718"/>
                </a:cubicBezTo>
                <a:cubicBezTo>
                  <a:pt x="203" y="718"/>
                  <a:pt x="203" y="718"/>
                  <a:pt x="203" y="718"/>
                </a:cubicBezTo>
                <a:cubicBezTo>
                  <a:pt x="203" y="717"/>
                  <a:pt x="203" y="717"/>
                  <a:pt x="203" y="717"/>
                </a:cubicBezTo>
                <a:cubicBezTo>
                  <a:pt x="203" y="717"/>
                  <a:pt x="203" y="717"/>
                  <a:pt x="203" y="717"/>
                </a:cubicBezTo>
                <a:cubicBezTo>
                  <a:pt x="202" y="717"/>
                  <a:pt x="202" y="717"/>
                  <a:pt x="202" y="717"/>
                </a:cubicBezTo>
                <a:cubicBezTo>
                  <a:pt x="202" y="717"/>
                  <a:pt x="202" y="717"/>
                  <a:pt x="202" y="717"/>
                </a:cubicBezTo>
                <a:cubicBezTo>
                  <a:pt x="202" y="716"/>
                  <a:pt x="202" y="716"/>
                  <a:pt x="202" y="716"/>
                </a:cubicBezTo>
                <a:cubicBezTo>
                  <a:pt x="202" y="716"/>
                  <a:pt x="202" y="716"/>
                  <a:pt x="202" y="716"/>
                </a:cubicBezTo>
                <a:cubicBezTo>
                  <a:pt x="201" y="715"/>
                  <a:pt x="201" y="715"/>
                  <a:pt x="201" y="715"/>
                </a:cubicBezTo>
                <a:cubicBezTo>
                  <a:pt x="201" y="715"/>
                  <a:pt x="201" y="715"/>
                  <a:pt x="201" y="715"/>
                </a:cubicBezTo>
                <a:cubicBezTo>
                  <a:pt x="201" y="715"/>
                  <a:pt x="201" y="715"/>
                  <a:pt x="201" y="715"/>
                </a:cubicBezTo>
                <a:cubicBezTo>
                  <a:pt x="201" y="715"/>
                  <a:pt x="201" y="715"/>
                  <a:pt x="201" y="715"/>
                </a:cubicBezTo>
                <a:cubicBezTo>
                  <a:pt x="201" y="714"/>
                  <a:pt x="201" y="714"/>
                  <a:pt x="201" y="714"/>
                </a:cubicBezTo>
                <a:cubicBezTo>
                  <a:pt x="201" y="714"/>
                  <a:pt x="201" y="714"/>
                  <a:pt x="201" y="714"/>
                </a:cubicBezTo>
                <a:cubicBezTo>
                  <a:pt x="202" y="713"/>
                  <a:pt x="202" y="713"/>
                  <a:pt x="202" y="713"/>
                </a:cubicBezTo>
                <a:cubicBezTo>
                  <a:pt x="202" y="713"/>
                  <a:pt x="202" y="713"/>
                  <a:pt x="202" y="713"/>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6" y="705"/>
                  <a:pt x="216" y="705"/>
                  <a:pt x="216" y="705"/>
                </a:cubicBezTo>
                <a:cubicBezTo>
                  <a:pt x="216" y="705"/>
                  <a:pt x="216" y="705"/>
                  <a:pt x="216" y="705"/>
                </a:cubicBezTo>
                <a:cubicBezTo>
                  <a:pt x="216" y="705"/>
                  <a:pt x="216" y="705"/>
                  <a:pt x="216" y="705"/>
                </a:cubicBezTo>
                <a:cubicBezTo>
                  <a:pt x="216" y="705"/>
                  <a:pt x="216" y="705"/>
                  <a:pt x="216" y="705"/>
                </a:cubicBezTo>
                <a:cubicBezTo>
                  <a:pt x="216" y="704"/>
                  <a:pt x="216" y="704"/>
                  <a:pt x="216" y="704"/>
                </a:cubicBezTo>
                <a:cubicBezTo>
                  <a:pt x="216" y="704"/>
                  <a:pt x="216" y="704"/>
                  <a:pt x="216" y="704"/>
                </a:cubicBezTo>
                <a:cubicBezTo>
                  <a:pt x="216" y="704"/>
                  <a:pt x="216" y="704"/>
                  <a:pt x="216" y="704"/>
                </a:cubicBezTo>
                <a:cubicBezTo>
                  <a:pt x="216" y="704"/>
                  <a:pt x="216" y="704"/>
                  <a:pt x="216"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2"/>
                  <a:pt x="217" y="702"/>
                  <a:pt x="217" y="702"/>
                </a:cubicBezTo>
                <a:cubicBezTo>
                  <a:pt x="217" y="702"/>
                  <a:pt x="217" y="702"/>
                  <a:pt x="217" y="702"/>
                </a:cubicBezTo>
                <a:cubicBezTo>
                  <a:pt x="217" y="702"/>
                  <a:pt x="217" y="702"/>
                  <a:pt x="217" y="702"/>
                </a:cubicBezTo>
                <a:cubicBezTo>
                  <a:pt x="217" y="702"/>
                  <a:pt x="217" y="702"/>
                  <a:pt x="217" y="702"/>
                </a:cubicBezTo>
                <a:cubicBezTo>
                  <a:pt x="216" y="702"/>
                  <a:pt x="216" y="702"/>
                  <a:pt x="216" y="702"/>
                </a:cubicBezTo>
                <a:cubicBezTo>
                  <a:pt x="216" y="702"/>
                  <a:pt x="216" y="702"/>
                  <a:pt x="216" y="702"/>
                </a:cubicBezTo>
                <a:cubicBezTo>
                  <a:pt x="215" y="701"/>
                  <a:pt x="215" y="701"/>
                  <a:pt x="215" y="701"/>
                </a:cubicBezTo>
                <a:cubicBezTo>
                  <a:pt x="215" y="701"/>
                  <a:pt x="215" y="701"/>
                  <a:pt x="215" y="701"/>
                </a:cubicBezTo>
                <a:cubicBezTo>
                  <a:pt x="215" y="701"/>
                  <a:pt x="215" y="701"/>
                  <a:pt x="215" y="701"/>
                </a:cubicBezTo>
                <a:cubicBezTo>
                  <a:pt x="215" y="701"/>
                  <a:pt x="215" y="701"/>
                  <a:pt x="215" y="701"/>
                </a:cubicBezTo>
                <a:cubicBezTo>
                  <a:pt x="214" y="700"/>
                  <a:pt x="214" y="700"/>
                  <a:pt x="214" y="700"/>
                </a:cubicBezTo>
                <a:cubicBezTo>
                  <a:pt x="214" y="700"/>
                  <a:pt x="214" y="700"/>
                  <a:pt x="214" y="700"/>
                </a:cubicBezTo>
                <a:cubicBezTo>
                  <a:pt x="214" y="700"/>
                  <a:pt x="214" y="700"/>
                  <a:pt x="214" y="700"/>
                </a:cubicBezTo>
                <a:cubicBezTo>
                  <a:pt x="214" y="700"/>
                  <a:pt x="214" y="700"/>
                  <a:pt x="214" y="700"/>
                </a:cubicBezTo>
                <a:cubicBezTo>
                  <a:pt x="214" y="699"/>
                  <a:pt x="214" y="699"/>
                  <a:pt x="214" y="699"/>
                </a:cubicBezTo>
                <a:cubicBezTo>
                  <a:pt x="214" y="699"/>
                  <a:pt x="214" y="699"/>
                  <a:pt x="214" y="699"/>
                </a:cubicBezTo>
                <a:cubicBezTo>
                  <a:pt x="214" y="699"/>
                  <a:pt x="214" y="698"/>
                  <a:pt x="214" y="698"/>
                </a:cubicBezTo>
                <a:cubicBezTo>
                  <a:pt x="214" y="698"/>
                  <a:pt x="214" y="698"/>
                  <a:pt x="214" y="698"/>
                </a:cubicBezTo>
                <a:cubicBezTo>
                  <a:pt x="213" y="698"/>
                  <a:pt x="213" y="698"/>
                  <a:pt x="213" y="697"/>
                </a:cubicBezTo>
                <a:cubicBezTo>
                  <a:pt x="213" y="697"/>
                  <a:pt x="213" y="697"/>
                  <a:pt x="213" y="697"/>
                </a:cubicBezTo>
                <a:cubicBezTo>
                  <a:pt x="213" y="696"/>
                  <a:pt x="213" y="696"/>
                  <a:pt x="213" y="695"/>
                </a:cubicBezTo>
                <a:cubicBezTo>
                  <a:pt x="213" y="695"/>
                  <a:pt x="213" y="695"/>
                  <a:pt x="213" y="695"/>
                </a:cubicBezTo>
                <a:cubicBezTo>
                  <a:pt x="213" y="693"/>
                  <a:pt x="213" y="691"/>
                  <a:pt x="213" y="689"/>
                </a:cubicBezTo>
                <a:cubicBezTo>
                  <a:pt x="213" y="689"/>
                  <a:pt x="213" y="689"/>
                  <a:pt x="213" y="689"/>
                </a:cubicBezTo>
                <a:cubicBezTo>
                  <a:pt x="213" y="688"/>
                  <a:pt x="213" y="688"/>
                  <a:pt x="214" y="687"/>
                </a:cubicBezTo>
                <a:cubicBezTo>
                  <a:pt x="214" y="687"/>
                  <a:pt x="214" y="687"/>
                  <a:pt x="214" y="687"/>
                </a:cubicBezTo>
                <a:cubicBezTo>
                  <a:pt x="214" y="686"/>
                  <a:pt x="214" y="685"/>
                  <a:pt x="215" y="684"/>
                </a:cubicBezTo>
                <a:cubicBezTo>
                  <a:pt x="215" y="684"/>
                  <a:pt x="215" y="684"/>
                  <a:pt x="215" y="684"/>
                </a:cubicBezTo>
                <a:cubicBezTo>
                  <a:pt x="215" y="684"/>
                  <a:pt x="216" y="683"/>
                  <a:pt x="216" y="682"/>
                </a:cubicBezTo>
                <a:cubicBezTo>
                  <a:pt x="216" y="682"/>
                  <a:pt x="216" y="682"/>
                  <a:pt x="216" y="682"/>
                </a:cubicBezTo>
                <a:cubicBezTo>
                  <a:pt x="217" y="681"/>
                  <a:pt x="217" y="680"/>
                  <a:pt x="218" y="679"/>
                </a:cubicBezTo>
                <a:cubicBezTo>
                  <a:pt x="218" y="679"/>
                  <a:pt x="218" y="679"/>
                  <a:pt x="218" y="679"/>
                </a:cubicBezTo>
                <a:cubicBezTo>
                  <a:pt x="219" y="677"/>
                  <a:pt x="219" y="677"/>
                  <a:pt x="219" y="677"/>
                </a:cubicBezTo>
                <a:cubicBezTo>
                  <a:pt x="219" y="677"/>
                  <a:pt x="219" y="677"/>
                  <a:pt x="219" y="677"/>
                </a:cubicBezTo>
                <a:cubicBezTo>
                  <a:pt x="216" y="679"/>
                  <a:pt x="213" y="681"/>
                  <a:pt x="210" y="683"/>
                </a:cubicBezTo>
                <a:cubicBezTo>
                  <a:pt x="210" y="683"/>
                  <a:pt x="210" y="683"/>
                  <a:pt x="210" y="683"/>
                </a:cubicBezTo>
                <a:cubicBezTo>
                  <a:pt x="209" y="684"/>
                  <a:pt x="208" y="684"/>
                  <a:pt x="207" y="683"/>
                </a:cubicBezTo>
                <a:cubicBezTo>
                  <a:pt x="207" y="683"/>
                  <a:pt x="207" y="683"/>
                  <a:pt x="207" y="683"/>
                </a:cubicBezTo>
                <a:cubicBezTo>
                  <a:pt x="207" y="683"/>
                  <a:pt x="207" y="683"/>
                  <a:pt x="207" y="683"/>
                </a:cubicBezTo>
                <a:cubicBezTo>
                  <a:pt x="207" y="683"/>
                  <a:pt x="207" y="683"/>
                  <a:pt x="207" y="683"/>
                </a:cubicBezTo>
                <a:cubicBezTo>
                  <a:pt x="206" y="683"/>
                  <a:pt x="206" y="683"/>
                  <a:pt x="206" y="683"/>
                </a:cubicBezTo>
                <a:cubicBezTo>
                  <a:pt x="206" y="683"/>
                  <a:pt x="206" y="683"/>
                  <a:pt x="206" y="683"/>
                </a:cubicBezTo>
                <a:cubicBezTo>
                  <a:pt x="206" y="683"/>
                  <a:pt x="206" y="682"/>
                  <a:pt x="205" y="682"/>
                </a:cubicBezTo>
                <a:cubicBezTo>
                  <a:pt x="205" y="682"/>
                  <a:pt x="205" y="682"/>
                  <a:pt x="205" y="682"/>
                </a:cubicBezTo>
                <a:cubicBezTo>
                  <a:pt x="205" y="682"/>
                  <a:pt x="205" y="682"/>
                  <a:pt x="205" y="682"/>
                </a:cubicBezTo>
                <a:cubicBezTo>
                  <a:pt x="205" y="682"/>
                  <a:pt x="205" y="682"/>
                  <a:pt x="205" y="682"/>
                </a:cubicBezTo>
                <a:cubicBezTo>
                  <a:pt x="204" y="681"/>
                  <a:pt x="204" y="681"/>
                  <a:pt x="204" y="681"/>
                </a:cubicBezTo>
                <a:cubicBezTo>
                  <a:pt x="204" y="681"/>
                  <a:pt x="204" y="681"/>
                  <a:pt x="204" y="681"/>
                </a:cubicBezTo>
                <a:cubicBezTo>
                  <a:pt x="203" y="680"/>
                  <a:pt x="203" y="680"/>
                  <a:pt x="203" y="680"/>
                </a:cubicBezTo>
                <a:cubicBezTo>
                  <a:pt x="203" y="680"/>
                  <a:pt x="203" y="680"/>
                  <a:pt x="203" y="680"/>
                </a:cubicBezTo>
                <a:cubicBezTo>
                  <a:pt x="203" y="680"/>
                  <a:pt x="203" y="680"/>
                  <a:pt x="203" y="680"/>
                </a:cubicBezTo>
                <a:cubicBezTo>
                  <a:pt x="203" y="680"/>
                  <a:pt x="203" y="680"/>
                  <a:pt x="203" y="680"/>
                </a:cubicBezTo>
                <a:cubicBezTo>
                  <a:pt x="202" y="680"/>
                  <a:pt x="202" y="680"/>
                  <a:pt x="202" y="680"/>
                </a:cubicBezTo>
                <a:cubicBezTo>
                  <a:pt x="202" y="680"/>
                  <a:pt x="202" y="680"/>
                  <a:pt x="202" y="680"/>
                </a:cubicBezTo>
                <a:cubicBezTo>
                  <a:pt x="202" y="680"/>
                  <a:pt x="202" y="680"/>
                  <a:pt x="202" y="679"/>
                </a:cubicBezTo>
                <a:cubicBezTo>
                  <a:pt x="202" y="679"/>
                  <a:pt x="202" y="679"/>
                  <a:pt x="202" y="679"/>
                </a:cubicBezTo>
                <a:cubicBezTo>
                  <a:pt x="202" y="680"/>
                  <a:pt x="201" y="680"/>
                  <a:pt x="201" y="680"/>
                </a:cubicBezTo>
                <a:cubicBezTo>
                  <a:pt x="201" y="680"/>
                  <a:pt x="201" y="680"/>
                  <a:pt x="201" y="680"/>
                </a:cubicBezTo>
                <a:cubicBezTo>
                  <a:pt x="201" y="680"/>
                  <a:pt x="201" y="680"/>
                  <a:pt x="201" y="680"/>
                </a:cubicBezTo>
                <a:cubicBezTo>
                  <a:pt x="201" y="680"/>
                  <a:pt x="201" y="680"/>
                  <a:pt x="201" y="680"/>
                </a:cubicBezTo>
                <a:cubicBezTo>
                  <a:pt x="201" y="680"/>
                  <a:pt x="200" y="680"/>
                  <a:pt x="200" y="680"/>
                </a:cubicBezTo>
                <a:cubicBezTo>
                  <a:pt x="200" y="680"/>
                  <a:pt x="200" y="680"/>
                  <a:pt x="200" y="680"/>
                </a:cubicBezTo>
                <a:cubicBezTo>
                  <a:pt x="200" y="680"/>
                  <a:pt x="200" y="681"/>
                  <a:pt x="200" y="681"/>
                </a:cubicBezTo>
                <a:cubicBezTo>
                  <a:pt x="200" y="681"/>
                  <a:pt x="200" y="681"/>
                  <a:pt x="200" y="681"/>
                </a:cubicBezTo>
                <a:cubicBezTo>
                  <a:pt x="200" y="681"/>
                  <a:pt x="200" y="681"/>
                  <a:pt x="200" y="681"/>
                </a:cubicBezTo>
                <a:cubicBezTo>
                  <a:pt x="200" y="681"/>
                  <a:pt x="200" y="681"/>
                  <a:pt x="200" y="681"/>
                </a:cubicBezTo>
                <a:cubicBezTo>
                  <a:pt x="200" y="682"/>
                  <a:pt x="200" y="682"/>
                  <a:pt x="200" y="682"/>
                </a:cubicBezTo>
                <a:cubicBezTo>
                  <a:pt x="200" y="682"/>
                  <a:pt x="200" y="682"/>
                  <a:pt x="200" y="682"/>
                </a:cubicBezTo>
                <a:cubicBezTo>
                  <a:pt x="200" y="682"/>
                  <a:pt x="199" y="682"/>
                  <a:pt x="199" y="682"/>
                </a:cubicBezTo>
                <a:cubicBezTo>
                  <a:pt x="199" y="682"/>
                  <a:pt x="199" y="682"/>
                  <a:pt x="199" y="682"/>
                </a:cubicBezTo>
                <a:cubicBezTo>
                  <a:pt x="199" y="682"/>
                  <a:pt x="199" y="682"/>
                  <a:pt x="199" y="682"/>
                </a:cubicBezTo>
                <a:cubicBezTo>
                  <a:pt x="199" y="682"/>
                  <a:pt x="199" y="682"/>
                  <a:pt x="199" y="682"/>
                </a:cubicBezTo>
                <a:cubicBezTo>
                  <a:pt x="193" y="692"/>
                  <a:pt x="193" y="692"/>
                  <a:pt x="193" y="692"/>
                </a:cubicBezTo>
                <a:cubicBezTo>
                  <a:pt x="193" y="692"/>
                  <a:pt x="193" y="692"/>
                  <a:pt x="193" y="692"/>
                </a:cubicBezTo>
                <a:cubicBezTo>
                  <a:pt x="186" y="705"/>
                  <a:pt x="186" y="705"/>
                  <a:pt x="186" y="705"/>
                </a:cubicBezTo>
                <a:cubicBezTo>
                  <a:pt x="186" y="705"/>
                  <a:pt x="186" y="705"/>
                  <a:pt x="186" y="705"/>
                </a:cubicBezTo>
                <a:cubicBezTo>
                  <a:pt x="176" y="724"/>
                  <a:pt x="176" y="724"/>
                  <a:pt x="176" y="724"/>
                </a:cubicBezTo>
                <a:close/>
                <a:moveTo>
                  <a:pt x="425" y="723"/>
                </a:moveTo>
                <a:cubicBezTo>
                  <a:pt x="424" y="722"/>
                  <a:pt x="424" y="722"/>
                  <a:pt x="424" y="722"/>
                </a:cubicBezTo>
                <a:cubicBezTo>
                  <a:pt x="424" y="722"/>
                  <a:pt x="424" y="722"/>
                  <a:pt x="424" y="722"/>
                </a:cubicBezTo>
                <a:cubicBezTo>
                  <a:pt x="424" y="722"/>
                  <a:pt x="424" y="722"/>
                  <a:pt x="424" y="722"/>
                </a:cubicBezTo>
                <a:cubicBezTo>
                  <a:pt x="424" y="722"/>
                  <a:pt x="424" y="722"/>
                  <a:pt x="424" y="722"/>
                </a:cubicBezTo>
                <a:cubicBezTo>
                  <a:pt x="423" y="721"/>
                  <a:pt x="423" y="721"/>
                  <a:pt x="423" y="721"/>
                </a:cubicBezTo>
                <a:cubicBezTo>
                  <a:pt x="423" y="721"/>
                  <a:pt x="423" y="721"/>
                  <a:pt x="423" y="721"/>
                </a:cubicBezTo>
                <a:cubicBezTo>
                  <a:pt x="423" y="720"/>
                  <a:pt x="423" y="720"/>
                  <a:pt x="423" y="720"/>
                </a:cubicBezTo>
                <a:cubicBezTo>
                  <a:pt x="423" y="720"/>
                  <a:pt x="423" y="720"/>
                  <a:pt x="423" y="720"/>
                </a:cubicBezTo>
                <a:cubicBezTo>
                  <a:pt x="423" y="720"/>
                  <a:pt x="423" y="720"/>
                  <a:pt x="423" y="720"/>
                </a:cubicBezTo>
                <a:cubicBezTo>
                  <a:pt x="423" y="720"/>
                  <a:pt x="423" y="720"/>
                  <a:pt x="423" y="720"/>
                </a:cubicBezTo>
                <a:cubicBezTo>
                  <a:pt x="423" y="719"/>
                  <a:pt x="423" y="719"/>
                  <a:pt x="423" y="719"/>
                </a:cubicBezTo>
                <a:cubicBezTo>
                  <a:pt x="423" y="719"/>
                  <a:pt x="423" y="719"/>
                  <a:pt x="423" y="719"/>
                </a:cubicBezTo>
                <a:cubicBezTo>
                  <a:pt x="423" y="718"/>
                  <a:pt x="423" y="718"/>
                  <a:pt x="423" y="718"/>
                </a:cubicBezTo>
                <a:cubicBezTo>
                  <a:pt x="423" y="718"/>
                  <a:pt x="423" y="718"/>
                  <a:pt x="423" y="718"/>
                </a:cubicBezTo>
                <a:cubicBezTo>
                  <a:pt x="424" y="717"/>
                  <a:pt x="424" y="717"/>
                  <a:pt x="424" y="717"/>
                </a:cubicBezTo>
                <a:cubicBezTo>
                  <a:pt x="424" y="717"/>
                  <a:pt x="424" y="717"/>
                  <a:pt x="424" y="717"/>
                </a:cubicBezTo>
                <a:cubicBezTo>
                  <a:pt x="425" y="716"/>
                  <a:pt x="425" y="716"/>
                  <a:pt x="425" y="716"/>
                </a:cubicBezTo>
                <a:cubicBezTo>
                  <a:pt x="425" y="716"/>
                  <a:pt x="425" y="716"/>
                  <a:pt x="425" y="716"/>
                </a:cubicBezTo>
                <a:cubicBezTo>
                  <a:pt x="427" y="715"/>
                  <a:pt x="427" y="715"/>
                  <a:pt x="427" y="715"/>
                </a:cubicBezTo>
                <a:cubicBezTo>
                  <a:pt x="427" y="715"/>
                  <a:pt x="427" y="715"/>
                  <a:pt x="427" y="715"/>
                </a:cubicBezTo>
                <a:cubicBezTo>
                  <a:pt x="428" y="714"/>
                  <a:pt x="428" y="714"/>
                  <a:pt x="428" y="714"/>
                </a:cubicBezTo>
                <a:cubicBezTo>
                  <a:pt x="428" y="714"/>
                  <a:pt x="428" y="714"/>
                  <a:pt x="428" y="714"/>
                </a:cubicBezTo>
                <a:cubicBezTo>
                  <a:pt x="430" y="713"/>
                  <a:pt x="430" y="713"/>
                  <a:pt x="430" y="713"/>
                </a:cubicBezTo>
                <a:cubicBezTo>
                  <a:pt x="430" y="713"/>
                  <a:pt x="430" y="713"/>
                  <a:pt x="430" y="713"/>
                </a:cubicBezTo>
                <a:cubicBezTo>
                  <a:pt x="431" y="712"/>
                  <a:pt x="431" y="712"/>
                  <a:pt x="431" y="712"/>
                </a:cubicBezTo>
                <a:cubicBezTo>
                  <a:pt x="431" y="712"/>
                  <a:pt x="431" y="712"/>
                  <a:pt x="431" y="712"/>
                </a:cubicBezTo>
                <a:cubicBezTo>
                  <a:pt x="433" y="711"/>
                  <a:pt x="433" y="711"/>
                  <a:pt x="433" y="711"/>
                </a:cubicBezTo>
                <a:cubicBezTo>
                  <a:pt x="433" y="711"/>
                  <a:pt x="433" y="711"/>
                  <a:pt x="433" y="711"/>
                </a:cubicBezTo>
                <a:cubicBezTo>
                  <a:pt x="434" y="710"/>
                  <a:pt x="434" y="710"/>
                  <a:pt x="434" y="710"/>
                </a:cubicBezTo>
                <a:cubicBezTo>
                  <a:pt x="434" y="710"/>
                  <a:pt x="434" y="710"/>
                  <a:pt x="434" y="710"/>
                </a:cubicBezTo>
                <a:cubicBezTo>
                  <a:pt x="436" y="709"/>
                  <a:pt x="436" y="709"/>
                  <a:pt x="436" y="709"/>
                </a:cubicBezTo>
                <a:cubicBezTo>
                  <a:pt x="436" y="709"/>
                  <a:pt x="436" y="709"/>
                  <a:pt x="436" y="709"/>
                </a:cubicBezTo>
                <a:cubicBezTo>
                  <a:pt x="442" y="704"/>
                  <a:pt x="442" y="704"/>
                  <a:pt x="442" y="704"/>
                </a:cubicBezTo>
                <a:cubicBezTo>
                  <a:pt x="442" y="704"/>
                  <a:pt x="442" y="704"/>
                  <a:pt x="442" y="704"/>
                </a:cubicBezTo>
                <a:cubicBezTo>
                  <a:pt x="443" y="703"/>
                  <a:pt x="443" y="703"/>
                  <a:pt x="443" y="703"/>
                </a:cubicBezTo>
                <a:cubicBezTo>
                  <a:pt x="443" y="703"/>
                  <a:pt x="443" y="703"/>
                  <a:pt x="443" y="703"/>
                </a:cubicBezTo>
                <a:cubicBezTo>
                  <a:pt x="444" y="703"/>
                  <a:pt x="444" y="703"/>
                  <a:pt x="444" y="703"/>
                </a:cubicBezTo>
                <a:cubicBezTo>
                  <a:pt x="444" y="703"/>
                  <a:pt x="444" y="703"/>
                  <a:pt x="444" y="703"/>
                </a:cubicBezTo>
                <a:cubicBezTo>
                  <a:pt x="444" y="702"/>
                  <a:pt x="444" y="702"/>
                  <a:pt x="444" y="702"/>
                </a:cubicBezTo>
                <a:cubicBezTo>
                  <a:pt x="444" y="702"/>
                  <a:pt x="444" y="702"/>
                  <a:pt x="444" y="702"/>
                </a:cubicBezTo>
                <a:cubicBezTo>
                  <a:pt x="445" y="700"/>
                  <a:pt x="445" y="700"/>
                  <a:pt x="445" y="700"/>
                </a:cubicBezTo>
                <a:cubicBezTo>
                  <a:pt x="445" y="700"/>
                  <a:pt x="445" y="700"/>
                  <a:pt x="445" y="700"/>
                </a:cubicBezTo>
                <a:cubicBezTo>
                  <a:pt x="446" y="699"/>
                  <a:pt x="446" y="699"/>
                  <a:pt x="446" y="699"/>
                </a:cubicBezTo>
                <a:cubicBezTo>
                  <a:pt x="446" y="699"/>
                  <a:pt x="446" y="699"/>
                  <a:pt x="446" y="699"/>
                </a:cubicBezTo>
                <a:cubicBezTo>
                  <a:pt x="446" y="698"/>
                  <a:pt x="446" y="698"/>
                  <a:pt x="446" y="698"/>
                </a:cubicBezTo>
                <a:cubicBezTo>
                  <a:pt x="446" y="698"/>
                  <a:pt x="446" y="698"/>
                  <a:pt x="446" y="698"/>
                </a:cubicBezTo>
                <a:cubicBezTo>
                  <a:pt x="446" y="697"/>
                  <a:pt x="446" y="697"/>
                  <a:pt x="446" y="697"/>
                </a:cubicBezTo>
                <a:cubicBezTo>
                  <a:pt x="446" y="697"/>
                  <a:pt x="446" y="697"/>
                  <a:pt x="446" y="697"/>
                </a:cubicBezTo>
                <a:cubicBezTo>
                  <a:pt x="446" y="696"/>
                  <a:pt x="446" y="696"/>
                  <a:pt x="446" y="696"/>
                </a:cubicBezTo>
                <a:cubicBezTo>
                  <a:pt x="446" y="696"/>
                  <a:pt x="446" y="696"/>
                  <a:pt x="446" y="696"/>
                </a:cubicBezTo>
                <a:cubicBezTo>
                  <a:pt x="444" y="695"/>
                  <a:pt x="444" y="695"/>
                  <a:pt x="444" y="695"/>
                </a:cubicBezTo>
                <a:cubicBezTo>
                  <a:pt x="444" y="695"/>
                  <a:pt x="444" y="695"/>
                  <a:pt x="444" y="695"/>
                </a:cubicBezTo>
                <a:cubicBezTo>
                  <a:pt x="444" y="696"/>
                  <a:pt x="444" y="696"/>
                  <a:pt x="444" y="696"/>
                </a:cubicBezTo>
                <a:cubicBezTo>
                  <a:pt x="444" y="696"/>
                  <a:pt x="444" y="696"/>
                  <a:pt x="444" y="696"/>
                </a:cubicBezTo>
                <a:cubicBezTo>
                  <a:pt x="444" y="697"/>
                  <a:pt x="444" y="697"/>
                  <a:pt x="444" y="697"/>
                </a:cubicBezTo>
                <a:cubicBezTo>
                  <a:pt x="444" y="697"/>
                  <a:pt x="444" y="697"/>
                  <a:pt x="444" y="697"/>
                </a:cubicBezTo>
                <a:cubicBezTo>
                  <a:pt x="443" y="697"/>
                  <a:pt x="443" y="697"/>
                  <a:pt x="443" y="697"/>
                </a:cubicBezTo>
                <a:cubicBezTo>
                  <a:pt x="443" y="697"/>
                  <a:pt x="443" y="697"/>
                  <a:pt x="443" y="697"/>
                </a:cubicBezTo>
                <a:cubicBezTo>
                  <a:pt x="443" y="698"/>
                  <a:pt x="443" y="698"/>
                  <a:pt x="443" y="698"/>
                </a:cubicBezTo>
                <a:cubicBezTo>
                  <a:pt x="443" y="698"/>
                  <a:pt x="443" y="698"/>
                  <a:pt x="443" y="698"/>
                </a:cubicBezTo>
                <a:cubicBezTo>
                  <a:pt x="442" y="698"/>
                  <a:pt x="442" y="698"/>
                  <a:pt x="442" y="698"/>
                </a:cubicBezTo>
                <a:cubicBezTo>
                  <a:pt x="442" y="698"/>
                  <a:pt x="442" y="698"/>
                  <a:pt x="442" y="698"/>
                </a:cubicBezTo>
                <a:cubicBezTo>
                  <a:pt x="442" y="698"/>
                  <a:pt x="442" y="698"/>
                  <a:pt x="442" y="698"/>
                </a:cubicBezTo>
                <a:cubicBezTo>
                  <a:pt x="442" y="698"/>
                  <a:pt x="442" y="698"/>
                  <a:pt x="442" y="698"/>
                </a:cubicBezTo>
                <a:cubicBezTo>
                  <a:pt x="441" y="699"/>
                  <a:pt x="441" y="699"/>
                  <a:pt x="441" y="699"/>
                </a:cubicBezTo>
                <a:cubicBezTo>
                  <a:pt x="441" y="699"/>
                  <a:pt x="441" y="699"/>
                  <a:pt x="441" y="699"/>
                </a:cubicBezTo>
                <a:cubicBezTo>
                  <a:pt x="440" y="699"/>
                  <a:pt x="440" y="699"/>
                  <a:pt x="440" y="699"/>
                </a:cubicBezTo>
                <a:cubicBezTo>
                  <a:pt x="440" y="699"/>
                  <a:pt x="440" y="699"/>
                  <a:pt x="440" y="699"/>
                </a:cubicBezTo>
                <a:cubicBezTo>
                  <a:pt x="440" y="699"/>
                  <a:pt x="440" y="699"/>
                  <a:pt x="440" y="699"/>
                </a:cubicBezTo>
                <a:cubicBezTo>
                  <a:pt x="440" y="699"/>
                  <a:pt x="440" y="699"/>
                  <a:pt x="440"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8" y="699"/>
                  <a:pt x="438" y="699"/>
                  <a:pt x="438" y="699"/>
                </a:cubicBezTo>
                <a:cubicBezTo>
                  <a:pt x="438" y="699"/>
                  <a:pt x="438" y="699"/>
                  <a:pt x="438" y="699"/>
                </a:cubicBezTo>
                <a:cubicBezTo>
                  <a:pt x="438" y="699"/>
                  <a:pt x="438" y="699"/>
                  <a:pt x="438" y="699"/>
                </a:cubicBezTo>
                <a:cubicBezTo>
                  <a:pt x="438" y="699"/>
                  <a:pt x="438" y="699"/>
                  <a:pt x="438"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7"/>
                  <a:pt x="436" y="697"/>
                  <a:pt x="436" y="697"/>
                </a:cubicBezTo>
                <a:cubicBezTo>
                  <a:pt x="436" y="697"/>
                  <a:pt x="436" y="697"/>
                  <a:pt x="436" y="697"/>
                </a:cubicBezTo>
                <a:cubicBezTo>
                  <a:pt x="436" y="697"/>
                  <a:pt x="436" y="697"/>
                  <a:pt x="436" y="697"/>
                </a:cubicBezTo>
                <a:cubicBezTo>
                  <a:pt x="436" y="697"/>
                  <a:pt x="436" y="697"/>
                  <a:pt x="436" y="697"/>
                </a:cubicBezTo>
                <a:cubicBezTo>
                  <a:pt x="436" y="696"/>
                  <a:pt x="436" y="696"/>
                  <a:pt x="436" y="696"/>
                </a:cubicBezTo>
                <a:cubicBezTo>
                  <a:pt x="436" y="696"/>
                  <a:pt x="436" y="696"/>
                  <a:pt x="436" y="696"/>
                </a:cubicBezTo>
                <a:cubicBezTo>
                  <a:pt x="443" y="692"/>
                  <a:pt x="443" y="692"/>
                  <a:pt x="443" y="692"/>
                </a:cubicBezTo>
                <a:cubicBezTo>
                  <a:pt x="443" y="692"/>
                  <a:pt x="443" y="692"/>
                  <a:pt x="443" y="692"/>
                </a:cubicBezTo>
                <a:cubicBezTo>
                  <a:pt x="442" y="692"/>
                  <a:pt x="442" y="692"/>
                  <a:pt x="442" y="692"/>
                </a:cubicBezTo>
                <a:cubicBezTo>
                  <a:pt x="442" y="692"/>
                  <a:pt x="442" y="692"/>
                  <a:pt x="442" y="692"/>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3" y="689"/>
                  <a:pt x="443" y="689"/>
                  <a:pt x="443" y="689"/>
                </a:cubicBezTo>
                <a:cubicBezTo>
                  <a:pt x="443" y="689"/>
                  <a:pt x="443" y="689"/>
                  <a:pt x="443" y="689"/>
                </a:cubicBezTo>
                <a:cubicBezTo>
                  <a:pt x="443" y="689"/>
                  <a:pt x="443" y="689"/>
                  <a:pt x="443" y="689"/>
                </a:cubicBezTo>
                <a:cubicBezTo>
                  <a:pt x="443" y="689"/>
                  <a:pt x="443" y="689"/>
                  <a:pt x="443" y="689"/>
                </a:cubicBezTo>
                <a:cubicBezTo>
                  <a:pt x="443" y="688"/>
                  <a:pt x="443" y="688"/>
                  <a:pt x="443" y="688"/>
                </a:cubicBezTo>
                <a:cubicBezTo>
                  <a:pt x="443" y="688"/>
                  <a:pt x="443" y="688"/>
                  <a:pt x="443" y="688"/>
                </a:cubicBezTo>
                <a:cubicBezTo>
                  <a:pt x="443" y="688"/>
                  <a:pt x="443" y="688"/>
                  <a:pt x="443" y="688"/>
                </a:cubicBezTo>
                <a:cubicBezTo>
                  <a:pt x="443" y="688"/>
                  <a:pt x="443" y="688"/>
                  <a:pt x="443" y="688"/>
                </a:cubicBezTo>
                <a:cubicBezTo>
                  <a:pt x="444" y="687"/>
                  <a:pt x="444" y="687"/>
                  <a:pt x="444" y="687"/>
                </a:cubicBezTo>
                <a:cubicBezTo>
                  <a:pt x="444" y="687"/>
                  <a:pt x="444" y="687"/>
                  <a:pt x="444" y="687"/>
                </a:cubicBezTo>
                <a:cubicBezTo>
                  <a:pt x="444" y="687"/>
                  <a:pt x="444" y="687"/>
                  <a:pt x="444" y="687"/>
                </a:cubicBezTo>
                <a:cubicBezTo>
                  <a:pt x="444" y="687"/>
                  <a:pt x="444" y="687"/>
                  <a:pt x="444" y="687"/>
                </a:cubicBezTo>
                <a:cubicBezTo>
                  <a:pt x="444" y="686"/>
                  <a:pt x="444" y="686"/>
                  <a:pt x="444" y="686"/>
                </a:cubicBezTo>
                <a:cubicBezTo>
                  <a:pt x="444" y="686"/>
                  <a:pt x="444" y="686"/>
                  <a:pt x="444" y="686"/>
                </a:cubicBezTo>
                <a:cubicBezTo>
                  <a:pt x="444" y="686"/>
                  <a:pt x="444" y="686"/>
                  <a:pt x="444" y="686"/>
                </a:cubicBezTo>
                <a:cubicBezTo>
                  <a:pt x="444" y="686"/>
                  <a:pt x="444" y="686"/>
                  <a:pt x="444" y="686"/>
                </a:cubicBezTo>
                <a:cubicBezTo>
                  <a:pt x="444" y="685"/>
                  <a:pt x="444" y="685"/>
                  <a:pt x="444" y="685"/>
                </a:cubicBezTo>
                <a:cubicBezTo>
                  <a:pt x="444" y="685"/>
                  <a:pt x="444" y="685"/>
                  <a:pt x="444" y="685"/>
                </a:cubicBezTo>
                <a:cubicBezTo>
                  <a:pt x="443" y="685"/>
                  <a:pt x="443" y="685"/>
                  <a:pt x="443" y="685"/>
                </a:cubicBezTo>
                <a:cubicBezTo>
                  <a:pt x="443" y="685"/>
                  <a:pt x="443" y="685"/>
                  <a:pt x="443" y="685"/>
                </a:cubicBezTo>
                <a:cubicBezTo>
                  <a:pt x="443" y="685"/>
                  <a:pt x="443" y="685"/>
                  <a:pt x="443" y="685"/>
                </a:cubicBezTo>
                <a:cubicBezTo>
                  <a:pt x="443" y="685"/>
                  <a:pt x="443" y="685"/>
                  <a:pt x="443" y="685"/>
                </a:cubicBezTo>
                <a:cubicBezTo>
                  <a:pt x="442" y="685"/>
                  <a:pt x="442" y="685"/>
                  <a:pt x="442" y="685"/>
                </a:cubicBezTo>
                <a:cubicBezTo>
                  <a:pt x="442" y="685"/>
                  <a:pt x="442" y="685"/>
                  <a:pt x="442" y="685"/>
                </a:cubicBezTo>
                <a:cubicBezTo>
                  <a:pt x="442" y="685"/>
                  <a:pt x="442" y="685"/>
                  <a:pt x="442" y="685"/>
                </a:cubicBezTo>
                <a:cubicBezTo>
                  <a:pt x="442" y="685"/>
                  <a:pt x="442" y="685"/>
                  <a:pt x="442" y="685"/>
                </a:cubicBezTo>
                <a:cubicBezTo>
                  <a:pt x="441" y="685"/>
                  <a:pt x="441" y="685"/>
                  <a:pt x="441" y="685"/>
                </a:cubicBezTo>
                <a:cubicBezTo>
                  <a:pt x="441" y="685"/>
                  <a:pt x="441" y="685"/>
                  <a:pt x="441" y="685"/>
                </a:cubicBezTo>
                <a:cubicBezTo>
                  <a:pt x="441" y="685"/>
                  <a:pt x="441" y="685"/>
                  <a:pt x="441" y="685"/>
                </a:cubicBezTo>
                <a:cubicBezTo>
                  <a:pt x="441" y="685"/>
                  <a:pt x="441" y="685"/>
                  <a:pt x="441"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39" y="685"/>
                  <a:pt x="439" y="685"/>
                  <a:pt x="439" y="685"/>
                </a:cubicBezTo>
                <a:cubicBezTo>
                  <a:pt x="439" y="685"/>
                  <a:pt x="439" y="685"/>
                  <a:pt x="439" y="685"/>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9" y="685"/>
                  <a:pt x="439" y="685"/>
                  <a:pt x="439" y="685"/>
                </a:cubicBezTo>
                <a:cubicBezTo>
                  <a:pt x="439" y="685"/>
                  <a:pt x="439" y="685"/>
                  <a:pt x="439" y="685"/>
                </a:cubicBezTo>
                <a:cubicBezTo>
                  <a:pt x="440" y="684"/>
                  <a:pt x="440" y="684"/>
                  <a:pt x="440" y="684"/>
                </a:cubicBezTo>
                <a:cubicBezTo>
                  <a:pt x="440" y="684"/>
                  <a:pt x="440" y="684"/>
                  <a:pt x="440" y="684"/>
                </a:cubicBezTo>
                <a:cubicBezTo>
                  <a:pt x="441" y="683"/>
                  <a:pt x="441" y="683"/>
                  <a:pt x="441" y="683"/>
                </a:cubicBezTo>
                <a:cubicBezTo>
                  <a:pt x="441" y="683"/>
                  <a:pt x="441" y="683"/>
                  <a:pt x="441" y="683"/>
                </a:cubicBezTo>
                <a:cubicBezTo>
                  <a:pt x="443" y="682"/>
                  <a:pt x="443" y="682"/>
                  <a:pt x="443" y="682"/>
                </a:cubicBezTo>
                <a:cubicBezTo>
                  <a:pt x="443" y="682"/>
                  <a:pt x="443" y="682"/>
                  <a:pt x="443" y="682"/>
                </a:cubicBezTo>
                <a:cubicBezTo>
                  <a:pt x="445" y="681"/>
                  <a:pt x="445" y="681"/>
                  <a:pt x="445" y="681"/>
                </a:cubicBezTo>
                <a:cubicBezTo>
                  <a:pt x="445" y="681"/>
                  <a:pt x="445" y="681"/>
                  <a:pt x="445" y="681"/>
                </a:cubicBezTo>
                <a:cubicBezTo>
                  <a:pt x="446" y="680"/>
                  <a:pt x="446" y="680"/>
                  <a:pt x="446" y="680"/>
                </a:cubicBezTo>
                <a:cubicBezTo>
                  <a:pt x="446" y="680"/>
                  <a:pt x="446" y="680"/>
                  <a:pt x="446" y="680"/>
                </a:cubicBezTo>
                <a:cubicBezTo>
                  <a:pt x="448" y="679"/>
                  <a:pt x="448" y="679"/>
                  <a:pt x="448" y="679"/>
                </a:cubicBezTo>
                <a:cubicBezTo>
                  <a:pt x="448" y="679"/>
                  <a:pt x="448" y="679"/>
                  <a:pt x="448" y="679"/>
                </a:cubicBezTo>
                <a:cubicBezTo>
                  <a:pt x="449" y="678"/>
                  <a:pt x="449" y="678"/>
                  <a:pt x="449" y="678"/>
                </a:cubicBezTo>
                <a:cubicBezTo>
                  <a:pt x="449" y="678"/>
                  <a:pt x="449" y="678"/>
                  <a:pt x="449" y="678"/>
                </a:cubicBezTo>
                <a:cubicBezTo>
                  <a:pt x="450" y="677"/>
                  <a:pt x="450" y="677"/>
                  <a:pt x="450" y="677"/>
                </a:cubicBezTo>
                <a:cubicBezTo>
                  <a:pt x="450" y="677"/>
                  <a:pt x="450" y="677"/>
                  <a:pt x="450" y="677"/>
                </a:cubicBezTo>
                <a:cubicBezTo>
                  <a:pt x="451" y="676"/>
                  <a:pt x="451" y="676"/>
                  <a:pt x="451" y="676"/>
                </a:cubicBezTo>
                <a:cubicBezTo>
                  <a:pt x="451" y="676"/>
                  <a:pt x="451" y="676"/>
                  <a:pt x="451" y="676"/>
                </a:cubicBezTo>
                <a:cubicBezTo>
                  <a:pt x="452" y="676"/>
                  <a:pt x="452" y="676"/>
                  <a:pt x="452" y="676"/>
                </a:cubicBezTo>
                <a:cubicBezTo>
                  <a:pt x="452" y="676"/>
                  <a:pt x="452" y="676"/>
                  <a:pt x="452" y="676"/>
                </a:cubicBezTo>
                <a:cubicBezTo>
                  <a:pt x="454" y="675"/>
                  <a:pt x="454" y="675"/>
                  <a:pt x="454" y="675"/>
                </a:cubicBezTo>
                <a:cubicBezTo>
                  <a:pt x="454" y="675"/>
                  <a:pt x="454" y="675"/>
                  <a:pt x="454" y="675"/>
                </a:cubicBezTo>
                <a:cubicBezTo>
                  <a:pt x="454" y="674"/>
                  <a:pt x="454" y="674"/>
                  <a:pt x="454" y="674"/>
                </a:cubicBezTo>
                <a:cubicBezTo>
                  <a:pt x="454" y="674"/>
                  <a:pt x="454" y="674"/>
                  <a:pt x="454" y="674"/>
                </a:cubicBezTo>
                <a:cubicBezTo>
                  <a:pt x="455" y="672"/>
                  <a:pt x="455" y="672"/>
                  <a:pt x="455" y="672"/>
                </a:cubicBezTo>
                <a:cubicBezTo>
                  <a:pt x="455" y="672"/>
                  <a:pt x="455" y="672"/>
                  <a:pt x="455" y="672"/>
                </a:cubicBezTo>
                <a:cubicBezTo>
                  <a:pt x="455" y="671"/>
                  <a:pt x="455" y="671"/>
                  <a:pt x="455" y="671"/>
                </a:cubicBezTo>
                <a:cubicBezTo>
                  <a:pt x="455" y="671"/>
                  <a:pt x="455" y="671"/>
                  <a:pt x="455" y="671"/>
                </a:cubicBezTo>
                <a:cubicBezTo>
                  <a:pt x="456" y="670"/>
                  <a:pt x="456" y="670"/>
                  <a:pt x="456" y="670"/>
                </a:cubicBezTo>
                <a:cubicBezTo>
                  <a:pt x="456" y="670"/>
                  <a:pt x="456" y="670"/>
                  <a:pt x="456" y="670"/>
                </a:cubicBezTo>
                <a:cubicBezTo>
                  <a:pt x="456" y="670"/>
                  <a:pt x="456" y="670"/>
                  <a:pt x="456" y="670"/>
                </a:cubicBezTo>
                <a:cubicBezTo>
                  <a:pt x="456" y="670"/>
                  <a:pt x="456" y="670"/>
                  <a:pt x="456" y="670"/>
                </a:cubicBezTo>
                <a:cubicBezTo>
                  <a:pt x="455" y="669"/>
                  <a:pt x="455" y="669"/>
                  <a:pt x="455" y="669"/>
                </a:cubicBezTo>
                <a:cubicBezTo>
                  <a:pt x="455" y="669"/>
                  <a:pt x="455" y="669"/>
                  <a:pt x="455" y="669"/>
                </a:cubicBezTo>
                <a:cubicBezTo>
                  <a:pt x="455" y="669"/>
                  <a:pt x="454" y="668"/>
                  <a:pt x="454" y="668"/>
                </a:cubicBezTo>
                <a:cubicBezTo>
                  <a:pt x="454" y="668"/>
                  <a:pt x="454" y="668"/>
                  <a:pt x="454" y="668"/>
                </a:cubicBezTo>
                <a:cubicBezTo>
                  <a:pt x="454" y="667"/>
                  <a:pt x="454" y="667"/>
                  <a:pt x="454" y="667"/>
                </a:cubicBezTo>
                <a:cubicBezTo>
                  <a:pt x="454" y="667"/>
                  <a:pt x="454" y="667"/>
                  <a:pt x="454" y="667"/>
                </a:cubicBezTo>
                <a:cubicBezTo>
                  <a:pt x="453" y="667"/>
                  <a:pt x="453" y="667"/>
                  <a:pt x="453" y="667"/>
                </a:cubicBezTo>
                <a:cubicBezTo>
                  <a:pt x="453" y="667"/>
                  <a:pt x="453" y="667"/>
                  <a:pt x="453" y="667"/>
                </a:cubicBezTo>
                <a:cubicBezTo>
                  <a:pt x="451" y="669"/>
                  <a:pt x="451" y="669"/>
                  <a:pt x="451" y="669"/>
                </a:cubicBezTo>
                <a:cubicBezTo>
                  <a:pt x="451" y="669"/>
                  <a:pt x="451" y="669"/>
                  <a:pt x="451" y="669"/>
                </a:cubicBezTo>
                <a:cubicBezTo>
                  <a:pt x="450" y="670"/>
                  <a:pt x="450" y="670"/>
                  <a:pt x="450" y="670"/>
                </a:cubicBezTo>
                <a:cubicBezTo>
                  <a:pt x="450" y="670"/>
                  <a:pt x="450" y="670"/>
                  <a:pt x="450" y="670"/>
                </a:cubicBezTo>
                <a:cubicBezTo>
                  <a:pt x="448" y="672"/>
                  <a:pt x="448" y="672"/>
                  <a:pt x="448" y="672"/>
                </a:cubicBezTo>
                <a:cubicBezTo>
                  <a:pt x="448" y="672"/>
                  <a:pt x="448" y="672"/>
                  <a:pt x="448" y="672"/>
                </a:cubicBezTo>
                <a:cubicBezTo>
                  <a:pt x="447" y="673"/>
                  <a:pt x="447" y="673"/>
                  <a:pt x="447" y="673"/>
                </a:cubicBezTo>
                <a:cubicBezTo>
                  <a:pt x="447" y="673"/>
                  <a:pt x="447" y="673"/>
                  <a:pt x="447" y="673"/>
                </a:cubicBezTo>
                <a:cubicBezTo>
                  <a:pt x="445" y="674"/>
                  <a:pt x="445" y="674"/>
                  <a:pt x="445" y="674"/>
                </a:cubicBezTo>
                <a:cubicBezTo>
                  <a:pt x="445" y="674"/>
                  <a:pt x="445" y="674"/>
                  <a:pt x="445" y="674"/>
                </a:cubicBezTo>
                <a:cubicBezTo>
                  <a:pt x="444" y="675"/>
                  <a:pt x="444" y="675"/>
                  <a:pt x="444" y="675"/>
                </a:cubicBezTo>
                <a:cubicBezTo>
                  <a:pt x="444" y="675"/>
                  <a:pt x="444" y="675"/>
                  <a:pt x="444" y="675"/>
                </a:cubicBezTo>
                <a:cubicBezTo>
                  <a:pt x="442" y="676"/>
                  <a:pt x="442" y="676"/>
                  <a:pt x="442" y="676"/>
                </a:cubicBezTo>
                <a:cubicBezTo>
                  <a:pt x="442" y="676"/>
                  <a:pt x="442" y="676"/>
                  <a:pt x="442" y="676"/>
                </a:cubicBezTo>
                <a:cubicBezTo>
                  <a:pt x="440" y="675"/>
                  <a:pt x="440" y="675"/>
                  <a:pt x="440" y="675"/>
                </a:cubicBezTo>
                <a:cubicBezTo>
                  <a:pt x="440" y="675"/>
                  <a:pt x="440" y="675"/>
                  <a:pt x="440" y="675"/>
                </a:cubicBezTo>
                <a:cubicBezTo>
                  <a:pt x="440" y="674"/>
                  <a:pt x="440" y="674"/>
                  <a:pt x="440" y="674"/>
                </a:cubicBezTo>
                <a:cubicBezTo>
                  <a:pt x="440" y="674"/>
                  <a:pt x="440" y="674"/>
                  <a:pt x="440" y="674"/>
                </a:cubicBezTo>
                <a:cubicBezTo>
                  <a:pt x="440" y="674"/>
                  <a:pt x="440" y="674"/>
                  <a:pt x="440" y="674"/>
                </a:cubicBezTo>
                <a:cubicBezTo>
                  <a:pt x="440" y="674"/>
                  <a:pt x="440" y="674"/>
                  <a:pt x="440" y="674"/>
                </a:cubicBezTo>
                <a:cubicBezTo>
                  <a:pt x="440" y="673"/>
                  <a:pt x="440" y="673"/>
                  <a:pt x="440" y="673"/>
                </a:cubicBezTo>
                <a:cubicBezTo>
                  <a:pt x="440" y="673"/>
                  <a:pt x="440" y="673"/>
                  <a:pt x="440" y="673"/>
                </a:cubicBezTo>
                <a:cubicBezTo>
                  <a:pt x="441" y="672"/>
                  <a:pt x="441" y="672"/>
                  <a:pt x="441" y="672"/>
                </a:cubicBezTo>
                <a:cubicBezTo>
                  <a:pt x="441" y="672"/>
                  <a:pt x="441" y="672"/>
                  <a:pt x="441" y="672"/>
                </a:cubicBezTo>
                <a:cubicBezTo>
                  <a:pt x="441" y="671"/>
                  <a:pt x="441" y="671"/>
                  <a:pt x="441" y="671"/>
                </a:cubicBezTo>
                <a:cubicBezTo>
                  <a:pt x="441" y="671"/>
                  <a:pt x="441" y="671"/>
                  <a:pt x="441" y="671"/>
                </a:cubicBezTo>
                <a:cubicBezTo>
                  <a:pt x="441" y="670"/>
                  <a:pt x="441" y="670"/>
                  <a:pt x="441" y="670"/>
                </a:cubicBezTo>
                <a:cubicBezTo>
                  <a:pt x="441" y="670"/>
                  <a:pt x="441" y="670"/>
                  <a:pt x="441" y="670"/>
                </a:cubicBezTo>
                <a:cubicBezTo>
                  <a:pt x="441" y="669"/>
                  <a:pt x="441" y="669"/>
                  <a:pt x="441" y="669"/>
                </a:cubicBezTo>
                <a:cubicBezTo>
                  <a:pt x="441" y="669"/>
                  <a:pt x="441" y="669"/>
                  <a:pt x="441" y="669"/>
                </a:cubicBezTo>
                <a:cubicBezTo>
                  <a:pt x="441" y="668"/>
                  <a:pt x="441" y="668"/>
                  <a:pt x="441" y="668"/>
                </a:cubicBezTo>
                <a:cubicBezTo>
                  <a:pt x="441" y="668"/>
                  <a:pt x="441" y="668"/>
                  <a:pt x="441" y="668"/>
                </a:cubicBezTo>
                <a:cubicBezTo>
                  <a:pt x="435" y="671"/>
                  <a:pt x="435" y="671"/>
                  <a:pt x="435" y="671"/>
                </a:cubicBezTo>
                <a:cubicBezTo>
                  <a:pt x="435" y="671"/>
                  <a:pt x="435" y="671"/>
                  <a:pt x="435" y="671"/>
                </a:cubicBezTo>
                <a:cubicBezTo>
                  <a:pt x="428" y="676"/>
                  <a:pt x="428" y="676"/>
                  <a:pt x="428" y="676"/>
                </a:cubicBezTo>
                <a:cubicBezTo>
                  <a:pt x="428" y="676"/>
                  <a:pt x="428" y="676"/>
                  <a:pt x="428" y="676"/>
                </a:cubicBezTo>
                <a:cubicBezTo>
                  <a:pt x="426" y="676"/>
                  <a:pt x="426" y="676"/>
                  <a:pt x="426" y="676"/>
                </a:cubicBezTo>
                <a:cubicBezTo>
                  <a:pt x="426" y="676"/>
                  <a:pt x="426" y="676"/>
                  <a:pt x="426" y="676"/>
                </a:cubicBezTo>
                <a:cubicBezTo>
                  <a:pt x="425" y="676"/>
                  <a:pt x="425" y="676"/>
                  <a:pt x="425" y="676"/>
                </a:cubicBezTo>
                <a:cubicBezTo>
                  <a:pt x="425" y="676"/>
                  <a:pt x="425" y="676"/>
                  <a:pt x="425" y="676"/>
                </a:cubicBezTo>
                <a:cubicBezTo>
                  <a:pt x="424" y="676"/>
                  <a:pt x="424" y="676"/>
                  <a:pt x="424" y="676"/>
                </a:cubicBezTo>
                <a:cubicBezTo>
                  <a:pt x="424" y="676"/>
                  <a:pt x="424" y="676"/>
                  <a:pt x="424" y="676"/>
                </a:cubicBezTo>
                <a:cubicBezTo>
                  <a:pt x="422" y="676"/>
                  <a:pt x="422" y="676"/>
                  <a:pt x="422" y="676"/>
                </a:cubicBezTo>
                <a:cubicBezTo>
                  <a:pt x="422" y="676"/>
                  <a:pt x="422" y="676"/>
                  <a:pt x="422" y="676"/>
                </a:cubicBezTo>
                <a:cubicBezTo>
                  <a:pt x="421" y="675"/>
                  <a:pt x="421" y="675"/>
                  <a:pt x="421" y="675"/>
                </a:cubicBezTo>
                <a:cubicBezTo>
                  <a:pt x="421" y="675"/>
                  <a:pt x="421" y="675"/>
                  <a:pt x="421" y="675"/>
                </a:cubicBezTo>
                <a:cubicBezTo>
                  <a:pt x="420" y="674"/>
                  <a:pt x="420" y="674"/>
                  <a:pt x="420" y="674"/>
                </a:cubicBezTo>
                <a:cubicBezTo>
                  <a:pt x="420" y="674"/>
                  <a:pt x="420" y="674"/>
                  <a:pt x="420" y="674"/>
                </a:cubicBezTo>
                <a:cubicBezTo>
                  <a:pt x="418" y="674"/>
                  <a:pt x="418" y="674"/>
                  <a:pt x="418" y="674"/>
                </a:cubicBezTo>
                <a:cubicBezTo>
                  <a:pt x="418" y="674"/>
                  <a:pt x="418" y="674"/>
                  <a:pt x="418" y="674"/>
                </a:cubicBezTo>
                <a:cubicBezTo>
                  <a:pt x="417" y="673"/>
                  <a:pt x="417" y="673"/>
                  <a:pt x="417" y="673"/>
                </a:cubicBezTo>
                <a:cubicBezTo>
                  <a:pt x="417" y="673"/>
                  <a:pt x="417" y="673"/>
                  <a:pt x="417" y="673"/>
                </a:cubicBezTo>
                <a:cubicBezTo>
                  <a:pt x="417" y="673"/>
                  <a:pt x="417" y="673"/>
                  <a:pt x="417" y="673"/>
                </a:cubicBezTo>
                <a:cubicBezTo>
                  <a:pt x="417" y="673"/>
                  <a:pt x="417" y="673"/>
                  <a:pt x="417" y="673"/>
                </a:cubicBezTo>
                <a:cubicBezTo>
                  <a:pt x="417" y="672"/>
                  <a:pt x="417" y="672"/>
                  <a:pt x="417" y="672"/>
                </a:cubicBezTo>
                <a:cubicBezTo>
                  <a:pt x="417" y="672"/>
                  <a:pt x="417" y="672"/>
                  <a:pt x="417" y="672"/>
                </a:cubicBezTo>
                <a:cubicBezTo>
                  <a:pt x="416" y="672"/>
                  <a:pt x="416" y="672"/>
                  <a:pt x="416" y="672"/>
                </a:cubicBezTo>
                <a:cubicBezTo>
                  <a:pt x="416" y="672"/>
                  <a:pt x="416" y="672"/>
                  <a:pt x="416" y="672"/>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0"/>
                  <a:pt x="416" y="670"/>
                  <a:pt x="416" y="670"/>
                </a:cubicBezTo>
                <a:cubicBezTo>
                  <a:pt x="416" y="670"/>
                  <a:pt x="416" y="670"/>
                  <a:pt x="416" y="670"/>
                </a:cubicBezTo>
                <a:cubicBezTo>
                  <a:pt x="416" y="670"/>
                  <a:pt x="416" y="670"/>
                  <a:pt x="416" y="670"/>
                </a:cubicBezTo>
                <a:cubicBezTo>
                  <a:pt x="416" y="670"/>
                  <a:pt x="416" y="670"/>
                  <a:pt x="416" y="670"/>
                </a:cubicBezTo>
                <a:cubicBezTo>
                  <a:pt x="417" y="670"/>
                  <a:pt x="417" y="670"/>
                  <a:pt x="417" y="670"/>
                </a:cubicBezTo>
                <a:cubicBezTo>
                  <a:pt x="417" y="670"/>
                  <a:pt x="417" y="670"/>
                  <a:pt x="417" y="670"/>
                </a:cubicBezTo>
                <a:cubicBezTo>
                  <a:pt x="418" y="670"/>
                  <a:pt x="418" y="670"/>
                  <a:pt x="418" y="670"/>
                </a:cubicBezTo>
                <a:cubicBezTo>
                  <a:pt x="418" y="670"/>
                  <a:pt x="418" y="670"/>
                  <a:pt x="418" y="670"/>
                </a:cubicBezTo>
                <a:cubicBezTo>
                  <a:pt x="419" y="670"/>
                  <a:pt x="419" y="670"/>
                  <a:pt x="419" y="670"/>
                </a:cubicBezTo>
                <a:cubicBezTo>
                  <a:pt x="419" y="670"/>
                  <a:pt x="419" y="670"/>
                  <a:pt x="419" y="670"/>
                </a:cubicBezTo>
                <a:cubicBezTo>
                  <a:pt x="420" y="670"/>
                  <a:pt x="420" y="670"/>
                  <a:pt x="420" y="670"/>
                </a:cubicBezTo>
                <a:cubicBezTo>
                  <a:pt x="420" y="670"/>
                  <a:pt x="420" y="670"/>
                  <a:pt x="420" y="670"/>
                </a:cubicBezTo>
                <a:cubicBezTo>
                  <a:pt x="421" y="670"/>
                  <a:pt x="421" y="670"/>
                  <a:pt x="421" y="670"/>
                </a:cubicBezTo>
                <a:cubicBezTo>
                  <a:pt x="421" y="670"/>
                  <a:pt x="421" y="670"/>
                  <a:pt x="421" y="670"/>
                </a:cubicBezTo>
                <a:cubicBezTo>
                  <a:pt x="422" y="670"/>
                  <a:pt x="422" y="670"/>
                  <a:pt x="422" y="670"/>
                </a:cubicBezTo>
                <a:cubicBezTo>
                  <a:pt x="422" y="670"/>
                  <a:pt x="422" y="670"/>
                  <a:pt x="422" y="670"/>
                </a:cubicBezTo>
                <a:cubicBezTo>
                  <a:pt x="423" y="670"/>
                  <a:pt x="423" y="670"/>
                  <a:pt x="423" y="670"/>
                </a:cubicBezTo>
                <a:cubicBezTo>
                  <a:pt x="423" y="670"/>
                  <a:pt x="423" y="670"/>
                  <a:pt x="423" y="670"/>
                </a:cubicBezTo>
                <a:cubicBezTo>
                  <a:pt x="425" y="669"/>
                  <a:pt x="425" y="669"/>
                  <a:pt x="425" y="669"/>
                </a:cubicBezTo>
                <a:cubicBezTo>
                  <a:pt x="425" y="669"/>
                  <a:pt x="425" y="669"/>
                  <a:pt x="425" y="669"/>
                </a:cubicBezTo>
                <a:cubicBezTo>
                  <a:pt x="426" y="669"/>
                  <a:pt x="426" y="669"/>
                  <a:pt x="426" y="669"/>
                </a:cubicBezTo>
                <a:cubicBezTo>
                  <a:pt x="426" y="669"/>
                  <a:pt x="426" y="669"/>
                  <a:pt x="426" y="669"/>
                </a:cubicBezTo>
                <a:cubicBezTo>
                  <a:pt x="428" y="669"/>
                  <a:pt x="428" y="669"/>
                  <a:pt x="428" y="669"/>
                </a:cubicBezTo>
                <a:cubicBezTo>
                  <a:pt x="428" y="669"/>
                  <a:pt x="428" y="669"/>
                  <a:pt x="428" y="669"/>
                </a:cubicBezTo>
                <a:cubicBezTo>
                  <a:pt x="429" y="669"/>
                  <a:pt x="429" y="669"/>
                  <a:pt x="429" y="669"/>
                </a:cubicBezTo>
                <a:cubicBezTo>
                  <a:pt x="429" y="669"/>
                  <a:pt x="429" y="669"/>
                  <a:pt x="429" y="669"/>
                </a:cubicBezTo>
                <a:cubicBezTo>
                  <a:pt x="431" y="669"/>
                  <a:pt x="431" y="669"/>
                  <a:pt x="431" y="669"/>
                </a:cubicBezTo>
                <a:cubicBezTo>
                  <a:pt x="431" y="669"/>
                  <a:pt x="431" y="669"/>
                  <a:pt x="431" y="669"/>
                </a:cubicBezTo>
                <a:cubicBezTo>
                  <a:pt x="432" y="669"/>
                  <a:pt x="432" y="669"/>
                  <a:pt x="432" y="669"/>
                </a:cubicBezTo>
                <a:cubicBezTo>
                  <a:pt x="432" y="669"/>
                  <a:pt x="432" y="669"/>
                  <a:pt x="432" y="669"/>
                </a:cubicBezTo>
                <a:cubicBezTo>
                  <a:pt x="434" y="668"/>
                  <a:pt x="434" y="668"/>
                  <a:pt x="434" y="668"/>
                </a:cubicBezTo>
                <a:cubicBezTo>
                  <a:pt x="434" y="668"/>
                  <a:pt x="434" y="668"/>
                  <a:pt x="434" y="668"/>
                </a:cubicBezTo>
                <a:cubicBezTo>
                  <a:pt x="435" y="668"/>
                  <a:pt x="435" y="668"/>
                  <a:pt x="435" y="668"/>
                </a:cubicBezTo>
                <a:cubicBezTo>
                  <a:pt x="435" y="668"/>
                  <a:pt x="435" y="668"/>
                  <a:pt x="435" y="668"/>
                </a:cubicBezTo>
                <a:cubicBezTo>
                  <a:pt x="437" y="667"/>
                  <a:pt x="437" y="667"/>
                  <a:pt x="437" y="667"/>
                </a:cubicBezTo>
                <a:cubicBezTo>
                  <a:pt x="437" y="667"/>
                  <a:pt x="437" y="667"/>
                  <a:pt x="437" y="667"/>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7" y="659"/>
                  <a:pt x="447" y="659"/>
                  <a:pt x="447" y="659"/>
                </a:cubicBezTo>
                <a:cubicBezTo>
                  <a:pt x="447" y="659"/>
                  <a:pt x="447" y="659"/>
                  <a:pt x="447" y="659"/>
                </a:cubicBezTo>
                <a:cubicBezTo>
                  <a:pt x="447" y="659"/>
                  <a:pt x="447" y="659"/>
                  <a:pt x="447" y="659"/>
                </a:cubicBezTo>
                <a:cubicBezTo>
                  <a:pt x="447" y="659"/>
                  <a:pt x="447" y="659"/>
                  <a:pt x="447" y="659"/>
                </a:cubicBezTo>
                <a:cubicBezTo>
                  <a:pt x="446" y="659"/>
                  <a:pt x="446" y="659"/>
                  <a:pt x="446" y="659"/>
                </a:cubicBezTo>
                <a:cubicBezTo>
                  <a:pt x="446" y="659"/>
                  <a:pt x="446" y="659"/>
                  <a:pt x="446" y="659"/>
                </a:cubicBezTo>
                <a:cubicBezTo>
                  <a:pt x="445" y="658"/>
                  <a:pt x="445" y="658"/>
                  <a:pt x="445" y="658"/>
                </a:cubicBezTo>
                <a:cubicBezTo>
                  <a:pt x="445" y="658"/>
                  <a:pt x="445" y="658"/>
                  <a:pt x="445" y="658"/>
                </a:cubicBezTo>
                <a:cubicBezTo>
                  <a:pt x="445" y="658"/>
                  <a:pt x="445" y="658"/>
                  <a:pt x="445" y="658"/>
                </a:cubicBezTo>
                <a:cubicBezTo>
                  <a:pt x="445" y="658"/>
                  <a:pt x="445" y="658"/>
                  <a:pt x="445" y="658"/>
                </a:cubicBezTo>
                <a:cubicBezTo>
                  <a:pt x="445" y="657"/>
                  <a:pt x="445" y="657"/>
                  <a:pt x="445" y="657"/>
                </a:cubicBezTo>
                <a:cubicBezTo>
                  <a:pt x="445" y="657"/>
                  <a:pt x="445" y="657"/>
                  <a:pt x="445" y="657"/>
                </a:cubicBezTo>
                <a:cubicBezTo>
                  <a:pt x="445" y="656"/>
                  <a:pt x="445" y="656"/>
                  <a:pt x="445" y="656"/>
                </a:cubicBezTo>
                <a:cubicBezTo>
                  <a:pt x="445" y="656"/>
                  <a:pt x="445" y="656"/>
                  <a:pt x="445" y="656"/>
                </a:cubicBezTo>
                <a:cubicBezTo>
                  <a:pt x="445" y="656"/>
                  <a:pt x="445" y="656"/>
                  <a:pt x="445" y="656"/>
                </a:cubicBezTo>
                <a:cubicBezTo>
                  <a:pt x="445" y="656"/>
                  <a:pt x="445" y="656"/>
                  <a:pt x="445" y="656"/>
                </a:cubicBezTo>
                <a:cubicBezTo>
                  <a:pt x="445" y="655"/>
                  <a:pt x="445" y="655"/>
                  <a:pt x="445" y="655"/>
                </a:cubicBezTo>
                <a:cubicBezTo>
                  <a:pt x="445" y="655"/>
                  <a:pt x="445" y="655"/>
                  <a:pt x="445" y="655"/>
                </a:cubicBezTo>
                <a:cubicBezTo>
                  <a:pt x="445" y="654"/>
                  <a:pt x="445" y="654"/>
                  <a:pt x="445" y="654"/>
                </a:cubicBezTo>
                <a:cubicBezTo>
                  <a:pt x="445" y="654"/>
                  <a:pt x="445" y="654"/>
                  <a:pt x="445" y="654"/>
                </a:cubicBezTo>
                <a:cubicBezTo>
                  <a:pt x="445" y="653"/>
                  <a:pt x="445" y="653"/>
                  <a:pt x="445" y="653"/>
                </a:cubicBezTo>
                <a:cubicBezTo>
                  <a:pt x="445" y="653"/>
                  <a:pt x="445" y="653"/>
                  <a:pt x="445" y="653"/>
                </a:cubicBezTo>
                <a:cubicBezTo>
                  <a:pt x="444" y="653"/>
                  <a:pt x="444" y="653"/>
                  <a:pt x="444" y="653"/>
                </a:cubicBezTo>
                <a:cubicBezTo>
                  <a:pt x="444" y="653"/>
                  <a:pt x="444" y="653"/>
                  <a:pt x="444" y="653"/>
                </a:cubicBezTo>
                <a:cubicBezTo>
                  <a:pt x="443" y="654"/>
                  <a:pt x="443" y="654"/>
                  <a:pt x="443" y="654"/>
                </a:cubicBezTo>
                <a:cubicBezTo>
                  <a:pt x="443" y="654"/>
                  <a:pt x="443" y="654"/>
                  <a:pt x="443" y="654"/>
                </a:cubicBezTo>
                <a:cubicBezTo>
                  <a:pt x="442" y="655"/>
                  <a:pt x="442" y="655"/>
                  <a:pt x="442" y="655"/>
                </a:cubicBezTo>
                <a:cubicBezTo>
                  <a:pt x="442" y="655"/>
                  <a:pt x="442" y="655"/>
                  <a:pt x="442" y="655"/>
                </a:cubicBezTo>
                <a:cubicBezTo>
                  <a:pt x="441" y="656"/>
                  <a:pt x="441" y="656"/>
                  <a:pt x="441" y="656"/>
                </a:cubicBezTo>
                <a:cubicBezTo>
                  <a:pt x="441" y="656"/>
                  <a:pt x="441" y="656"/>
                  <a:pt x="441" y="656"/>
                </a:cubicBezTo>
                <a:cubicBezTo>
                  <a:pt x="440" y="656"/>
                  <a:pt x="440" y="656"/>
                  <a:pt x="440" y="656"/>
                </a:cubicBezTo>
                <a:cubicBezTo>
                  <a:pt x="440" y="656"/>
                  <a:pt x="440" y="656"/>
                  <a:pt x="440" y="656"/>
                </a:cubicBezTo>
                <a:cubicBezTo>
                  <a:pt x="439" y="656"/>
                  <a:pt x="439" y="656"/>
                  <a:pt x="439" y="656"/>
                </a:cubicBezTo>
                <a:cubicBezTo>
                  <a:pt x="439" y="656"/>
                  <a:pt x="439" y="656"/>
                  <a:pt x="439" y="656"/>
                </a:cubicBezTo>
                <a:cubicBezTo>
                  <a:pt x="438" y="656"/>
                  <a:pt x="438" y="656"/>
                  <a:pt x="438" y="656"/>
                </a:cubicBezTo>
                <a:cubicBezTo>
                  <a:pt x="438" y="656"/>
                  <a:pt x="438" y="656"/>
                  <a:pt x="438" y="656"/>
                </a:cubicBezTo>
                <a:cubicBezTo>
                  <a:pt x="437" y="656"/>
                  <a:pt x="437" y="656"/>
                  <a:pt x="437" y="656"/>
                </a:cubicBezTo>
                <a:cubicBezTo>
                  <a:pt x="437" y="656"/>
                  <a:pt x="437" y="656"/>
                  <a:pt x="437" y="656"/>
                </a:cubicBezTo>
                <a:cubicBezTo>
                  <a:pt x="436" y="656"/>
                  <a:pt x="436" y="656"/>
                  <a:pt x="436" y="656"/>
                </a:cubicBezTo>
                <a:cubicBezTo>
                  <a:pt x="436" y="656"/>
                  <a:pt x="436" y="656"/>
                  <a:pt x="436" y="656"/>
                </a:cubicBezTo>
                <a:cubicBezTo>
                  <a:pt x="436" y="655"/>
                  <a:pt x="436" y="655"/>
                  <a:pt x="436" y="655"/>
                </a:cubicBezTo>
                <a:cubicBezTo>
                  <a:pt x="436" y="655"/>
                  <a:pt x="436" y="655"/>
                  <a:pt x="436" y="655"/>
                </a:cubicBezTo>
                <a:cubicBezTo>
                  <a:pt x="436" y="654"/>
                  <a:pt x="436" y="654"/>
                  <a:pt x="436" y="654"/>
                </a:cubicBezTo>
                <a:cubicBezTo>
                  <a:pt x="436" y="654"/>
                  <a:pt x="436" y="654"/>
                  <a:pt x="436" y="654"/>
                </a:cubicBezTo>
                <a:cubicBezTo>
                  <a:pt x="435" y="654"/>
                  <a:pt x="435" y="654"/>
                  <a:pt x="435" y="654"/>
                </a:cubicBezTo>
                <a:cubicBezTo>
                  <a:pt x="435" y="654"/>
                  <a:pt x="435" y="654"/>
                  <a:pt x="435" y="654"/>
                </a:cubicBezTo>
                <a:cubicBezTo>
                  <a:pt x="435" y="652"/>
                  <a:pt x="435" y="652"/>
                  <a:pt x="435" y="652"/>
                </a:cubicBezTo>
                <a:cubicBezTo>
                  <a:pt x="435" y="652"/>
                  <a:pt x="435" y="652"/>
                  <a:pt x="435" y="652"/>
                </a:cubicBezTo>
                <a:cubicBezTo>
                  <a:pt x="434" y="652"/>
                  <a:pt x="434" y="652"/>
                  <a:pt x="434" y="652"/>
                </a:cubicBezTo>
                <a:cubicBezTo>
                  <a:pt x="434" y="652"/>
                  <a:pt x="434" y="652"/>
                  <a:pt x="434" y="652"/>
                </a:cubicBezTo>
                <a:cubicBezTo>
                  <a:pt x="434" y="651"/>
                  <a:pt x="434" y="651"/>
                  <a:pt x="434" y="651"/>
                </a:cubicBezTo>
                <a:cubicBezTo>
                  <a:pt x="434" y="651"/>
                  <a:pt x="434" y="651"/>
                  <a:pt x="434" y="651"/>
                </a:cubicBezTo>
                <a:cubicBezTo>
                  <a:pt x="435" y="650"/>
                  <a:pt x="435" y="650"/>
                  <a:pt x="435" y="650"/>
                </a:cubicBezTo>
                <a:cubicBezTo>
                  <a:pt x="435" y="650"/>
                  <a:pt x="435" y="650"/>
                  <a:pt x="435" y="650"/>
                </a:cubicBezTo>
                <a:cubicBezTo>
                  <a:pt x="436" y="649"/>
                  <a:pt x="436" y="649"/>
                  <a:pt x="436" y="649"/>
                </a:cubicBezTo>
                <a:cubicBezTo>
                  <a:pt x="436" y="649"/>
                  <a:pt x="436" y="649"/>
                  <a:pt x="436" y="649"/>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7" y="651"/>
                  <a:pt x="437" y="651"/>
                  <a:pt x="437" y="651"/>
                </a:cubicBezTo>
                <a:cubicBezTo>
                  <a:pt x="437" y="651"/>
                  <a:pt x="437" y="651"/>
                  <a:pt x="437" y="651"/>
                </a:cubicBezTo>
                <a:cubicBezTo>
                  <a:pt x="437" y="651"/>
                  <a:pt x="437" y="651"/>
                  <a:pt x="437" y="651"/>
                </a:cubicBezTo>
                <a:cubicBezTo>
                  <a:pt x="437" y="651"/>
                  <a:pt x="437" y="651"/>
                  <a:pt x="437" y="651"/>
                </a:cubicBezTo>
                <a:cubicBezTo>
                  <a:pt x="438" y="651"/>
                  <a:pt x="438" y="651"/>
                  <a:pt x="438" y="651"/>
                </a:cubicBezTo>
                <a:cubicBezTo>
                  <a:pt x="438" y="651"/>
                  <a:pt x="438" y="651"/>
                  <a:pt x="438" y="651"/>
                </a:cubicBezTo>
                <a:cubicBezTo>
                  <a:pt x="438" y="651"/>
                  <a:pt x="438" y="651"/>
                  <a:pt x="438" y="651"/>
                </a:cubicBezTo>
                <a:cubicBezTo>
                  <a:pt x="438" y="651"/>
                  <a:pt x="438" y="651"/>
                  <a:pt x="438" y="651"/>
                </a:cubicBezTo>
                <a:cubicBezTo>
                  <a:pt x="439" y="651"/>
                  <a:pt x="439" y="651"/>
                  <a:pt x="439" y="651"/>
                </a:cubicBezTo>
                <a:cubicBezTo>
                  <a:pt x="439" y="651"/>
                  <a:pt x="439" y="651"/>
                  <a:pt x="439" y="651"/>
                </a:cubicBezTo>
                <a:cubicBezTo>
                  <a:pt x="440" y="651"/>
                  <a:pt x="440" y="651"/>
                  <a:pt x="440" y="651"/>
                </a:cubicBezTo>
                <a:cubicBezTo>
                  <a:pt x="440" y="651"/>
                  <a:pt x="440" y="651"/>
                  <a:pt x="440" y="651"/>
                </a:cubicBezTo>
                <a:cubicBezTo>
                  <a:pt x="441" y="650"/>
                  <a:pt x="441" y="650"/>
                  <a:pt x="441" y="650"/>
                </a:cubicBezTo>
                <a:cubicBezTo>
                  <a:pt x="441" y="650"/>
                  <a:pt x="441" y="650"/>
                  <a:pt x="441" y="650"/>
                </a:cubicBezTo>
                <a:cubicBezTo>
                  <a:pt x="441" y="650"/>
                  <a:pt x="441" y="650"/>
                  <a:pt x="441" y="650"/>
                </a:cubicBezTo>
                <a:cubicBezTo>
                  <a:pt x="441" y="650"/>
                  <a:pt x="441" y="650"/>
                  <a:pt x="441" y="650"/>
                </a:cubicBezTo>
                <a:cubicBezTo>
                  <a:pt x="442" y="650"/>
                  <a:pt x="442" y="650"/>
                  <a:pt x="442" y="650"/>
                </a:cubicBezTo>
                <a:cubicBezTo>
                  <a:pt x="442" y="650"/>
                  <a:pt x="442" y="650"/>
                  <a:pt x="442" y="650"/>
                </a:cubicBezTo>
                <a:cubicBezTo>
                  <a:pt x="443" y="650"/>
                  <a:pt x="443" y="650"/>
                  <a:pt x="443" y="650"/>
                </a:cubicBezTo>
                <a:cubicBezTo>
                  <a:pt x="443" y="650"/>
                  <a:pt x="443" y="650"/>
                  <a:pt x="443" y="650"/>
                </a:cubicBezTo>
                <a:cubicBezTo>
                  <a:pt x="444" y="649"/>
                  <a:pt x="444" y="649"/>
                  <a:pt x="444" y="649"/>
                </a:cubicBezTo>
                <a:cubicBezTo>
                  <a:pt x="444" y="649"/>
                  <a:pt x="444" y="649"/>
                  <a:pt x="444" y="649"/>
                </a:cubicBezTo>
                <a:cubicBezTo>
                  <a:pt x="444" y="649"/>
                  <a:pt x="444" y="649"/>
                  <a:pt x="444" y="649"/>
                </a:cubicBezTo>
                <a:cubicBezTo>
                  <a:pt x="444" y="649"/>
                  <a:pt x="444" y="649"/>
                  <a:pt x="444" y="649"/>
                </a:cubicBezTo>
                <a:cubicBezTo>
                  <a:pt x="445" y="647"/>
                  <a:pt x="445" y="647"/>
                  <a:pt x="445" y="647"/>
                </a:cubicBezTo>
                <a:cubicBezTo>
                  <a:pt x="445" y="647"/>
                  <a:pt x="445" y="647"/>
                  <a:pt x="445" y="647"/>
                </a:cubicBezTo>
                <a:cubicBezTo>
                  <a:pt x="445" y="640"/>
                  <a:pt x="445" y="640"/>
                  <a:pt x="445" y="640"/>
                </a:cubicBezTo>
                <a:cubicBezTo>
                  <a:pt x="445" y="639"/>
                  <a:pt x="445" y="639"/>
                  <a:pt x="445" y="639"/>
                </a:cubicBezTo>
                <a:cubicBezTo>
                  <a:pt x="445" y="633"/>
                  <a:pt x="445" y="633"/>
                  <a:pt x="445" y="633"/>
                </a:cubicBezTo>
                <a:cubicBezTo>
                  <a:pt x="445" y="633"/>
                  <a:pt x="445" y="633"/>
                  <a:pt x="445" y="633"/>
                </a:cubicBezTo>
                <a:cubicBezTo>
                  <a:pt x="445" y="634"/>
                  <a:pt x="445" y="634"/>
                  <a:pt x="445" y="634"/>
                </a:cubicBezTo>
                <a:cubicBezTo>
                  <a:pt x="445" y="634"/>
                  <a:pt x="445" y="634"/>
                  <a:pt x="445" y="634"/>
                </a:cubicBezTo>
                <a:cubicBezTo>
                  <a:pt x="446" y="634"/>
                  <a:pt x="446" y="634"/>
                  <a:pt x="446" y="634"/>
                </a:cubicBezTo>
                <a:cubicBezTo>
                  <a:pt x="446" y="634"/>
                  <a:pt x="446" y="634"/>
                  <a:pt x="446" y="634"/>
                </a:cubicBezTo>
                <a:cubicBezTo>
                  <a:pt x="447" y="635"/>
                  <a:pt x="447" y="635"/>
                  <a:pt x="447" y="635"/>
                </a:cubicBezTo>
                <a:cubicBezTo>
                  <a:pt x="447" y="635"/>
                  <a:pt x="447" y="635"/>
                  <a:pt x="447" y="635"/>
                </a:cubicBezTo>
                <a:cubicBezTo>
                  <a:pt x="447" y="635"/>
                  <a:pt x="447" y="635"/>
                  <a:pt x="447" y="635"/>
                </a:cubicBezTo>
                <a:cubicBezTo>
                  <a:pt x="447" y="635"/>
                  <a:pt x="447" y="635"/>
                  <a:pt x="447" y="635"/>
                </a:cubicBezTo>
                <a:cubicBezTo>
                  <a:pt x="448" y="636"/>
                  <a:pt x="448" y="636"/>
                  <a:pt x="448" y="636"/>
                </a:cubicBezTo>
                <a:cubicBezTo>
                  <a:pt x="448" y="636"/>
                  <a:pt x="448" y="636"/>
                  <a:pt x="448" y="636"/>
                </a:cubicBezTo>
                <a:cubicBezTo>
                  <a:pt x="449" y="636"/>
                  <a:pt x="449" y="636"/>
                  <a:pt x="449" y="636"/>
                </a:cubicBezTo>
                <a:cubicBezTo>
                  <a:pt x="449" y="636"/>
                  <a:pt x="449" y="636"/>
                  <a:pt x="449" y="636"/>
                </a:cubicBezTo>
                <a:cubicBezTo>
                  <a:pt x="449" y="637"/>
                  <a:pt x="449" y="637"/>
                  <a:pt x="449" y="637"/>
                </a:cubicBezTo>
                <a:cubicBezTo>
                  <a:pt x="449" y="637"/>
                  <a:pt x="449" y="637"/>
                  <a:pt x="449" y="637"/>
                </a:cubicBezTo>
                <a:cubicBezTo>
                  <a:pt x="450" y="637"/>
                  <a:pt x="450" y="637"/>
                  <a:pt x="450" y="637"/>
                </a:cubicBezTo>
                <a:cubicBezTo>
                  <a:pt x="450" y="637"/>
                  <a:pt x="450" y="637"/>
                  <a:pt x="450" y="637"/>
                </a:cubicBezTo>
                <a:cubicBezTo>
                  <a:pt x="451" y="639"/>
                  <a:pt x="451" y="639"/>
                  <a:pt x="451" y="639"/>
                </a:cubicBezTo>
                <a:cubicBezTo>
                  <a:pt x="451" y="639"/>
                  <a:pt x="451" y="639"/>
                  <a:pt x="451" y="639"/>
                </a:cubicBezTo>
                <a:cubicBezTo>
                  <a:pt x="451" y="640"/>
                  <a:pt x="451" y="640"/>
                  <a:pt x="451" y="640"/>
                </a:cubicBezTo>
                <a:cubicBezTo>
                  <a:pt x="451" y="640"/>
                  <a:pt x="451" y="640"/>
                  <a:pt x="451" y="640"/>
                </a:cubicBezTo>
                <a:cubicBezTo>
                  <a:pt x="451" y="642"/>
                  <a:pt x="451" y="642"/>
                  <a:pt x="451" y="642"/>
                </a:cubicBezTo>
                <a:cubicBezTo>
                  <a:pt x="451" y="642"/>
                  <a:pt x="451" y="642"/>
                  <a:pt x="451" y="642"/>
                </a:cubicBezTo>
                <a:cubicBezTo>
                  <a:pt x="450" y="644"/>
                  <a:pt x="450" y="644"/>
                  <a:pt x="450" y="644"/>
                </a:cubicBezTo>
                <a:cubicBezTo>
                  <a:pt x="450" y="644"/>
                  <a:pt x="450" y="644"/>
                  <a:pt x="450" y="644"/>
                </a:cubicBezTo>
                <a:cubicBezTo>
                  <a:pt x="450" y="646"/>
                  <a:pt x="450" y="646"/>
                  <a:pt x="450" y="646"/>
                </a:cubicBezTo>
                <a:cubicBezTo>
                  <a:pt x="450" y="646"/>
                  <a:pt x="450" y="646"/>
                  <a:pt x="450" y="646"/>
                </a:cubicBezTo>
                <a:cubicBezTo>
                  <a:pt x="450" y="648"/>
                  <a:pt x="450" y="648"/>
                  <a:pt x="450" y="648"/>
                </a:cubicBezTo>
                <a:cubicBezTo>
                  <a:pt x="450" y="648"/>
                  <a:pt x="450" y="648"/>
                  <a:pt x="450" y="648"/>
                </a:cubicBezTo>
                <a:cubicBezTo>
                  <a:pt x="450" y="649"/>
                  <a:pt x="450" y="649"/>
                  <a:pt x="450" y="649"/>
                </a:cubicBezTo>
                <a:cubicBezTo>
                  <a:pt x="450" y="649"/>
                  <a:pt x="450" y="649"/>
                  <a:pt x="450" y="649"/>
                </a:cubicBezTo>
                <a:cubicBezTo>
                  <a:pt x="451" y="650"/>
                  <a:pt x="451" y="650"/>
                  <a:pt x="451" y="650"/>
                </a:cubicBezTo>
                <a:cubicBezTo>
                  <a:pt x="451" y="650"/>
                  <a:pt x="451" y="650"/>
                  <a:pt x="451" y="650"/>
                </a:cubicBezTo>
                <a:cubicBezTo>
                  <a:pt x="452" y="650"/>
                  <a:pt x="452" y="650"/>
                  <a:pt x="452" y="650"/>
                </a:cubicBezTo>
                <a:cubicBezTo>
                  <a:pt x="452" y="650"/>
                  <a:pt x="452" y="650"/>
                  <a:pt x="452" y="650"/>
                </a:cubicBezTo>
                <a:cubicBezTo>
                  <a:pt x="453" y="650"/>
                  <a:pt x="453" y="650"/>
                  <a:pt x="453" y="650"/>
                </a:cubicBezTo>
                <a:cubicBezTo>
                  <a:pt x="453" y="650"/>
                  <a:pt x="453" y="650"/>
                  <a:pt x="453" y="650"/>
                </a:cubicBezTo>
                <a:cubicBezTo>
                  <a:pt x="453" y="649"/>
                  <a:pt x="453" y="649"/>
                  <a:pt x="453" y="649"/>
                </a:cubicBezTo>
                <a:cubicBezTo>
                  <a:pt x="453" y="649"/>
                  <a:pt x="453" y="649"/>
                  <a:pt x="453" y="649"/>
                </a:cubicBezTo>
                <a:cubicBezTo>
                  <a:pt x="453" y="648"/>
                  <a:pt x="453" y="648"/>
                  <a:pt x="453" y="648"/>
                </a:cubicBezTo>
                <a:cubicBezTo>
                  <a:pt x="453" y="648"/>
                  <a:pt x="453" y="648"/>
                  <a:pt x="453" y="648"/>
                </a:cubicBezTo>
                <a:cubicBezTo>
                  <a:pt x="454" y="647"/>
                  <a:pt x="454" y="647"/>
                  <a:pt x="454" y="647"/>
                </a:cubicBezTo>
                <a:cubicBezTo>
                  <a:pt x="454" y="647"/>
                  <a:pt x="454" y="647"/>
                  <a:pt x="454" y="647"/>
                </a:cubicBezTo>
                <a:cubicBezTo>
                  <a:pt x="453" y="646"/>
                  <a:pt x="453" y="646"/>
                  <a:pt x="453" y="646"/>
                </a:cubicBezTo>
                <a:cubicBezTo>
                  <a:pt x="453" y="646"/>
                  <a:pt x="453" y="646"/>
                  <a:pt x="453" y="646"/>
                </a:cubicBezTo>
                <a:cubicBezTo>
                  <a:pt x="453" y="645"/>
                  <a:pt x="453" y="645"/>
                  <a:pt x="453" y="645"/>
                </a:cubicBezTo>
                <a:cubicBezTo>
                  <a:pt x="453" y="645"/>
                  <a:pt x="453" y="645"/>
                  <a:pt x="453" y="645"/>
                </a:cubicBezTo>
                <a:cubicBezTo>
                  <a:pt x="453" y="644"/>
                  <a:pt x="453" y="644"/>
                  <a:pt x="453" y="644"/>
                </a:cubicBezTo>
                <a:cubicBezTo>
                  <a:pt x="453" y="644"/>
                  <a:pt x="453" y="644"/>
                  <a:pt x="453" y="644"/>
                </a:cubicBezTo>
                <a:cubicBezTo>
                  <a:pt x="453" y="643"/>
                  <a:pt x="453" y="643"/>
                  <a:pt x="453" y="643"/>
                </a:cubicBezTo>
                <a:cubicBezTo>
                  <a:pt x="453" y="643"/>
                  <a:pt x="453" y="643"/>
                  <a:pt x="453"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5" y="643"/>
                  <a:pt x="455" y="643"/>
                  <a:pt x="455" y="643"/>
                </a:cubicBezTo>
                <a:cubicBezTo>
                  <a:pt x="455" y="643"/>
                  <a:pt x="455" y="643"/>
                  <a:pt x="455" y="643"/>
                </a:cubicBezTo>
                <a:cubicBezTo>
                  <a:pt x="455" y="644"/>
                  <a:pt x="455" y="644"/>
                  <a:pt x="455" y="644"/>
                </a:cubicBezTo>
                <a:cubicBezTo>
                  <a:pt x="455" y="644"/>
                  <a:pt x="455" y="644"/>
                  <a:pt x="455" y="644"/>
                </a:cubicBezTo>
                <a:cubicBezTo>
                  <a:pt x="455" y="644"/>
                  <a:pt x="455" y="644"/>
                  <a:pt x="455" y="644"/>
                </a:cubicBezTo>
                <a:cubicBezTo>
                  <a:pt x="455" y="644"/>
                  <a:pt x="455" y="644"/>
                  <a:pt x="455" y="644"/>
                </a:cubicBezTo>
                <a:cubicBezTo>
                  <a:pt x="456" y="644"/>
                  <a:pt x="456" y="644"/>
                  <a:pt x="456" y="644"/>
                </a:cubicBezTo>
                <a:cubicBezTo>
                  <a:pt x="456" y="644"/>
                  <a:pt x="456" y="644"/>
                  <a:pt x="456" y="644"/>
                </a:cubicBezTo>
                <a:cubicBezTo>
                  <a:pt x="456" y="644"/>
                  <a:pt x="456" y="644"/>
                  <a:pt x="456" y="644"/>
                </a:cubicBezTo>
                <a:cubicBezTo>
                  <a:pt x="456" y="644"/>
                  <a:pt x="456" y="644"/>
                  <a:pt x="456" y="644"/>
                </a:cubicBezTo>
                <a:cubicBezTo>
                  <a:pt x="458" y="644"/>
                  <a:pt x="458" y="644"/>
                  <a:pt x="458" y="644"/>
                </a:cubicBezTo>
                <a:cubicBezTo>
                  <a:pt x="458" y="644"/>
                  <a:pt x="458" y="644"/>
                  <a:pt x="458" y="644"/>
                </a:cubicBezTo>
                <a:cubicBezTo>
                  <a:pt x="460" y="640"/>
                  <a:pt x="460" y="640"/>
                  <a:pt x="460" y="640"/>
                </a:cubicBezTo>
                <a:cubicBezTo>
                  <a:pt x="460" y="640"/>
                  <a:pt x="460" y="640"/>
                  <a:pt x="460" y="640"/>
                </a:cubicBezTo>
                <a:cubicBezTo>
                  <a:pt x="455" y="652"/>
                  <a:pt x="455" y="652"/>
                  <a:pt x="455" y="652"/>
                </a:cubicBezTo>
                <a:cubicBezTo>
                  <a:pt x="455" y="652"/>
                  <a:pt x="455" y="652"/>
                  <a:pt x="455" y="652"/>
                </a:cubicBezTo>
                <a:cubicBezTo>
                  <a:pt x="455" y="652"/>
                  <a:pt x="455" y="652"/>
                  <a:pt x="455" y="652"/>
                </a:cubicBezTo>
                <a:cubicBezTo>
                  <a:pt x="455" y="652"/>
                  <a:pt x="455" y="652"/>
                  <a:pt x="455"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3" y="652"/>
                  <a:pt x="453" y="652"/>
                  <a:pt x="453" y="652"/>
                </a:cubicBezTo>
                <a:cubicBezTo>
                  <a:pt x="453" y="652"/>
                  <a:pt x="453" y="652"/>
                  <a:pt x="453" y="652"/>
                </a:cubicBezTo>
                <a:cubicBezTo>
                  <a:pt x="453" y="652"/>
                  <a:pt x="453" y="652"/>
                  <a:pt x="453" y="652"/>
                </a:cubicBezTo>
                <a:cubicBezTo>
                  <a:pt x="453" y="652"/>
                  <a:pt x="453" y="652"/>
                  <a:pt x="453" y="652"/>
                </a:cubicBezTo>
                <a:cubicBezTo>
                  <a:pt x="452" y="652"/>
                  <a:pt x="452" y="652"/>
                  <a:pt x="452" y="652"/>
                </a:cubicBezTo>
                <a:cubicBezTo>
                  <a:pt x="452" y="652"/>
                  <a:pt x="452" y="652"/>
                  <a:pt x="452" y="652"/>
                </a:cubicBezTo>
                <a:cubicBezTo>
                  <a:pt x="452" y="652"/>
                  <a:pt x="452" y="652"/>
                  <a:pt x="452" y="652"/>
                </a:cubicBezTo>
                <a:cubicBezTo>
                  <a:pt x="452" y="652"/>
                  <a:pt x="452" y="652"/>
                  <a:pt x="452" y="652"/>
                </a:cubicBezTo>
                <a:cubicBezTo>
                  <a:pt x="451" y="653"/>
                  <a:pt x="451" y="653"/>
                  <a:pt x="451" y="653"/>
                </a:cubicBezTo>
                <a:cubicBezTo>
                  <a:pt x="451" y="653"/>
                  <a:pt x="451" y="653"/>
                  <a:pt x="451" y="653"/>
                </a:cubicBezTo>
                <a:cubicBezTo>
                  <a:pt x="451" y="654"/>
                  <a:pt x="451" y="654"/>
                  <a:pt x="451" y="654"/>
                </a:cubicBezTo>
                <a:cubicBezTo>
                  <a:pt x="451" y="654"/>
                  <a:pt x="451" y="654"/>
                  <a:pt x="451" y="654"/>
                </a:cubicBezTo>
                <a:cubicBezTo>
                  <a:pt x="450" y="655"/>
                  <a:pt x="450" y="655"/>
                  <a:pt x="450" y="655"/>
                </a:cubicBezTo>
                <a:cubicBezTo>
                  <a:pt x="450" y="655"/>
                  <a:pt x="450" y="655"/>
                  <a:pt x="450" y="655"/>
                </a:cubicBezTo>
                <a:cubicBezTo>
                  <a:pt x="450" y="656"/>
                  <a:pt x="450" y="656"/>
                  <a:pt x="450" y="656"/>
                </a:cubicBezTo>
                <a:cubicBezTo>
                  <a:pt x="450" y="656"/>
                  <a:pt x="450" y="656"/>
                  <a:pt x="450" y="656"/>
                </a:cubicBezTo>
                <a:cubicBezTo>
                  <a:pt x="450" y="658"/>
                  <a:pt x="450" y="658"/>
                  <a:pt x="450" y="658"/>
                </a:cubicBezTo>
                <a:cubicBezTo>
                  <a:pt x="450" y="658"/>
                  <a:pt x="450" y="658"/>
                  <a:pt x="450" y="658"/>
                </a:cubicBezTo>
                <a:cubicBezTo>
                  <a:pt x="450" y="659"/>
                  <a:pt x="450" y="659"/>
                  <a:pt x="450" y="659"/>
                </a:cubicBezTo>
                <a:cubicBezTo>
                  <a:pt x="450" y="659"/>
                  <a:pt x="450" y="659"/>
                  <a:pt x="450" y="659"/>
                </a:cubicBezTo>
                <a:cubicBezTo>
                  <a:pt x="450" y="660"/>
                  <a:pt x="450" y="660"/>
                  <a:pt x="450" y="660"/>
                </a:cubicBezTo>
                <a:cubicBezTo>
                  <a:pt x="450" y="660"/>
                  <a:pt x="450" y="660"/>
                  <a:pt x="450" y="660"/>
                </a:cubicBezTo>
                <a:cubicBezTo>
                  <a:pt x="451" y="660"/>
                  <a:pt x="451" y="660"/>
                  <a:pt x="451" y="660"/>
                </a:cubicBezTo>
                <a:cubicBezTo>
                  <a:pt x="451" y="660"/>
                  <a:pt x="451" y="660"/>
                  <a:pt x="451" y="660"/>
                </a:cubicBezTo>
                <a:cubicBezTo>
                  <a:pt x="460" y="656"/>
                  <a:pt x="460" y="656"/>
                  <a:pt x="460" y="656"/>
                </a:cubicBezTo>
                <a:cubicBezTo>
                  <a:pt x="460" y="656"/>
                  <a:pt x="460" y="656"/>
                  <a:pt x="460" y="656"/>
                </a:cubicBezTo>
                <a:cubicBezTo>
                  <a:pt x="464" y="632"/>
                  <a:pt x="464" y="632"/>
                  <a:pt x="464" y="632"/>
                </a:cubicBezTo>
                <a:cubicBezTo>
                  <a:pt x="464" y="632"/>
                  <a:pt x="464" y="632"/>
                  <a:pt x="464" y="632"/>
                </a:cubicBezTo>
                <a:cubicBezTo>
                  <a:pt x="464" y="631"/>
                  <a:pt x="464" y="631"/>
                  <a:pt x="464" y="631"/>
                </a:cubicBezTo>
                <a:cubicBezTo>
                  <a:pt x="464" y="631"/>
                  <a:pt x="464" y="631"/>
                  <a:pt x="464" y="631"/>
                </a:cubicBezTo>
                <a:cubicBezTo>
                  <a:pt x="463" y="630"/>
                  <a:pt x="463" y="630"/>
                  <a:pt x="463" y="630"/>
                </a:cubicBezTo>
                <a:cubicBezTo>
                  <a:pt x="463" y="630"/>
                  <a:pt x="463" y="630"/>
                  <a:pt x="463" y="630"/>
                </a:cubicBezTo>
                <a:cubicBezTo>
                  <a:pt x="463" y="630"/>
                  <a:pt x="463" y="630"/>
                  <a:pt x="463" y="630"/>
                </a:cubicBezTo>
                <a:cubicBezTo>
                  <a:pt x="463" y="630"/>
                  <a:pt x="463" y="630"/>
                  <a:pt x="463" y="630"/>
                </a:cubicBezTo>
                <a:cubicBezTo>
                  <a:pt x="463" y="629"/>
                  <a:pt x="463" y="629"/>
                  <a:pt x="463" y="629"/>
                </a:cubicBezTo>
                <a:cubicBezTo>
                  <a:pt x="463" y="629"/>
                  <a:pt x="463" y="629"/>
                  <a:pt x="463" y="629"/>
                </a:cubicBezTo>
                <a:cubicBezTo>
                  <a:pt x="463" y="628"/>
                  <a:pt x="463" y="628"/>
                  <a:pt x="463" y="628"/>
                </a:cubicBezTo>
                <a:cubicBezTo>
                  <a:pt x="463" y="628"/>
                  <a:pt x="463" y="628"/>
                  <a:pt x="463" y="628"/>
                </a:cubicBezTo>
                <a:cubicBezTo>
                  <a:pt x="463" y="627"/>
                  <a:pt x="463" y="627"/>
                  <a:pt x="463" y="627"/>
                </a:cubicBezTo>
                <a:cubicBezTo>
                  <a:pt x="463" y="627"/>
                  <a:pt x="463" y="627"/>
                  <a:pt x="463" y="627"/>
                </a:cubicBezTo>
                <a:cubicBezTo>
                  <a:pt x="463" y="626"/>
                  <a:pt x="463" y="626"/>
                  <a:pt x="463" y="626"/>
                </a:cubicBezTo>
                <a:cubicBezTo>
                  <a:pt x="463" y="626"/>
                  <a:pt x="463" y="626"/>
                  <a:pt x="463" y="626"/>
                </a:cubicBezTo>
                <a:cubicBezTo>
                  <a:pt x="464" y="625"/>
                  <a:pt x="464" y="625"/>
                  <a:pt x="464" y="625"/>
                </a:cubicBezTo>
                <a:cubicBezTo>
                  <a:pt x="464" y="625"/>
                  <a:pt x="464" y="625"/>
                  <a:pt x="464" y="625"/>
                </a:cubicBezTo>
                <a:cubicBezTo>
                  <a:pt x="464" y="626"/>
                  <a:pt x="464" y="626"/>
                  <a:pt x="464" y="626"/>
                </a:cubicBezTo>
                <a:cubicBezTo>
                  <a:pt x="464" y="626"/>
                  <a:pt x="464" y="626"/>
                  <a:pt x="464" y="626"/>
                </a:cubicBezTo>
                <a:cubicBezTo>
                  <a:pt x="465" y="625"/>
                  <a:pt x="465" y="625"/>
                  <a:pt x="465" y="625"/>
                </a:cubicBezTo>
                <a:cubicBezTo>
                  <a:pt x="465" y="625"/>
                  <a:pt x="465" y="625"/>
                  <a:pt x="465" y="625"/>
                </a:cubicBezTo>
                <a:cubicBezTo>
                  <a:pt x="465" y="625"/>
                  <a:pt x="465" y="625"/>
                  <a:pt x="465" y="625"/>
                </a:cubicBezTo>
                <a:cubicBezTo>
                  <a:pt x="465" y="625"/>
                  <a:pt x="465" y="625"/>
                  <a:pt x="465" y="625"/>
                </a:cubicBezTo>
                <a:cubicBezTo>
                  <a:pt x="466" y="625"/>
                  <a:pt x="466" y="625"/>
                  <a:pt x="466" y="625"/>
                </a:cubicBezTo>
                <a:cubicBezTo>
                  <a:pt x="466" y="625"/>
                  <a:pt x="466" y="625"/>
                  <a:pt x="466" y="625"/>
                </a:cubicBezTo>
                <a:cubicBezTo>
                  <a:pt x="467" y="625"/>
                  <a:pt x="467" y="625"/>
                  <a:pt x="467" y="625"/>
                </a:cubicBezTo>
                <a:cubicBezTo>
                  <a:pt x="467" y="625"/>
                  <a:pt x="467" y="625"/>
                  <a:pt x="467" y="625"/>
                </a:cubicBezTo>
                <a:cubicBezTo>
                  <a:pt x="467" y="625"/>
                  <a:pt x="467" y="625"/>
                  <a:pt x="467" y="625"/>
                </a:cubicBezTo>
                <a:cubicBezTo>
                  <a:pt x="467" y="625"/>
                  <a:pt x="467" y="625"/>
                  <a:pt x="467" y="625"/>
                </a:cubicBezTo>
                <a:cubicBezTo>
                  <a:pt x="468" y="625"/>
                  <a:pt x="468" y="625"/>
                  <a:pt x="468" y="625"/>
                </a:cubicBezTo>
                <a:cubicBezTo>
                  <a:pt x="468" y="625"/>
                  <a:pt x="468" y="625"/>
                  <a:pt x="468" y="625"/>
                </a:cubicBezTo>
                <a:cubicBezTo>
                  <a:pt x="469" y="625"/>
                  <a:pt x="469" y="625"/>
                  <a:pt x="469" y="625"/>
                </a:cubicBezTo>
                <a:cubicBezTo>
                  <a:pt x="469" y="625"/>
                  <a:pt x="469" y="625"/>
                  <a:pt x="469" y="625"/>
                </a:cubicBezTo>
                <a:cubicBezTo>
                  <a:pt x="469" y="629"/>
                  <a:pt x="469" y="629"/>
                  <a:pt x="469" y="629"/>
                </a:cubicBezTo>
                <a:cubicBezTo>
                  <a:pt x="469" y="629"/>
                  <a:pt x="469" y="629"/>
                  <a:pt x="469" y="629"/>
                </a:cubicBezTo>
                <a:cubicBezTo>
                  <a:pt x="468" y="632"/>
                  <a:pt x="468" y="632"/>
                  <a:pt x="468" y="632"/>
                </a:cubicBezTo>
                <a:cubicBezTo>
                  <a:pt x="468" y="632"/>
                  <a:pt x="468" y="632"/>
                  <a:pt x="468" y="632"/>
                </a:cubicBezTo>
                <a:cubicBezTo>
                  <a:pt x="467" y="636"/>
                  <a:pt x="467" y="636"/>
                  <a:pt x="467" y="636"/>
                </a:cubicBezTo>
                <a:cubicBezTo>
                  <a:pt x="467" y="636"/>
                  <a:pt x="467" y="636"/>
                  <a:pt x="467" y="636"/>
                </a:cubicBezTo>
                <a:cubicBezTo>
                  <a:pt x="467" y="639"/>
                  <a:pt x="467" y="639"/>
                  <a:pt x="467" y="639"/>
                </a:cubicBezTo>
                <a:cubicBezTo>
                  <a:pt x="467" y="639"/>
                  <a:pt x="467" y="639"/>
                  <a:pt x="467" y="639"/>
                </a:cubicBezTo>
                <a:cubicBezTo>
                  <a:pt x="465" y="643"/>
                  <a:pt x="465" y="643"/>
                  <a:pt x="465" y="643"/>
                </a:cubicBezTo>
                <a:cubicBezTo>
                  <a:pt x="465" y="643"/>
                  <a:pt x="465" y="643"/>
                  <a:pt x="465" y="643"/>
                </a:cubicBezTo>
                <a:cubicBezTo>
                  <a:pt x="465" y="647"/>
                  <a:pt x="465" y="647"/>
                  <a:pt x="465" y="647"/>
                </a:cubicBezTo>
                <a:cubicBezTo>
                  <a:pt x="465" y="647"/>
                  <a:pt x="465" y="647"/>
                  <a:pt x="465" y="647"/>
                </a:cubicBezTo>
                <a:cubicBezTo>
                  <a:pt x="464" y="650"/>
                  <a:pt x="464" y="650"/>
                  <a:pt x="464" y="650"/>
                </a:cubicBezTo>
                <a:cubicBezTo>
                  <a:pt x="464" y="650"/>
                  <a:pt x="464" y="650"/>
                  <a:pt x="464" y="650"/>
                </a:cubicBezTo>
                <a:cubicBezTo>
                  <a:pt x="464" y="654"/>
                  <a:pt x="464" y="654"/>
                  <a:pt x="464" y="654"/>
                </a:cubicBezTo>
                <a:cubicBezTo>
                  <a:pt x="464" y="654"/>
                  <a:pt x="464" y="654"/>
                  <a:pt x="464" y="654"/>
                </a:cubicBezTo>
                <a:cubicBezTo>
                  <a:pt x="464" y="654"/>
                  <a:pt x="464" y="654"/>
                  <a:pt x="464" y="654"/>
                </a:cubicBezTo>
                <a:cubicBezTo>
                  <a:pt x="464" y="654"/>
                  <a:pt x="464" y="654"/>
                  <a:pt x="464" y="654"/>
                </a:cubicBezTo>
                <a:cubicBezTo>
                  <a:pt x="474" y="652"/>
                  <a:pt x="474" y="652"/>
                  <a:pt x="474" y="652"/>
                </a:cubicBezTo>
                <a:cubicBezTo>
                  <a:pt x="474" y="652"/>
                  <a:pt x="474" y="652"/>
                  <a:pt x="474" y="652"/>
                </a:cubicBezTo>
                <a:cubicBezTo>
                  <a:pt x="477" y="658"/>
                  <a:pt x="477" y="658"/>
                  <a:pt x="477" y="658"/>
                </a:cubicBezTo>
                <a:cubicBezTo>
                  <a:pt x="477" y="658"/>
                  <a:pt x="477" y="658"/>
                  <a:pt x="477" y="658"/>
                </a:cubicBezTo>
                <a:cubicBezTo>
                  <a:pt x="475" y="657"/>
                  <a:pt x="475" y="657"/>
                  <a:pt x="475" y="657"/>
                </a:cubicBezTo>
                <a:cubicBezTo>
                  <a:pt x="475" y="657"/>
                  <a:pt x="475" y="657"/>
                  <a:pt x="475" y="657"/>
                </a:cubicBezTo>
                <a:cubicBezTo>
                  <a:pt x="473" y="657"/>
                  <a:pt x="473" y="657"/>
                  <a:pt x="473" y="657"/>
                </a:cubicBezTo>
                <a:cubicBezTo>
                  <a:pt x="473" y="657"/>
                  <a:pt x="473" y="657"/>
                  <a:pt x="473" y="657"/>
                </a:cubicBezTo>
                <a:cubicBezTo>
                  <a:pt x="471" y="656"/>
                  <a:pt x="471" y="656"/>
                  <a:pt x="471" y="656"/>
                </a:cubicBezTo>
                <a:cubicBezTo>
                  <a:pt x="471" y="656"/>
                  <a:pt x="471" y="656"/>
                  <a:pt x="471" y="656"/>
                </a:cubicBezTo>
                <a:cubicBezTo>
                  <a:pt x="469" y="656"/>
                  <a:pt x="469" y="656"/>
                  <a:pt x="469" y="656"/>
                </a:cubicBezTo>
                <a:cubicBezTo>
                  <a:pt x="469" y="656"/>
                  <a:pt x="469" y="656"/>
                  <a:pt x="469" y="656"/>
                </a:cubicBezTo>
                <a:cubicBezTo>
                  <a:pt x="467" y="656"/>
                  <a:pt x="467" y="656"/>
                  <a:pt x="467" y="656"/>
                </a:cubicBezTo>
                <a:cubicBezTo>
                  <a:pt x="467" y="656"/>
                  <a:pt x="467" y="656"/>
                  <a:pt x="467" y="656"/>
                </a:cubicBezTo>
                <a:cubicBezTo>
                  <a:pt x="465" y="657"/>
                  <a:pt x="465" y="657"/>
                  <a:pt x="465" y="657"/>
                </a:cubicBezTo>
                <a:cubicBezTo>
                  <a:pt x="465" y="657"/>
                  <a:pt x="465" y="657"/>
                  <a:pt x="465" y="657"/>
                </a:cubicBezTo>
                <a:cubicBezTo>
                  <a:pt x="462" y="657"/>
                  <a:pt x="462" y="657"/>
                  <a:pt x="462" y="657"/>
                </a:cubicBezTo>
                <a:cubicBezTo>
                  <a:pt x="462" y="657"/>
                  <a:pt x="462" y="657"/>
                  <a:pt x="462" y="657"/>
                </a:cubicBezTo>
                <a:cubicBezTo>
                  <a:pt x="461" y="658"/>
                  <a:pt x="461" y="658"/>
                  <a:pt x="461" y="658"/>
                </a:cubicBezTo>
                <a:cubicBezTo>
                  <a:pt x="461" y="658"/>
                  <a:pt x="461" y="658"/>
                  <a:pt x="461" y="658"/>
                </a:cubicBezTo>
                <a:cubicBezTo>
                  <a:pt x="446" y="666"/>
                  <a:pt x="446" y="666"/>
                  <a:pt x="446" y="666"/>
                </a:cubicBezTo>
                <a:cubicBezTo>
                  <a:pt x="446" y="666"/>
                  <a:pt x="446" y="666"/>
                  <a:pt x="446" y="666"/>
                </a:cubicBezTo>
                <a:cubicBezTo>
                  <a:pt x="445" y="667"/>
                  <a:pt x="445" y="667"/>
                  <a:pt x="445" y="667"/>
                </a:cubicBezTo>
                <a:cubicBezTo>
                  <a:pt x="445" y="667"/>
                  <a:pt x="445" y="667"/>
                  <a:pt x="445" y="667"/>
                </a:cubicBezTo>
                <a:cubicBezTo>
                  <a:pt x="445" y="667"/>
                  <a:pt x="445" y="667"/>
                  <a:pt x="445" y="667"/>
                </a:cubicBezTo>
                <a:cubicBezTo>
                  <a:pt x="445" y="667"/>
                  <a:pt x="445" y="667"/>
                  <a:pt x="445" y="667"/>
                </a:cubicBezTo>
                <a:cubicBezTo>
                  <a:pt x="445" y="668"/>
                  <a:pt x="445" y="668"/>
                  <a:pt x="445" y="668"/>
                </a:cubicBezTo>
                <a:cubicBezTo>
                  <a:pt x="445" y="668"/>
                  <a:pt x="445" y="668"/>
                  <a:pt x="445" y="668"/>
                </a:cubicBezTo>
                <a:cubicBezTo>
                  <a:pt x="445" y="668"/>
                  <a:pt x="445" y="668"/>
                  <a:pt x="445" y="668"/>
                </a:cubicBezTo>
                <a:cubicBezTo>
                  <a:pt x="445" y="668"/>
                  <a:pt x="445" y="668"/>
                  <a:pt x="445" y="668"/>
                </a:cubicBezTo>
                <a:cubicBezTo>
                  <a:pt x="445" y="669"/>
                  <a:pt x="445" y="669"/>
                  <a:pt x="445" y="669"/>
                </a:cubicBezTo>
                <a:cubicBezTo>
                  <a:pt x="445" y="669"/>
                  <a:pt x="445" y="669"/>
                  <a:pt x="445" y="669"/>
                </a:cubicBezTo>
                <a:cubicBezTo>
                  <a:pt x="445" y="669"/>
                  <a:pt x="445" y="669"/>
                  <a:pt x="445" y="669"/>
                </a:cubicBezTo>
                <a:cubicBezTo>
                  <a:pt x="445" y="669"/>
                  <a:pt x="445" y="669"/>
                  <a:pt x="445" y="669"/>
                </a:cubicBezTo>
                <a:cubicBezTo>
                  <a:pt x="445" y="670"/>
                  <a:pt x="445" y="670"/>
                  <a:pt x="445" y="670"/>
                </a:cubicBezTo>
                <a:cubicBezTo>
                  <a:pt x="445" y="670"/>
                  <a:pt x="445" y="670"/>
                  <a:pt x="445" y="670"/>
                </a:cubicBezTo>
                <a:cubicBezTo>
                  <a:pt x="446" y="670"/>
                  <a:pt x="446" y="670"/>
                  <a:pt x="446" y="670"/>
                </a:cubicBezTo>
                <a:cubicBezTo>
                  <a:pt x="446" y="670"/>
                  <a:pt x="446" y="670"/>
                  <a:pt x="446" y="670"/>
                </a:cubicBezTo>
                <a:cubicBezTo>
                  <a:pt x="447" y="670"/>
                  <a:pt x="447" y="670"/>
                  <a:pt x="447" y="670"/>
                </a:cubicBezTo>
                <a:cubicBezTo>
                  <a:pt x="447" y="670"/>
                  <a:pt x="447" y="670"/>
                  <a:pt x="447" y="670"/>
                </a:cubicBezTo>
                <a:cubicBezTo>
                  <a:pt x="456" y="664"/>
                  <a:pt x="456" y="664"/>
                  <a:pt x="456" y="664"/>
                </a:cubicBezTo>
                <a:cubicBezTo>
                  <a:pt x="456" y="664"/>
                  <a:pt x="456" y="664"/>
                  <a:pt x="456" y="664"/>
                </a:cubicBezTo>
                <a:cubicBezTo>
                  <a:pt x="456" y="664"/>
                  <a:pt x="456" y="664"/>
                  <a:pt x="456" y="664"/>
                </a:cubicBezTo>
                <a:cubicBezTo>
                  <a:pt x="456" y="664"/>
                  <a:pt x="456" y="664"/>
                  <a:pt x="456" y="664"/>
                </a:cubicBezTo>
                <a:cubicBezTo>
                  <a:pt x="457" y="664"/>
                  <a:pt x="457" y="664"/>
                  <a:pt x="457" y="664"/>
                </a:cubicBezTo>
                <a:cubicBezTo>
                  <a:pt x="457" y="664"/>
                  <a:pt x="457" y="664"/>
                  <a:pt x="457" y="664"/>
                </a:cubicBezTo>
                <a:cubicBezTo>
                  <a:pt x="458" y="664"/>
                  <a:pt x="458" y="664"/>
                  <a:pt x="458" y="664"/>
                </a:cubicBezTo>
                <a:cubicBezTo>
                  <a:pt x="458" y="664"/>
                  <a:pt x="458" y="664"/>
                  <a:pt x="458" y="664"/>
                </a:cubicBezTo>
                <a:cubicBezTo>
                  <a:pt x="459" y="664"/>
                  <a:pt x="459" y="664"/>
                  <a:pt x="459" y="664"/>
                </a:cubicBezTo>
                <a:cubicBezTo>
                  <a:pt x="459" y="664"/>
                  <a:pt x="459" y="664"/>
                  <a:pt x="459" y="664"/>
                </a:cubicBezTo>
                <a:cubicBezTo>
                  <a:pt x="460" y="664"/>
                  <a:pt x="460" y="664"/>
                  <a:pt x="460" y="664"/>
                </a:cubicBezTo>
                <a:cubicBezTo>
                  <a:pt x="460" y="664"/>
                  <a:pt x="460" y="664"/>
                  <a:pt x="460" y="664"/>
                </a:cubicBezTo>
                <a:cubicBezTo>
                  <a:pt x="461" y="664"/>
                  <a:pt x="461" y="664"/>
                  <a:pt x="461" y="664"/>
                </a:cubicBezTo>
                <a:cubicBezTo>
                  <a:pt x="461" y="664"/>
                  <a:pt x="461" y="664"/>
                  <a:pt x="461" y="664"/>
                </a:cubicBezTo>
                <a:cubicBezTo>
                  <a:pt x="462" y="665"/>
                  <a:pt x="462" y="665"/>
                  <a:pt x="462" y="665"/>
                </a:cubicBezTo>
                <a:cubicBezTo>
                  <a:pt x="462" y="665"/>
                  <a:pt x="462" y="665"/>
                  <a:pt x="462" y="665"/>
                </a:cubicBezTo>
                <a:cubicBezTo>
                  <a:pt x="463" y="665"/>
                  <a:pt x="463" y="665"/>
                  <a:pt x="463" y="665"/>
                </a:cubicBezTo>
                <a:cubicBezTo>
                  <a:pt x="463" y="665"/>
                  <a:pt x="463" y="665"/>
                  <a:pt x="463" y="665"/>
                </a:cubicBezTo>
                <a:cubicBezTo>
                  <a:pt x="460" y="670"/>
                  <a:pt x="458" y="671"/>
                  <a:pt x="458" y="671"/>
                </a:cubicBezTo>
                <a:cubicBezTo>
                  <a:pt x="458" y="671"/>
                  <a:pt x="458" y="671"/>
                  <a:pt x="458" y="671"/>
                </a:cubicBezTo>
                <a:cubicBezTo>
                  <a:pt x="458" y="672"/>
                  <a:pt x="458" y="672"/>
                  <a:pt x="458" y="672"/>
                </a:cubicBezTo>
                <a:cubicBezTo>
                  <a:pt x="458" y="672"/>
                  <a:pt x="458" y="672"/>
                  <a:pt x="458" y="672"/>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8" y="676"/>
                  <a:pt x="458" y="676"/>
                  <a:pt x="458" y="676"/>
                </a:cubicBezTo>
                <a:cubicBezTo>
                  <a:pt x="458" y="676"/>
                  <a:pt x="458" y="676"/>
                  <a:pt x="458" y="676"/>
                </a:cubicBezTo>
                <a:cubicBezTo>
                  <a:pt x="458" y="676"/>
                  <a:pt x="458" y="676"/>
                  <a:pt x="458" y="676"/>
                </a:cubicBezTo>
                <a:cubicBezTo>
                  <a:pt x="458" y="676"/>
                  <a:pt x="458" y="676"/>
                  <a:pt x="458" y="676"/>
                </a:cubicBezTo>
                <a:cubicBezTo>
                  <a:pt x="458" y="677"/>
                  <a:pt x="458" y="677"/>
                  <a:pt x="458" y="677"/>
                </a:cubicBezTo>
                <a:cubicBezTo>
                  <a:pt x="458" y="677"/>
                  <a:pt x="458" y="677"/>
                  <a:pt x="458" y="677"/>
                </a:cubicBezTo>
                <a:cubicBezTo>
                  <a:pt x="458" y="678"/>
                  <a:pt x="458" y="678"/>
                  <a:pt x="458" y="678"/>
                </a:cubicBezTo>
                <a:cubicBezTo>
                  <a:pt x="458" y="678"/>
                  <a:pt x="458" y="678"/>
                  <a:pt x="458" y="678"/>
                </a:cubicBezTo>
                <a:cubicBezTo>
                  <a:pt x="458" y="679"/>
                  <a:pt x="458" y="679"/>
                  <a:pt x="458" y="679"/>
                </a:cubicBezTo>
                <a:cubicBezTo>
                  <a:pt x="458" y="679"/>
                  <a:pt x="458" y="679"/>
                  <a:pt x="458" y="679"/>
                </a:cubicBezTo>
                <a:cubicBezTo>
                  <a:pt x="457" y="679"/>
                  <a:pt x="457" y="679"/>
                  <a:pt x="457" y="679"/>
                </a:cubicBezTo>
                <a:cubicBezTo>
                  <a:pt x="457" y="679"/>
                  <a:pt x="457" y="679"/>
                  <a:pt x="457" y="679"/>
                </a:cubicBezTo>
                <a:cubicBezTo>
                  <a:pt x="457" y="679"/>
                  <a:pt x="457" y="679"/>
                  <a:pt x="457" y="679"/>
                </a:cubicBezTo>
                <a:cubicBezTo>
                  <a:pt x="457" y="679"/>
                  <a:pt x="457" y="679"/>
                  <a:pt x="457" y="679"/>
                </a:cubicBezTo>
                <a:cubicBezTo>
                  <a:pt x="456" y="679"/>
                  <a:pt x="456" y="679"/>
                  <a:pt x="456" y="679"/>
                </a:cubicBezTo>
                <a:cubicBezTo>
                  <a:pt x="456" y="679"/>
                  <a:pt x="456" y="679"/>
                  <a:pt x="456" y="679"/>
                </a:cubicBezTo>
                <a:cubicBezTo>
                  <a:pt x="456" y="680"/>
                  <a:pt x="456" y="680"/>
                  <a:pt x="456" y="680"/>
                </a:cubicBezTo>
                <a:cubicBezTo>
                  <a:pt x="456" y="680"/>
                  <a:pt x="456" y="680"/>
                  <a:pt x="456" y="680"/>
                </a:cubicBezTo>
                <a:cubicBezTo>
                  <a:pt x="455" y="680"/>
                  <a:pt x="455" y="680"/>
                  <a:pt x="455" y="680"/>
                </a:cubicBezTo>
                <a:cubicBezTo>
                  <a:pt x="455" y="680"/>
                  <a:pt x="455" y="680"/>
                  <a:pt x="455" y="680"/>
                </a:cubicBezTo>
                <a:cubicBezTo>
                  <a:pt x="455" y="681"/>
                  <a:pt x="455" y="681"/>
                  <a:pt x="455" y="681"/>
                </a:cubicBezTo>
                <a:cubicBezTo>
                  <a:pt x="455" y="681"/>
                  <a:pt x="455" y="681"/>
                  <a:pt x="455" y="681"/>
                </a:cubicBezTo>
                <a:cubicBezTo>
                  <a:pt x="454" y="681"/>
                  <a:pt x="454" y="681"/>
                  <a:pt x="454" y="681"/>
                </a:cubicBezTo>
                <a:cubicBezTo>
                  <a:pt x="454" y="681"/>
                  <a:pt x="454" y="681"/>
                  <a:pt x="454" y="681"/>
                </a:cubicBezTo>
                <a:cubicBezTo>
                  <a:pt x="454" y="681"/>
                  <a:pt x="454" y="681"/>
                  <a:pt x="454" y="681"/>
                </a:cubicBezTo>
                <a:cubicBezTo>
                  <a:pt x="454" y="681"/>
                  <a:pt x="454" y="681"/>
                  <a:pt x="454" y="681"/>
                </a:cubicBezTo>
                <a:cubicBezTo>
                  <a:pt x="454" y="682"/>
                  <a:pt x="454" y="682"/>
                  <a:pt x="454" y="682"/>
                </a:cubicBezTo>
                <a:cubicBezTo>
                  <a:pt x="454" y="682"/>
                  <a:pt x="454" y="682"/>
                  <a:pt x="454" y="682"/>
                </a:cubicBezTo>
                <a:cubicBezTo>
                  <a:pt x="454" y="682"/>
                  <a:pt x="454" y="682"/>
                  <a:pt x="454" y="682"/>
                </a:cubicBezTo>
                <a:cubicBezTo>
                  <a:pt x="454" y="682"/>
                  <a:pt x="454" y="682"/>
                  <a:pt x="454" y="682"/>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6" y="683"/>
                  <a:pt x="456" y="683"/>
                  <a:pt x="456" y="683"/>
                </a:cubicBezTo>
                <a:cubicBezTo>
                  <a:pt x="456" y="683"/>
                  <a:pt x="456" y="683"/>
                  <a:pt x="456" y="683"/>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6"/>
                  <a:pt x="457" y="686"/>
                  <a:pt x="457" y="686"/>
                </a:cubicBezTo>
                <a:cubicBezTo>
                  <a:pt x="457" y="686"/>
                  <a:pt x="457" y="686"/>
                  <a:pt x="457" y="686"/>
                </a:cubicBezTo>
                <a:cubicBezTo>
                  <a:pt x="457" y="686"/>
                  <a:pt x="457" y="686"/>
                  <a:pt x="457" y="686"/>
                </a:cubicBezTo>
                <a:cubicBezTo>
                  <a:pt x="457" y="686"/>
                  <a:pt x="457" y="686"/>
                  <a:pt x="457" y="686"/>
                </a:cubicBezTo>
                <a:cubicBezTo>
                  <a:pt x="455" y="686"/>
                  <a:pt x="455" y="686"/>
                  <a:pt x="455" y="686"/>
                </a:cubicBezTo>
                <a:cubicBezTo>
                  <a:pt x="455" y="686"/>
                  <a:pt x="455" y="686"/>
                  <a:pt x="455" y="686"/>
                </a:cubicBezTo>
                <a:cubicBezTo>
                  <a:pt x="455" y="687"/>
                  <a:pt x="455" y="687"/>
                  <a:pt x="455" y="687"/>
                </a:cubicBezTo>
                <a:cubicBezTo>
                  <a:pt x="455" y="687"/>
                  <a:pt x="455" y="687"/>
                  <a:pt x="455" y="687"/>
                </a:cubicBezTo>
                <a:cubicBezTo>
                  <a:pt x="455" y="687"/>
                  <a:pt x="455" y="687"/>
                  <a:pt x="455" y="687"/>
                </a:cubicBezTo>
                <a:cubicBezTo>
                  <a:pt x="455" y="687"/>
                  <a:pt x="455" y="687"/>
                  <a:pt x="455" y="687"/>
                </a:cubicBezTo>
                <a:cubicBezTo>
                  <a:pt x="455" y="688"/>
                  <a:pt x="455" y="688"/>
                  <a:pt x="455" y="688"/>
                </a:cubicBezTo>
                <a:cubicBezTo>
                  <a:pt x="455" y="688"/>
                  <a:pt x="455" y="688"/>
                  <a:pt x="455" y="688"/>
                </a:cubicBezTo>
                <a:cubicBezTo>
                  <a:pt x="456" y="688"/>
                  <a:pt x="456" y="688"/>
                  <a:pt x="456" y="688"/>
                </a:cubicBezTo>
                <a:cubicBezTo>
                  <a:pt x="456" y="688"/>
                  <a:pt x="456" y="688"/>
                  <a:pt x="456" y="688"/>
                </a:cubicBezTo>
                <a:cubicBezTo>
                  <a:pt x="456" y="689"/>
                  <a:pt x="456" y="689"/>
                  <a:pt x="456" y="689"/>
                </a:cubicBezTo>
                <a:cubicBezTo>
                  <a:pt x="456" y="689"/>
                  <a:pt x="456" y="689"/>
                  <a:pt x="456" y="689"/>
                </a:cubicBezTo>
                <a:cubicBezTo>
                  <a:pt x="456" y="689"/>
                  <a:pt x="456" y="689"/>
                  <a:pt x="456" y="689"/>
                </a:cubicBezTo>
                <a:cubicBezTo>
                  <a:pt x="456" y="689"/>
                  <a:pt x="456" y="689"/>
                  <a:pt x="456" y="689"/>
                </a:cubicBezTo>
                <a:cubicBezTo>
                  <a:pt x="456" y="690"/>
                  <a:pt x="456" y="690"/>
                  <a:pt x="456" y="690"/>
                </a:cubicBezTo>
                <a:cubicBezTo>
                  <a:pt x="456" y="690"/>
                  <a:pt x="456" y="690"/>
                  <a:pt x="456" y="690"/>
                </a:cubicBezTo>
                <a:cubicBezTo>
                  <a:pt x="456" y="690"/>
                  <a:pt x="456" y="690"/>
                  <a:pt x="456" y="690"/>
                </a:cubicBezTo>
                <a:cubicBezTo>
                  <a:pt x="456" y="690"/>
                  <a:pt x="456" y="690"/>
                  <a:pt x="456" y="690"/>
                </a:cubicBezTo>
                <a:cubicBezTo>
                  <a:pt x="455" y="690"/>
                  <a:pt x="455" y="690"/>
                  <a:pt x="455" y="690"/>
                </a:cubicBezTo>
                <a:cubicBezTo>
                  <a:pt x="455" y="690"/>
                  <a:pt x="455" y="690"/>
                  <a:pt x="455" y="690"/>
                </a:cubicBezTo>
                <a:cubicBezTo>
                  <a:pt x="455" y="691"/>
                  <a:pt x="455" y="691"/>
                  <a:pt x="455" y="691"/>
                </a:cubicBezTo>
                <a:cubicBezTo>
                  <a:pt x="455" y="691"/>
                  <a:pt x="455" y="691"/>
                  <a:pt x="455" y="691"/>
                </a:cubicBezTo>
                <a:cubicBezTo>
                  <a:pt x="454" y="691"/>
                  <a:pt x="454" y="691"/>
                  <a:pt x="454" y="691"/>
                </a:cubicBezTo>
                <a:cubicBezTo>
                  <a:pt x="454" y="691"/>
                  <a:pt x="454" y="691"/>
                  <a:pt x="454" y="691"/>
                </a:cubicBezTo>
                <a:cubicBezTo>
                  <a:pt x="454" y="691"/>
                  <a:pt x="454" y="691"/>
                  <a:pt x="454" y="691"/>
                </a:cubicBezTo>
                <a:cubicBezTo>
                  <a:pt x="454" y="691"/>
                  <a:pt x="454" y="691"/>
                  <a:pt x="454" y="691"/>
                </a:cubicBezTo>
                <a:cubicBezTo>
                  <a:pt x="453" y="691"/>
                  <a:pt x="453" y="691"/>
                  <a:pt x="453" y="691"/>
                </a:cubicBezTo>
                <a:cubicBezTo>
                  <a:pt x="453" y="691"/>
                  <a:pt x="453" y="691"/>
                  <a:pt x="453" y="691"/>
                </a:cubicBezTo>
                <a:cubicBezTo>
                  <a:pt x="453" y="691"/>
                  <a:pt x="453" y="691"/>
                  <a:pt x="453" y="691"/>
                </a:cubicBezTo>
                <a:cubicBezTo>
                  <a:pt x="453" y="691"/>
                  <a:pt x="453" y="691"/>
                  <a:pt x="453" y="691"/>
                </a:cubicBezTo>
                <a:cubicBezTo>
                  <a:pt x="452" y="692"/>
                  <a:pt x="452" y="692"/>
                  <a:pt x="452" y="692"/>
                </a:cubicBezTo>
                <a:cubicBezTo>
                  <a:pt x="452" y="692"/>
                  <a:pt x="452" y="692"/>
                  <a:pt x="452" y="692"/>
                </a:cubicBezTo>
                <a:cubicBezTo>
                  <a:pt x="452" y="692"/>
                  <a:pt x="452" y="692"/>
                  <a:pt x="452" y="692"/>
                </a:cubicBezTo>
                <a:cubicBezTo>
                  <a:pt x="452" y="692"/>
                  <a:pt x="452" y="692"/>
                  <a:pt x="452" y="692"/>
                </a:cubicBezTo>
                <a:cubicBezTo>
                  <a:pt x="451" y="712"/>
                  <a:pt x="451" y="712"/>
                  <a:pt x="451" y="712"/>
                </a:cubicBezTo>
                <a:cubicBezTo>
                  <a:pt x="451" y="712"/>
                  <a:pt x="451" y="712"/>
                  <a:pt x="451" y="712"/>
                </a:cubicBezTo>
                <a:cubicBezTo>
                  <a:pt x="449" y="712"/>
                  <a:pt x="449" y="712"/>
                  <a:pt x="449" y="712"/>
                </a:cubicBezTo>
                <a:cubicBezTo>
                  <a:pt x="449" y="712"/>
                  <a:pt x="449" y="712"/>
                  <a:pt x="449" y="712"/>
                </a:cubicBezTo>
                <a:cubicBezTo>
                  <a:pt x="449" y="711"/>
                  <a:pt x="449" y="711"/>
                  <a:pt x="449" y="711"/>
                </a:cubicBezTo>
                <a:cubicBezTo>
                  <a:pt x="449" y="711"/>
                  <a:pt x="449" y="711"/>
                  <a:pt x="449" y="711"/>
                </a:cubicBezTo>
                <a:cubicBezTo>
                  <a:pt x="448" y="710"/>
                  <a:pt x="448" y="710"/>
                  <a:pt x="448" y="710"/>
                </a:cubicBezTo>
                <a:cubicBezTo>
                  <a:pt x="448" y="710"/>
                  <a:pt x="448" y="710"/>
                  <a:pt x="448" y="710"/>
                </a:cubicBezTo>
                <a:cubicBezTo>
                  <a:pt x="447" y="710"/>
                  <a:pt x="447" y="710"/>
                  <a:pt x="447" y="710"/>
                </a:cubicBezTo>
                <a:cubicBezTo>
                  <a:pt x="447" y="710"/>
                  <a:pt x="447" y="710"/>
                  <a:pt x="447" y="710"/>
                </a:cubicBezTo>
                <a:cubicBezTo>
                  <a:pt x="446" y="709"/>
                  <a:pt x="446" y="709"/>
                  <a:pt x="446" y="709"/>
                </a:cubicBezTo>
                <a:cubicBezTo>
                  <a:pt x="446" y="709"/>
                  <a:pt x="446" y="709"/>
                  <a:pt x="446" y="709"/>
                </a:cubicBezTo>
                <a:cubicBezTo>
                  <a:pt x="444" y="709"/>
                  <a:pt x="444" y="709"/>
                  <a:pt x="444" y="709"/>
                </a:cubicBezTo>
                <a:cubicBezTo>
                  <a:pt x="444" y="709"/>
                  <a:pt x="444" y="709"/>
                  <a:pt x="444" y="709"/>
                </a:cubicBezTo>
                <a:cubicBezTo>
                  <a:pt x="443" y="709"/>
                  <a:pt x="443" y="709"/>
                  <a:pt x="443" y="709"/>
                </a:cubicBezTo>
                <a:cubicBezTo>
                  <a:pt x="443" y="709"/>
                  <a:pt x="443" y="709"/>
                  <a:pt x="443" y="709"/>
                </a:cubicBezTo>
                <a:cubicBezTo>
                  <a:pt x="442" y="708"/>
                  <a:pt x="442" y="708"/>
                  <a:pt x="442" y="708"/>
                </a:cubicBezTo>
                <a:cubicBezTo>
                  <a:pt x="442" y="708"/>
                  <a:pt x="442" y="708"/>
                  <a:pt x="442" y="708"/>
                </a:cubicBezTo>
                <a:cubicBezTo>
                  <a:pt x="441" y="708"/>
                  <a:pt x="441" y="708"/>
                  <a:pt x="441" y="708"/>
                </a:cubicBezTo>
                <a:cubicBezTo>
                  <a:pt x="441" y="708"/>
                  <a:pt x="441" y="708"/>
                  <a:pt x="441" y="708"/>
                </a:cubicBezTo>
                <a:cubicBezTo>
                  <a:pt x="439" y="708"/>
                  <a:pt x="439" y="708"/>
                  <a:pt x="439" y="708"/>
                </a:cubicBezTo>
                <a:cubicBezTo>
                  <a:pt x="439" y="708"/>
                  <a:pt x="439" y="708"/>
                  <a:pt x="439" y="708"/>
                </a:cubicBezTo>
                <a:cubicBezTo>
                  <a:pt x="434" y="712"/>
                  <a:pt x="434" y="712"/>
                  <a:pt x="434" y="712"/>
                </a:cubicBezTo>
                <a:cubicBezTo>
                  <a:pt x="434" y="712"/>
                  <a:pt x="434" y="712"/>
                  <a:pt x="434" y="712"/>
                </a:cubicBezTo>
                <a:cubicBezTo>
                  <a:pt x="432" y="713"/>
                  <a:pt x="432" y="713"/>
                  <a:pt x="432" y="713"/>
                </a:cubicBezTo>
                <a:cubicBezTo>
                  <a:pt x="432" y="713"/>
                  <a:pt x="432" y="713"/>
                  <a:pt x="432" y="713"/>
                </a:cubicBezTo>
                <a:cubicBezTo>
                  <a:pt x="431" y="715"/>
                  <a:pt x="431" y="715"/>
                  <a:pt x="431" y="715"/>
                </a:cubicBezTo>
                <a:cubicBezTo>
                  <a:pt x="431" y="715"/>
                  <a:pt x="431" y="715"/>
                  <a:pt x="431" y="715"/>
                </a:cubicBezTo>
                <a:cubicBezTo>
                  <a:pt x="430" y="716"/>
                  <a:pt x="430" y="716"/>
                  <a:pt x="430" y="716"/>
                </a:cubicBezTo>
                <a:cubicBezTo>
                  <a:pt x="430" y="716"/>
                  <a:pt x="430" y="716"/>
                  <a:pt x="430" y="716"/>
                </a:cubicBezTo>
                <a:cubicBezTo>
                  <a:pt x="430" y="718"/>
                  <a:pt x="430" y="718"/>
                  <a:pt x="430" y="718"/>
                </a:cubicBezTo>
                <a:cubicBezTo>
                  <a:pt x="430" y="718"/>
                  <a:pt x="430" y="718"/>
                  <a:pt x="430" y="718"/>
                </a:cubicBezTo>
                <a:cubicBezTo>
                  <a:pt x="429" y="719"/>
                  <a:pt x="429" y="719"/>
                  <a:pt x="429" y="719"/>
                </a:cubicBezTo>
                <a:cubicBezTo>
                  <a:pt x="429" y="719"/>
                  <a:pt x="429" y="719"/>
                  <a:pt x="429" y="719"/>
                </a:cubicBezTo>
                <a:cubicBezTo>
                  <a:pt x="428" y="721"/>
                  <a:pt x="428" y="721"/>
                  <a:pt x="428" y="721"/>
                </a:cubicBezTo>
                <a:cubicBezTo>
                  <a:pt x="428" y="721"/>
                  <a:pt x="428" y="721"/>
                  <a:pt x="428" y="721"/>
                </a:cubicBezTo>
                <a:cubicBezTo>
                  <a:pt x="427" y="722"/>
                  <a:pt x="427" y="722"/>
                  <a:pt x="427" y="722"/>
                </a:cubicBezTo>
                <a:cubicBezTo>
                  <a:pt x="427" y="722"/>
                  <a:pt x="427" y="722"/>
                  <a:pt x="427" y="722"/>
                </a:cubicBezTo>
                <a:cubicBezTo>
                  <a:pt x="426" y="723"/>
                  <a:pt x="426" y="723"/>
                  <a:pt x="426" y="723"/>
                </a:cubicBezTo>
                <a:lnTo>
                  <a:pt x="425" y="723"/>
                </a:lnTo>
                <a:close/>
                <a:moveTo>
                  <a:pt x="270" y="716"/>
                </a:move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7" y="715"/>
                  <a:pt x="267" y="715"/>
                  <a:pt x="267" y="715"/>
                </a:cubicBezTo>
                <a:cubicBezTo>
                  <a:pt x="267" y="715"/>
                  <a:pt x="267" y="715"/>
                  <a:pt x="267" y="715"/>
                </a:cubicBezTo>
                <a:cubicBezTo>
                  <a:pt x="267" y="714"/>
                  <a:pt x="267" y="714"/>
                  <a:pt x="267" y="714"/>
                </a:cubicBezTo>
                <a:cubicBezTo>
                  <a:pt x="267" y="714"/>
                  <a:pt x="267" y="714"/>
                  <a:pt x="267" y="714"/>
                </a:cubicBezTo>
                <a:cubicBezTo>
                  <a:pt x="267" y="714"/>
                  <a:pt x="267" y="714"/>
                  <a:pt x="267" y="714"/>
                </a:cubicBezTo>
                <a:cubicBezTo>
                  <a:pt x="267" y="714"/>
                  <a:pt x="267" y="714"/>
                  <a:pt x="267" y="714"/>
                </a:cubicBezTo>
                <a:cubicBezTo>
                  <a:pt x="266" y="714"/>
                  <a:pt x="266" y="714"/>
                  <a:pt x="266" y="714"/>
                </a:cubicBezTo>
                <a:cubicBezTo>
                  <a:pt x="266" y="714"/>
                  <a:pt x="266" y="714"/>
                  <a:pt x="266" y="714"/>
                </a:cubicBezTo>
                <a:cubicBezTo>
                  <a:pt x="266" y="714"/>
                  <a:pt x="266" y="714"/>
                  <a:pt x="266" y="714"/>
                </a:cubicBezTo>
                <a:cubicBezTo>
                  <a:pt x="266" y="714"/>
                  <a:pt x="266" y="714"/>
                  <a:pt x="266" y="714"/>
                </a:cubicBezTo>
                <a:cubicBezTo>
                  <a:pt x="266" y="713"/>
                  <a:pt x="266" y="713"/>
                  <a:pt x="266" y="713"/>
                </a:cubicBezTo>
                <a:cubicBezTo>
                  <a:pt x="266" y="713"/>
                  <a:pt x="266" y="713"/>
                  <a:pt x="266" y="713"/>
                </a:cubicBezTo>
                <a:cubicBezTo>
                  <a:pt x="266" y="713"/>
                  <a:pt x="266" y="713"/>
                  <a:pt x="266" y="713"/>
                </a:cubicBezTo>
                <a:cubicBezTo>
                  <a:pt x="266" y="713"/>
                  <a:pt x="266" y="713"/>
                  <a:pt x="266"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1"/>
                  <a:pt x="264" y="711"/>
                  <a:pt x="264" y="711"/>
                </a:cubicBezTo>
                <a:cubicBezTo>
                  <a:pt x="264" y="711"/>
                  <a:pt x="264" y="711"/>
                  <a:pt x="264" y="711"/>
                </a:cubicBezTo>
                <a:cubicBezTo>
                  <a:pt x="265" y="710"/>
                  <a:pt x="265" y="710"/>
                  <a:pt x="265" y="710"/>
                </a:cubicBezTo>
                <a:cubicBezTo>
                  <a:pt x="265" y="710"/>
                  <a:pt x="265" y="710"/>
                  <a:pt x="265" y="710"/>
                </a:cubicBezTo>
                <a:cubicBezTo>
                  <a:pt x="266" y="710"/>
                  <a:pt x="266" y="710"/>
                  <a:pt x="266" y="710"/>
                </a:cubicBezTo>
                <a:cubicBezTo>
                  <a:pt x="266" y="710"/>
                  <a:pt x="266" y="710"/>
                  <a:pt x="266" y="710"/>
                </a:cubicBezTo>
                <a:cubicBezTo>
                  <a:pt x="267" y="710"/>
                  <a:pt x="267" y="710"/>
                  <a:pt x="267" y="710"/>
                </a:cubicBezTo>
                <a:cubicBezTo>
                  <a:pt x="267" y="710"/>
                  <a:pt x="267" y="710"/>
                  <a:pt x="267" y="710"/>
                </a:cubicBezTo>
                <a:cubicBezTo>
                  <a:pt x="268" y="710"/>
                  <a:pt x="268" y="710"/>
                  <a:pt x="268" y="710"/>
                </a:cubicBezTo>
                <a:cubicBezTo>
                  <a:pt x="268" y="710"/>
                  <a:pt x="268" y="710"/>
                  <a:pt x="268" y="710"/>
                </a:cubicBezTo>
                <a:cubicBezTo>
                  <a:pt x="269" y="710"/>
                  <a:pt x="269" y="710"/>
                  <a:pt x="269" y="710"/>
                </a:cubicBezTo>
                <a:cubicBezTo>
                  <a:pt x="269" y="710"/>
                  <a:pt x="269" y="710"/>
                  <a:pt x="269" y="710"/>
                </a:cubicBezTo>
                <a:cubicBezTo>
                  <a:pt x="271" y="710"/>
                  <a:pt x="271" y="710"/>
                  <a:pt x="271" y="710"/>
                </a:cubicBezTo>
                <a:cubicBezTo>
                  <a:pt x="271" y="710"/>
                  <a:pt x="271" y="710"/>
                  <a:pt x="271" y="710"/>
                </a:cubicBezTo>
                <a:cubicBezTo>
                  <a:pt x="272" y="709"/>
                  <a:pt x="272" y="709"/>
                  <a:pt x="272" y="709"/>
                </a:cubicBezTo>
                <a:cubicBezTo>
                  <a:pt x="272" y="709"/>
                  <a:pt x="272" y="709"/>
                  <a:pt x="272" y="709"/>
                </a:cubicBezTo>
                <a:cubicBezTo>
                  <a:pt x="273" y="709"/>
                  <a:pt x="273" y="709"/>
                  <a:pt x="273" y="709"/>
                </a:cubicBezTo>
                <a:cubicBezTo>
                  <a:pt x="273" y="709"/>
                  <a:pt x="273" y="709"/>
                  <a:pt x="273" y="709"/>
                </a:cubicBezTo>
                <a:cubicBezTo>
                  <a:pt x="274" y="708"/>
                  <a:pt x="274" y="708"/>
                  <a:pt x="274" y="708"/>
                </a:cubicBezTo>
                <a:cubicBezTo>
                  <a:pt x="274" y="708"/>
                  <a:pt x="274" y="708"/>
                  <a:pt x="274" y="708"/>
                </a:cubicBezTo>
                <a:cubicBezTo>
                  <a:pt x="275" y="708"/>
                  <a:pt x="275" y="708"/>
                  <a:pt x="275" y="708"/>
                </a:cubicBezTo>
                <a:cubicBezTo>
                  <a:pt x="275" y="708"/>
                  <a:pt x="275" y="708"/>
                  <a:pt x="275" y="708"/>
                </a:cubicBezTo>
                <a:cubicBezTo>
                  <a:pt x="277" y="707"/>
                  <a:pt x="277" y="707"/>
                  <a:pt x="277" y="707"/>
                </a:cubicBezTo>
                <a:cubicBezTo>
                  <a:pt x="277" y="707"/>
                  <a:pt x="277" y="707"/>
                  <a:pt x="277" y="707"/>
                </a:cubicBezTo>
                <a:cubicBezTo>
                  <a:pt x="278" y="706"/>
                  <a:pt x="278" y="706"/>
                  <a:pt x="278" y="706"/>
                </a:cubicBezTo>
                <a:cubicBezTo>
                  <a:pt x="278" y="706"/>
                  <a:pt x="278" y="706"/>
                  <a:pt x="278" y="706"/>
                </a:cubicBezTo>
                <a:cubicBezTo>
                  <a:pt x="279" y="705"/>
                  <a:pt x="279" y="705"/>
                  <a:pt x="279" y="705"/>
                </a:cubicBezTo>
                <a:cubicBezTo>
                  <a:pt x="279" y="705"/>
                  <a:pt x="279" y="705"/>
                  <a:pt x="279" y="705"/>
                </a:cubicBezTo>
                <a:cubicBezTo>
                  <a:pt x="280" y="704"/>
                  <a:pt x="280" y="704"/>
                  <a:pt x="280" y="704"/>
                </a:cubicBezTo>
                <a:cubicBezTo>
                  <a:pt x="280" y="704"/>
                  <a:pt x="280" y="704"/>
                  <a:pt x="280" y="704"/>
                </a:cubicBezTo>
                <a:cubicBezTo>
                  <a:pt x="281" y="703"/>
                  <a:pt x="281" y="703"/>
                  <a:pt x="281" y="703"/>
                </a:cubicBezTo>
                <a:cubicBezTo>
                  <a:pt x="281" y="703"/>
                  <a:pt x="281" y="703"/>
                  <a:pt x="281" y="703"/>
                </a:cubicBezTo>
                <a:cubicBezTo>
                  <a:pt x="282" y="701"/>
                  <a:pt x="282" y="701"/>
                  <a:pt x="282" y="701"/>
                </a:cubicBezTo>
                <a:cubicBezTo>
                  <a:pt x="282" y="701"/>
                  <a:pt x="282" y="701"/>
                  <a:pt x="282" y="701"/>
                </a:cubicBezTo>
                <a:cubicBezTo>
                  <a:pt x="283" y="700"/>
                  <a:pt x="283" y="700"/>
                  <a:pt x="283" y="700"/>
                </a:cubicBezTo>
                <a:cubicBezTo>
                  <a:pt x="283" y="700"/>
                  <a:pt x="283" y="700"/>
                  <a:pt x="283" y="700"/>
                </a:cubicBezTo>
                <a:cubicBezTo>
                  <a:pt x="284" y="701"/>
                  <a:pt x="284" y="701"/>
                  <a:pt x="284" y="701"/>
                </a:cubicBezTo>
                <a:cubicBezTo>
                  <a:pt x="284" y="701"/>
                  <a:pt x="284" y="701"/>
                  <a:pt x="284" y="701"/>
                </a:cubicBezTo>
                <a:cubicBezTo>
                  <a:pt x="283" y="703"/>
                  <a:pt x="283" y="703"/>
                  <a:pt x="283" y="703"/>
                </a:cubicBezTo>
                <a:cubicBezTo>
                  <a:pt x="283" y="703"/>
                  <a:pt x="283" y="703"/>
                  <a:pt x="283" y="703"/>
                </a:cubicBezTo>
                <a:cubicBezTo>
                  <a:pt x="282" y="704"/>
                  <a:pt x="282" y="704"/>
                  <a:pt x="282" y="704"/>
                </a:cubicBezTo>
                <a:cubicBezTo>
                  <a:pt x="282" y="704"/>
                  <a:pt x="282" y="704"/>
                  <a:pt x="282" y="704"/>
                </a:cubicBezTo>
                <a:cubicBezTo>
                  <a:pt x="280" y="706"/>
                  <a:pt x="280" y="706"/>
                  <a:pt x="280" y="706"/>
                </a:cubicBezTo>
                <a:cubicBezTo>
                  <a:pt x="280" y="706"/>
                  <a:pt x="280" y="706"/>
                  <a:pt x="280" y="706"/>
                </a:cubicBezTo>
                <a:cubicBezTo>
                  <a:pt x="279" y="707"/>
                  <a:pt x="279" y="707"/>
                  <a:pt x="279" y="707"/>
                </a:cubicBezTo>
                <a:cubicBezTo>
                  <a:pt x="279" y="707"/>
                  <a:pt x="279" y="707"/>
                  <a:pt x="279" y="707"/>
                </a:cubicBezTo>
                <a:cubicBezTo>
                  <a:pt x="277" y="709"/>
                  <a:pt x="277" y="709"/>
                  <a:pt x="277" y="709"/>
                </a:cubicBezTo>
                <a:cubicBezTo>
                  <a:pt x="277" y="709"/>
                  <a:pt x="277" y="709"/>
                  <a:pt x="277" y="709"/>
                </a:cubicBezTo>
                <a:cubicBezTo>
                  <a:pt x="276" y="711"/>
                  <a:pt x="276" y="711"/>
                  <a:pt x="276" y="711"/>
                </a:cubicBezTo>
                <a:cubicBezTo>
                  <a:pt x="276" y="711"/>
                  <a:pt x="276" y="711"/>
                  <a:pt x="276" y="711"/>
                </a:cubicBezTo>
                <a:cubicBezTo>
                  <a:pt x="274" y="713"/>
                  <a:pt x="274" y="713"/>
                  <a:pt x="274" y="713"/>
                </a:cubicBezTo>
                <a:cubicBezTo>
                  <a:pt x="274" y="713"/>
                  <a:pt x="274" y="713"/>
                  <a:pt x="274" y="713"/>
                </a:cubicBezTo>
                <a:cubicBezTo>
                  <a:pt x="274" y="715"/>
                  <a:pt x="274" y="715"/>
                  <a:pt x="274" y="715"/>
                </a:cubicBezTo>
                <a:cubicBezTo>
                  <a:pt x="274" y="715"/>
                  <a:pt x="274" y="715"/>
                  <a:pt x="274" y="715"/>
                </a:cubicBezTo>
                <a:cubicBezTo>
                  <a:pt x="273" y="715"/>
                  <a:pt x="273" y="715"/>
                  <a:pt x="273" y="715"/>
                </a:cubicBezTo>
                <a:cubicBezTo>
                  <a:pt x="273" y="715"/>
                  <a:pt x="273" y="715"/>
                  <a:pt x="273" y="715"/>
                </a:cubicBezTo>
                <a:cubicBezTo>
                  <a:pt x="273" y="715"/>
                  <a:pt x="273" y="715"/>
                  <a:pt x="273" y="715"/>
                </a:cubicBezTo>
                <a:cubicBezTo>
                  <a:pt x="273" y="715"/>
                  <a:pt x="273" y="715"/>
                  <a:pt x="273" y="715"/>
                </a:cubicBezTo>
                <a:cubicBezTo>
                  <a:pt x="272" y="715"/>
                  <a:pt x="272" y="715"/>
                  <a:pt x="272" y="715"/>
                </a:cubicBezTo>
                <a:cubicBezTo>
                  <a:pt x="272" y="715"/>
                  <a:pt x="272" y="715"/>
                  <a:pt x="272" y="715"/>
                </a:cubicBezTo>
                <a:cubicBezTo>
                  <a:pt x="272" y="715"/>
                  <a:pt x="272" y="715"/>
                  <a:pt x="272" y="715"/>
                </a:cubicBezTo>
                <a:cubicBezTo>
                  <a:pt x="272" y="715"/>
                  <a:pt x="272" y="715"/>
                  <a:pt x="272" y="715"/>
                </a:cubicBezTo>
                <a:cubicBezTo>
                  <a:pt x="271" y="715"/>
                  <a:pt x="271" y="715"/>
                  <a:pt x="271" y="715"/>
                </a:cubicBezTo>
                <a:cubicBezTo>
                  <a:pt x="271" y="715"/>
                  <a:pt x="271" y="715"/>
                  <a:pt x="271" y="715"/>
                </a:cubicBezTo>
                <a:cubicBezTo>
                  <a:pt x="271" y="716"/>
                  <a:pt x="271" y="716"/>
                  <a:pt x="271" y="716"/>
                </a:cubicBezTo>
                <a:cubicBezTo>
                  <a:pt x="271" y="716"/>
                  <a:pt x="271" y="716"/>
                  <a:pt x="271" y="716"/>
                </a:cubicBezTo>
                <a:cubicBezTo>
                  <a:pt x="270" y="716"/>
                  <a:pt x="270" y="716"/>
                  <a:pt x="270" y="716"/>
                </a:cubicBezTo>
                <a:cubicBezTo>
                  <a:pt x="270" y="716"/>
                  <a:pt x="270" y="716"/>
                  <a:pt x="270" y="716"/>
                </a:cubicBezTo>
                <a:cubicBezTo>
                  <a:pt x="270" y="716"/>
                  <a:pt x="270" y="716"/>
                  <a:pt x="270" y="716"/>
                </a:cubicBezTo>
                <a:close/>
                <a:moveTo>
                  <a:pt x="562" y="715"/>
                </a:moveTo>
                <a:cubicBezTo>
                  <a:pt x="562" y="715"/>
                  <a:pt x="562" y="715"/>
                  <a:pt x="562" y="715"/>
                </a:cubicBezTo>
                <a:cubicBezTo>
                  <a:pt x="562" y="715"/>
                  <a:pt x="562" y="715"/>
                  <a:pt x="562" y="715"/>
                </a:cubicBezTo>
                <a:cubicBezTo>
                  <a:pt x="561" y="714"/>
                  <a:pt x="561" y="714"/>
                  <a:pt x="561" y="714"/>
                </a:cubicBezTo>
                <a:cubicBezTo>
                  <a:pt x="561" y="714"/>
                  <a:pt x="561" y="714"/>
                  <a:pt x="561" y="714"/>
                </a:cubicBezTo>
                <a:cubicBezTo>
                  <a:pt x="560" y="714"/>
                  <a:pt x="560" y="714"/>
                  <a:pt x="560" y="714"/>
                </a:cubicBezTo>
                <a:cubicBezTo>
                  <a:pt x="560" y="714"/>
                  <a:pt x="560" y="714"/>
                  <a:pt x="560" y="714"/>
                </a:cubicBezTo>
                <a:cubicBezTo>
                  <a:pt x="560" y="714"/>
                  <a:pt x="560" y="714"/>
                  <a:pt x="560" y="714"/>
                </a:cubicBezTo>
                <a:cubicBezTo>
                  <a:pt x="560" y="714"/>
                  <a:pt x="560" y="714"/>
                  <a:pt x="560" y="714"/>
                </a:cubicBezTo>
                <a:cubicBezTo>
                  <a:pt x="559" y="713"/>
                  <a:pt x="559" y="713"/>
                  <a:pt x="559" y="713"/>
                </a:cubicBezTo>
                <a:cubicBezTo>
                  <a:pt x="559" y="713"/>
                  <a:pt x="559" y="713"/>
                  <a:pt x="559" y="713"/>
                </a:cubicBezTo>
                <a:cubicBezTo>
                  <a:pt x="559" y="713"/>
                  <a:pt x="559" y="713"/>
                  <a:pt x="559" y="713"/>
                </a:cubicBezTo>
                <a:cubicBezTo>
                  <a:pt x="559" y="713"/>
                  <a:pt x="559" y="713"/>
                  <a:pt x="559" y="713"/>
                </a:cubicBezTo>
                <a:cubicBezTo>
                  <a:pt x="558" y="713"/>
                  <a:pt x="558" y="713"/>
                  <a:pt x="558" y="713"/>
                </a:cubicBezTo>
                <a:cubicBezTo>
                  <a:pt x="558" y="713"/>
                  <a:pt x="558" y="713"/>
                  <a:pt x="558" y="713"/>
                </a:cubicBezTo>
                <a:cubicBezTo>
                  <a:pt x="557" y="713"/>
                  <a:pt x="557" y="713"/>
                  <a:pt x="557" y="713"/>
                </a:cubicBezTo>
                <a:cubicBezTo>
                  <a:pt x="557" y="713"/>
                  <a:pt x="557" y="713"/>
                  <a:pt x="557" y="713"/>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9" y="698"/>
                  <a:pt x="559" y="698"/>
                  <a:pt x="559" y="698"/>
                </a:cubicBezTo>
                <a:cubicBezTo>
                  <a:pt x="559" y="698"/>
                  <a:pt x="559" y="698"/>
                  <a:pt x="559" y="698"/>
                </a:cubicBezTo>
                <a:cubicBezTo>
                  <a:pt x="559" y="700"/>
                  <a:pt x="559" y="700"/>
                  <a:pt x="559" y="700"/>
                </a:cubicBezTo>
                <a:cubicBezTo>
                  <a:pt x="559" y="700"/>
                  <a:pt x="559" y="700"/>
                  <a:pt x="559" y="700"/>
                </a:cubicBezTo>
                <a:cubicBezTo>
                  <a:pt x="561" y="702"/>
                  <a:pt x="561" y="702"/>
                  <a:pt x="561" y="702"/>
                </a:cubicBezTo>
                <a:cubicBezTo>
                  <a:pt x="561" y="702"/>
                  <a:pt x="561" y="702"/>
                  <a:pt x="561" y="702"/>
                </a:cubicBezTo>
                <a:cubicBezTo>
                  <a:pt x="562" y="704"/>
                  <a:pt x="562" y="704"/>
                  <a:pt x="562" y="704"/>
                </a:cubicBezTo>
                <a:cubicBezTo>
                  <a:pt x="562" y="704"/>
                  <a:pt x="562" y="704"/>
                  <a:pt x="562" y="704"/>
                </a:cubicBezTo>
                <a:cubicBezTo>
                  <a:pt x="563" y="706"/>
                  <a:pt x="563" y="706"/>
                  <a:pt x="563" y="706"/>
                </a:cubicBezTo>
                <a:cubicBezTo>
                  <a:pt x="563" y="706"/>
                  <a:pt x="563" y="706"/>
                  <a:pt x="563" y="706"/>
                </a:cubicBezTo>
                <a:cubicBezTo>
                  <a:pt x="564" y="708"/>
                  <a:pt x="564" y="708"/>
                  <a:pt x="564" y="708"/>
                </a:cubicBezTo>
                <a:cubicBezTo>
                  <a:pt x="564" y="708"/>
                  <a:pt x="564" y="708"/>
                  <a:pt x="564" y="708"/>
                </a:cubicBezTo>
                <a:cubicBezTo>
                  <a:pt x="565" y="710"/>
                  <a:pt x="565" y="710"/>
                  <a:pt x="565" y="710"/>
                </a:cubicBezTo>
                <a:cubicBezTo>
                  <a:pt x="565" y="710"/>
                  <a:pt x="565" y="710"/>
                  <a:pt x="565" y="710"/>
                </a:cubicBezTo>
                <a:cubicBezTo>
                  <a:pt x="565" y="712"/>
                  <a:pt x="565" y="712"/>
                  <a:pt x="565" y="712"/>
                </a:cubicBezTo>
                <a:cubicBezTo>
                  <a:pt x="565" y="712"/>
                  <a:pt x="565" y="712"/>
                  <a:pt x="565" y="712"/>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3" y="714"/>
                  <a:pt x="563" y="714"/>
                  <a:pt x="563" y="714"/>
                </a:cubicBezTo>
                <a:cubicBezTo>
                  <a:pt x="563" y="714"/>
                  <a:pt x="563" y="714"/>
                  <a:pt x="563" y="714"/>
                </a:cubicBezTo>
                <a:cubicBezTo>
                  <a:pt x="563" y="715"/>
                  <a:pt x="563" y="715"/>
                  <a:pt x="563" y="715"/>
                </a:cubicBezTo>
                <a:cubicBezTo>
                  <a:pt x="563" y="715"/>
                  <a:pt x="563" y="715"/>
                  <a:pt x="563" y="715"/>
                </a:cubicBezTo>
                <a:cubicBezTo>
                  <a:pt x="563" y="715"/>
                  <a:pt x="563" y="715"/>
                  <a:pt x="563" y="715"/>
                </a:cubicBezTo>
                <a:cubicBezTo>
                  <a:pt x="563" y="715"/>
                  <a:pt x="563" y="715"/>
                  <a:pt x="563" y="715"/>
                </a:cubicBezTo>
                <a:cubicBezTo>
                  <a:pt x="562" y="715"/>
                  <a:pt x="562" y="715"/>
                  <a:pt x="562" y="715"/>
                </a:cubicBezTo>
                <a:close/>
                <a:moveTo>
                  <a:pt x="304" y="713"/>
                </a:moveTo>
                <a:cubicBezTo>
                  <a:pt x="302" y="712"/>
                  <a:pt x="302" y="712"/>
                  <a:pt x="302" y="712"/>
                </a:cubicBezTo>
                <a:cubicBezTo>
                  <a:pt x="302" y="712"/>
                  <a:pt x="302" y="712"/>
                  <a:pt x="302" y="712"/>
                </a:cubicBezTo>
                <a:cubicBezTo>
                  <a:pt x="301" y="711"/>
                  <a:pt x="301" y="711"/>
                  <a:pt x="301" y="711"/>
                </a:cubicBezTo>
                <a:cubicBezTo>
                  <a:pt x="301" y="711"/>
                  <a:pt x="301" y="711"/>
                  <a:pt x="301" y="711"/>
                </a:cubicBezTo>
                <a:cubicBezTo>
                  <a:pt x="300" y="710"/>
                  <a:pt x="300" y="710"/>
                  <a:pt x="300" y="710"/>
                </a:cubicBezTo>
                <a:cubicBezTo>
                  <a:pt x="300" y="710"/>
                  <a:pt x="300" y="710"/>
                  <a:pt x="300" y="710"/>
                </a:cubicBezTo>
                <a:cubicBezTo>
                  <a:pt x="298" y="708"/>
                  <a:pt x="298" y="708"/>
                  <a:pt x="298" y="708"/>
                </a:cubicBezTo>
                <a:cubicBezTo>
                  <a:pt x="298" y="708"/>
                  <a:pt x="298" y="708"/>
                  <a:pt x="298" y="708"/>
                </a:cubicBezTo>
                <a:cubicBezTo>
                  <a:pt x="296" y="708"/>
                  <a:pt x="296" y="708"/>
                  <a:pt x="296" y="708"/>
                </a:cubicBezTo>
                <a:cubicBezTo>
                  <a:pt x="296" y="708"/>
                  <a:pt x="296" y="708"/>
                  <a:pt x="296" y="708"/>
                </a:cubicBezTo>
                <a:cubicBezTo>
                  <a:pt x="294" y="707"/>
                  <a:pt x="294" y="707"/>
                  <a:pt x="294" y="707"/>
                </a:cubicBezTo>
                <a:cubicBezTo>
                  <a:pt x="294" y="707"/>
                  <a:pt x="294" y="707"/>
                  <a:pt x="294" y="707"/>
                </a:cubicBezTo>
                <a:cubicBezTo>
                  <a:pt x="292" y="706"/>
                  <a:pt x="292" y="706"/>
                  <a:pt x="292" y="706"/>
                </a:cubicBezTo>
                <a:cubicBezTo>
                  <a:pt x="292" y="706"/>
                  <a:pt x="292" y="706"/>
                  <a:pt x="292" y="706"/>
                </a:cubicBezTo>
                <a:cubicBezTo>
                  <a:pt x="291" y="706"/>
                  <a:pt x="291" y="706"/>
                  <a:pt x="291" y="706"/>
                </a:cubicBezTo>
                <a:cubicBezTo>
                  <a:pt x="291" y="706"/>
                  <a:pt x="291" y="706"/>
                  <a:pt x="291" y="706"/>
                </a:cubicBezTo>
                <a:cubicBezTo>
                  <a:pt x="291" y="705"/>
                  <a:pt x="291" y="705"/>
                  <a:pt x="291" y="705"/>
                </a:cubicBezTo>
                <a:cubicBezTo>
                  <a:pt x="291" y="705"/>
                  <a:pt x="291" y="705"/>
                  <a:pt x="291" y="705"/>
                </a:cubicBezTo>
                <a:cubicBezTo>
                  <a:pt x="292" y="705"/>
                  <a:pt x="292" y="705"/>
                  <a:pt x="292" y="705"/>
                </a:cubicBezTo>
                <a:cubicBezTo>
                  <a:pt x="292" y="705"/>
                  <a:pt x="292" y="705"/>
                  <a:pt x="292" y="705"/>
                </a:cubicBezTo>
                <a:cubicBezTo>
                  <a:pt x="293" y="705"/>
                  <a:pt x="293" y="705"/>
                  <a:pt x="293" y="705"/>
                </a:cubicBezTo>
                <a:cubicBezTo>
                  <a:pt x="293" y="705"/>
                  <a:pt x="293" y="705"/>
                  <a:pt x="293" y="705"/>
                </a:cubicBezTo>
                <a:cubicBezTo>
                  <a:pt x="293" y="705"/>
                  <a:pt x="293" y="705"/>
                  <a:pt x="293" y="705"/>
                </a:cubicBezTo>
                <a:cubicBezTo>
                  <a:pt x="293" y="705"/>
                  <a:pt x="293" y="705"/>
                  <a:pt x="293" y="705"/>
                </a:cubicBezTo>
                <a:cubicBezTo>
                  <a:pt x="295" y="705"/>
                  <a:pt x="295" y="705"/>
                  <a:pt x="295" y="705"/>
                </a:cubicBezTo>
                <a:cubicBezTo>
                  <a:pt x="295" y="705"/>
                  <a:pt x="295" y="705"/>
                  <a:pt x="295" y="705"/>
                </a:cubicBezTo>
                <a:cubicBezTo>
                  <a:pt x="296" y="705"/>
                  <a:pt x="296" y="705"/>
                  <a:pt x="296" y="705"/>
                </a:cubicBezTo>
                <a:cubicBezTo>
                  <a:pt x="296" y="705"/>
                  <a:pt x="296" y="705"/>
                  <a:pt x="296" y="705"/>
                </a:cubicBezTo>
                <a:cubicBezTo>
                  <a:pt x="297" y="705"/>
                  <a:pt x="297" y="705"/>
                  <a:pt x="297" y="705"/>
                </a:cubicBezTo>
                <a:cubicBezTo>
                  <a:pt x="297" y="705"/>
                  <a:pt x="297" y="705"/>
                  <a:pt x="297" y="705"/>
                </a:cubicBezTo>
                <a:cubicBezTo>
                  <a:pt x="298" y="705"/>
                  <a:pt x="298" y="705"/>
                  <a:pt x="298" y="705"/>
                </a:cubicBezTo>
                <a:cubicBezTo>
                  <a:pt x="298" y="705"/>
                  <a:pt x="298" y="705"/>
                  <a:pt x="298" y="705"/>
                </a:cubicBezTo>
                <a:cubicBezTo>
                  <a:pt x="299" y="705"/>
                  <a:pt x="299" y="705"/>
                  <a:pt x="299" y="705"/>
                </a:cubicBezTo>
                <a:cubicBezTo>
                  <a:pt x="299" y="705"/>
                  <a:pt x="299" y="705"/>
                  <a:pt x="299" y="705"/>
                </a:cubicBezTo>
                <a:cubicBezTo>
                  <a:pt x="300" y="704"/>
                  <a:pt x="300" y="704"/>
                  <a:pt x="300" y="704"/>
                </a:cubicBezTo>
                <a:cubicBezTo>
                  <a:pt x="300" y="704"/>
                  <a:pt x="300" y="704"/>
                  <a:pt x="300" y="70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299" y="684"/>
                  <a:pt x="299" y="684"/>
                  <a:pt x="299" y="684"/>
                </a:cubicBezTo>
                <a:cubicBezTo>
                  <a:pt x="299" y="684"/>
                  <a:pt x="299" y="684"/>
                  <a:pt x="299" y="684"/>
                </a:cubicBezTo>
                <a:cubicBezTo>
                  <a:pt x="299" y="684"/>
                  <a:pt x="299" y="684"/>
                  <a:pt x="299" y="684"/>
                </a:cubicBezTo>
                <a:cubicBezTo>
                  <a:pt x="299" y="684"/>
                  <a:pt x="299" y="684"/>
                  <a:pt x="299" y="684"/>
                </a:cubicBezTo>
                <a:cubicBezTo>
                  <a:pt x="298" y="684"/>
                  <a:pt x="298" y="684"/>
                  <a:pt x="298" y="684"/>
                </a:cubicBezTo>
                <a:cubicBezTo>
                  <a:pt x="298" y="684"/>
                  <a:pt x="298" y="684"/>
                  <a:pt x="298" y="684"/>
                </a:cubicBezTo>
                <a:cubicBezTo>
                  <a:pt x="298" y="683"/>
                  <a:pt x="298" y="683"/>
                  <a:pt x="298" y="683"/>
                </a:cubicBezTo>
                <a:cubicBezTo>
                  <a:pt x="298" y="683"/>
                  <a:pt x="298" y="683"/>
                  <a:pt x="298"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2"/>
                  <a:pt x="297" y="682"/>
                  <a:pt x="297" y="682"/>
                </a:cubicBezTo>
                <a:cubicBezTo>
                  <a:pt x="297" y="682"/>
                  <a:pt x="297" y="682"/>
                  <a:pt x="297"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1"/>
                  <a:pt x="296" y="681"/>
                  <a:pt x="296" y="681"/>
                </a:cubicBezTo>
                <a:cubicBezTo>
                  <a:pt x="296" y="681"/>
                  <a:pt x="296" y="681"/>
                  <a:pt x="296" y="681"/>
                </a:cubicBezTo>
                <a:cubicBezTo>
                  <a:pt x="296" y="681"/>
                  <a:pt x="296" y="681"/>
                  <a:pt x="296" y="681"/>
                </a:cubicBezTo>
                <a:cubicBezTo>
                  <a:pt x="296" y="681"/>
                  <a:pt x="296" y="681"/>
                  <a:pt x="296" y="681"/>
                </a:cubicBezTo>
                <a:cubicBezTo>
                  <a:pt x="297" y="681"/>
                  <a:pt x="297" y="681"/>
                  <a:pt x="297" y="681"/>
                </a:cubicBezTo>
                <a:cubicBezTo>
                  <a:pt x="297" y="681"/>
                  <a:pt x="297" y="681"/>
                  <a:pt x="297" y="681"/>
                </a:cubicBezTo>
                <a:cubicBezTo>
                  <a:pt x="297" y="681"/>
                  <a:pt x="297" y="681"/>
                  <a:pt x="297" y="681"/>
                </a:cubicBezTo>
                <a:cubicBezTo>
                  <a:pt x="297" y="681"/>
                  <a:pt x="297" y="681"/>
                  <a:pt x="297" y="681"/>
                </a:cubicBezTo>
                <a:cubicBezTo>
                  <a:pt x="298" y="680"/>
                  <a:pt x="298" y="680"/>
                  <a:pt x="298" y="680"/>
                </a:cubicBezTo>
                <a:cubicBezTo>
                  <a:pt x="298" y="680"/>
                  <a:pt x="298" y="680"/>
                  <a:pt x="298" y="680"/>
                </a:cubicBezTo>
                <a:cubicBezTo>
                  <a:pt x="299" y="680"/>
                  <a:pt x="299" y="680"/>
                  <a:pt x="299" y="680"/>
                </a:cubicBezTo>
                <a:cubicBezTo>
                  <a:pt x="299" y="680"/>
                  <a:pt x="299" y="680"/>
                  <a:pt x="299" y="680"/>
                </a:cubicBezTo>
                <a:cubicBezTo>
                  <a:pt x="299" y="680"/>
                  <a:pt x="299" y="680"/>
                  <a:pt x="299" y="680"/>
                </a:cubicBezTo>
                <a:cubicBezTo>
                  <a:pt x="299" y="680"/>
                  <a:pt x="299" y="680"/>
                  <a:pt x="299" y="680"/>
                </a:cubicBezTo>
                <a:cubicBezTo>
                  <a:pt x="300" y="679"/>
                  <a:pt x="300" y="679"/>
                  <a:pt x="300" y="679"/>
                </a:cubicBezTo>
                <a:cubicBezTo>
                  <a:pt x="300" y="679"/>
                  <a:pt x="300" y="679"/>
                  <a:pt x="300" y="679"/>
                </a:cubicBezTo>
                <a:cubicBezTo>
                  <a:pt x="301" y="679"/>
                  <a:pt x="301" y="679"/>
                  <a:pt x="301" y="679"/>
                </a:cubicBezTo>
                <a:cubicBezTo>
                  <a:pt x="301" y="679"/>
                  <a:pt x="301" y="679"/>
                  <a:pt x="301" y="679"/>
                </a:cubicBezTo>
                <a:cubicBezTo>
                  <a:pt x="302" y="669"/>
                  <a:pt x="302" y="669"/>
                  <a:pt x="302" y="669"/>
                </a:cubicBezTo>
                <a:cubicBezTo>
                  <a:pt x="302" y="669"/>
                  <a:pt x="302" y="669"/>
                  <a:pt x="302" y="669"/>
                </a:cubicBezTo>
                <a:cubicBezTo>
                  <a:pt x="300" y="669"/>
                  <a:pt x="300" y="669"/>
                  <a:pt x="300" y="669"/>
                </a:cubicBezTo>
                <a:cubicBezTo>
                  <a:pt x="300" y="669"/>
                  <a:pt x="300" y="669"/>
                  <a:pt x="300" y="669"/>
                </a:cubicBezTo>
                <a:cubicBezTo>
                  <a:pt x="300" y="669"/>
                  <a:pt x="300" y="669"/>
                  <a:pt x="300" y="669"/>
                </a:cubicBezTo>
                <a:cubicBezTo>
                  <a:pt x="300" y="669"/>
                  <a:pt x="300" y="669"/>
                  <a:pt x="300" y="669"/>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7"/>
                  <a:pt x="300" y="667"/>
                  <a:pt x="300" y="667"/>
                </a:cubicBezTo>
                <a:cubicBezTo>
                  <a:pt x="300" y="667"/>
                  <a:pt x="300" y="667"/>
                  <a:pt x="300" y="667"/>
                </a:cubicBezTo>
                <a:cubicBezTo>
                  <a:pt x="300" y="667"/>
                  <a:pt x="300" y="667"/>
                  <a:pt x="300" y="667"/>
                </a:cubicBezTo>
                <a:cubicBezTo>
                  <a:pt x="300" y="667"/>
                  <a:pt x="300" y="667"/>
                  <a:pt x="300" y="667"/>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2" y="665"/>
                  <a:pt x="302" y="665"/>
                  <a:pt x="302" y="665"/>
                </a:cubicBezTo>
                <a:cubicBezTo>
                  <a:pt x="302" y="665"/>
                  <a:pt x="302" y="665"/>
                  <a:pt x="302" y="665"/>
                </a:cubicBezTo>
                <a:cubicBezTo>
                  <a:pt x="302" y="665"/>
                  <a:pt x="302" y="665"/>
                  <a:pt x="302" y="665"/>
                </a:cubicBezTo>
                <a:cubicBezTo>
                  <a:pt x="302" y="665"/>
                  <a:pt x="302" y="665"/>
                  <a:pt x="302" y="665"/>
                </a:cubicBezTo>
                <a:cubicBezTo>
                  <a:pt x="302" y="664"/>
                  <a:pt x="302" y="664"/>
                  <a:pt x="302" y="664"/>
                </a:cubicBezTo>
                <a:cubicBezTo>
                  <a:pt x="302" y="664"/>
                  <a:pt x="302" y="664"/>
                  <a:pt x="302" y="664"/>
                </a:cubicBezTo>
                <a:cubicBezTo>
                  <a:pt x="302" y="664"/>
                  <a:pt x="302" y="664"/>
                  <a:pt x="302" y="664"/>
                </a:cubicBezTo>
                <a:cubicBezTo>
                  <a:pt x="302" y="664"/>
                  <a:pt x="302" y="664"/>
                  <a:pt x="302" y="664"/>
                </a:cubicBezTo>
                <a:cubicBezTo>
                  <a:pt x="302" y="663"/>
                  <a:pt x="302" y="663"/>
                  <a:pt x="302" y="663"/>
                </a:cubicBezTo>
                <a:cubicBezTo>
                  <a:pt x="302" y="663"/>
                  <a:pt x="302" y="663"/>
                  <a:pt x="302" y="663"/>
                </a:cubicBezTo>
                <a:cubicBezTo>
                  <a:pt x="302" y="663"/>
                  <a:pt x="302" y="663"/>
                  <a:pt x="302" y="663"/>
                </a:cubicBezTo>
                <a:cubicBezTo>
                  <a:pt x="302" y="663"/>
                  <a:pt x="302" y="663"/>
                  <a:pt x="302" y="663"/>
                </a:cubicBezTo>
                <a:cubicBezTo>
                  <a:pt x="302" y="662"/>
                  <a:pt x="302" y="662"/>
                  <a:pt x="302" y="662"/>
                </a:cubicBezTo>
                <a:cubicBezTo>
                  <a:pt x="302" y="662"/>
                  <a:pt x="302" y="662"/>
                  <a:pt x="302" y="662"/>
                </a:cubicBezTo>
                <a:cubicBezTo>
                  <a:pt x="302" y="661"/>
                  <a:pt x="302" y="661"/>
                  <a:pt x="302" y="661"/>
                </a:cubicBezTo>
                <a:cubicBezTo>
                  <a:pt x="302" y="661"/>
                  <a:pt x="302" y="661"/>
                  <a:pt x="302" y="661"/>
                </a:cubicBezTo>
                <a:cubicBezTo>
                  <a:pt x="302" y="661"/>
                  <a:pt x="302" y="661"/>
                  <a:pt x="302" y="661"/>
                </a:cubicBezTo>
                <a:cubicBezTo>
                  <a:pt x="302" y="661"/>
                  <a:pt x="302" y="661"/>
                  <a:pt x="302"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298" y="663"/>
                  <a:pt x="298" y="663"/>
                  <a:pt x="298" y="663"/>
                </a:cubicBezTo>
                <a:cubicBezTo>
                  <a:pt x="298" y="663"/>
                  <a:pt x="298" y="663"/>
                  <a:pt x="298" y="663"/>
                </a:cubicBezTo>
                <a:cubicBezTo>
                  <a:pt x="296" y="664"/>
                  <a:pt x="296" y="664"/>
                  <a:pt x="296" y="664"/>
                </a:cubicBezTo>
                <a:cubicBezTo>
                  <a:pt x="296" y="664"/>
                  <a:pt x="296" y="664"/>
                  <a:pt x="296" y="664"/>
                </a:cubicBezTo>
                <a:cubicBezTo>
                  <a:pt x="294" y="667"/>
                  <a:pt x="294" y="667"/>
                  <a:pt x="294" y="667"/>
                </a:cubicBezTo>
                <a:cubicBezTo>
                  <a:pt x="294" y="667"/>
                  <a:pt x="294" y="667"/>
                  <a:pt x="294" y="667"/>
                </a:cubicBezTo>
                <a:cubicBezTo>
                  <a:pt x="293" y="668"/>
                  <a:pt x="293" y="668"/>
                  <a:pt x="293" y="668"/>
                </a:cubicBezTo>
                <a:cubicBezTo>
                  <a:pt x="293" y="668"/>
                  <a:pt x="293" y="668"/>
                  <a:pt x="293" y="668"/>
                </a:cubicBezTo>
                <a:cubicBezTo>
                  <a:pt x="292" y="671"/>
                  <a:pt x="292" y="671"/>
                  <a:pt x="292" y="671"/>
                </a:cubicBezTo>
                <a:cubicBezTo>
                  <a:pt x="292" y="671"/>
                  <a:pt x="292" y="671"/>
                  <a:pt x="292" y="671"/>
                </a:cubicBezTo>
                <a:cubicBezTo>
                  <a:pt x="291" y="673"/>
                  <a:pt x="291" y="673"/>
                  <a:pt x="291" y="673"/>
                </a:cubicBezTo>
                <a:cubicBezTo>
                  <a:pt x="291" y="673"/>
                  <a:pt x="291" y="673"/>
                  <a:pt x="291" y="673"/>
                </a:cubicBezTo>
                <a:cubicBezTo>
                  <a:pt x="289" y="675"/>
                  <a:pt x="289" y="675"/>
                  <a:pt x="289" y="675"/>
                </a:cubicBezTo>
                <a:cubicBezTo>
                  <a:pt x="289" y="675"/>
                  <a:pt x="289" y="675"/>
                  <a:pt x="289" y="675"/>
                </a:cubicBezTo>
                <a:cubicBezTo>
                  <a:pt x="287" y="677"/>
                  <a:pt x="287" y="677"/>
                  <a:pt x="287" y="677"/>
                </a:cubicBezTo>
                <a:cubicBezTo>
                  <a:pt x="287" y="677"/>
                  <a:pt x="287" y="677"/>
                  <a:pt x="287" y="677"/>
                </a:cubicBezTo>
                <a:cubicBezTo>
                  <a:pt x="287" y="677"/>
                  <a:pt x="287" y="677"/>
                  <a:pt x="287" y="677"/>
                </a:cubicBezTo>
                <a:cubicBezTo>
                  <a:pt x="287" y="677"/>
                  <a:pt x="287" y="677"/>
                  <a:pt x="287"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6"/>
                  <a:pt x="285" y="676"/>
                  <a:pt x="285" y="676"/>
                </a:cubicBezTo>
                <a:cubicBezTo>
                  <a:pt x="285" y="676"/>
                  <a:pt x="285" y="676"/>
                  <a:pt x="285" y="676"/>
                </a:cubicBezTo>
                <a:cubicBezTo>
                  <a:pt x="284" y="675"/>
                  <a:pt x="284" y="675"/>
                  <a:pt x="284" y="675"/>
                </a:cubicBezTo>
                <a:cubicBezTo>
                  <a:pt x="284" y="675"/>
                  <a:pt x="284" y="675"/>
                  <a:pt x="284" y="675"/>
                </a:cubicBezTo>
                <a:cubicBezTo>
                  <a:pt x="284" y="674"/>
                  <a:pt x="284" y="674"/>
                  <a:pt x="284" y="674"/>
                </a:cubicBezTo>
                <a:cubicBezTo>
                  <a:pt x="284" y="674"/>
                  <a:pt x="284" y="674"/>
                  <a:pt x="284" y="674"/>
                </a:cubicBezTo>
                <a:cubicBezTo>
                  <a:pt x="284" y="673"/>
                  <a:pt x="284" y="673"/>
                  <a:pt x="284" y="673"/>
                </a:cubicBezTo>
                <a:cubicBezTo>
                  <a:pt x="284" y="673"/>
                  <a:pt x="284" y="673"/>
                  <a:pt x="284" y="673"/>
                </a:cubicBezTo>
                <a:cubicBezTo>
                  <a:pt x="285" y="672"/>
                  <a:pt x="285" y="672"/>
                  <a:pt x="285" y="672"/>
                </a:cubicBezTo>
                <a:cubicBezTo>
                  <a:pt x="285" y="672"/>
                  <a:pt x="285" y="672"/>
                  <a:pt x="285" y="672"/>
                </a:cubicBezTo>
                <a:cubicBezTo>
                  <a:pt x="286" y="671"/>
                  <a:pt x="286" y="671"/>
                  <a:pt x="286" y="671"/>
                </a:cubicBezTo>
                <a:cubicBezTo>
                  <a:pt x="286" y="671"/>
                  <a:pt x="286" y="671"/>
                  <a:pt x="286" y="671"/>
                </a:cubicBezTo>
                <a:cubicBezTo>
                  <a:pt x="287" y="670"/>
                  <a:pt x="287" y="670"/>
                  <a:pt x="287" y="670"/>
                </a:cubicBezTo>
                <a:cubicBezTo>
                  <a:pt x="287" y="670"/>
                  <a:pt x="287" y="670"/>
                  <a:pt x="287" y="670"/>
                </a:cubicBezTo>
                <a:cubicBezTo>
                  <a:pt x="287" y="668"/>
                  <a:pt x="287" y="668"/>
                  <a:pt x="287" y="668"/>
                </a:cubicBezTo>
                <a:cubicBezTo>
                  <a:pt x="287" y="668"/>
                  <a:pt x="287" y="668"/>
                  <a:pt x="287" y="668"/>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9" y="667"/>
                  <a:pt x="289" y="667"/>
                  <a:pt x="289" y="667"/>
                </a:cubicBezTo>
                <a:cubicBezTo>
                  <a:pt x="289" y="667"/>
                  <a:pt x="289" y="667"/>
                  <a:pt x="289" y="667"/>
                </a:cubicBezTo>
                <a:cubicBezTo>
                  <a:pt x="289" y="666"/>
                  <a:pt x="289" y="666"/>
                  <a:pt x="289" y="666"/>
                </a:cubicBezTo>
                <a:cubicBezTo>
                  <a:pt x="289" y="666"/>
                  <a:pt x="289" y="666"/>
                  <a:pt x="289" y="666"/>
                </a:cubicBezTo>
                <a:cubicBezTo>
                  <a:pt x="289" y="666"/>
                  <a:pt x="289" y="666"/>
                  <a:pt x="289" y="666"/>
                </a:cubicBezTo>
                <a:cubicBezTo>
                  <a:pt x="289" y="666"/>
                  <a:pt x="289" y="666"/>
                  <a:pt x="289" y="666"/>
                </a:cubicBezTo>
                <a:cubicBezTo>
                  <a:pt x="289" y="665"/>
                  <a:pt x="289" y="665"/>
                  <a:pt x="289" y="665"/>
                </a:cubicBezTo>
                <a:cubicBezTo>
                  <a:pt x="289" y="665"/>
                  <a:pt x="289" y="665"/>
                  <a:pt x="289" y="665"/>
                </a:cubicBezTo>
                <a:cubicBezTo>
                  <a:pt x="290" y="665"/>
                  <a:pt x="290" y="665"/>
                  <a:pt x="290" y="665"/>
                </a:cubicBezTo>
                <a:cubicBezTo>
                  <a:pt x="290" y="665"/>
                  <a:pt x="290" y="665"/>
                  <a:pt x="290" y="665"/>
                </a:cubicBezTo>
                <a:cubicBezTo>
                  <a:pt x="290" y="664"/>
                  <a:pt x="290" y="664"/>
                  <a:pt x="290" y="664"/>
                </a:cubicBezTo>
                <a:cubicBezTo>
                  <a:pt x="290" y="664"/>
                  <a:pt x="290" y="664"/>
                  <a:pt x="290" y="664"/>
                </a:cubicBezTo>
                <a:cubicBezTo>
                  <a:pt x="290" y="665"/>
                  <a:pt x="290" y="665"/>
                  <a:pt x="290" y="665"/>
                </a:cubicBezTo>
                <a:cubicBezTo>
                  <a:pt x="290" y="665"/>
                  <a:pt x="290" y="665"/>
                  <a:pt x="290" y="665"/>
                </a:cubicBezTo>
                <a:cubicBezTo>
                  <a:pt x="290" y="665"/>
                  <a:pt x="290" y="665"/>
                  <a:pt x="290" y="665"/>
                </a:cubicBezTo>
                <a:cubicBezTo>
                  <a:pt x="290" y="665"/>
                  <a:pt x="290" y="665"/>
                  <a:pt x="290" y="665"/>
                </a:cubicBezTo>
                <a:cubicBezTo>
                  <a:pt x="290" y="666"/>
                  <a:pt x="290" y="666"/>
                  <a:pt x="290" y="666"/>
                </a:cubicBezTo>
                <a:cubicBezTo>
                  <a:pt x="290" y="666"/>
                  <a:pt x="290" y="666"/>
                  <a:pt x="290" y="666"/>
                </a:cubicBezTo>
                <a:cubicBezTo>
                  <a:pt x="290" y="666"/>
                  <a:pt x="290" y="666"/>
                  <a:pt x="290" y="666"/>
                </a:cubicBezTo>
                <a:cubicBezTo>
                  <a:pt x="290" y="666"/>
                  <a:pt x="290" y="666"/>
                  <a:pt x="290" y="666"/>
                </a:cubicBezTo>
                <a:cubicBezTo>
                  <a:pt x="289" y="667"/>
                  <a:pt x="289" y="667"/>
                  <a:pt x="289" y="667"/>
                </a:cubicBezTo>
                <a:cubicBezTo>
                  <a:pt x="289" y="667"/>
                  <a:pt x="289" y="667"/>
                  <a:pt x="289" y="667"/>
                </a:cubicBezTo>
                <a:cubicBezTo>
                  <a:pt x="289" y="667"/>
                  <a:pt x="289" y="667"/>
                  <a:pt x="289" y="667"/>
                </a:cubicBezTo>
                <a:cubicBezTo>
                  <a:pt x="289" y="667"/>
                  <a:pt x="289" y="667"/>
                  <a:pt x="289" y="667"/>
                </a:cubicBezTo>
                <a:cubicBezTo>
                  <a:pt x="289" y="668"/>
                  <a:pt x="289" y="668"/>
                  <a:pt x="289" y="668"/>
                </a:cubicBezTo>
                <a:cubicBezTo>
                  <a:pt x="289" y="668"/>
                  <a:pt x="289" y="668"/>
                  <a:pt x="289" y="668"/>
                </a:cubicBezTo>
                <a:cubicBezTo>
                  <a:pt x="290" y="668"/>
                  <a:pt x="290" y="668"/>
                  <a:pt x="290" y="668"/>
                </a:cubicBezTo>
                <a:cubicBezTo>
                  <a:pt x="290" y="668"/>
                  <a:pt x="290" y="668"/>
                  <a:pt x="290" y="668"/>
                </a:cubicBezTo>
                <a:cubicBezTo>
                  <a:pt x="290" y="668"/>
                  <a:pt x="290" y="668"/>
                  <a:pt x="290" y="668"/>
                </a:cubicBezTo>
                <a:cubicBezTo>
                  <a:pt x="290" y="668"/>
                  <a:pt x="290" y="668"/>
                  <a:pt x="290" y="668"/>
                </a:cubicBezTo>
                <a:cubicBezTo>
                  <a:pt x="291" y="668"/>
                  <a:pt x="291" y="668"/>
                  <a:pt x="291" y="668"/>
                </a:cubicBezTo>
                <a:cubicBezTo>
                  <a:pt x="291" y="668"/>
                  <a:pt x="291" y="668"/>
                  <a:pt x="291" y="668"/>
                </a:cubicBezTo>
                <a:cubicBezTo>
                  <a:pt x="292" y="667"/>
                  <a:pt x="292" y="667"/>
                  <a:pt x="292" y="667"/>
                </a:cubicBezTo>
                <a:cubicBezTo>
                  <a:pt x="292" y="667"/>
                  <a:pt x="292" y="667"/>
                  <a:pt x="292" y="667"/>
                </a:cubicBezTo>
                <a:cubicBezTo>
                  <a:pt x="293" y="666"/>
                  <a:pt x="293" y="666"/>
                  <a:pt x="293" y="666"/>
                </a:cubicBezTo>
                <a:cubicBezTo>
                  <a:pt x="293" y="666"/>
                  <a:pt x="293" y="666"/>
                  <a:pt x="293" y="666"/>
                </a:cubicBezTo>
                <a:cubicBezTo>
                  <a:pt x="294" y="665"/>
                  <a:pt x="294" y="665"/>
                  <a:pt x="294" y="665"/>
                </a:cubicBezTo>
                <a:cubicBezTo>
                  <a:pt x="294" y="665"/>
                  <a:pt x="294" y="665"/>
                  <a:pt x="294" y="665"/>
                </a:cubicBezTo>
                <a:cubicBezTo>
                  <a:pt x="295" y="664"/>
                  <a:pt x="295" y="664"/>
                  <a:pt x="295" y="664"/>
                </a:cubicBezTo>
                <a:cubicBezTo>
                  <a:pt x="295" y="664"/>
                  <a:pt x="295" y="664"/>
                  <a:pt x="295" y="664"/>
                </a:cubicBezTo>
                <a:cubicBezTo>
                  <a:pt x="295" y="663"/>
                  <a:pt x="295" y="663"/>
                  <a:pt x="295" y="663"/>
                </a:cubicBezTo>
                <a:cubicBezTo>
                  <a:pt x="295" y="663"/>
                  <a:pt x="295" y="663"/>
                  <a:pt x="295" y="663"/>
                </a:cubicBezTo>
                <a:cubicBezTo>
                  <a:pt x="296" y="663"/>
                  <a:pt x="296" y="663"/>
                  <a:pt x="296" y="663"/>
                </a:cubicBezTo>
                <a:cubicBezTo>
                  <a:pt x="296" y="663"/>
                  <a:pt x="296" y="663"/>
                  <a:pt x="296" y="663"/>
                </a:cubicBezTo>
                <a:cubicBezTo>
                  <a:pt x="300" y="659"/>
                  <a:pt x="300" y="659"/>
                  <a:pt x="300" y="659"/>
                </a:cubicBezTo>
                <a:cubicBezTo>
                  <a:pt x="300" y="659"/>
                  <a:pt x="300" y="659"/>
                  <a:pt x="300" y="659"/>
                </a:cubicBezTo>
                <a:cubicBezTo>
                  <a:pt x="301" y="659"/>
                  <a:pt x="301" y="659"/>
                  <a:pt x="301" y="659"/>
                </a:cubicBezTo>
                <a:cubicBezTo>
                  <a:pt x="301" y="659"/>
                  <a:pt x="301" y="659"/>
                  <a:pt x="301" y="659"/>
                </a:cubicBezTo>
                <a:cubicBezTo>
                  <a:pt x="301" y="658"/>
                  <a:pt x="301" y="658"/>
                  <a:pt x="301" y="658"/>
                </a:cubicBezTo>
                <a:cubicBezTo>
                  <a:pt x="301" y="658"/>
                  <a:pt x="301" y="658"/>
                  <a:pt x="301" y="658"/>
                </a:cubicBezTo>
                <a:cubicBezTo>
                  <a:pt x="302" y="658"/>
                  <a:pt x="302" y="658"/>
                  <a:pt x="302" y="658"/>
                </a:cubicBezTo>
                <a:cubicBezTo>
                  <a:pt x="302" y="658"/>
                  <a:pt x="302" y="658"/>
                  <a:pt x="302" y="658"/>
                </a:cubicBezTo>
                <a:cubicBezTo>
                  <a:pt x="302" y="658"/>
                  <a:pt x="302" y="658"/>
                  <a:pt x="302" y="658"/>
                </a:cubicBezTo>
                <a:cubicBezTo>
                  <a:pt x="302" y="658"/>
                  <a:pt x="302" y="658"/>
                  <a:pt x="302" y="658"/>
                </a:cubicBezTo>
                <a:cubicBezTo>
                  <a:pt x="302" y="657"/>
                  <a:pt x="302" y="657"/>
                  <a:pt x="302" y="657"/>
                </a:cubicBezTo>
                <a:cubicBezTo>
                  <a:pt x="302" y="657"/>
                  <a:pt x="302" y="657"/>
                  <a:pt x="302" y="657"/>
                </a:cubicBezTo>
                <a:cubicBezTo>
                  <a:pt x="302" y="656"/>
                  <a:pt x="302" y="656"/>
                  <a:pt x="302" y="656"/>
                </a:cubicBezTo>
                <a:cubicBezTo>
                  <a:pt x="302" y="656"/>
                  <a:pt x="302" y="656"/>
                  <a:pt x="302" y="656"/>
                </a:cubicBezTo>
                <a:cubicBezTo>
                  <a:pt x="302" y="656"/>
                  <a:pt x="302" y="656"/>
                  <a:pt x="302" y="656"/>
                </a:cubicBezTo>
                <a:cubicBezTo>
                  <a:pt x="302" y="656"/>
                  <a:pt x="302" y="656"/>
                  <a:pt x="302" y="656"/>
                </a:cubicBezTo>
                <a:cubicBezTo>
                  <a:pt x="302" y="655"/>
                  <a:pt x="302" y="655"/>
                  <a:pt x="302" y="655"/>
                </a:cubicBezTo>
                <a:cubicBezTo>
                  <a:pt x="302" y="655"/>
                  <a:pt x="302" y="655"/>
                  <a:pt x="302" y="655"/>
                </a:cubicBezTo>
                <a:cubicBezTo>
                  <a:pt x="302" y="654"/>
                  <a:pt x="302" y="654"/>
                  <a:pt x="302" y="654"/>
                </a:cubicBezTo>
                <a:cubicBezTo>
                  <a:pt x="302" y="654"/>
                  <a:pt x="302" y="654"/>
                  <a:pt x="302" y="654"/>
                </a:cubicBezTo>
                <a:cubicBezTo>
                  <a:pt x="296" y="656"/>
                  <a:pt x="296" y="656"/>
                  <a:pt x="296" y="656"/>
                </a:cubicBezTo>
                <a:cubicBezTo>
                  <a:pt x="296" y="656"/>
                  <a:pt x="296" y="656"/>
                  <a:pt x="296" y="656"/>
                </a:cubicBezTo>
                <a:cubicBezTo>
                  <a:pt x="302" y="652"/>
                  <a:pt x="302" y="652"/>
                  <a:pt x="302" y="652"/>
                </a:cubicBezTo>
                <a:cubicBezTo>
                  <a:pt x="302" y="652"/>
                  <a:pt x="302" y="652"/>
                  <a:pt x="302" y="652"/>
                </a:cubicBezTo>
                <a:cubicBezTo>
                  <a:pt x="302" y="651"/>
                  <a:pt x="302" y="651"/>
                  <a:pt x="302" y="651"/>
                </a:cubicBezTo>
                <a:cubicBezTo>
                  <a:pt x="302" y="651"/>
                  <a:pt x="302" y="651"/>
                  <a:pt x="302" y="651"/>
                </a:cubicBezTo>
                <a:cubicBezTo>
                  <a:pt x="302" y="651"/>
                  <a:pt x="302" y="651"/>
                  <a:pt x="302" y="651"/>
                </a:cubicBezTo>
                <a:cubicBezTo>
                  <a:pt x="302" y="651"/>
                  <a:pt x="302" y="651"/>
                  <a:pt x="302" y="651"/>
                </a:cubicBezTo>
                <a:cubicBezTo>
                  <a:pt x="302" y="650"/>
                  <a:pt x="302" y="650"/>
                  <a:pt x="302" y="650"/>
                </a:cubicBezTo>
                <a:cubicBezTo>
                  <a:pt x="302" y="650"/>
                  <a:pt x="302" y="650"/>
                  <a:pt x="302" y="650"/>
                </a:cubicBezTo>
                <a:cubicBezTo>
                  <a:pt x="303" y="650"/>
                  <a:pt x="303" y="650"/>
                  <a:pt x="303" y="650"/>
                </a:cubicBezTo>
                <a:cubicBezTo>
                  <a:pt x="303" y="650"/>
                  <a:pt x="303" y="650"/>
                  <a:pt x="303" y="650"/>
                </a:cubicBezTo>
                <a:cubicBezTo>
                  <a:pt x="303" y="649"/>
                  <a:pt x="303" y="649"/>
                  <a:pt x="303" y="649"/>
                </a:cubicBezTo>
                <a:cubicBezTo>
                  <a:pt x="303" y="649"/>
                  <a:pt x="303" y="649"/>
                  <a:pt x="303" y="649"/>
                </a:cubicBezTo>
                <a:cubicBezTo>
                  <a:pt x="303" y="649"/>
                  <a:pt x="303" y="649"/>
                  <a:pt x="303" y="649"/>
                </a:cubicBezTo>
                <a:cubicBezTo>
                  <a:pt x="303" y="649"/>
                  <a:pt x="303" y="649"/>
                  <a:pt x="303" y="649"/>
                </a:cubicBezTo>
                <a:cubicBezTo>
                  <a:pt x="303" y="648"/>
                  <a:pt x="303" y="648"/>
                  <a:pt x="303" y="648"/>
                </a:cubicBezTo>
                <a:cubicBezTo>
                  <a:pt x="303" y="648"/>
                  <a:pt x="303" y="648"/>
                  <a:pt x="303" y="648"/>
                </a:cubicBezTo>
                <a:cubicBezTo>
                  <a:pt x="303" y="647"/>
                  <a:pt x="303" y="647"/>
                  <a:pt x="303" y="647"/>
                </a:cubicBezTo>
                <a:cubicBezTo>
                  <a:pt x="303" y="647"/>
                  <a:pt x="303" y="647"/>
                  <a:pt x="303" y="647"/>
                </a:cubicBezTo>
                <a:cubicBezTo>
                  <a:pt x="302" y="647"/>
                  <a:pt x="302" y="647"/>
                  <a:pt x="302" y="647"/>
                </a:cubicBezTo>
                <a:cubicBezTo>
                  <a:pt x="302" y="647"/>
                  <a:pt x="302" y="647"/>
                  <a:pt x="302" y="647"/>
                </a:cubicBezTo>
                <a:cubicBezTo>
                  <a:pt x="296" y="651"/>
                  <a:pt x="296" y="651"/>
                  <a:pt x="296" y="651"/>
                </a:cubicBezTo>
                <a:cubicBezTo>
                  <a:pt x="296" y="651"/>
                  <a:pt x="296" y="651"/>
                  <a:pt x="296" y="651"/>
                </a:cubicBezTo>
                <a:cubicBezTo>
                  <a:pt x="295" y="652"/>
                  <a:pt x="295" y="652"/>
                  <a:pt x="295" y="652"/>
                </a:cubicBezTo>
                <a:cubicBezTo>
                  <a:pt x="295" y="652"/>
                  <a:pt x="295" y="652"/>
                  <a:pt x="295" y="652"/>
                </a:cubicBezTo>
                <a:cubicBezTo>
                  <a:pt x="294" y="653"/>
                  <a:pt x="294" y="653"/>
                  <a:pt x="294" y="653"/>
                </a:cubicBezTo>
                <a:cubicBezTo>
                  <a:pt x="294" y="653"/>
                  <a:pt x="294" y="653"/>
                  <a:pt x="294" y="653"/>
                </a:cubicBezTo>
                <a:cubicBezTo>
                  <a:pt x="293" y="654"/>
                  <a:pt x="293" y="654"/>
                  <a:pt x="293" y="654"/>
                </a:cubicBezTo>
                <a:cubicBezTo>
                  <a:pt x="293" y="654"/>
                  <a:pt x="293" y="654"/>
                  <a:pt x="293" y="654"/>
                </a:cubicBezTo>
                <a:cubicBezTo>
                  <a:pt x="292" y="655"/>
                  <a:pt x="292" y="655"/>
                  <a:pt x="292" y="655"/>
                </a:cubicBezTo>
                <a:cubicBezTo>
                  <a:pt x="292" y="655"/>
                  <a:pt x="292" y="655"/>
                  <a:pt x="292" y="655"/>
                </a:cubicBezTo>
                <a:cubicBezTo>
                  <a:pt x="290" y="656"/>
                  <a:pt x="290" y="656"/>
                  <a:pt x="290" y="656"/>
                </a:cubicBezTo>
                <a:cubicBezTo>
                  <a:pt x="290" y="656"/>
                  <a:pt x="290" y="656"/>
                  <a:pt x="290" y="656"/>
                </a:cubicBezTo>
                <a:cubicBezTo>
                  <a:pt x="289" y="656"/>
                  <a:pt x="289" y="656"/>
                  <a:pt x="289" y="656"/>
                </a:cubicBezTo>
                <a:cubicBezTo>
                  <a:pt x="289" y="656"/>
                  <a:pt x="289" y="656"/>
                  <a:pt x="289" y="656"/>
                </a:cubicBezTo>
                <a:cubicBezTo>
                  <a:pt x="287" y="656"/>
                  <a:pt x="287" y="656"/>
                  <a:pt x="287" y="656"/>
                </a:cubicBezTo>
                <a:cubicBezTo>
                  <a:pt x="287" y="656"/>
                  <a:pt x="287" y="656"/>
                  <a:pt x="287" y="656"/>
                </a:cubicBezTo>
                <a:cubicBezTo>
                  <a:pt x="286" y="656"/>
                  <a:pt x="286" y="656"/>
                  <a:pt x="286" y="656"/>
                </a:cubicBezTo>
                <a:cubicBezTo>
                  <a:pt x="286" y="656"/>
                  <a:pt x="286" y="656"/>
                  <a:pt x="286" y="656"/>
                </a:cubicBezTo>
                <a:cubicBezTo>
                  <a:pt x="285" y="656"/>
                  <a:pt x="285" y="656"/>
                  <a:pt x="285" y="656"/>
                </a:cubicBezTo>
                <a:cubicBezTo>
                  <a:pt x="285" y="656"/>
                  <a:pt x="285" y="656"/>
                  <a:pt x="285" y="656"/>
                </a:cubicBezTo>
                <a:cubicBezTo>
                  <a:pt x="284" y="656"/>
                  <a:pt x="284" y="656"/>
                  <a:pt x="284" y="656"/>
                </a:cubicBezTo>
                <a:cubicBezTo>
                  <a:pt x="284" y="656"/>
                  <a:pt x="284" y="656"/>
                  <a:pt x="284" y="656"/>
                </a:cubicBezTo>
                <a:cubicBezTo>
                  <a:pt x="283" y="656"/>
                  <a:pt x="283" y="656"/>
                  <a:pt x="283" y="656"/>
                </a:cubicBezTo>
                <a:cubicBezTo>
                  <a:pt x="283" y="656"/>
                  <a:pt x="283" y="656"/>
                  <a:pt x="283" y="656"/>
                </a:cubicBezTo>
                <a:cubicBezTo>
                  <a:pt x="282" y="656"/>
                  <a:pt x="282" y="656"/>
                  <a:pt x="282" y="656"/>
                </a:cubicBezTo>
                <a:cubicBezTo>
                  <a:pt x="282" y="656"/>
                  <a:pt x="282" y="656"/>
                  <a:pt x="282" y="656"/>
                </a:cubicBezTo>
                <a:cubicBezTo>
                  <a:pt x="281" y="655"/>
                  <a:pt x="281" y="655"/>
                  <a:pt x="281" y="655"/>
                </a:cubicBezTo>
                <a:cubicBezTo>
                  <a:pt x="281" y="655"/>
                  <a:pt x="281" y="655"/>
                  <a:pt x="281" y="655"/>
                </a:cubicBezTo>
                <a:cubicBezTo>
                  <a:pt x="281" y="655"/>
                  <a:pt x="281" y="655"/>
                  <a:pt x="281" y="655"/>
                </a:cubicBezTo>
                <a:cubicBezTo>
                  <a:pt x="281" y="655"/>
                  <a:pt x="281" y="655"/>
                  <a:pt x="281" y="655"/>
                </a:cubicBezTo>
                <a:cubicBezTo>
                  <a:pt x="280" y="654"/>
                  <a:pt x="280" y="654"/>
                  <a:pt x="280" y="654"/>
                </a:cubicBezTo>
                <a:cubicBezTo>
                  <a:pt x="280" y="654"/>
                  <a:pt x="280" y="654"/>
                  <a:pt x="280" y="654"/>
                </a:cubicBezTo>
                <a:cubicBezTo>
                  <a:pt x="280" y="654"/>
                  <a:pt x="280" y="654"/>
                  <a:pt x="280" y="654"/>
                </a:cubicBezTo>
                <a:cubicBezTo>
                  <a:pt x="280" y="654"/>
                  <a:pt x="280" y="654"/>
                  <a:pt x="280" y="654"/>
                </a:cubicBezTo>
                <a:cubicBezTo>
                  <a:pt x="288" y="650"/>
                  <a:pt x="288" y="650"/>
                  <a:pt x="288" y="650"/>
                </a:cubicBezTo>
                <a:cubicBezTo>
                  <a:pt x="288" y="650"/>
                  <a:pt x="288" y="650"/>
                  <a:pt x="288" y="650"/>
                </a:cubicBezTo>
                <a:cubicBezTo>
                  <a:pt x="302" y="644"/>
                  <a:pt x="302" y="644"/>
                  <a:pt x="302" y="644"/>
                </a:cubicBezTo>
                <a:cubicBezTo>
                  <a:pt x="302" y="644"/>
                  <a:pt x="302" y="644"/>
                  <a:pt x="302" y="644"/>
                </a:cubicBezTo>
                <a:cubicBezTo>
                  <a:pt x="302" y="642"/>
                  <a:pt x="302" y="642"/>
                  <a:pt x="302" y="642"/>
                </a:cubicBezTo>
                <a:cubicBezTo>
                  <a:pt x="302" y="642"/>
                  <a:pt x="302" y="642"/>
                  <a:pt x="302" y="642"/>
                </a:cubicBezTo>
                <a:cubicBezTo>
                  <a:pt x="303" y="639"/>
                  <a:pt x="303" y="639"/>
                  <a:pt x="303" y="639"/>
                </a:cubicBezTo>
                <a:cubicBezTo>
                  <a:pt x="303" y="639"/>
                  <a:pt x="303" y="639"/>
                  <a:pt x="303" y="639"/>
                </a:cubicBezTo>
                <a:cubicBezTo>
                  <a:pt x="303" y="636"/>
                  <a:pt x="303" y="636"/>
                  <a:pt x="303" y="636"/>
                </a:cubicBezTo>
                <a:cubicBezTo>
                  <a:pt x="303" y="636"/>
                  <a:pt x="303" y="636"/>
                  <a:pt x="303" y="636"/>
                </a:cubicBezTo>
                <a:cubicBezTo>
                  <a:pt x="303" y="632"/>
                  <a:pt x="303" y="632"/>
                  <a:pt x="303" y="632"/>
                </a:cubicBezTo>
                <a:cubicBezTo>
                  <a:pt x="303" y="632"/>
                  <a:pt x="303" y="632"/>
                  <a:pt x="303" y="632"/>
                </a:cubicBezTo>
                <a:cubicBezTo>
                  <a:pt x="302" y="630"/>
                  <a:pt x="302" y="630"/>
                  <a:pt x="302" y="630"/>
                </a:cubicBezTo>
                <a:cubicBezTo>
                  <a:pt x="302" y="630"/>
                  <a:pt x="302" y="630"/>
                  <a:pt x="302" y="630"/>
                </a:cubicBezTo>
                <a:cubicBezTo>
                  <a:pt x="302" y="627"/>
                  <a:pt x="302" y="627"/>
                  <a:pt x="302" y="627"/>
                </a:cubicBezTo>
                <a:cubicBezTo>
                  <a:pt x="302" y="627"/>
                  <a:pt x="302" y="627"/>
                  <a:pt x="302" y="627"/>
                </a:cubicBezTo>
                <a:cubicBezTo>
                  <a:pt x="302" y="624"/>
                  <a:pt x="302" y="624"/>
                  <a:pt x="302" y="624"/>
                </a:cubicBezTo>
                <a:cubicBezTo>
                  <a:pt x="302" y="624"/>
                  <a:pt x="302" y="624"/>
                  <a:pt x="302" y="624"/>
                </a:cubicBezTo>
                <a:cubicBezTo>
                  <a:pt x="302" y="621"/>
                  <a:pt x="302" y="621"/>
                  <a:pt x="302" y="621"/>
                </a:cubicBezTo>
                <a:cubicBezTo>
                  <a:pt x="303" y="621"/>
                  <a:pt x="303" y="621"/>
                  <a:pt x="303" y="621"/>
                </a:cubicBezTo>
                <a:cubicBezTo>
                  <a:pt x="309" y="625"/>
                  <a:pt x="309" y="625"/>
                  <a:pt x="309" y="625"/>
                </a:cubicBezTo>
                <a:cubicBezTo>
                  <a:pt x="309" y="625"/>
                  <a:pt x="309" y="625"/>
                  <a:pt x="309" y="625"/>
                </a:cubicBezTo>
                <a:cubicBezTo>
                  <a:pt x="309" y="627"/>
                  <a:pt x="309" y="627"/>
                  <a:pt x="309" y="627"/>
                </a:cubicBezTo>
                <a:cubicBezTo>
                  <a:pt x="309" y="627"/>
                  <a:pt x="309" y="627"/>
                  <a:pt x="309" y="627"/>
                </a:cubicBezTo>
                <a:cubicBezTo>
                  <a:pt x="309" y="628"/>
                  <a:pt x="309" y="628"/>
                  <a:pt x="309" y="628"/>
                </a:cubicBezTo>
                <a:cubicBezTo>
                  <a:pt x="309" y="628"/>
                  <a:pt x="309" y="628"/>
                  <a:pt x="309" y="628"/>
                </a:cubicBezTo>
                <a:cubicBezTo>
                  <a:pt x="309" y="630"/>
                  <a:pt x="309" y="630"/>
                  <a:pt x="309" y="630"/>
                </a:cubicBezTo>
                <a:cubicBezTo>
                  <a:pt x="309" y="630"/>
                  <a:pt x="309" y="630"/>
                  <a:pt x="309" y="630"/>
                </a:cubicBezTo>
                <a:cubicBezTo>
                  <a:pt x="309" y="631"/>
                  <a:pt x="309" y="631"/>
                  <a:pt x="309" y="631"/>
                </a:cubicBezTo>
                <a:cubicBezTo>
                  <a:pt x="309" y="631"/>
                  <a:pt x="309" y="631"/>
                  <a:pt x="309" y="631"/>
                </a:cubicBezTo>
                <a:cubicBezTo>
                  <a:pt x="309" y="633"/>
                  <a:pt x="309" y="633"/>
                  <a:pt x="309" y="633"/>
                </a:cubicBezTo>
                <a:cubicBezTo>
                  <a:pt x="309" y="633"/>
                  <a:pt x="309" y="633"/>
                  <a:pt x="309" y="633"/>
                </a:cubicBezTo>
                <a:cubicBezTo>
                  <a:pt x="308" y="634"/>
                  <a:pt x="308" y="634"/>
                  <a:pt x="308" y="634"/>
                </a:cubicBezTo>
                <a:cubicBezTo>
                  <a:pt x="308" y="634"/>
                  <a:pt x="308" y="634"/>
                  <a:pt x="308" y="634"/>
                </a:cubicBezTo>
                <a:cubicBezTo>
                  <a:pt x="308" y="635"/>
                  <a:pt x="308" y="635"/>
                  <a:pt x="308" y="635"/>
                </a:cubicBezTo>
                <a:cubicBezTo>
                  <a:pt x="308" y="635"/>
                  <a:pt x="308" y="635"/>
                  <a:pt x="308" y="635"/>
                </a:cubicBezTo>
                <a:cubicBezTo>
                  <a:pt x="308" y="636"/>
                  <a:pt x="308" y="636"/>
                  <a:pt x="308" y="636"/>
                </a:cubicBezTo>
                <a:cubicBezTo>
                  <a:pt x="308" y="636"/>
                  <a:pt x="308" y="636"/>
                  <a:pt x="308" y="636"/>
                </a:cubicBezTo>
                <a:cubicBezTo>
                  <a:pt x="307" y="637"/>
                  <a:pt x="307" y="637"/>
                  <a:pt x="307" y="637"/>
                </a:cubicBezTo>
                <a:cubicBezTo>
                  <a:pt x="307" y="637"/>
                  <a:pt x="307" y="637"/>
                  <a:pt x="307" y="637"/>
                </a:cubicBezTo>
                <a:cubicBezTo>
                  <a:pt x="307" y="638"/>
                  <a:pt x="307" y="638"/>
                  <a:pt x="307" y="638"/>
                </a:cubicBezTo>
                <a:cubicBezTo>
                  <a:pt x="307" y="638"/>
                  <a:pt x="307" y="638"/>
                  <a:pt x="307" y="638"/>
                </a:cubicBezTo>
                <a:cubicBezTo>
                  <a:pt x="307" y="638"/>
                  <a:pt x="307" y="638"/>
                  <a:pt x="307" y="638"/>
                </a:cubicBezTo>
                <a:cubicBezTo>
                  <a:pt x="307" y="638"/>
                  <a:pt x="307" y="638"/>
                  <a:pt x="307" y="638"/>
                </a:cubicBezTo>
                <a:cubicBezTo>
                  <a:pt x="307" y="639"/>
                  <a:pt x="307" y="639"/>
                  <a:pt x="307" y="639"/>
                </a:cubicBezTo>
                <a:cubicBezTo>
                  <a:pt x="307" y="639"/>
                  <a:pt x="307" y="639"/>
                  <a:pt x="307" y="639"/>
                </a:cubicBezTo>
                <a:cubicBezTo>
                  <a:pt x="307" y="639"/>
                  <a:pt x="307" y="639"/>
                  <a:pt x="307" y="639"/>
                </a:cubicBezTo>
                <a:cubicBezTo>
                  <a:pt x="307" y="639"/>
                  <a:pt x="307" y="639"/>
                  <a:pt x="307" y="639"/>
                </a:cubicBezTo>
                <a:cubicBezTo>
                  <a:pt x="307" y="640"/>
                  <a:pt x="307" y="640"/>
                  <a:pt x="307" y="640"/>
                </a:cubicBezTo>
                <a:cubicBezTo>
                  <a:pt x="307" y="640"/>
                  <a:pt x="307" y="640"/>
                  <a:pt x="307" y="640"/>
                </a:cubicBezTo>
                <a:cubicBezTo>
                  <a:pt x="307" y="641"/>
                  <a:pt x="307" y="641"/>
                  <a:pt x="307" y="641"/>
                </a:cubicBezTo>
                <a:cubicBezTo>
                  <a:pt x="307" y="641"/>
                  <a:pt x="307" y="641"/>
                  <a:pt x="307" y="641"/>
                </a:cubicBezTo>
                <a:cubicBezTo>
                  <a:pt x="307" y="641"/>
                  <a:pt x="307" y="641"/>
                  <a:pt x="307" y="641"/>
                </a:cubicBezTo>
                <a:cubicBezTo>
                  <a:pt x="307" y="641"/>
                  <a:pt x="307" y="641"/>
                  <a:pt x="307" y="641"/>
                </a:cubicBezTo>
                <a:cubicBezTo>
                  <a:pt x="308" y="642"/>
                  <a:pt x="308" y="642"/>
                  <a:pt x="308" y="642"/>
                </a:cubicBezTo>
                <a:cubicBezTo>
                  <a:pt x="308" y="642"/>
                  <a:pt x="308" y="642"/>
                  <a:pt x="308" y="642"/>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20" y="639"/>
                  <a:pt x="320" y="639"/>
                  <a:pt x="320" y="639"/>
                </a:cubicBezTo>
                <a:cubicBezTo>
                  <a:pt x="320" y="639"/>
                  <a:pt x="320" y="639"/>
                  <a:pt x="320" y="639"/>
                </a:cubicBezTo>
                <a:cubicBezTo>
                  <a:pt x="320" y="639"/>
                  <a:pt x="320" y="639"/>
                  <a:pt x="320" y="639"/>
                </a:cubicBezTo>
                <a:cubicBezTo>
                  <a:pt x="320" y="639"/>
                  <a:pt x="320" y="639"/>
                  <a:pt x="320" y="639"/>
                </a:cubicBezTo>
                <a:cubicBezTo>
                  <a:pt x="320" y="640"/>
                  <a:pt x="320" y="640"/>
                  <a:pt x="320" y="640"/>
                </a:cubicBezTo>
                <a:cubicBezTo>
                  <a:pt x="320" y="640"/>
                  <a:pt x="320" y="640"/>
                  <a:pt x="320" y="640"/>
                </a:cubicBezTo>
                <a:cubicBezTo>
                  <a:pt x="320" y="640"/>
                  <a:pt x="320" y="640"/>
                  <a:pt x="320" y="640"/>
                </a:cubicBezTo>
                <a:cubicBezTo>
                  <a:pt x="320" y="640"/>
                  <a:pt x="320" y="640"/>
                  <a:pt x="320" y="640"/>
                </a:cubicBezTo>
                <a:cubicBezTo>
                  <a:pt x="319" y="641"/>
                  <a:pt x="319" y="641"/>
                  <a:pt x="319" y="641"/>
                </a:cubicBezTo>
                <a:cubicBezTo>
                  <a:pt x="319" y="641"/>
                  <a:pt x="319" y="641"/>
                  <a:pt x="319" y="641"/>
                </a:cubicBezTo>
                <a:cubicBezTo>
                  <a:pt x="319" y="641"/>
                  <a:pt x="319" y="641"/>
                  <a:pt x="319" y="641"/>
                </a:cubicBezTo>
                <a:cubicBezTo>
                  <a:pt x="319" y="641"/>
                  <a:pt x="319" y="641"/>
                  <a:pt x="319" y="641"/>
                </a:cubicBezTo>
                <a:cubicBezTo>
                  <a:pt x="318" y="641"/>
                  <a:pt x="318" y="641"/>
                  <a:pt x="318" y="641"/>
                </a:cubicBezTo>
                <a:cubicBezTo>
                  <a:pt x="318" y="641"/>
                  <a:pt x="318" y="641"/>
                  <a:pt x="318" y="641"/>
                </a:cubicBezTo>
                <a:cubicBezTo>
                  <a:pt x="318" y="641"/>
                  <a:pt x="318" y="641"/>
                  <a:pt x="318" y="641"/>
                </a:cubicBezTo>
                <a:cubicBezTo>
                  <a:pt x="318" y="641"/>
                  <a:pt x="318" y="641"/>
                  <a:pt x="318" y="641"/>
                </a:cubicBezTo>
                <a:cubicBezTo>
                  <a:pt x="317" y="641"/>
                  <a:pt x="317" y="641"/>
                  <a:pt x="317" y="641"/>
                </a:cubicBezTo>
                <a:cubicBezTo>
                  <a:pt x="317" y="641"/>
                  <a:pt x="317" y="641"/>
                  <a:pt x="317" y="641"/>
                </a:cubicBezTo>
                <a:cubicBezTo>
                  <a:pt x="317" y="641"/>
                  <a:pt x="317" y="641"/>
                  <a:pt x="317" y="641"/>
                </a:cubicBezTo>
                <a:cubicBezTo>
                  <a:pt x="317" y="641"/>
                  <a:pt x="317" y="641"/>
                  <a:pt x="317" y="641"/>
                </a:cubicBezTo>
                <a:cubicBezTo>
                  <a:pt x="316" y="641"/>
                  <a:pt x="316" y="641"/>
                  <a:pt x="316" y="641"/>
                </a:cubicBezTo>
                <a:cubicBezTo>
                  <a:pt x="316" y="641"/>
                  <a:pt x="316" y="641"/>
                  <a:pt x="316" y="641"/>
                </a:cubicBezTo>
                <a:cubicBezTo>
                  <a:pt x="316" y="641"/>
                  <a:pt x="316" y="641"/>
                  <a:pt x="316" y="641"/>
                </a:cubicBezTo>
                <a:cubicBezTo>
                  <a:pt x="316" y="641"/>
                  <a:pt x="316" y="641"/>
                  <a:pt x="316" y="641"/>
                </a:cubicBezTo>
                <a:cubicBezTo>
                  <a:pt x="307" y="649"/>
                  <a:pt x="307" y="649"/>
                  <a:pt x="307" y="649"/>
                </a:cubicBezTo>
                <a:cubicBezTo>
                  <a:pt x="307" y="649"/>
                  <a:pt x="307" y="649"/>
                  <a:pt x="307" y="649"/>
                </a:cubicBezTo>
                <a:cubicBezTo>
                  <a:pt x="306" y="650"/>
                  <a:pt x="306" y="650"/>
                  <a:pt x="306" y="650"/>
                </a:cubicBezTo>
                <a:cubicBezTo>
                  <a:pt x="306" y="650"/>
                  <a:pt x="306" y="650"/>
                  <a:pt x="306" y="650"/>
                </a:cubicBezTo>
                <a:cubicBezTo>
                  <a:pt x="306" y="650"/>
                  <a:pt x="306" y="650"/>
                  <a:pt x="306" y="650"/>
                </a:cubicBezTo>
                <a:cubicBezTo>
                  <a:pt x="306" y="650"/>
                  <a:pt x="306" y="650"/>
                  <a:pt x="306" y="650"/>
                </a:cubicBezTo>
                <a:cubicBezTo>
                  <a:pt x="306" y="651"/>
                  <a:pt x="306" y="651"/>
                  <a:pt x="306" y="651"/>
                </a:cubicBezTo>
                <a:cubicBezTo>
                  <a:pt x="306" y="651"/>
                  <a:pt x="306" y="651"/>
                  <a:pt x="306" y="651"/>
                </a:cubicBezTo>
                <a:cubicBezTo>
                  <a:pt x="306" y="651"/>
                  <a:pt x="306" y="651"/>
                  <a:pt x="306" y="651"/>
                </a:cubicBezTo>
                <a:cubicBezTo>
                  <a:pt x="306" y="651"/>
                  <a:pt x="306" y="651"/>
                  <a:pt x="306" y="651"/>
                </a:cubicBezTo>
                <a:cubicBezTo>
                  <a:pt x="306" y="652"/>
                  <a:pt x="306" y="652"/>
                  <a:pt x="306" y="652"/>
                </a:cubicBezTo>
                <a:cubicBezTo>
                  <a:pt x="306" y="652"/>
                  <a:pt x="306" y="652"/>
                  <a:pt x="306" y="652"/>
                </a:cubicBezTo>
                <a:cubicBezTo>
                  <a:pt x="306" y="652"/>
                  <a:pt x="306" y="652"/>
                  <a:pt x="306" y="652"/>
                </a:cubicBezTo>
                <a:cubicBezTo>
                  <a:pt x="306" y="652"/>
                  <a:pt x="306" y="652"/>
                  <a:pt x="306" y="652"/>
                </a:cubicBezTo>
                <a:cubicBezTo>
                  <a:pt x="306" y="653"/>
                  <a:pt x="306" y="653"/>
                  <a:pt x="306" y="653"/>
                </a:cubicBezTo>
                <a:cubicBezTo>
                  <a:pt x="306" y="653"/>
                  <a:pt x="306" y="653"/>
                  <a:pt x="306" y="653"/>
                </a:cubicBezTo>
                <a:cubicBezTo>
                  <a:pt x="307" y="653"/>
                  <a:pt x="307" y="653"/>
                  <a:pt x="307" y="653"/>
                </a:cubicBezTo>
                <a:cubicBezTo>
                  <a:pt x="307" y="653"/>
                  <a:pt x="307" y="653"/>
                  <a:pt x="307" y="653"/>
                </a:cubicBezTo>
                <a:cubicBezTo>
                  <a:pt x="308" y="653"/>
                  <a:pt x="308" y="653"/>
                  <a:pt x="308" y="653"/>
                </a:cubicBezTo>
                <a:cubicBezTo>
                  <a:pt x="308" y="653"/>
                  <a:pt x="308" y="653"/>
                  <a:pt x="308" y="653"/>
                </a:cubicBezTo>
                <a:cubicBezTo>
                  <a:pt x="310" y="652"/>
                  <a:pt x="310" y="652"/>
                  <a:pt x="310" y="652"/>
                </a:cubicBezTo>
                <a:cubicBezTo>
                  <a:pt x="310" y="652"/>
                  <a:pt x="310" y="652"/>
                  <a:pt x="310" y="652"/>
                </a:cubicBezTo>
                <a:cubicBezTo>
                  <a:pt x="311" y="650"/>
                  <a:pt x="311" y="650"/>
                  <a:pt x="311" y="650"/>
                </a:cubicBezTo>
                <a:cubicBezTo>
                  <a:pt x="311" y="650"/>
                  <a:pt x="311" y="650"/>
                  <a:pt x="311" y="650"/>
                </a:cubicBezTo>
                <a:cubicBezTo>
                  <a:pt x="312" y="649"/>
                  <a:pt x="312" y="649"/>
                  <a:pt x="312" y="649"/>
                </a:cubicBezTo>
                <a:cubicBezTo>
                  <a:pt x="312" y="649"/>
                  <a:pt x="312" y="649"/>
                  <a:pt x="312" y="649"/>
                </a:cubicBezTo>
                <a:cubicBezTo>
                  <a:pt x="314" y="649"/>
                  <a:pt x="314" y="649"/>
                  <a:pt x="314" y="649"/>
                </a:cubicBezTo>
                <a:cubicBezTo>
                  <a:pt x="314" y="649"/>
                  <a:pt x="314" y="649"/>
                  <a:pt x="314" y="649"/>
                </a:cubicBezTo>
                <a:cubicBezTo>
                  <a:pt x="315" y="648"/>
                  <a:pt x="315" y="648"/>
                  <a:pt x="315" y="648"/>
                </a:cubicBezTo>
                <a:cubicBezTo>
                  <a:pt x="315" y="648"/>
                  <a:pt x="315" y="648"/>
                  <a:pt x="315" y="648"/>
                </a:cubicBezTo>
                <a:cubicBezTo>
                  <a:pt x="317" y="648"/>
                  <a:pt x="317" y="648"/>
                  <a:pt x="317" y="648"/>
                </a:cubicBezTo>
                <a:cubicBezTo>
                  <a:pt x="317" y="648"/>
                  <a:pt x="317" y="648"/>
                  <a:pt x="317" y="648"/>
                </a:cubicBezTo>
                <a:cubicBezTo>
                  <a:pt x="319" y="648"/>
                  <a:pt x="319" y="648"/>
                  <a:pt x="319" y="648"/>
                </a:cubicBezTo>
                <a:cubicBezTo>
                  <a:pt x="319" y="648"/>
                  <a:pt x="319" y="648"/>
                  <a:pt x="319" y="648"/>
                </a:cubicBezTo>
                <a:cubicBezTo>
                  <a:pt x="320" y="648"/>
                  <a:pt x="320" y="648"/>
                  <a:pt x="320" y="648"/>
                </a:cubicBezTo>
                <a:cubicBezTo>
                  <a:pt x="320" y="648"/>
                  <a:pt x="320" y="648"/>
                  <a:pt x="320" y="648"/>
                </a:cubicBezTo>
                <a:cubicBezTo>
                  <a:pt x="320" y="649"/>
                  <a:pt x="320" y="649"/>
                  <a:pt x="320" y="649"/>
                </a:cubicBezTo>
                <a:cubicBezTo>
                  <a:pt x="320" y="649"/>
                  <a:pt x="320" y="649"/>
                  <a:pt x="320" y="649"/>
                </a:cubicBezTo>
                <a:cubicBezTo>
                  <a:pt x="321" y="649"/>
                  <a:pt x="321" y="649"/>
                  <a:pt x="321" y="649"/>
                </a:cubicBezTo>
                <a:cubicBezTo>
                  <a:pt x="321" y="649"/>
                  <a:pt x="321" y="649"/>
                  <a:pt x="321" y="649"/>
                </a:cubicBezTo>
                <a:cubicBezTo>
                  <a:pt x="321" y="650"/>
                  <a:pt x="321" y="650"/>
                  <a:pt x="321" y="650"/>
                </a:cubicBezTo>
                <a:cubicBezTo>
                  <a:pt x="321" y="650"/>
                  <a:pt x="321" y="650"/>
                  <a:pt x="321" y="650"/>
                </a:cubicBezTo>
                <a:cubicBezTo>
                  <a:pt x="321" y="651"/>
                  <a:pt x="321" y="651"/>
                  <a:pt x="321" y="651"/>
                </a:cubicBezTo>
                <a:cubicBezTo>
                  <a:pt x="321" y="651"/>
                  <a:pt x="321" y="651"/>
                  <a:pt x="321" y="651"/>
                </a:cubicBezTo>
                <a:cubicBezTo>
                  <a:pt x="321" y="651"/>
                  <a:pt x="321" y="651"/>
                  <a:pt x="321" y="651"/>
                </a:cubicBezTo>
                <a:cubicBezTo>
                  <a:pt x="321" y="651"/>
                  <a:pt x="321" y="651"/>
                  <a:pt x="321" y="651"/>
                </a:cubicBezTo>
                <a:cubicBezTo>
                  <a:pt x="321" y="652"/>
                  <a:pt x="321" y="652"/>
                  <a:pt x="321" y="652"/>
                </a:cubicBezTo>
                <a:cubicBezTo>
                  <a:pt x="321" y="652"/>
                  <a:pt x="321" y="652"/>
                  <a:pt x="321" y="652"/>
                </a:cubicBezTo>
                <a:cubicBezTo>
                  <a:pt x="322" y="653"/>
                  <a:pt x="322" y="653"/>
                  <a:pt x="322" y="653"/>
                </a:cubicBezTo>
                <a:cubicBezTo>
                  <a:pt x="322" y="653"/>
                  <a:pt x="322" y="653"/>
                  <a:pt x="322" y="653"/>
                </a:cubicBezTo>
                <a:cubicBezTo>
                  <a:pt x="315" y="659"/>
                  <a:pt x="315" y="659"/>
                  <a:pt x="315" y="659"/>
                </a:cubicBezTo>
                <a:cubicBezTo>
                  <a:pt x="315" y="659"/>
                  <a:pt x="315" y="659"/>
                  <a:pt x="315" y="659"/>
                </a:cubicBezTo>
                <a:cubicBezTo>
                  <a:pt x="309" y="664"/>
                  <a:pt x="309" y="664"/>
                  <a:pt x="309" y="664"/>
                </a:cubicBezTo>
                <a:cubicBezTo>
                  <a:pt x="309" y="664"/>
                  <a:pt x="309" y="664"/>
                  <a:pt x="309" y="664"/>
                </a:cubicBezTo>
                <a:cubicBezTo>
                  <a:pt x="304" y="669"/>
                  <a:pt x="304" y="669"/>
                  <a:pt x="304" y="669"/>
                </a:cubicBezTo>
                <a:cubicBezTo>
                  <a:pt x="304" y="669"/>
                  <a:pt x="304" y="669"/>
                  <a:pt x="304" y="669"/>
                </a:cubicBezTo>
                <a:cubicBezTo>
                  <a:pt x="303" y="676"/>
                  <a:pt x="303" y="676"/>
                  <a:pt x="303" y="676"/>
                </a:cubicBezTo>
                <a:cubicBezTo>
                  <a:pt x="303" y="676"/>
                  <a:pt x="303" y="676"/>
                  <a:pt x="303" y="676"/>
                </a:cubicBezTo>
                <a:cubicBezTo>
                  <a:pt x="304" y="676"/>
                  <a:pt x="304" y="676"/>
                  <a:pt x="304" y="676"/>
                </a:cubicBezTo>
                <a:cubicBezTo>
                  <a:pt x="304" y="676"/>
                  <a:pt x="304" y="676"/>
                  <a:pt x="304" y="676"/>
                </a:cubicBezTo>
                <a:cubicBezTo>
                  <a:pt x="305" y="676"/>
                  <a:pt x="305" y="676"/>
                  <a:pt x="305" y="676"/>
                </a:cubicBezTo>
                <a:cubicBezTo>
                  <a:pt x="305" y="676"/>
                  <a:pt x="305" y="676"/>
                  <a:pt x="305" y="676"/>
                </a:cubicBezTo>
                <a:cubicBezTo>
                  <a:pt x="305" y="676"/>
                  <a:pt x="305" y="676"/>
                  <a:pt x="305" y="676"/>
                </a:cubicBezTo>
                <a:cubicBezTo>
                  <a:pt x="305" y="676"/>
                  <a:pt x="305" y="676"/>
                  <a:pt x="305" y="676"/>
                </a:cubicBezTo>
                <a:cubicBezTo>
                  <a:pt x="306" y="676"/>
                  <a:pt x="306" y="676"/>
                  <a:pt x="306" y="676"/>
                </a:cubicBezTo>
                <a:cubicBezTo>
                  <a:pt x="306" y="676"/>
                  <a:pt x="306" y="676"/>
                  <a:pt x="306" y="676"/>
                </a:cubicBezTo>
                <a:cubicBezTo>
                  <a:pt x="306" y="675"/>
                  <a:pt x="306" y="675"/>
                  <a:pt x="306" y="675"/>
                </a:cubicBezTo>
                <a:cubicBezTo>
                  <a:pt x="306" y="675"/>
                  <a:pt x="306" y="675"/>
                  <a:pt x="306" y="675"/>
                </a:cubicBezTo>
                <a:cubicBezTo>
                  <a:pt x="307" y="674"/>
                  <a:pt x="307" y="674"/>
                  <a:pt x="307" y="674"/>
                </a:cubicBezTo>
                <a:cubicBezTo>
                  <a:pt x="307" y="674"/>
                  <a:pt x="307" y="674"/>
                  <a:pt x="307" y="674"/>
                </a:cubicBezTo>
                <a:cubicBezTo>
                  <a:pt x="307" y="674"/>
                  <a:pt x="307" y="674"/>
                  <a:pt x="307" y="674"/>
                </a:cubicBezTo>
                <a:cubicBezTo>
                  <a:pt x="307" y="674"/>
                  <a:pt x="307" y="674"/>
                  <a:pt x="307" y="674"/>
                </a:cubicBezTo>
                <a:cubicBezTo>
                  <a:pt x="308" y="673"/>
                  <a:pt x="308" y="673"/>
                  <a:pt x="308" y="673"/>
                </a:cubicBezTo>
                <a:cubicBezTo>
                  <a:pt x="308" y="673"/>
                  <a:pt x="308" y="673"/>
                  <a:pt x="308" y="673"/>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1"/>
                  <a:pt x="308" y="671"/>
                  <a:pt x="308" y="671"/>
                </a:cubicBezTo>
                <a:cubicBezTo>
                  <a:pt x="308" y="671"/>
                  <a:pt x="308" y="671"/>
                  <a:pt x="308" y="671"/>
                </a:cubicBezTo>
                <a:cubicBezTo>
                  <a:pt x="308" y="671"/>
                  <a:pt x="308" y="671"/>
                  <a:pt x="308" y="671"/>
                </a:cubicBezTo>
                <a:cubicBezTo>
                  <a:pt x="308" y="671"/>
                  <a:pt x="308" y="671"/>
                  <a:pt x="308" y="671"/>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9" y="670"/>
                  <a:pt x="309" y="670"/>
                  <a:pt x="309" y="670"/>
                </a:cubicBezTo>
                <a:cubicBezTo>
                  <a:pt x="309" y="670"/>
                  <a:pt x="309" y="670"/>
                  <a:pt x="309" y="670"/>
                </a:cubicBezTo>
                <a:cubicBezTo>
                  <a:pt x="309" y="671"/>
                  <a:pt x="309" y="671"/>
                  <a:pt x="309" y="671"/>
                </a:cubicBezTo>
                <a:cubicBezTo>
                  <a:pt x="309" y="671"/>
                  <a:pt x="309" y="671"/>
                  <a:pt x="309" y="671"/>
                </a:cubicBezTo>
                <a:cubicBezTo>
                  <a:pt x="309" y="672"/>
                  <a:pt x="309" y="672"/>
                  <a:pt x="309" y="672"/>
                </a:cubicBezTo>
                <a:cubicBezTo>
                  <a:pt x="309" y="672"/>
                  <a:pt x="309" y="672"/>
                  <a:pt x="309" y="672"/>
                </a:cubicBezTo>
                <a:cubicBezTo>
                  <a:pt x="309" y="673"/>
                  <a:pt x="309" y="673"/>
                  <a:pt x="309" y="673"/>
                </a:cubicBezTo>
                <a:cubicBezTo>
                  <a:pt x="309" y="673"/>
                  <a:pt x="309" y="673"/>
                  <a:pt x="309" y="673"/>
                </a:cubicBezTo>
                <a:cubicBezTo>
                  <a:pt x="309" y="674"/>
                  <a:pt x="309" y="674"/>
                  <a:pt x="309" y="674"/>
                </a:cubicBezTo>
                <a:cubicBezTo>
                  <a:pt x="309" y="674"/>
                  <a:pt x="309" y="674"/>
                  <a:pt x="309" y="674"/>
                </a:cubicBezTo>
                <a:cubicBezTo>
                  <a:pt x="309" y="675"/>
                  <a:pt x="309" y="675"/>
                  <a:pt x="309" y="675"/>
                </a:cubicBezTo>
                <a:cubicBezTo>
                  <a:pt x="309" y="675"/>
                  <a:pt x="309" y="675"/>
                  <a:pt x="309" y="675"/>
                </a:cubicBezTo>
                <a:cubicBezTo>
                  <a:pt x="309" y="676"/>
                  <a:pt x="309" y="676"/>
                  <a:pt x="309" y="676"/>
                </a:cubicBezTo>
                <a:cubicBezTo>
                  <a:pt x="309" y="676"/>
                  <a:pt x="309" y="676"/>
                  <a:pt x="309" y="676"/>
                </a:cubicBezTo>
                <a:cubicBezTo>
                  <a:pt x="308" y="676"/>
                  <a:pt x="308" y="676"/>
                  <a:pt x="308" y="676"/>
                </a:cubicBezTo>
                <a:cubicBezTo>
                  <a:pt x="308" y="676"/>
                  <a:pt x="308" y="676"/>
                  <a:pt x="308" y="676"/>
                </a:cubicBezTo>
                <a:cubicBezTo>
                  <a:pt x="308" y="677"/>
                  <a:pt x="308" y="677"/>
                  <a:pt x="308" y="677"/>
                </a:cubicBezTo>
                <a:cubicBezTo>
                  <a:pt x="308" y="677"/>
                  <a:pt x="308" y="677"/>
                  <a:pt x="308" y="677"/>
                </a:cubicBezTo>
                <a:cubicBezTo>
                  <a:pt x="304" y="681"/>
                  <a:pt x="304" y="681"/>
                  <a:pt x="304" y="681"/>
                </a:cubicBezTo>
                <a:cubicBezTo>
                  <a:pt x="304" y="681"/>
                  <a:pt x="304" y="681"/>
                  <a:pt x="304" y="681"/>
                </a:cubicBezTo>
                <a:cubicBezTo>
                  <a:pt x="304" y="685"/>
                  <a:pt x="304" y="685"/>
                  <a:pt x="304" y="685"/>
                </a:cubicBezTo>
                <a:cubicBezTo>
                  <a:pt x="304" y="685"/>
                  <a:pt x="304" y="685"/>
                  <a:pt x="304" y="685"/>
                </a:cubicBezTo>
                <a:cubicBezTo>
                  <a:pt x="304" y="688"/>
                  <a:pt x="304" y="688"/>
                  <a:pt x="304" y="688"/>
                </a:cubicBezTo>
                <a:cubicBezTo>
                  <a:pt x="304" y="688"/>
                  <a:pt x="304" y="688"/>
                  <a:pt x="304" y="688"/>
                </a:cubicBezTo>
                <a:cubicBezTo>
                  <a:pt x="304" y="692"/>
                  <a:pt x="304" y="692"/>
                  <a:pt x="304" y="692"/>
                </a:cubicBezTo>
                <a:cubicBezTo>
                  <a:pt x="304" y="692"/>
                  <a:pt x="304" y="692"/>
                  <a:pt x="304" y="692"/>
                </a:cubicBezTo>
                <a:cubicBezTo>
                  <a:pt x="305" y="696"/>
                  <a:pt x="305" y="696"/>
                  <a:pt x="305" y="696"/>
                </a:cubicBezTo>
                <a:cubicBezTo>
                  <a:pt x="305" y="696"/>
                  <a:pt x="305" y="696"/>
                  <a:pt x="305" y="696"/>
                </a:cubicBezTo>
                <a:cubicBezTo>
                  <a:pt x="305" y="701"/>
                  <a:pt x="305" y="701"/>
                  <a:pt x="305" y="701"/>
                </a:cubicBezTo>
                <a:cubicBezTo>
                  <a:pt x="305" y="701"/>
                  <a:pt x="305" y="701"/>
                  <a:pt x="305" y="701"/>
                </a:cubicBezTo>
                <a:cubicBezTo>
                  <a:pt x="306" y="704"/>
                  <a:pt x="306" y="704"/>
                  <a:pt x="306" y="704"/>
                </a:cubicBezTo>
                <a:cubicBezTo>
                  <a:pt x="306" y="704"/>
                  <a:pt x="306" y="704"/>
                  <a:pt x="306" y="704"/>
                </a:cubicBezTo>
                <a:cubicBezTo>
                  <a:pt x="306" y="708"/>
                  <a:pt x="306" y="708"/>
                  <a:pt x="306" y="708"/>
                </a:cubicBezTo>
                <a:cubicBezTo>
                  <a:pt x="306" y="708"/>
                  <a:pt x="306" y="708"/>
                  <a:pt x="306" y="708"/>
                </a:cubicBezTo>
                <a:cubicBezTo>
                  <a:pt x="306" y="712"/>
                  <a:pt x="306" y="712"/>
                  <a:pt x="306" y="712"/>
                </a:cubicBezTo>
                <a:cubicBezTo>
                  <a:pt x="306" y="712"/>
                  <a:pt x="306" y="712"/>
                  <a:pt x="306" y="712"/>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4" y="713"/>
                  <a:pt x="304" y="713"/>
                  <a:pt x="304" y="713"/>
                </a:cubicBezTo>
                <a:cubicBezTo>
                  <a:pt x="304" y="713"/>
                  <a:pt x="304" y="713"/>
                  <a:pt x="304" y="713"/>
                </a:cubicBezTo>
                <a:cubicBezTo>
                  <a:pt x="304" y="713"/>
                  <a:pt x="304" y="713"/>
                  <a:pt x="304" y="713"/>
                </a:cubicBezTo>
                <a:close/>
                <a:moveTo>
                  <a:pt x="506" y="712"/>
                </a:moveTo>
                <a:cubicBezTo>
                  <a:pt x="506" y="710"/>
                  <a:pt x="506" y="710"/>
                  <a:pt x="506" y="710"/>
                </a:cubicBezTo>
                <a:cubicBezTo>
                  <a:pt x="506" y="710"/>
                  <a:pt x="506" y="710"/>
                  <a:pt x="506" y="710"/>
                </a:cubicBezTo>
                <a:cubicBezTo>
                  <a:pt x="507" y="710"/>
                  <a:pt x="507" y="710"/>
                  <a:pt x="507" y="710"/>
                </a:cubicBezTo>
                <a:cubicBezTo>
                  <a:pt x="507" y="710"/>
                  <a:pt x="507" y="710"/>
                  <a:pt x="507" y="710"/>
                </a:cubicBezTo>
                <a:cubicBezTo>
                  <a:pt x="509" y="709"/>
                  <a:pt x="509" y="709"/>
                  <a:pt x="509" y="709"/>
                </a:cubicBezTo>
                <a:cubicBezTo>
                  <a:pt x="509" y="709"/>
                  <a:pt x="509" y="709"/>
                  <a:pt x="509" y="709"/>
                </a:cubicBezTo>
                <a:cubicBezTo>
                  <a:pt x="511" y="708"/>
                  <a:pt x="511" y="708"/>
                  <a:pt x="511" y="708"/>
                </a:cubicBezTo>
                <a:cubicBezTo>
                  <a:pt x="511" y="708"/>
                  <a:pt x="511" y="708"/>
                  <a:pt x="511" y="708"/>
                </a:cubicBezTo>
                <a:cubicBezTo>
                  <a:pt x="512" y="708"/>
                  <a:pt x="512" y="708"/>
                  <a:pt x="512" y="708"/>
                </a:cubicBezTo>
                <a:cubicBezTo>
                  <a:pt x="512" y="708"/>
                  <a:pt x="512" y="708"/>
                  <a:pt x="512" y="708"/>
                </a:cubicBezTo>
                <a:cubicBezTo>
                  <a:pt x="514" y="707"/>
                  <a:pt x="514" y="707"/>
                  <a:pt x="514" y="707"/>
                </a:cubicBezTo>
                <a:cubicBezTo>
                  <a:pt x="514" y="707"/>
                  <a:pt x="514" y="707"/>
                  <a:pt x="514" y="707"/>
                </a:cubicBezTo>
                <a:cubicBezTo>
                  <a:pt x="516" y="706"/>
                  <a:pt x="516" y="706"/>
                  <a:pt x="516" y="706"/>
                </a:cubicBezTo>
                <a:cubicBezTo>
                  <a:pt x="516" y="706"/>
                  <a:pt x="516" y="706"/>
                  <a:pt x="516" y="706"/>
                </a:cubicBezTo>
                <a:cubicBezTo>
                  <a:pt x="517" y="705"/>
                  <a:pt x="517" y="705"/>
                  <a:pt x="517" y="705"/>
                </a:cubicBezTo>
                <a:cubicBezTo>
                  <a:pt x="517" y="705"/>
                  <a:pt x="517" y="705"/>
                  <a:pt x="517" y="705"/>
                </a:cubicBezTo>
                <a:cubicBezTo>
                  <a:pt x="520" y="703"/>
                  <a:pt x="520" y="703"/>
                  <a:pt x="520" y="703"/>
                </a:cubicBezTo>
                <a:cubicBezTo>
                  <a:pt x="520" y="703"/>
                  <a:pt x="520" y="703"/>
                  <a:pt x="520" y="703"/>
                </a:cubicBezTo>
                <a:cubicBezTo>
                  <a:pt x="522" y="701"/>
                  <a:pt x="522" y="701"/>
                  <a:pt x="522" y="701"/>
                </a:cubicBezTo>
                <a:cubicBezTo>
                  <a:pt x="522" y="701"/>
                  <a:pt x="522" y="701"/>
                  <a:pt x="522" y="701"/>
                </a:cubicBezTo>
                <a:cubicBezTo>
                  <a:pt x="525" y="699"/>
                  <a:pt x="525" y="699"/>
                  <a:pt x="525" y="699"/>
                </a:cubicBezTo>
                <a:cubicBezTo>
                  <a:pt x="525" y="699"/>
                  <a:pt x="525" y="699"/>
                  <a:pt x="525" y="699"/>
                </a:cubicBezTo>
                <a:cubicBezTo>
                  <a:pt x="527" y="696"/>
                  <a:pt x="527" y="696"/>
                  <a:pt x="527" y="696"/>
                </a:cubicBezTo>
                <a:cubicBezTo>
                  <a:pt x="527" y="696"/>
                  <a:pt x="527" y="696"/>
                  <a:pt x="527" y="696"/>
                </a:cubicBezTo>
                <a:cubicBezTo>
                  <a:pt x="528" y="693"/>
                  <a:pt x="528" y="693"/>
                  <a:pt x="528" y="693"/>
                </a:cubicBezTo>
                <a:cubicBezTo>
                  <a:pt x="528" y="693"/>
                  <a:pt x="528" y="693"/>
                  <a:pt x="528" y="693"/>
                </a:cubicBezTo>
                <a:cubicBezTo>
                  <a:pt x="530" y="690"/>
                  <a:pt x="530" y="690"/>
                  <a:pt x="530" y="690"/>
                </a:cubicBezTo>
                <a:cubicBezTo>
                  <a:pt x="530" y="690"/>
                  <a:pt x="530" y="690"/>
                  <a:pt x="530" y="690"/>
                </a:cubicBezTo>
                <a:cubicBezTo>
                  <a:pt x="531" y="687"/>
                  <a:pt x="531" y="687"/>
                  <a:pt x="531" y="687"/>
                </a:cubicBezTo>
                <a:cubicBezTo>
                  <a:pt x="531" y="687"/>
                  <a:pt x="531" y="687"/>
                  <a:pt x="531" y="687"/>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1"/>
                  <a:pt x="532" y="681"/>
                  <a:pt x="532" y="681"/>
                </a:cubicBezTo>
                <a:cubicBezTo>
                  <a:pt x="532" y="681"/>
                  <a:pt x="532" y="681"/>
                  <a:pt x="532" y="681"/>
                </a:cubicBezTo>
                <a:cubicBezTo>
                  <a:pt x="529" y="682"/>
                  <a:pt x="529" y="682"/>
                  <a:pt x="529" y="682"/>
                </a:cubicBezTo>
                <a:cubicBezTo>
                  <a:pt x="529" y="682"/>
                  <a:pt x="529" y="682"/>
                  <a:pt x="529" y="682"/>
                </a:cubicBezTo>
                <a:cubicBezTo>
                  <a:pt x="526" y="682"/>
                  <a:pt x="526" y="682"/>
                  <a:pt x="526" y="682"/>
                </a:cubicBezTo>
                <a:cubicBezTo>
                  <a:pt x="526" y="682"/>
                  <a:pt x="526" y="682"/>
                  <a:pt x="526" y="682"/>
                </a:cubicBezTo>
                <a:cubicBezTo>
                  <a:pt x="523" y="684"/>
                  <a:pt x="523" y="684"/>
                  <a:pt x="523" y="684"/>
                </a:cubicBezTo>
                <a:cubicBezTo>
                  <a:pt x="523" y="684"/>
                  <a:pt x="523" y="684"/>
                  <a:pt x="523" y="684"/>
                </a:cubicBezTo>
                <a:cubicBezTo>
                  <a:pt x="520" y="685"/>
                  <a:pt x="520" y="685"/>
                  <a:pt x="520" y="685"/>
                </a:cubicBezTo>
                <a:cubicBezTo>
                  <a:pt x="520" y="685"/>
                  <a:pt x="520" y="685"/>
                  <a:pt x="520" y="685"/>
                </a:cubicBezTo>
                <a:cubicBezTo>
                  <a:pt x="517" y="686"/>
                  <a:pt x="517" y="686"/>
                  <a:pt x="517" y="686"/>
                </a:cubicBezTo>
                <a:cubicBezTo>
                  <a:pt x="517" y="686"/>
                  <a:pt x="517" y="686"/>
                  <a:pt x="517" y="686"/>
                </a:cubicBezTo>
                <a:cubicBezTo>
                  <a:pt x="514" y="688"/>
                  <a:pt x="514" y="688"/>
                  <a:pt x="514" y="688"/>
                </a:cubicBezTo>
                <a:cubicBezTo>
                  <a:pt x="514" y="688"/>
                  <a:pt x="514" y="688"/>
                  <a:pt x="514" y="688"/>
                </a:cubicBezTo>
                <a:cubicBezTo>
                  <a:pt x="511" y="689"/>
                  <a:pt x="511" y="689"/>
                  <a:pt x="511" y="689"/>
                </a:cubicBezTo>
                <a:cubicBezTo>
                  <a:pt x="511" y="689"/>
                  <a:pt x="511" y="689"/>
                  <a:pt x="511" y="689"/>
                </a:cubicBezTo>
                <a:cubicBezTo>
                  <a:pt x="508" y="690"/>
                  <a:pt x="508" y="690"/>
                  <a:pt x="508" y="690"/>
                </a:cubicBezTo>
                <a:cubicBezTo>
                  <a:pt x="508" y="690"/>
                  <a:pt x="508" y="690"/>
                  <a:pt x="508" y="690"/>
                </a:cubicBezTo>
                <a:cubicBezTo>
                  <a:pt x="501" y="694"/>
                  <a:pt x="501" y="694"/>
                  <a:pt x="501" y="694"/>
                </a:cubicBezTo>
                <a:cubicBezTo>
                  <a:pt x="501" y="694"/>
                  <a:pt x="501" y="694"/>
                  <a:pt x="501" y="694"/>
                </a:cubicBezTo>
                <a:cubicBezTo>
                  <a:pt x="500" y="694"/>
                  <a:pt x="500" y="694"/>
                  <a:pt x="500" y="694"/>
                </a:cubicBezTo>
                <a:cubicBezTo>
                  <a:pt x="500" y="694"/>
                  <a:pt x="500" y="694"/>
                  <a:pt x="500" y="694"/>
                </a:cubicBezTo>
                <a:cubicBezTo>
                  <a:pt x="499" y="695"/>
                  <a:pt x="499" y="695"/>
                  <a:pt x="499" y="695"/>
                </a:cubicBezTo>
                <a:cubicBezTo>
                  <a:pt x="499" y="695"/>
                  <a:pt x="499" y="695"/>
                  <a:pt x="499" y="695"/>
                </a:cubicBezTo>
                <a:cubicBezTo>
                  <a:pt x="498" y="695"/>
                  <a:pt x="498" y="695"/>
                  <a:pt x="498" y="695"/>
                </a:cubicBezTo>
                <a:cubicBezTo>
                  <a:pt x="498" y="695"/>
                  <a:pt x="498" y="695"/>
                  <a:pt x="498" y="695"/>
                </a:cubicBezTo>
                <a:cubicBezTo>
                  <a:pt x="498" y="695"/>
                  <a:pt x="498" y="695"/>
                  <a:pt x="498" y="695"/>
                </a:cubicBezTo>
                <a:cubicBezTo>
                  <a:pt x="498" y="695"/>
                  <a:pt x="498" y="695"/>
                  <a:pt x="498" y="695"/>
                </a:cubicBezTo>
                <a:cubicBezTo>
                  <a:pt x="497" y="696"/>
                  <a:pt x="497" y="696"/>
                  <a:pt x="497" y="696"/>
                </a:cubicBezTo>
                <a:cubicBezTo>
                  <a:pt x="497" y="696"/>
                  <a:pt x="497" y="696"/>
                  <a:pt x="497" y="696"/>
                </a:cubicBezTo>
                <a:cubicBezTo>
                  <a:pt x="496" y="696"/>
                  <a:pt x="496" y="696"/>
                  <a:pt x="496" y="696"/>
                </a:cubicBezTo>
                <a:cubicBezTo>
                  <a:pt x="496" y="696"/>
                  <a:pt x="496" y="696"/>
                  <a:pt x="496" y="696"/>
                </a:cubicBezTo>
                <a:cubicBezTo>
                  <a:pt x="495" y="696"/>
                  <a:pt x="495" y="696"/>
                  <a:pt x="495" y="696"/>
                </a:cubicBezTo>
                <a:cubicBezTo>
                  <a:pt x="495" y="696"/>
                  <a:pt x="495" y="696"/>
                  <a:pt x="495" y="696"/>
                </a:cubicBezTo>
                <a:cubicBezTo>
                  <a:pt x="494" y="695"/>
                  <a:pt x="494" y="695"/>
                  <a:pt x="494" y="695"/>
                </a:cubicBezTo>
                <a:cubicBezTo>
                  <a:pt x="494" y="695"/>
                  <a:pt x="494" y="695"/>
                  <a:pt x="494" y="695"/>
                </a:cubicBezTo>
                <a:cubicBezTo>
                  <a:pt x="487" y="690"/>
                  <a:pt x="487" y="690"/>
                  <a:pt x="487" y="690"/>
                </a:cubicBezTo>
                <a:cubicBezTo>
                  <a:pt x="487" y="690"/>
                  <a:pt x="487" y="690"/>
                  <a:pt x="487" y="690"/>
                </a:cubicBezTo>
                <a:cubicBezTo>
                  <a:pt x="490" y="690"/>
                  <a:pt x="490" y="690"/>
                  <a:pt x="490" y="690"/>
                </a:cubicBezTo>
                <a:cubicBezTo>
                  <a:pt x="490" y="690"/>
                  <a:pt x="490" y="690"/>
                  <a:pt x="490" y="690"/>
                </a:cubicBezTo>
                <a:cubicBezTo>
                  <a:pt x="493" y="689"/>
                  <a:pt x="493" y="689"/>
                  <a:pt x="493" y="689"/>
                </a:cubicBezTo>
                <a:cubicBezTo>
                  <a:pt x="493" y="689"/>
                  <a:pt x="493" y="689"/>
                  <a:pt x="493" y="689"/>
                </a:cubicBezTo>
                <a:cubicBezTo>
                  <a:pt x="496" y="688"/>
                  <a:pt x="496" y="688"/>
                  <a:pt x="496" y="688"/>
                </a:cubicBezTo>
                <a:cubicBezTo>
                  <a:pt x="496" y="688"/>
                  <a:pt x="496" y="688"/>
                  <a:pt x="496" y="688"/>
                </a:cubicBezTo>
                <a:cubicBezTo>
                  <a:pt x="499" y="686"/>
                  <a:pt x="499" y="686"/>
                  <a:pt x="499" y="686"/>
                </a:cubicBezTo>
                <a:cubicBezTo>
                  <a:pt x="499" y="686"/>
                  <a:pt x="499" y="686"/>
                  <a:pt x="499" y="686"/>
                </a:cubicBezTo>
                <a:cubicBezTo>
                  <a:pt x="502" y="685"/>
                  <a:pt x="502" y="685"/>
                  <a:pt x="502" y="685"/>
                </a:cubicBezTo>
                <a:cubicBezTo>
                  <a:pt x="502" y="685"/>
                  <a:pt x="502" y="685"/>
                  <a:pt x="502" y="685"/>
                </a:cubicBezTo>
                <a:cubicBezTo>
                  <a:pt x="506" y="684"/>
                  <a:pt x="506" y="684"/>
                  <a:pt x="506" y="684"/>
                </a:cubicBezTo>
                <a:cubicBezTo>
                  <a:pt x="506" y="684"/>
                  <a:pt x="506" y="684"/>
                  <a:pt x="506" y="684"/>
                </a:cubicBezTo>
                <a:cubicBezTo>
                  <a:pt x="509" y="683"/>
                  <a:pt x="509" y="683"/>
                  <a:pt x="509" y="683"/>
                </a:cubicBezTo>
                <a:cubicBezTo>
                  <a:pt x="509" y="683"/>
                  <a:pt x="509" y="683"/>
                  <a:pt x="509" y="683"/>
                </a:cubicBezTo>
                <a:cubicBezTo>
                  <a:pt x="512" y="683"/>
                  <a:pt x="512" y="683"/>
                  <a:pt x="512" y="683"/>
                </a:cubicBezTo>
                <a:cubicBezTo>
                  <a:pt x="512" y="683"/>
                  <a:pt x="512" y="683"/>
                  <a:pt x="512" y="683"/>
                </a:cubicBezTo>
                <a:cubicBezTo>
                  <a:pt x="522" y="679"/>
                  <a:pt x="522" y="679"/>
                  <a:pt x="522" y="679"/>
                </a:cubicBezTo>
                <a:cubicBezTo>
                  <a:pt x="522" y="679"/>
                  <a:pt x="522" y="679"/>
                  <a:pt x="522" y="679"/>
                </a:cubicBezTo>
                <a:cubicBezTo>
                  <a:pt x="533" y="677"/>
                  <a:pt x="533" y="677"/>
                  <a:pt x="533" y="677"/>
                </a:cubicBezTo>
                <a:cubicBezTo>
                  <a:pt x="533" y="677"/>
                  <a:pt x="533" y="677"/>
                  <a:pt x="533" y="677"/>
                </a:cubicBezTo>
                <a:cubicBezTo>
                  <a:pt x="534" y="674"/>
                  <a:pt x="534" y="674"/>
                  <a:pt x="534" y="674"/>
                </a:cubicBezTo>
                <a:cubicBezTo>
                  <a:pt x="534" y="674"/>
                  <a:pt x="534" y="674"/>
                  <a:pt x="534" y="674"/>
                </a:cubicBezTo>
                <a:cubicBezTo>
                  <a:pt x="536" y="671"/>
                  <a:pt x="536" y="671"/>
                  <a:pt x="536" y="671"/>
                </a:cubicBezTo>
                <a:cubicBezTo>
                  <a:pt x="536" y="671"/>
                  <a:pt x="536" y="671"/>
                  <a:pt x="536" y="671"/>
                </a:cubicBezTo>
                <a:cubicBezTo>
                  <a:pt x="536" y="668"/>
                  <a:pt x="536" y="668"/>
                  <a:pt x="536" y="668"/>
                </a:cubicBezTo>
                <a:cubicBezTo>
                  <a:pt x="536" y="668"/>
                  <a:pt x="536" y="668"/>
                  <a:pt x="536" y="668"/>
                </a:cubicBezTo>
                <a:cubicBezTo>
                  <a:pt x="536" y="664"/>
                  <a:pt x="536" y="664"/>
                  <a:pt x="536" y="664"/>
                </a:cubicBezTo>
                <a:cubicBezTo>
                  <a:pt x="536" y="664"/>
                  <a:pt x="536" y="664"/>
                  <a:pt x="536" y="664"/>
                </a:cubicBezTo>
                <a:cubicBezTo>
                  <a:pt x="536" y="661"/>
                  <a:pt x="536" y="661"/>
                  <a:pt x="536" y="661"/>
                </a:cubicBezTo>
                <a:cubicBezTo>
                  <a:pt x="536" y="661"/>
                  <a:pt x="536" y="661"/>
                  <a:pt x="536" y="661"/>
                </a:cubicBezTo>
                <a:cubicBezTo>
                  <a:pt x="536" y="657"/>
                  <a:pt x="536" y="657"/>
                  <a:pt x="536" y="657"/>
                </a:cubicBezTo>
                <a:cubicBezTo>
                  <a:pt x="536" y="657"/>
                  <a:pt x="536" y="657"/>
                  <a:pt x="536" y="657"/>
                </a:cubicBezTo>
                <a:cubicBezTo>
                  <a:pt x="536" y="654"/>
                  <a:pt x="536" y="654"/>
                  <a:pt x="536" y="654"/>
                </a:cubicBezTo>
                <a:cubicBezTo>
                  <a:pt x="536" y="654"/>
                  <a:pt x="536" y="654"/>
                  <a:pt x="536" y="654"/>
                </a:cubicBezTo>
                <a:cubicBezTo>
                  <a:pt x="536" y="650"/>
                  <a:pt x="536" y="650"/>
                  <a:pt x="535" y="647"/>
                </a:cubicBezTo>
                <a:cubicBezTo>
                  <a:pt x="535" y="647"/>
                  <a:pt x="535" y="647"/>
                  <a:pt x="535" y="647"/>
                </a:cubicBezTo>
                <a:cubicBezTo>
                  <a:pt x="535" y="645"/>
                  <a:pt x="534" y="644"/>
                  <a:pt x="534" y="643"/>
                </a:cubicBezTo>
                <a:cubicBezTo>
                  <a:pt x="534" y="643"/>
                  <a:pt x="534" y="643"/>
                  <a:pt x="534" y="643"/>
                </a:cubicBezTo>
                <a:cubicBezTo>
                  <a:pt x="534" y="641"/>
                  <a:pt x="534" y="641"/>
                  <a:pt x="534" y="641"/>
                </a:cubicBezTo>
                <a:cubicBezTo>
                  <a:pt x="534" y="641"/>
                  <a:pt x="534" y="641"/>
                  <a:pt x="534" y="641"/>
                </a:cubicBezTo>
                <a:cubicBezTo>
                  <a:pt x="533" y="639"/>
                  <a:pt x="533" y="639"/>
                  <a:pt x="533" y="639"/>
                </a:cubicBezTo>
                <a:cubicBezTo>
                  <a:pt x="533" y="639"/>
                  <a:pt x="533" y="639"/>
                  <a:pt x="533" y="639"/>
                </a:cubicBezTo>
                <a:cubicBezTo>
                  <a:pt x="532" y="637"/>
                  <a:pt x="532" y="637"/>
                  <a:pt x="532" y="637"/>
                </a:cubicBezTo>
                <a:cubicBezTo>
                  <a:pt x="532" y="637"/>
                  <a:pt x="532" y="637"/>
                  <a:pt x="532" y="637"/>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2" y="635"/>
                  <a:pt x="532" y="635"/>
                  <a:pt x="532" y="635"/>
                </a:cubicBezTo>
                <a:cubicBezTo>
                  <a:pt x="532" y="635"/>
                  <a:pt x="532" y="635"/>
                  <a:pt x="532" y="635"/>
                </a:cubicBezTo>
                <a:cubicBezTo>
                  <a:pt x="533" y="635"/>
                  <a:pt x="533" y="635"/>
                  <a:pt x="533" y="635"/>
                </a:cubicBezTo>
                <a:cubicBezTo>
                  <a:pt x="533" y="635"/>
                  <a:pt x="533" y="635"/>
                  <a:pt x="533" y="635"/>
                </a:cubicBezTo>
                <a:cubicBezTo>
                  <a:pt x="533" y="635"/>
                  <a:pt x="533" y="635"/>
                  <a:pt x="533" y="635"/>
                </a:cubicBezTo>
                <a:cubicBezTo>
                  <a:pt x="533" y="635"/>
                  <a:pt x="533" y="635"/>
                  <a:pt x="533" y="635"/>
                </a:cubicBezTo>
                <a:cubicBezTo>
                  <a:pt x="534" y="635"/>
                  <a:pt x="534" y="635"/>
                  <a:pt x="534" y="635"/>
                </a:cubicBezTo>
                <a:cubicBezTo>
                  <a:pt x="534" y="635"/>
                  <a:pt x="534" y="635"/>
                  <a:pt x="534" y="635"/>
                </a:cubicBezTo>
                <a:cubicBezTo>
                  <a:pt x="534" y="635"/>
                  <a:pt x="534" y="635"/>
                  <a:pt x="534" y="635"/>
                </a:cubicBezTo>
                <a:cubicBezTo>
                  <a:pt x="534" y="635"/>
                  <a:pt x="534" y="635"/>
                  <a:pt x="534" y="635"/>
                </a:cubicBezTo>
                <a:cubicBezTo>
                  <a:pt x="536" y="637"/>
                  <a:pt x="536" y="637"/>
                  <a:pt x="536" y="637"/>
                </a:cubicBezTo>
                <a:cubicBezTo>
                  <a:pt x="536" y="637"/>
                  <a:pt x="536" y="637"/>
                  <a:pt x="536" y="637"/>
                </a:cubicBezTo>
                <a:cubicBezTo>
                  <a:pt x="538" y="638"/>
                  <a:pt x="538" y="638"/>
                  <a:pt x="538" y="638"/>
                </a:cubicBezTo>
                <a:cubicBezTo>
                  <a:pt x="538" y="638"/>
                  <a:pt x="538" y="638"/>
                  <a:pt x="538" y="638"/>
                </a:cubicBezTo>
                <a:cubicBezTo>
                  <a:pt x="540" y="640"/>
                  <a:pt x="540" y="640"/>
                  <a:pt x="540" y="640"/>
                </a:cubicBezTo>
                <a:cubicBezTo>
                  <a:pt x="540" y="640"/>
                  <a:pt x="540" y="640"/>
                  <a:pt x="540" y="640"/>
                </a:cubicBezTo>
                <a:cubicBezTo>
                  <a:pt x="541" y="641"/>
                  <a:pt x="541" y="641"/>
                  <a:pt x="541" y="641"/>
                </a:cubicBezTo>
                <a:cubicBezTo>
                  <a:pt x="541" y="641"/>
                  <a:pt x="541" y="641"/>
                  <a:pt x="541" y="641"/>
                </a:cubicBezTo>
                <a:cubicBezTo>
                  <a:pt x="542" y="642"/>
                  <a:pt x="542" y="642"/>
                  <a:pt x="543" y="643"/>
                </a:cubicBezTo>
                <a:cubicBezTo>
                  <a:pt x="543" y="643"/>
                  <a:pt x="543" y="643"/>
                  <a:pt x="543" y="643"/>
                </a:cubicBezTo>
                <a:cubicBezTo>
                  <a:pt x="544" y="645"/>
                  <a:pt x="544" y="645"/>
                  <a:pt x="544" y="647"/>
                </a:cubicBezTo>
                <a:cubicBezTo>
                  <a:pt x="544" y="647"/>
                  <a:pt x="544" y="647"/>
                  <a:pt x="544" y="647"/>
                </a:cubicBezTo>
                <a:cubicBezTo>
                  <a:pt x="544" y="648"/>
                  <a:pt x="544" y="648"/>
                  <a:pt x="544" y="649"/>
                </a:cubicBezTo>
                <a:cubicBezTo>
                  <a:pt x="544" y="649"/>
                  <a:pt x="544" y="649"/>
                  <a:pt x="544" y="649"/>
                </a:cubicBezTo>
                <a:cubicBezTo>
                  <a:pt x="539" y="675"/>
                  <a:pt x="539" y="675"/>
                  <a:pt x="539" y="675"/>
                </a:cubicBezTo>
                <a:cubicBezTo>
                  <a:pt x="540" y="675"/>
                  <a:pt x="540" y="675"/>
                  <a:pt x="540" y="675"/>
                </a:cubicBezTo>
                <a:cubicBezTo>
                  <a:pt x="543" y="674"/>
                  <a:pt x="543" y="674"/>
                  <a:pt x="543" y="674"/>
                </a:cubicBezTo>
                <a:cubicBezTo>
                  <a:pt x="543" y="674"/>
                  <a:pt x="543" y="674"/>
                  <a:pt x="543" y="674"/>
                </a:cubicBezTo>
                <a:cubicBezTo>
                  <a:pt x="545" y="674"/>
                  <a:pt x="545" y="674"/>
                  <a:pt x="545" y="674"/>
                </a:cubicBezTo>
                <a:cubicBezTo>
                  <a:pt x="545" y="674"/>
                  <a:pt x="545" y="674"/>
                  <a:pt x="545" y="674"/>
                </a:cubicBezTo>
                <a:cubicBezTo>
                  <a:pt x="548" y="672"/>
                  <a:pt x="548" y="672"/>
                  <a:pt x="548" y="672"/>
                </a:cubicBezTo>
                <a:cubicBezTo>
                  <a:pt x="548" y="672"/>
                  <a:pt x="548" y="672"/>
                  <a:pt x="548" y="672"/>
                </a:cubicBezTo>
                <a:cubicBezTo>
                  <a:pt x="551" y="671"/>
                  <a:pt x="551" y="671"/>
                  <a:pt x="551" y="671"/>
                </a:cubicBezTo>
                <a:cubicBezTo>
                  <a:pt x="551" y="671"/>
                  <a:pt x="551" y="671"/>
                  <a:pt x="551" y="671"/>
                </a:cubicBezTo>
                <a:cubicBezTo>
                  <a:pt x="553" y="670"/>
                  <a:pt x="553" y="670"/>
                  <a:pt x="553" y="670"/>
                </a:cubicBezTo>
                <a:cubicBezTo>
                  <a:pt x="553" y="670"/>
                  <a:pt x="553" y="670"/>
                  <a:pt x="553" y="670"/>
                </a:cubicBezTo>
                <a:cubicBezTo>
                  <a:pt x="555" y="668"/>
                  <a:pt x="555" y="668"/>
                  <a:pt x="555" y="668"/>
                </a:cubicBezTo>
                <a:cubicBezTo>
                  <a:pt x="555" y="668"/>
                  <a:pt x="555" y="668"/>
                  <a:pt x="555" y="668"/>
                </a:cubicBezTo>
                <a:cubicBezTo>
                  <a:pt x="557" y="666"/>
                  <a:pt x="557" y="666"/>
                  <a:pt x="557" y="666"/>
                </a:cubicBezTo>
                <a:cubicBezTo>
                  <a:pt x="557" y="666"/>
                  <a:pt x="557" y="666"/>
                  <a:pt x="557" y="666"/>
                </a:cubicBezTo>
                <a:cubicBezTo>
                  <a:pt x="559" y="664"/>
                  <a:pt x="559" y="664"/>
                  <a:pt x="559" y="664"/>
                </a:cubicBezTo>
                <a:cubicBezTo>
                  <a:pt x="559" y="664"/>
                  <a:pt x="559" y="664"/>
                  <a:pt x="559" y="664"/>
                </a:cubicBezTo>
                <a:cubicBezTo>
                  <a:pt x="560" y="665"/>
                  <a:pt x="560" y="665"/>
                  <a:pt x="560" y="665"/>
                </a:cubicBezTo>
                <a:cubicBezTo>
                  <a:pt x="560" y="665"/>
                  <a:pt x="560" y="665"/>
                  <a:pt x="560" y="665"/>
                </a:cubicBezTo>
                <a:cubicBezTo>
                  <a:pt x="561" y="665"/>
                  <a:pt x="561" y="665"/>
                  <a:pt x="561" y="665"/>
                </a:cubicBezTo>
                <a:cubicBezTo>
                  <a:pt x="561" y="665"/>
                  <a:pt x="561" y="665"/>
                  <a:pt x="561" y="665"/>
                </a:cubicBezTo>
                <a:cubicBezTo>
                  <a:pt x="561" y="665"/>
                  <a:pt x="561" y="665"/>
                  <a:pt x="561" y="665"/>
                </a:cubicBezTo>
                <a:cubicBezTo>
                  <a:pt x="561" y="665"/>
                  <a:pt x="561" y="665"/>
                  <a:pt x="561" y="665"/>
                </a:cubicBezTo>
                <a:cubicBezTo>
                  <a:pt x="562" y="665"/>
                  <a:pt x="562" y="665"/>
                  <a:pt x="562" y="665"/>
                </a:cubicBezTo>
                <a:cubicBezTo>
                  <a:pt x="562" y="665"/>
                  <a:pt x="562" y="665"/>
                  <a:pt x="562" y="665"/>
                </a:cubicBezTo>
                <a:cubicBezTo>
                  <a:pt x="563" y="666"/>
                  <a:pt x="563" y="666"/>
                  <a:pt x="563" y="666"/>
                </a:cubicBezTo>
                <a:cubicBezTo>
                  <a:pt x="563" y="666"/>
                  <a:pt x="563" y="666"/>
                  <a:pt x="563" y="666"/>
                </a:cubicBezTo>
                <a:cubicBezTo>
                  <a:pt x="564" y="666"/>
                  <a:pt x="564" y="666"/>
                  <a:pt x="564" y="666"/>
                </a:cubicBezTo>
                <a:cubicBezTo>
                  <a:pt x="564" y="666"/>
                  <a:pt x="564" y="666"/>
                  <a:pt x="564" y="666"/>
                </a:cubicBezTo>
                <a:cubicBezTo>
                  <a:pt x="564" y="667"/>
                  <a:pt x="564" y="667"/>
                  <a:pt x="564" y="667"/>
                </a:cubicBezTo>
                <a:cubicBezTo>
                  <a:pt x="564" y="667"/>
                  <a:pt x="564" y="667"/>
                  <a:pt x="564" y="667"/>
                </a:cubicBezTo>
                <a:cubicBezTo>
                  <a:pt x="565" y="667"/>
                  <a:pt x="565" y="667"/>
                  <a:pt x="565" y="667"/>
                </a:cubicBezTo>
                <a:cubicBezTo>
                  <a:pt x="565" y="667"/>
                  <a:pt x="565" y="667"/>
                  <a:pt x="565" y="667"/>
                </a:cubicBezTo>
                <a:cubicBezTo>
                  <a:pt x="547" y="676"/>
                  <a:pt x="547" y="676"/>
                  <a:pt x="547" y="676"/>
                </a:cubicBezTo>
                <a:cubicBezTo>
                  <a:pt x="547" y="676"/>
                  <a:pt x="547" y="676"/>
                  <a:pt x="547" y="676"/>
                </a:cubicBezTo>
                <a:cubicBezTo>
                  <a:pt x="546" y="676"/>
                  <a:pt x="546" y="676"/>
                  <a:pt x="546" y="676"/>
                </a:cubicBezTo>
                <a:cubicBezTo>
                  <a:pt x="546" y="676"/>
                  <a:pt x="546" y="676"/>
                  <a:pt x="546" y="676"/>
                </a:cubicBezTo>
                <a:cubicBezTo>
                  <a:pt x="545" y="676"/>
                  <a:pt x="545" y="676"/>
                  <a:pt x="545" y="676"/>
                </a:cubicBezTo>
                <a:cubicBezTo>
                  <a:pt x="545" y="676"/>
                  <a:pt x="545" y="676"/>
                  <a:pt x="545" y="676"/>
                </a:cubicBezTo>
                <a:cubicBezTo>
                  <a:pt x="545" y="676"/>
                  <a:pt x="545" y="676"/>
                  <a:pt x="545" y="676"/>
                </a:cubicBezTo>
                <a:cubicBezTo>
                  <a:pt x="545" y="676"/>
                  <a:pt x="545" y="676"/>
                  <a:pt x="545" y="676"/>
                </a:cubicBezTo>
                <a:cubicBezTo>
                  <a:pt x="544" y="676"/>
                  <a:pt x="544" y="676"/>
                  <a:pt x="544" y="676"/>
                </a:cubicBezTo>
                <a:cubicBezTo>
                  <a:pt x="544" y="676"/>
                  <a:pt x="544" y="676"/>
                  <a:pt x="544" y="676"/>
                </a:cubicBezTo>
                <a:cubicBezTo>
                  <a:pt x="544" y="677"/>
                  <a:pt x="544" y="677"/>
                  <a:pt x="544" y="677"/>
                </a:cubicBezTo>
                <a:cubicBezTo>
                  <a:pt x="544" y="677"/>
                  <a:pt x="544" y="677"/>
                  <a:pt x="544"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2" y="678"/>
                  <a:pt x="542" y="678"/>
                  <a:pt x="542" y="678"/>
                </a:cubicBezTo>
                <a:cubicBezTo>
                  <a:pt x="542" y="678"/>
                  <a:pt x="542" y="678"/>
                  <a:pt x="542" y="678"/>
                </a:cubicBezTo>
                <a:cubicBezTo>
                  <a:pt x="542" y="678"/>
                  <a:pt x="542" y="678"/>
                  <a:pt x="542" y="678"/>
                </a:cubicBezTo>
                <a:cubicBezTo>
                  <a:pt x="542" y="678"/>
                  <a:pt x="542" y="678"/>
                  <a:pt x="542" y="678"/>
                </a:cubicBezTo>
                <a:cubicBezTo>
                  <a:pt x="541" y="678"/>
                  <a:pt x="541" y="678"/>
                  <a:pt x="541" y="678"/>
                </a:cubicBezTo>
                <a:cubicBezTo>
                  <a:pt x="541" y="678"/>
                  <a:pt x="541" y="678"/>
                  <a:pt x="541" y="678"/>
                </a:cubicBezTo>
                <a:cubicBezTo>
                  <a:pt x="540" y="678"/>
                  <a:pt x="540" y="678"/>
                  <a:pt x="540" y="678"/>
                </a:cubicBezTo>
                <a:cubicBezTo>
                  <a:pt x="540" y="678"/>
                  <a:pt x="540" y="678"/>
                  <a:pt x="540" y="678"/>
                </a:cubicBezTo>
                <a:cubicBezTo>
                  <a:pt x="540" y="679"/>
                  <a:pt x="540" y="679"/>
                  <a:pt x="540" y="679"/>
                </a:cubicBezTo>
                <a:cubicBezTo>
                  <a:pt x="540" y="679"/>
                  <a:pt x="540" y="679"/>
                  <a:pt x="540" y="679"/>
                </a:cubicBezTo>
                <a:cubicBezTo>
                  <a:pt x="539" y="679"/>
                  <a:pt x="539" y="679"/>
                  <a:pt x="539" y="679"/>
                </a:cubicBezTo>
                <a:cubicBezTo>
                  <a:pt x="539" y="679"/>
                  <a:pt x="539" y="679"/>
                  <a:pt x="539" y="679"/>
                </a:cubicBezTo>
                <a:cubicBezTo>
                  <a:pt x="539" y="679"/>
                  <a:pt x="539" y="679"/>
                  <a:pt x="539" y="679"/>
                </a:cubicBezTo>
                <a:cubicBezTo>
                  <a:pt x="539" y="679"/>
                  <a:pt x="539" y="679"/>
                  <a:pt x="539" y="679"/>
                </a:cubicBezTo>
                <a:cubicBezTo>
                  <a:pt x="538" y="679"/>
                  <a:pt x="538" y="679"/>
                  <a:pt x="538" y="679"/>
                </a:cubicBezTo>
                <a:cubicBezTo>
                  <a:pt x="538" y="679"/>
                  <a:pt x="538" y="679"/>
                  <a:pt x="538" y="679"/>
                </a:cubicBezTo>
                <a:cubicBezTo>
                  <a:pt x="535" y="690"/>
                  <a:pt x="535" y="690"/>
                  <a:pt x="535" y="690"/>
                </a:cubicBezTo>
                <a:cubicBezTo>
                  <a:pt x="535" y="690"/>
                  <a:pt x="535" y="690"/>
                  <a:pt x="535" y="690"/>
                </a:cubicBezTo>
                <a:cubicBezTo>
                  <a:pt x="531" y="698"/>
                  <a:pt x="531" y="698"/>
                  <a:pt x="531" y="698"/>
                </a:cubicBezTo>
                <a:cubicBezTo>
                  <a:pt x="531" y="698"/>
                  <a:pt x="531" y="698"/>
                  <a:pt x="531" y="698"/>
                </a:cubicBezTo>
                <a:cubicBezTo>
                  <a:pt x="530" y="699"/>
                  <a:pt x="530" y="699"/>
                  <a:pt x="530" y="699"/>
                </a:cubicBezTo>
                <a:cubicBezTo>
                  <a:pt x="530" y="699"/>
                  <a:pt x="530" y="699"/>
                  <a:pt x="530" y="699"/>
                </a:cubicBezTo>
                <a:cubicBezTo>
                  <a:pt x="529" y="700"/>
                  <a:pt x="529" y="700"/>
                  <a:pt x="529" y="700"/>
                </a:cubicBezTo>
                <a:cubicBezTo>
                  <a:pt x="529" y="700"/>
                  <a:pt x="529" y="700"/>
                  <a:pt x="529" y="700"/>
                </a:cubicBezTo>
                <a:cubicBezTo>
                  <a:pt x="528" y="701"/>
                  <a:pt x="528" y="701"/>
                  <a:pt x="528" y="701"/>
                </a:cubicBezTo>
                <a:cubicBezTo>
                  <a:pt x="528" y="701"/>
                  <a:pt x="528" y="701"/>
                  <a:pt x="528" y="701"/>
                </a:cubicBezTo>
                <a:cubicBezTo>
                  <a:pt x="527" y="702"/>
                  <a:pt x="527" y="702"/>
                  <a:pt x="527" y="702"/>
                </a:cubicBezTo>
                <a:cubicBezTo>
                  <a:pt x="527" y="702"/>
                  <a:pt x="527" y="702"/>
                  <a:pt x="527" y="702"/>
                </a:cubicBezTo>
                <a:cubicBezTo>
                  <a:pt x="526" y="703"/>
                  <a:pt x="526" y="703"/>
                  <a:pt x="526" y="703"/>
                </a:cubicBezTo>
                <a:cubicBezTo>
                  <a:pt x="526" y="703"/>
                  <a:pt x="526" y="703"/>
                  <a:pt x="526" y="703"/>
                </a:cubicBezTo>
                <a:cubicBezTo>
                  <a:pt x="525" y="704"/>
                  <a:pt x="525" y="704"/>
                  <a:pt x="525" y="704"/>
                </a:cubicBezTo>
                <a:cubicBezTo>
                  <a:pt x="525" y="704"/>
                  <a:pt x="525" y="704"/>
                  <a:pt x="525" y="704"/>
                </a:cubicBezTo>
                <a:cubicBezTo>
                  <a:pt x="523" y="705"/>
                  <a:pt x="523" y="705"/>
                  <a:pt x="523" y="705"/>
                </a:cubicBezTo>
                <a:cubicBezTo>
                  <a:pt x="523" y="705"/>
                  <a:pt x="523" y="705"/>
                  <a:pt x="523" y="705"/>
                </a:cubicBezTo>
                <a:cubicBezTo>
                  <a:pt x="521" y="705"/>
                  <a:pt x="521" y="705"/>
                  <a:pt x="521" y="705"/>
                </a:cubicBezTo>
                <a:cubicBezTo>
                  <a:pt x="521" y="705"/>
                  <a:pt x="521" y="705"/>
                  <a:pt x="521" y="705"/>
                </a:cubicBezTo>
                <a:cubicBezTo>
                  <a:pt x="515" y="708"/>
                  <a:pt x="515" y="708"/>
                  <a:pt x="515" y="708"/>
                </a:cubicBezTo>
                <a:cubicBezTo>
                  <a:pt x="515" y="708"/>
                  <a:pt x="515" y="708"/>
                  <a:pt x="515" y="708"/>
                </a:cubicBezTo>
                <a:cubicBezTo>
                  <a:pt x="515" y="709"/>
                  <a:pt x="515" y="709"/>
                  <a:pt x="515" y="709"/>
                </a:cubicBezTo>
                <a:cubicBezTo>
                  <a:pt x="515" y="709"/>
                  <a:pt x="515" y="709"/>
                  <a:pt x="515"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3" y="709"/>
                  <a:pt x="513" y="709"/>
                  <a:pt x="513" y="709"/>
                </a:cubicBezTo>
                <a:cubicBezTo>
                  <a:pt x="513" y="709"/>
                  <a:pt x="513" y="709"/>
                  <a:pt x="513" y="709"/>
                </a:cubicBezTo>
                <a:cubicBezTo>
                  <a:pt x="513" y="710"/>
                  <a:pt x="513" y="710"/>
                  <a:pt x="513" y="710"/>
                </a:cubicBezTo>
                <a:cubicBezTo>
                  <a:pt x="513" y="710"/>
                  <a:pt x="513" y="710"/>
                  <a:pt x="513" y="710"/>
                </a:cubicBezTo>
                <a:cubicBezTo>
                  <a:pt x="512" y="710"/>
                  <a:pt x="512" y="710"/>
                  <a:pt x="512" y="710"/>
                </a:cubicBezTo>
                <a:cubicBezTo>
                  <a:pt x="512" y="710"/>
                  <a:pt x="512" y="710"/>
                  <a:pt x="512" y="710"/>
                </a:cubicBezTo>
                <a:cubicBezTo>
                  <a:pt x="512" y="710"/>
                  <a:pt x="512" y="710"/>
                  <a:pt x="512" y="710"/>
                </a:cubicBezTo>
                <a:cubicBezTo>
                  <a:pt x="512" y="710"/>
                  <a:pt x="512" y="710"/>
                  <a:pt x="512" y="710"/>
                </a:cubicBezTo>
                <a:cubicBezTo>
                  <a:pt x="507" y="712"/>
                  <a:pt x="507" y="712"/>
                  <a:pt x="507" y="712"/>
                </a:cubicBezTo>
                <a:lnTo>
                  <a:pt x="506" y="712"/>
                </a:lnTo>
                <a:close/>
                <a:moveTo>
                  <a:pt x="242" y="710"/>
                </a:move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0" y="710"/>
                  <a:pt x="240" y="710"/>
                  <a:pt x="240" y="710"/>
                </a:cubicBezTo>
                <a:cubicBezTo>
                  <a:pt x="240" y="710"/>
                  <a:pt x="240" y="710"/>
                  <a:pt x="240" y="710"/>
                </a:cubicBezTo>
                <a:cubicBezTo>
                  <a:pt x="240" y="710"/>
                  <a:pt x="240" y="710"/>
                  <a:pt x="240" y="710"/>
                </a:cubicBezTo>
                <a:cubicBezTo>
                  <a:pt x="240" y="710"/>
                  <a:pt x="240" y="710"/>
                  <a:pt x="240" y="710"/>
                </a:cubicBezTo>
                <a:cubicBezTo>
                  <a:pt x="240" y="709"/>
                  <a:pt x="240" y="709"/>
                  <a:pt x="240" y="709"/>
                </a:cubicBezTo>
                <a:cubicBezTo>
                  <a:pt x="240" y="709"/>
                  <a:pt x="240" y="709"/>
                  <a:pt x="240" y="709"/>
                </a:cubicBezTo>
                <a:cubicBezTo>
                  <a:pt x="240" y="709"/>
                  <a:pt x="240" y="709"/>
                  <a:pt x="240" y="709"/>
                </a:cubicBezTo>
                <a:cubicBezTo>
                  <a:pt x="240" y="709"/>
                  <a:pt x="240" y="709"/>
                  <a:pt x="240" y="709"/>
                </a:cubicBezTo>
                <a:cubicBezTo>
                  <a:pt x="240" y="708"/>
                  <a:pt x="240" y="708"/>
                  <a:pt x="240" y="708"/>
                </a:cubicBezTo>
                <a:cubicBezTo>
                  <a:pt x="240" y="708"/>
                  <a:pt x="240" y="708"/>
                  <a:pt x="240" y="708"/>
                </a:cubicBezTo>
                <a:cubicBezTo>
                  <a:pt x="240" y="706"/>
                  <a:pt x="240" y="706"/>
                  <a:pt x="240" y="706"/>
                </a:cubicBezTo>
                <a:cubicBezTo>
                  <a:pt x="240" y="706"/>
                  <a:pt x="240" y="706"/>
                  <a:pt x="240" y="706"/>
                </a:cubicBezTo>
                <a:cubicBezTo>
                  <a:pt x="239" y="705"/>
                  <a:pt x="239" y="705"/>
                  <a:pt x="239" y="705"/>
                </a:cubicBezTo>
                <a:cubicBezTo>
                  <a:pt x="239" y="705"/>
                  <a:pt x="239" y="705"/>
                  <a:pt x="239" y="705"/>
                </a:cubicBezTo>
                <a:cubicBezTo>
                  <a:pt x="239" y="704"/>
                  <a:pt x="239" y="704"/>
                  <a:pt x="239" y="704"/>
                </a:cubicBezTo>
                <a:cubicBezTo>
                  <a:pt x="239" y="704"/>
                  <a:pt x="239" y="704"/>
                  <a:pt x="239" y="704"/>
                </a:cubicBezTo>
                <a:cubicBezTo>
                  <a:pt x="238" y="703"/>
                  <a:pt x="238" y="703"/>
                  <a:pt x="238" y="703"/>
                </a:cubicBezTo>
                <a:cubicBezTo>
                  <a:pt x="238" y="703"/>
                  <a:pt x="238" y="703"/>
                  <a:pt x="238" y="703"/>
                </a:cubicBezTo>
                <a:cubicBezTo>
                  <a:pt x="237" y="702"/>
                  <a:pt x="237" y="702"/>
                  <a:pt x="237" y="702"/>
                </a:cubicBezTo>
                <a:cubicBezTo>
                  <a:pt x="237" y="702"/>
                  <a:pt x="237" y="702"/>
                  <a:pt x="237" y="702"/>
                </a:cubicBezTo>
                <a:cubicBezTo>
                  <a:pt x="236" y="701"/>
                  <a:pt x="236" y="701"/>
                  <a:pt x="236" y="701"/>
                </a:cubicBezTo>
                <a:cubicBezTo>
                  <a:pt x="236" y="701"/>
                  <a:pt x="236" y="701"/>
                  <a:pt x="236" y="701"/>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699"/>
                  <a:pt x="235" y="699"/>
                  <a:pt x="235" y="699"/>
                </a:cubicBezTo>
                <a:cubicBezTo>
                  <a:pt x="235" y="699"/>
                  <a:pt x="235" y="699"/>
                  <a:pt x="235"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7" y="699"/>
                  <a:pt x="237" y="699"/>
                  <a:pt x="237" y="699"/>
                </a:cubicBezTo>
                <a:cubicBezTo>
                  <a:pt x="237" y="699"/>
                  <a:pt x="237" y="699"/>
                  <a:pt x="237" y="699"/>
                </a:cubicBezTo>
                <a:cubicBezTo>
                  <a:pt x="238" y="699"/>
                  <a:pt x="238" y="699"/>
                  <a:pt x="238" y="699"/>
                </a:cubicBezTo>
                <a:cubicBezTo>
                  <a:pt x="238" y="699"/>
                  <a:pt x="238" y="699"/>
                  <a:pt x="238" y="699"/>
                </a:cubicBezTo>
                <a:cubicBezTo>
                  <a:pt x="239" y="700"/>
                  <a:pt x="239" y="700"/>
                  <a:pt x="239" y="700"/>
                </a:cubicBezTo>
                <a:cubicBezTo>
                  <a:pt x="239" y="700"/>
                  <a:pt x="239" y="700"/>
                  <a:pt x="239" y="700"/>
                </a:cubicBezTo>
                <a:cubicBezTo>
                  <a:pt x="241" y="701"/>
                  <a:pt x="241" y="701"/>
                  <a:pt x="241" y="701"/>
                </a:cubicBezTo>
                <a:cubicBezTo>
                  <a:pt x="241" y="701"/>
                  <a:pt x="241" y="701"/>
                  <a:pt x="241" y="701"/>
                </a:cubicBezTo>
                <a:cubicBezTo>
                  <a:pt x="242" y="702"/>
                  <a:pt x="242" y="702"/>
                  <a:pt x="242" y="702"/>
                </a:cubicBezTo>
                <a:cubicBezTo>
                  <a:pt x="242" y="702"/>
                  <a:pt x="242" y="702"/>
                  <a:pt x="242" y="702"/>
                </a:cubicBezTo>
                <a:cubicBezTo>
                  <a:pt x="244" y="703"/>
                  <a:pt x="244" y="703"/>
                  <a:pt x="244" y="703"/>
                </a:cubicBezTo>
                <a:cubicBezTo>
                  <a:pt x="244" y="703"/>
                  <a:pt x="244" y="703"/>
                  <a:pt x="244" y="703"/>
                </a:cubicBezTo>
                <a:cubicBezTo>
                  <a:pt x="245" y="704"/>
                  <a:pt x="245" y="704"/>
                  <a:pt x="245" y="704"/>
                </a:cubicBezTo>
                <a:cubicBezTo>
                  <a:pt x="245" y="704"/>
                  <a:pt x="245" y="704"/>
                  <a:pt x="245" y="704"/>
                </a:cubicBezTo>
                <a:cubicBezTo>
                  <a:pt x="246" y="705"/>
                  <a:pt x="246" y="705"/>
                  <a:pt x="246" y="705"/>
                </a:cubicBezTo>
                <a:cubicBezTo>
                  <a:pt x="246" y="705"/>
                  <a:pt x="246" y="705"/>
                  <a:pt x="246" y="705"/>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6" y="709"/>
                  <a:pt x="246" y="709"/>
                  <a:pt x="246" y="709"/>
                </a:cubicBezTo>
                <a:cubicBezTo>
                  <a:pt x="246" y="709"/>
                  <a:pt x="246" y="709"/>
                  <a:pt x="246" y="709"/>
                </a:cubicBezTo>
                <a:cubicBezTo>
                  <a:pt x="246" y="709"/>
                  <a:pt x="246" y="709"/>
                  <a:pt x="246" y="709"/>
                </a:cubicBezTo>
                <a:cubicBezTo>
                  <a:pt x="246" y="709"/>
                  <a:pt x="246" y="709"/>
                  <a:pt x="246" y="709"/>
                </a:cubicBezTo>
                <a:cubicBezTo>
                  <a:pt x="245" y="709"/>
                  <a:pt x="245" y="709"/>
                  <a:pt x="245" y="709"/>
                </a:cubicBezTo>
                <a:cubicBezTo>
                  <a:pt x="245" y="709"/>
                  <a:pt x="245" y="709"/>
                  <a:pt x="245" y="709"/>
                </a:cubicBezTo>
                <a:cubicBezTo>
                  <a:pt x="245" y="710"/>
                  <a:pt x="245" y="710"/>
                  <a:pt x="245" y="710"/>
                </a:cubicBezTo>
                <a:cubicBezTo>
                  <a:pt x="245" y="710"/>
                  <a:pt x="245" y="710"/>
                  <a:pt x="245"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2" y="710"/>
                  <a:pt x="242" y="710"/>
                  <a:pt x="242" y="710"/>
                </a:cubicBezTo>
                <a:close/>
                <a:moveTo>
                  <a:pt x="468" y="708"/>
                </a:moveTo>
                <a:cubicBezTo>
                  <a:pt x="467" y="707"/>
                  <a:pt x="467" y="707"/>
                  <a:pt x="467" y="707"/>
                </a:cubicBezTo>
                <a:cubicBezTo>
                  <a:pt x="467" y="707"/>
                  <a:pt x="467" y="707"/>
                  <a:pt x="467" y="707"/>
                </a:cubicBezTo>
                <a:cubicBezTo>
                  <a:pt x="466" y="706"/>
                  <a:pt x="466" y="706"/>
                  <a:pt x="466" y="706"/>
                </a:cubicBezTo>
                <a:cubicBezTo>
                  <a:pt x="466" y="706"/>
                  <a:pt x="466" y="706"/>
                  <a:pt x="466" y="706"/>
                </a:cubicBezTo>
                <a:cubicBezTo>
                  <a:pt x="465" y="705"/>
                  <a:pt x="465" y="705"/>
                  <a:pt x="465" y="705"/>
                </a:cubicBezTo>
                <a:cubicBezTo>
                  <a:pt x="465" y="705"/>
                  <a:pt x="465" y="705"/>
                  <a:pt x="465" y="705"/>
                </a:cubicBezTo>
                <a:cubicBezTo>
                  <a:pt x="464" y="704"/>
                  <a:pt x="464" y="704"/>
                  <a:pt x="464" y="704"/>
                </a:cubicBezTo>
                <a:cubicBezTo>
                  <a:pt x="464" y="704"/>
                  <a:pt x="464" y="704"/>
                  <a:pt x="464" y="704"/>
                </a:cubicBezTo>
                <a:cubicBezTo>
                  <a:pt x="463" y="703"/>
                  <a:pt x="463" y="703"/>
                  <a:pt x="463" y="703"/>
                </a:cubicBezTo>
                <a:cubicBezTo>
                  <a:pt x="463" y="703"/>
                  <a:pt x="463" y="703"/>
                  <a:pt x="463" y="703"/>
                </a:cubicBezTo>
                <a:cubicBezTo>
                  <a:pt x="461" y="702"/>
                  <a:pt x="461" y="702"/>
                  <a:pt x="461" y="702"/>
                </a:cubicBezTo>
                <a:cubicBezTo>
                  <a:pt x="461" y="702"/>
                  <a:pt x="461" y="702"/>
                  <a:pt x="461" y="702"/>
                </a:cubicBezTo>
                <a:cubicBezTo>
                  <a:pt x="460" y="701"/>
                  <a:pt x="460" y="701"/>
                  <a:pt x="460" y="701"/>
                </a:cubicBezTo>
                <a:cubicBezTo>
                  <a:pt x="460" y="701"/>
                  <a:pt x="460" y="701"/>
                  <a:pt x="460" y="701"/>
                </a:cubicBezTo>
                <a:cubicBezTo>
                  <a:pt x="459" y="701"/>
                  <a:pt x="459" y="701"/>
                  <a:pt x="459" y="701"/>
                </a:cubicBezTo>
                <a:cubicBezTo>
                  <a:pt x="459" y="701"/>
                  <a:pt x="459" y="701"/>
                  <a:pt x="459" y="701"/>
                </a:cubicBezTo>
                <a:cubicBezTo>
                  <a:pt x="459" y="699"/>
                  <a:pt x="459" y="699"/>
                  <a:pt x="459" y="699"/>
                </a:cubicBezTo>
                <a:cubicBezTo>
                  <a:pt x="459" y="699"/>
                  <a:pt x="459" y="699"/>
                  <a:pt x="459" y="699"/>
                </a:cubicBezTo>
                <a:cubicBezTo>
                  <a:pt x="459" y="699"/>
                  <a:pt x="459" y="699"/>
                  <a:pt x="459" y="699"/>
                </a:cubicBezTo>
                <a:cubicBezTo>
                  <a:pt x="459" y="699"/>
                  <a:pt x="459" y="699"/>
                  <a:pt x="459" y="699"/>
                </a:cubicBezTo>
                <a:cubicBezTo>
                  <a:pt x="461" y="699"/>
                  <a:pt x="461" y="699"/>
                  <a:pt x="461" y="699"/>
                </a:cubicBezTo>
                <a:cubicBezTo>
                  <a:pt x="461" y="699"/>
                  <a:pt x="461" y="699"/>
                  <a:pt x="461" y="699"/>
                </a:cubicBezTo>
                <a:cubicBezTo>
                  <a:pt x="461" y="699"/>
                  <a:pt x="461" y="699"/>
                  <a:pt x="461" y="699"/>
                </a:cubicBezTo>
                <a:cubicBezTo>
                  <a:pt x="461" y="699"/>
                  <a:pt x="461" y="699"/>
                  <a:pt x="461" y="699"/>
                </a:cubicBezTo>
                <a:cubicBezTo>
                  <a:pt x="463" y="699"/>
                  <a:pt x="463" y="699"/>
                  <a:pt x="463" y="699"/>
                </a:cubicBezTo>
                <a:cubicBezTo>
                  <a:pt x="463" y="699"/>
                  <a:pt x="463" y="699"/>
                  <a:pt x="463" y="699"/>
                </a:cubicBezTo>
                <a:cubicBezTo>
                  <a:pt x="464" y="699"/>
                  <a:pt x="464" y="699"/>
                  <a:pt x="464" y="699"/>
                </a:cubicBezTo>
                <a:cubicBezTo>
                  <a:pt x="464" y="699"/>
                  <a:pt x="464" y="699"/>
                  <a:pt x="464" y="699"/>
                </a:cubicBezTo>
                <a:cubicBezTo>
                  <a:pt x="465" y="699"/>
                  <a:pt x="465" y="699"/>
                  <a:pt x="465" y="699"/>
                </a:cubicBezTo>
                <a:cubicBezTo>
                  <a:pt x="465" y="699"/>
                  <a:pt x="465" y="699"/>
                  <a:pt x="465" y="699"/>
                </a:cubicBezTo>
                <a:cubicBezTo>
                  <a:pt x="466" y="699"/>
                  <a:pt x="466" y="699"/>
                  <a:pt x="466" y="699"/>
                </a:cubicBezTo>
                <a:cubicBezTo>
                  <a:pt x="466" y="699"/>
                  <a:pt x="466" y="699"/>
                  <a:pt x="466" y="699"/>
                </a:cubicBezTo>
                <a:cubicBezTo>
                  <a:pt x="467" y="699"/>
                  <a:pt x="467" y="699"/>
                  <a:pt x="467" y="699"/>
                </a:cubicBezTo>
                <a:cubicBezTo>
                  <a:pt x="467" y="699"/>
                  <a:pt x="467" y="699"/>
                  <a:pt x="467" y="699"/>
                </a:cubicBezTo>
                <a:cubicBezTo>
                  <a:pt x="468" y="700"/>
                  <a:pt x="468" y="700"/>
                  <a:pt x="468" y="700"/>
                </a:cubicBezTo>
                <a:cubicBezTo>
                  <a:pt x="468" y="700"/>
                  <a:pt x="468" y="700"/>
                  <a:pt x="468" y="700"/>
                </a:cubicBezTo>
                <a:cubicBezTo>
                  <a:pt x="468" y="700"/>
                  <a:pt x="468" y="700"/>
                  <a:pt x="468" y="700"/>
                </a:cubicBezTo>
                <a:cubicBezTo>
                  <a:pt x="468" y="700"/>
                  <a:pt x="468" y="700"/>
                  <a:pt x="468" y="700"/>
                </a:cubicBezTo>
                <a:cubicBezTo>
                  <a:pt x="469" y="700"/>
                  <a:pt x="469" y="700"/>
                  <a:pt x="469" y="700"/>
                </a:cubicBezTo>
                <a:cubicBezTo>
                  <a:pt x="469" y="700"/>
                  <a:pt x="469" y="700"/>
                  <a:pt x="469" y="700"/>
                </a:cubicBezTo>
                <a:cubicBezTo>
                  <a:pt x="469" y="701"/>
                  <a:pt x="469" y="701"/>
                  <a:pt x="469" y="701"/>
                </a:cubicBezTo>
                <a:cubicBezTo>
                  <a:pt x="469" y="701"/>
                  <a:pt x="469" y="701"/>
                  <a:pt x="469" y="701"/>
                </a:cubicBezTo>
                <a:cubicBezTo>
                  <a:pt x="469" y="701"/>
                  <a:pt x="469" y="701"/>
                  <a:pt x="469" y="701"/>
                </a:cubicBezTo>
                <a:cubicBezTo>
                  <a:pt x="469" y="701"/>
                  <a:pt x="469" y="701"/>
                  <a:pt x="469" y="701"/>
                </a:cubicBezTo>
                <a:cubicBezTo>
                  <a:pt x="470" y="702"/>
                  <a:pt x="470" y="702"/>
                  <a:pt x="470" y="702"/>
                </a:cubicBezTo>
                <a:cubicBezTo>
                  <a:pt x="470" y="702"/>
                  <a:pt x="470" y="702"/>
                  <a:pt x="470" y="702"/>
                </a:cubicBezTo>
                <a:cubicBezTo>
                  <a:pt x="470" y="702"/>
                  <a:pt x="470" y="702"/>
                  <a:pt x="470" y="702"/>
                </a:cubicBezTo>
                <a:cubicBezTo>
                  <a:pt x="470" y="702"/>
                  <a:pt x="470" y="702"/>
                  <a:pt x="470" y="702"/>
                </a:cubicBezTo>
                <a:cubicBezTo>
                  <a:pt x="471" y="703"/>
                  <a:pt x="471" y="703"/>
                  <a:pt x="471" y="703"/>
                </a:cubicBezTo>
                <a:cubicBezTo>
                  <a:pt x="471" y="703"/>
                  <a:pt x="471" y="703"/>
                  <a:pt x="471" y="703"/>
                </a:cubicBezTo>
                <a:cubicBezTo>
                  <a:pt x="471" y="703"/>
                  <a:pt x="471" y="703"/>
                  <a:pt x="471" y="703"/>
                </a:cubicBezTo>
                <a:cubicBezTo>
                  <a:pt x="471" y="703"/>
                  <a:pt x="471" y="703"/>
                  <a:pt x="471" y="703"/>
                </a:cubicBezTo>
                <a:cubicBezTo>
                  <a:pt x="471" y="704"/>
                  <a:pt x="471" y="704"/>
                  <a:pt x="471" y="704"/>
                </a:cubicBezTo>
                <a:cubicBezTo>
                  <a:pt x="471" y="704"/>
                  <a:pt x="471" y="704"/>
                  <a:pt x="471" y="704"/>
                </a:cubicBezTo>
                <a:cubicBezTo>
                  <a:pt x="471" y="705"/>
                  <a:pt x="471" y="705"/>
                  <a:pt x="471" y="705"/>
                </a:cubicBezTo>
                <a:cubicBezTo>
                  <a:pt x="471" y="705"/>
                  <a:pt x="471" y="705"/>
                  <a:pt x="471" y="705"/>
                </a:cubicBezTo>
                <a:cubicBezTo>
                  <a:pt x="471" y="705"/>
                  <a:pt x="471" y="705"/>
                  <a:pt x="471" y="705"/>
                </a:cubicBezTo>
                <a:cubicBezTo>
                  <a:pt x="471" y="705"/>
                  <a:pt x="471" y="705"/>
                  <a:pt x="471" y="705"/>
                </a:cubicBezTo>
                <a:cubicBezTo>
                  <a:pt x="470" y="706"/>
                  <a:pt x="470" y="706"/>
                  <a:pt x="470" y="706"/>
                </a:cubicBezTo>
                <a:cubicBezTo>
                  <a:pt x="470" y="706"/>
                  <a:pt x="470" y="706"/>
                  <a:pt x="470" y="706"/>
                </a:cubicBezTo>
                <a:cubicBezTo>
                  <a:pt x="470" y="706"/>
                  <a:pt x="470" y="706"/>
                  <a:pt x="470" y="706"/>
                </a:cubicBezTo>
                <a:cubicBezTo>
                  <a:pt x="470" y="706"/>
                  <a:pt x="470" y="706"/>
                  <a:pt x="470" y="706"/>
                </a:cubicBezTo>
                <a:cubicBezTo>
                  <a:pt x="470" y="707"/>
                  <a:pt x="470" y="707"/>
                  <a:pt x="470" y="707"/>
                </a:cubicBezTo>
                <a:cubicBezTo>
                  <a:pt x="470" y="707"/>
                  <a:pt x="470" y="707"/>
                  <a:pt x="470" y="707"/>
                </a:cubicBezTo>
                <a:cubicBezTo>
                  <a:pt x="469" y="707"/>
                  <a:pt x="469" y="707"/>
                  <a:pt x="469" y="707"/>
                </a:cubicBezTo>
                <a:cubicBezTo>
                  <a:pt x="469" y="707"/>
                  <a:pt x="469" y="707"/>
                  <a:pt x="469" y="707"/>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lose/>
                <a:moveTo>
                  <a:pt x="445" y="707"/>
                </a:move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3" y="707"/>
                  <a:pt x="443" y="707"/>
                  <a:pt x="443" y="707"/>
                </a:cubicBezTo>
                <a:cubicBezTo>
                  <a:pt x="443" y="707"/>
                  <a:pt x="443" y="707"/>
                  <a:pt x="443" y="707"/>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5"/>
                  <a:pt x="443" y="705"/>
                  <a:pt x="443" y="705"/>
                </a:cubicBezTo>
                <a:cubicBezTo>
                  <a:pt x="443" y="705"/>
                  <a:pt x="443" y="705"/>
                  <a:pt x="443" y="705"/>
                </a:cubicBezTo>
                <a:cubicBezTo>
                  <a:pt x="443" y="705"/>
                  <a:pt x="443" y="705"/>
                  <a:pt x="443" y="705"/>
                </a:cubicBezTo>
                <a:cubicBezTo>
                  <a:pt x="443" y="705"/>
                  <a:pt x="443" y="705"/>
                  <a:pt x="443" y="705"/>
                </a:cubicBezTo>
                <a:cubicBezTo>
                  <a:pt x="444" y="704"/>
                  <a:pt x="444" y="704"/>
                  <a:pt x="444" y="704"/>
                </a:cubicBezTo>
                <a:cubicBezTo>
                  <a:pt x="444" y="704"/>
                  <a:pt x="444" y="704"/>
                  <a:pt x="444" y="704"/>
                </a:cubicBezTo>
                <a:cubicBezTo>
                  <a:pt x="444" y="704"/>
                  <a:pt x="444" y="704"/>
                  <a:pt x="444" y="704"/>
                </a:cubicBezTo>
                <a:cubicBezTo>
                  <a:pt x="444" y="704"/>
                  <a:pt x="444" y="704"/>
                  <a:pt x="444" y="704"/>
                </a:cubicBezTo>
                <a:cubicBezTo>
                  <a:pt x="445" y="704"/>
                  <a:pt x="445" y="704"/>
                  <a:pt x="445" y="704"/>
                </a:cubicBezTo>
                <a:cubicBezTo>
                  <a:pt x="445" y="704"/>
                  <a:pt x="445" y="704"/>
                  <a:pt x="445" y="704"/>
                </a:cubicBezTo>
                <a:cubicBezTo>
                  <a:pt x="445" y="703"/>
                  <a:pt x="445" y="703"/>
                  <a:pt x="445" y="703"/>
                </a:cubicBezTo>
                <a:cubicBezTo>
                  <a:pt x="445" y="703"/>
                  <a:pt x="445" y="703"/>
                  <a:pt x="445" y="703"/>
                </a:cubicBezTo>
                <a:cubicBezTo>
                  <a:pt x="446" y="702"/>
                  <a:pt x="446" y="702"/>
                  <a:pt x="446" y="702"/>
                </a:cubicBezTo>
                <a:cubicBezTo>
                  <a:pt x="446" y="702"/>
                  <a:pt x="446" y="702"/>
                  <a:pt x="446" y="702"/>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4"/>
                  <a:pt x="447" y="704"/>
                  <a:pt x="447" y="704"/>
                </a:cubicBezTo>
                <a:cubicBezTo>
                  <a:pt x="447" y="704"/>
                  <a:pt x="447" y="704"/>
                  <a:pt x="447" y="704"/>
                </a:cubicBezTo>
                <a:cubicBezTo>
                  <a:pt x="447" y="704"/>
                  <a:pt x="447" y="704"/>
                  <a:pt x="447" y="704"/>
                </a:cubicBezTo>
                <a:cubicBezTo>
                  <a:pt x="447" y="704"/>
                  <a:pt x="447" y="704"/>
                  <a:pt x="447" y="704"/>
                </a:cubicBezTo>
                <a:cubicBezTo>
                  <a:pt x="447" y="705"/>
                  <a:pt x="447" y="705"/>
                  <a:pt x="447" y="705"/>
                </a:cubicBezTo>
                <a:cubicBezTo>
                  <a:pt x="447" y="705"/>
                  <a:pt x="447" y="705"/>
                  <a:pt x="447" y="705"/>
                </a:cubicBezTo>
                <a:cubicBezTo>
                  <a:pt x="447" y="705"/>
                  <a:pt x="447" y="705"/>
                  <a:pt x="447" y="705"/>
                </a:cubicBezTo>
                <a:cubicBezTo>
                  <a:pt x="447" y="705"/>
                  <a:pt x="447" y="705"/>
                  <a:pt x="447" y="705"/>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lose/>
                <a:moveTo>
                  <a:pt x="352" y="706"/>
                </a:move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8"/>
                  <a:pt x="340" y="698"/>
                  <a:pt x="340" y="698"/>
                </a:cubicBezTo>
                <a:cubicBezTo>
                  <a:pt x="340" y="698"/>
                  <a:pt x="340" y="698"/>
                  <a:pt x="340"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2" y="697"/>
                  <a:pt x="342" y="697"/>
                  <a:pt x="342" y="697"/>
                </a:cubicBezTo>
                <a:cubicBezTo>
                  <a:pt x="342" y="697"/>
                  <a:pt x="342" y="697"/>
                  <a:pt x="342" y="697"/>
                </a:cubicBezTo>
                <a:cubicBezTo>
                  <a:pt x="343" y="697"/>
                  <a:pt x="343" y="697"/>
                  <a:pt x="343" y="697"/>
                </a:cubicBezTo>
                <a:cubicBezTo>
                  <a:pt x="343" y="697"/>
                  <a:pt x="343" y="697"/>
                  <a:pt x="343" y="697"/>
                </a:cubicBezTo>
                <a:cubicBezTo>
                  <a:pt x="343" y="697"/>
                  <a:pt x="343" y="697"/>
                  <a:pt x="343" y="697"/>
                </a:cubicBezTo>
                <a:cubicBezTo>
                  <a:pt x="343" y="697"/>
                  <a:pt x="343" y="697"/>
                  <a:pt x="343" y="697"/>
                </a:cubicBezTo>
                <a:cubicBezTo>
                  <a:pt x="344" y="697"/>
                  <a:pt x="344" y="697"/>
                  <a:pt x="344" y="697"/>
                </a:cubicBezTo>
                <a:cubicBezTo>
                  <a:pt x="344" y="697"/>
                  <a:pt x="344" y="697"/>
                  <a:pt x="344" y="697"/>
                </a:cubicBezTo>
                <a:cubicBezTo>
                  <a:pt x="344" y="697"/>
                  <a:pt x="344" y="697"/>
                  <a:pt x="344" y="697"/>
                </a:cubicBezTo>
                <a:cubicBezTo>
                  <a:pt x="344" y="697"/>
                  <a:pt x="344" y="697"/>
                  <a:pt x="344" y="697"/>
                </a:cubicBezTo>
                <a:cubicBezTo>
                  <a:pt x="345" y="697"/>
                  <a:pt x="345" y="697"/>
                  <a:pt x="345" y="697"/>
                </a:cubicBezTo>
                <a:cubicBezTo>
                  <a:pt x="345" y="697"/>
                  <a:pt x="345" y="697"/>
                  <a:pt x="345" y="697"/>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6" y="698"/>
                  <a:pt x="346" y="698"/>
                  <a:pt x="346" y="698"/>
                </a:cubicBezTo>
                <a:cubicBezTo>
                  <a:pt x="346" y="698"/>
                  <a:pt x="346" y="698"/>
                  <a:pt x="346" y="698"/>
                </a:cubicBezTo>
                <a:cubicBezTo>
                  <a:pt x="346" y="698"/>
                  <a:pt x="346" y="698"/>
                  <a:pt x="346" y="698"/>
                </a:cubicBezTo>
                <a:cubicBezTo>
                  <a:pt x="346" y="698"/>
                  <a:pt x="346" y="698"/>
                  <a:pt x="346" y="698"/>
                </a:cubicBezTo>
                <a:cubicBezTo>
                  <a:pt x="346" y="697"/>
                  <a:pt x="346" y="697"/>
                  <a:pt x="346" y="697"/>
                </a:cubicBezTo>
                <a:cubicBezTo>
                  <a:pt x="346" y="697"/>
                  <a:pt x="346" y="697"/>
                  <a:pt x="346"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52" y="697"/>
                  <a:pt x="352" y="697"/>
                  <a:pt x="352" y="697"/>
                </a:cubicBezTo>
                <a:cubicBezTo>
                  <a:pt x="352" y="697"/>
                  <a:pt x="352" y="697"/>
                  <a:pt x="352" y="697"/>
                </a:cubicBezTo>
                <a:cubicBezTo>
                  <a:pt x="355" y="697"/>
                  <a:pt x="355" y="697"/>
                  <a:pt x="355" y="697"/>
                </a:cubicBezTo>
                <a:cubicBezTo>
                  <a:pt x="355" y="697"/>
                  <a:pt x="355" y="697"/>
                  <a:pt x="355" y="697"/>
                </a:cubicBezTo>
                <a:cubicBezTo>
                  <a:pt x="358" y="696"/>
                  <a:pt x="358" y="696"/>
                  <a:pt x="358" y="696"/>
                </a:cubicBezTo>
                <a:cubicBezTo>
                  <a:pt x="358" y="696"/>
                  <a:pt x="358" y="696"/>
                  <a:pt x="358" y="696"/>
                </a:cubicBezTo>
                <a:cubicBezTo>
                  <a:pt x="361" y="695"/>
                  <a:pt x="361" y="695"/>
                  <a:pt x="361" y="695"/>
                </a:cubicBezTo>
                <a:cubicBezTo>
                  <a:pt x="361" y="695"/>
                  <a:pt x="361" y="695"/>
                  <a:pt x="361" y="695"/>
                </a:cubicBezTo>
                <a:cubicBezTo>
                  <a:pt x="364" y="694"/>
                  <a:pt x="364" y="694"/>
                  <a:pt x="364" y="694"/>
                </a:cubicBezTo>
                <a:cubicBezTo>
                  <a:pt x="364" y="694"/>
                  <a:pt x="364" y="694"/>
                  <a:pt x="364" y="694"/>
                </a:cubicBezTo>
                <a:cubicBezTo>
                  <a:pt x="367" y="693"/>
                  <a:pt x="367" y="693"/>
                  <a:pt x="367" y="693"/>
                </a:cubicBezTo>
                <a:cubicBezTo>
                  <a:pt x="367" y="693"/>
                  <a:pt x="367" y="693"/>
                  <a:pt x="367" y="693"/>
                </a:cubicBezTo>
                <a:cubicBezTo>
                  <a:pt x="370" y="691"/>
                  <a:pt x="370" y="691"/>
                  <a:pt x="370" y="691"/>
                </a:cubicBezTo>
                <a:cubicBezTo>
                  <a:pt x="370" y="691"/>
                  <a:pt x="370" y="691"/>
                  <a:pt x="370" y="691"/>
                </a:cubicBezTo>
                <a:cubicBezTo>
                  <a:pt x="372" y="688"/>
                  <a:pt x="372" y="688"/>
                  <a:pt x="372" y="688"/>
                </a:cubicBezTo>
                <a:cubicBezTo>
                  <a:pt x="372" y="688"/>
                  <a:pt x="372" y="688"/>
                  <a:pt x="372" y="688"/>
                </a:cubicBezTo>
                <a:cubicBezTo>
                  <a:pt x="380" y="679"/>
                  <a:pt x="380" y="679"/>
                  <a:pt x="380" y="679"/>
                </a:cubicBezTo>
                <a:cubicBezTo>
                  <a:pt x="380" y="679"/>
                  <a:pt x="380" y="679"/>
                  <a:pt x="380" y="679"/>
                </a:cubicBezTo>
                <a:cubicBezTo>
                  <a:pt x="380" y="679"/>
                  <a:pt x="380" y="679"/>
                  <a:pt x="380" y="679"/>
                </a:cubicBezTo>
                <a:cubicBezTo>
                  <a:pt x="380" y="679"/>
                  <a:pt x="380" y="679"/>
                  <a:pt x="380" y="679"/>
                </a:cubicBezTo>
                <a:cubicBezTo>
                  <a:pt x="381" y="679"/>
                  <a:pt x="381" y="679"/>
                  <a:pt x="381" y="679"/>
                </a:cubicBezTo>
                <a:cubicBezTo>
                  <a:pt x="381" y="679"/>
                  <a:pt x="381" y="679"/>
                  <a:pt x="381" y="679"/>
                </a:cubicBezTo>
                <a:cubicBezTo>
                  <a:pt x="381" y="678"/>
                  <a:pt x="381" y="678"/>
                  <a:pt x="381" y="678"/>
                </a:cubicBezTo>
                <a:cubicBezTo>
                  <a:pt x="381" y="678"/>
                  <a:pt x="381" y="678"/>
                  <a:pt x="381" y="678"/>
                </a:cubicBezTo>
                <a:cubicBezTo>
                  <a:pt x="382" y="677"/>
                  <a:pt x="382" y="677"/>
                  <a:pt x="382" y="677"/>
                </a:cubicBezTo>
                <a:cubicBezTo>
                  <a:pt x="382" y="677"/>
                  <a:pt x="382" y="677"/>
                  <a:pt x="382" y="677"/>
                </a:cubicBezTo>
                <a:cubicBezTo>
                  <a:pt x="382" y="677"/>
                  <a:pt x="382" y="677"/>
                  <a:pt x="382" y="677"/>
                </a:cubicBezTo>
                <a:cubicBezTo>
                  <a:pt x="382" y="677"/>
                  <a:pt x="382" y="677"/>
                  <a:pt x="382" y="677"/>
                </a:cubicBezTo>
                <a:cubicBezTo>
                  <a:pt x="383" y="677"/>
                  <a:pt x="383" y="677"/>
                  <a:pt x="383" y="677"/>
                </a:cubicBezTo>
                <a:cubicBezTo>
                  <a:pt x="383" y="677"/>
                  <a:pt x="383" y="677"/>
                  <a:pt x="383" y="677"/>
                </a:cubicBezTo>
                <a:cubicBezTo>
                  <a:pt x="383" y="676"/>
                  <a:pt x="383" y="676"/>
                  <a:pt x="383" y="676"/>
                </a:cubicBezTo>
                <a:cubicBezTo>
                  <a:pt x="383" y="676"/>
                  <a:pt x="383" y="676"/>
                  <a:pt x="383" y="676"/>
                </a:cubicBezTo>
                <a:cubicBezTo>
                  <a:pt x="384" y="676"/>
                  <a:pt x="384" y="676"/>
                  <a:pt x="384" y="676"/>
                </a:cubicBezTo>
                <a:cubicBezTo>
                  <a:pt x="384" y="676"/>
                  <a:pt x="384" y="676"/>
                  <a:pt x="384" y="676"/>
                </a:cubicBezTo>
                <a:cubicBezTo>
                  <a:pt x="385" y="674"/>
                  <a:pt x="385" y="674"/>
                  <a:pt x="385" y="674"/>
                </a:cubicBezTo>
                <a:cubicBezTo>
                  <a:pt x="385" y="674"/>
                  <a:pt x="385" y="674"/>
                  <a:pt x="385" y="674"/>
                </a:cubicBezTo>
                <a:cubicBezTo>
                  <a:pt x="387" y="673"/>
                  <a:pt x="387" y="673"/>
                  <a:pt x="387" y="673"/>
                </a:cubicBezTo>
                <a:cubicBezTo>
                  <a:pt x="387" y="673"/>
                  <a:pt x="387" y="673"/>
                  <a:pt x="387" y="673"/>
                </a:cubicBezTo>
                <a:cubicBezTo>
                  <a:pt x="388" y="671"/>
                  <a:pt x="388" y="671"/>
                  <a:pt x="388" y="671"/>
                </a:cubicBezTo>
                <a:cubicBezTo>
                  <a:pt x="388" y="671"/>
                  <a:pt x="388" y="671"/>
                  <a:pt x="388" y="671"/>
                </a:cubicBezTo>
                <a:cubicBezTo>
                  <a:pt x="390" y="670"/>
                  <a:pt x="390" y="670"/>
                  <a:pt x="390" y="670"/>
                </a:cubicBezTo>
                <a:cubicBezTo>
                  <a:pt x="390" y="670"/>
                  <a:pt x="390" y="670"/>
                  <a:pt x="390" y="670"/>
                </a:cubicBezTo>
                <a:cubicBezTo>
                  <a:pt x="391" y="668"/>
                  <a:pt x="391" y="668"/>
                  <a:pt x="391" y="668"/>
                </a:cubicBezTo>
                <a:cubicBezTo>
                  <a:pt x="391" y="668"/>
                  <a:pt x="391" y="668"/>
                  <a:pt x="391" y="668"/>
                </a:cubicBezTo>
                <a:cubicBezTo>
                  <a:pt x="392" y="667"/>
                  <a:pt x="392" y="667"/>
                  <a:pt x="392" y="667"/>
                </a:cubicBezTo>
                <a:cubicBezTo>
                  <a:pt x="392" y="667"/>
                  <a:pt x="392" y="667"/>
                  <a:pt x="392" y="667"/>
                </a:cubicBezTo>
                <a:cubicBezTo>
                  <a:pt x="393" y="665"/>
                  <a:pt x="393" y="665"/>
                  <a:pt x="393" y="665"/>
                </a:cubicBezTo>
                <a:cubicBezTo>
                  <a:pt x="393" y="665"/>
                  <a:pt x="393" y="665"/>
                  <a:pt x="393" y="665"/>
                </a:cubicBezTo>
                <a:cubicBezTo>
                  <a:pt x="394" y="663"/>
                  <a:pt x="394" y="663"/>
                  <a:pt x="394" y="663"/>
                </a:cubicBezTo>
                <a:cubicBezTo>
                  <a:pt x="394" y="663"/>
                  <a:pt x="394" y="663"/>
                  <a:pt x="394" y="663"/>
                </a:cubicBezTo>
                <a:cubicBezTo>
                  <a:pt x="394" y="663"/>
                  <a:pt x="394" y="663"/>
                  <a:pt x="394" y="663"/>
                </a:cubicBezTo>
                <a:cubicBezTo>
                  <a:pt x="394" y="663"/>
                  <a:pt x="394" y="663"/>
                  <a:pt x="394" y="663"/>
                </a:cubicBezTo>
                <a:cubicBezTo>
                  <a:pt x="393" y="662"/>
                  <a:pt x="393" y="662"/>
                  <a:pt x="393" y="662"/>
                </a:cubicBezTo>
                <a:cubicBezTo>
                  <a:pt x="393" y="662"/>
                  <a:pt x="393" y="662"/>
                  <a:pt x="393" y="662"/>
                </a:cubicBezTo>
                <a:cubicBezTo>
                  <a:pt x="392" y="662"/>
                  <a:pt x="392" y="662"/>
                  <a:pt x="392" y="662"/>
                </a:cubicBezTo>
                <a:cubicBezTo>
                  <a:pt x="392" y="662"/>
                  <a:pt x="392" y="662"/>
                  <a:pt x="392" y="662"/>
                </a:cubicBezTo>
                <a:cubicBezTo>
                  <a:pt x="392" y="662"/>
                  <a:pt x="392" y="662"/>
                  <a:pt x="392" y="662"/>
                </a:cubicBezTo>
                <a:cubicBezTo>
                  <a:pt x="392" y="662"/>
                  <a:pt x="392" y="662"/>
                  <a:pt x="392" y="662"/>
                </a:cubicBezTo>
                <a:cubicBezTo>
                  <a:pt x="391" y="662"/>
                  <a:pt x="391" y="662"/>
                  <a:pt x="391" y="662"/>
                </a:cubicBezTo>
                <a:cubicBezTo>
                  <a:pt x="391" y="662"/>
                  <a:pt x="391" y="662"/>
                  <a:pt x="391" y="662"/>
                </a:cubicBezTo>
                <a:cubicBezTo>
                  <a:pt x="390" y="662"/>
                  <a:pt x="390" y="662"/>
                  <a:pt x="390" y="662"/>
                </a:cubicBezTo>
                <a:cubicBezTo>
                  <a:pt x="390" y="662"/>
                  <a:pt x="390" y="662"/>
                  <a:pt x="390" y="662"/>
                </a:cubicBezTo>
                <a:cubicBezTo>
                  <a:pt x="389" y="662"/>
                  <a:pt x="389" y="662"/>
                  <a:pt x="389" y="662"/>
                </a:cubicBezTo>
                <a:cubicBezTo>
                  <a:pt x="389" y="662"/>
                  <a:pt x="389" y="662"/>
                  <a:pt x="389" y="662"/>
                </a:cubicBezTo>
                <a:cubicBezTo>
                  <a:pt x="389" y="662"/>
                  <a:pt x="389" y="662"/>
                  <a:pt x="389" y="662"/>
                </a:cubicBezTo>
                <a:cubicBezTo>
                  <a:pt x="389" y="662"/>
                  <a:pt x="389" y="662"/>
                  <a:pt x="389" y="662"/>
                </a:cubicBezTo>
                <a:cubicBezTo>
                  <a:pt x="386" y="663"/>
                  <a:pt x="386" y="663"/>
                  <a:pt x="386" y="663"/>
                </a:cubicBezTo>
                <a:cubicBezTo>
                  <a:pt x="386" y="663"/>
                  <a:pt x="386" y="663"/>
                  <a:pt x="386" y="663"/>
                </a:cubicBezTo>
                <a:cubicBezTo>
                  <a:pt x="384" y="663"/>
                  <a:pt x="384" y="663"/>
                  <a:pt x="384" y="663"/>
                </a:cubicBezTo>
                <a:cubicBezTo>
                  <a:pt x="384" y="663"/>
                  <a:pt x="384" y="663"/>
                  <a:pt x="384" y="663"/>
                </a:cubicBezTo>
                <a:cubicBezTo>
                  <a:pt x="382" y="664"/>
                  <a:pt x="382" y="664"/>
                  <a:pt x="382" y="664"/>
                </a:cubicBezTo>
                <a:cubicBezTo>
                  <a:pt x="382" y="664"/>
                  <a:pt x="382" y="664"/>
                  <a:pt x="382" y="664"/>
                </a:cubicBezTo>
                <a:cubicBezTo>
                  <a:pt x="380" y="664"/>
                  <a:pt x="380" y="664"/>
                  <a:pt x="380" y="664"/>
                </a:cubicBezTo>
                <a:cubicBezTo>
                  <a:pt x="380" y="664"/>
                  <a:pt x="380" y="664"/>
                  <a:pt x="380" y="664"/>
                </a:cubicBezTo>
                <a:cubicBezTo>
                  <a:pt x="378" y="664"/>
                  <a:pt x="378" y="664"/>
                  <a:pt x="378" y="664"/>
                </a:cubicBezTo>
                <a:cubicBezTo>
                  <a:pt x="378" y="664"/>
                  <a:pt x="378" y="664"/>
                  <a:pt x="378" y="664"/>
                </a:cubicBezTo>
                <a:cubicBezTo>
                  <a:pt x="376" y="665"/>
                  <a:pt x="376" y="665"/>
                  <a:pt x="376" y="665"/>
                </a:cubicBezTo>
                <a:cubicBezTo>
                  <a:pt x="376" y="665"/>
                  <a:pt x="376" y="665"/>
                  <a:pt x="376" y="665"/>
                </a:cubicBezTo>
                <a:cubicBezTo>
                  <a:pt x="374" y="665"/>
                  <a:pt x="374" y="665"/>
                  <a:pt x="374" y="665"/>
                </a:cubicBezTo>
                <a:cubicBezTo>
                  <a:pt x="374" y="665"/>
                  <a:pt x="374" y="665"/>
                  <a:pt x="374" y="665"/>
                </a:cubicBezTo>
                <a:cubicBezTo>
                  <a:pt x="372" y="665"/>
                  <a:pt x="372" y="665"/>
                  <a:pt x="372" y="665"/>
                </a:cubicBezTo>
                <a:cubicBezTo>
                  <a:pt x="372" y="665"/>
                  <a:pt x="372" y="665"/>
                  <a:pt x="372" y="665"/>
                </a:cubicBezTo>
                <a:cubicBezTo>
                  <a:pt x="372" y="665"/>
                  <a:pt x="372" y="665"/>
                  <a:pt x="372" y="665"/>
                </a:cubicBezTo>
                <a:cubicBezTo>
                  <a:pt x="372" y="665"/>
                  <a:pt x="372" y="665"/>
                  <a:pt x="372"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0" y="665"/>
                  <a:pt x="370" y="665"/>
                  <a:pt x="370" y="665"/>
                </a:cubicBezTo>
                <a:cubicBezTo>
                  <a:pt x="370" y="665"/>
                  <a:pt x="370" y="665"/>
                  <a:pt x="370" y="665"/>
                </a:cubicBezTo>
                <a:cubicBezTo>
                  <a:pt x="370" y="665"/>
                  <a:pt x="370" y="665"/>
                  <a:pt x="370" y="665"/>
                </a:cubicBezTo>
                <a:cubicBezTo>
                  <a:pt x="370" y="665"/>
                  <a:pt x="370" y="665"/>
                  <a:pt x="370" y="665"/>
                </a:cubicBezTo>
                <a:cubicBezTo>
                  <a:pt x="369" y="665"/>
                  <a:pt x="369" y="665"/>
                  <a:pt x="369" y="665"/>
                </a:cubicBezTo>
                <a:cubicBezTo>
                  <a:pt x="369" y="665"/>
                  <a:pt x="369" y="665"/>
                  <a:pt x="369" y="665"/>
                </a:cubicBezTo>
                <a:cubicBezTo>
                  <a:pt x="369" y="664"/>
                  <a:pt x="369" y="664"/>
                  <a:pt x="369" y="664"/>
                </a:cubicBezTo>
                <a:cubicBezTo>
                  <a:pt x="369" y="664"/>
                  <a:pt x="369" y="664"/>
                  <a:pt x="369" y="664"/>
                </a:cubicBezTo>
                <a:cubicBezTo>
                  <a:pt x="368" y="664"/>
                  <a:pt x="368" y="664"/>
                  <a:pt x="368" y="664"/>
                </a:cubicBezTo>
                <a:cubicBezTo>
                  <a:pt x="368" y="664"/>
                  <a:pt x="368" y="664"/>
                  <a:pt x="368" y="664"/>
                </a:cubicBezTo>
                <a:cubicBezTo>
                  <a:pt x="368" y="663"/>
                  <a:pt x="368" y="663"/>
                  <a:pt x="368" y="663"/>
                </a:cubicBezTo>
                <a:cubicBezTo>
                  <a:pt x="368" y="663"/>
                  <a:pt x="368" y="663"/>
                  <a:pt x="368" y="663"/>
                </a:cubicBezTo>
                <a:cubicBezTo>
                  <a:pt x="367" y="663"/>
                  <a:pt x="367" y="663"/>
                  <a:pt x="367" y="663"/>
                </a:cubicBezTo>
                <a:cubicBezTo>
                  <a:pt x="367" y="663"/>
                  <a:pt x="367" y="663"/>
                  <a:pt x="367" y="663"/>
                </a:cubicBezTo>
                <a:cubicBezTo>
                  <a:pt x="367" y="662"/>
                  <a:pt x="367" y="662"/>
                  <a:pt x="367" y="662"/>
                </a:cubicBezTo>
                <a:cubicBezTo>
                  <a:pt x="367" y="662"/>
                  <a:pt x="367" y="662"/>
                  <a:pt x="367" y="662"/>
                </a:cubicBezTo>
                <a:cubicBezTo>
                  <a:pt x="366" y="662"/>
                  <a:pt x="366" y="662"/>
                  <a:pt x="366" y="662"/>
                </a:cubicBezTo>
                <a:cubicBezTo>
                  <a:pt x="366" y="662"/>
                  <a:pt x="366" y="662"/>
                  <a:pt x="366" y="662"/>
                </a:cubicBezTo>
                <a:cubicBezTo>
                  <a:pt x="366" y="661"/>
                  <a:pt x="366" y="661"/>
                  <a:pt x="366" y="661"/>
                </a:cubicBezTo>
                <a:cubicBezTo>
                  <a:pt x="366" y="661"/>
                  <a:pt x="366" y="661"/>
                  <a:pt x="366" y="661"/>
                </a:cubicBezTo>
                <a:cubicBezTo>
                  <a:pt x="365" y="660"/>
                  <a:pt x="365" y="660"/>
                  <a:pt x="365" y="660"/>
                </a:cubicBezTo>
                <a:cubicBezTo>
                  <a:pt x="365" y="660"/>
                  <a:pt x="365" y="660"/>
                  <a:pt x="365" y="660"/>
                </a:cubicBezTo>
                <a:cubicBezTo>
                  <a:pt x="365" y="659"/>
                  <a:pt x="365" y="659"/>
                  <a:pt x="365" y="659"/>
                </a:cubicBezTo>
                <a:cubicBezTo>
                  <a:pt x="365" y="659"/>
                  <a:pt x="365" y="659"/>
                  <a:pt x="365" y="659"/>
                </a:cubicBezTo>
                <a:cubicBezTo>
                  <a:pt x="365" y="659"/>
                  <a:pt x="365" y="659"/>
                  <a:pt x="365" y="659"/>
                </a:cubicBezTo>
                <a:cubicBezTo>
                  <a:pt x="365" y="659"/>
                  <a:pt x="365" y="659"/>
                  <a:pt x="365" y="659"/>
                </a:cubicBezTo>
                <a:cubicBezTo>
                  <a:pt x="366" y="659"/>
                  <a:pt x="366" y="659"/>
                  <a:pt x="366" y="659"/>
                </a:cubicBezTo>
                <a:cubicBezTo>
                  <a:pt x="366" y="659"/>
                  <a:pt x="366" y="659"/>
                  <a:pt x="366" y="659"/>
                </a:cubicBezTo>
                <a:cubicBezTo>
                  <a:pt x="366" y="659"/>
                  <a:pt x="366" y="659"/>
                  <a:pt x="366" y="659"/>
                </a:cubicBezTo>
                <a:cubicBezTo>
                  <a:pt x="366" y="659"/>
                  <a:pt x="366" y="659"/>
                  <a:pt x="366" y="659"/>
                </a:cubicBezTo>
                <a:cubicBezTo>
                  <a:pt x="366" y="658"/>
                  <a:pt x="366" y="658"/>
                  <a:pt x="366" y="658"/>
                </a:cubicBezTo>
                <a:cubicBezTo>
                  <a:pt x="366" y="658"/>
                  <a:pt x="366" y="658"/>
                  <a:pt x="366" y="658"/>
                </a:cubicBezTo>
                <a:cubicBezTo>
                  <a:pt x="366" y="658"/>
                  <a:pt x="366" y="658"/>
                  <a:pt x="366" y="658"/>
                </a:cubicBezTo>
                <a:cubicBezTo>
                  <a:pt x="366" y="658"/>
                  <a:pt x="366" y="658"/>
                  <a:pt x="366" y="658"/>
                </a:cubicBezTo>
                <a:cubicBezTo>
                  <a:pt x="367" y="658"/>
                  <a:pt x="367" y="658"/>
                  <a:pt x="367" y="658"/>
                </a:cubicBezTo>
                <a:cubicBezTo>
                  <a:pt x="367" y="658"/>
                  <a:pt x="367" y="658"/>
                  <a:pt x="367" y="658"/>
                </a:cubicBezTo>
                <a:cubicBezTo>
                  <a:pt x="367" y="658"/>
                  <a:pt x="367" y="658"/>
                  <a:pt x="367" y="658"/>
                </a:cubicBezTo>
                <a:cubicBezTo>
                  <a:pt x="367" y="658"/>
                  <a:pt x="367" y="658"/>
                  <a:pt x="367" y="658"/>
                </a:cubicBezTo>
                <a:cubicBezTo>
                  <a:pt x="367" y="657"/>
                  <a:pt x="367" y="657"/>
                  <a:pt x="367" y="657"/>
                </a:cubicBezTo>
                <a:cubicBezTo>
                  <a:pt x="367" y="657"/>
                  <a:pt x="367" y="657"/>
                  <a:pt x="367" y="657"/>
                </a:cubicBezTo>
                <a:cubicBezTo>
                  <a:pt x="368" y="658"/>
                  <a:pt x="368" y="658"/>
                  <a:pt x="368" y="658"/>
                </a:cubicBezTo>
                <a:cubicBezTo>
                  <a:pt x="368" y="658"/>
                  <a:pt x="368" y="658"/>
                  <a:pt x="368" y="658"/>
                </a:cubicBezTo>
                <a:cubicBezTo>
                  <a:pt x="369" y="658"/>
                  <a:pt x="369" y="658"/>
                  <a:pt x="369" y="658"/>
                </a:cubicBezTo>
                <a:cubicBezTo>
                  <a:pt x="369" y="658"/>
                  <a:pt x="369" y="658"/>
                  <a:pt x="369" y="658"/>
                </a:cubicBezTo>
                <a:cubicBezTo>
                  <a:pt x="370" y="658"/>
                  <a:pt x="370" y="658"/>
                  <a:pt x="370" y="658"/>
                </a:cubicBezTo>
                <a:cubicBezTo>
                  <a:pt x="370" y="658"/>
                  <a:pt x="370" y="658"/>
                  <a:pt x="370" y="658"/>
                </a:cubicBezTo>
                <a:cubicBezTo>
                  <a:pt x="370" y="658"/>
                  <a:pt x="370" y="658"/>
                  <a:pt x="370" y="658"/>
                </a:cubicBezTo>
                <a:cubicBezTo>
                  <a:pt x="370" y="658"/>
                  <a:pt x="370" y="658"/>
                  <a:pt x="370" y="658"/>
                </a:cubicBezTo>
                <a:cubicBezTo>
                  <a:pt x="371" y="658"/>
                  <a:pt x="371" y="658"/>
                  <a:pt x="371" y="658"/>
                </a:cubicBezTo>
                <a:cubicBezTo>
                  <a:pt x="371" y="658"/>
                  <a:pt x="371" y="658"/>
                  <a:pt x="371" y="658"/>
                </a:cubicBezTo>
                <a:cubicBezTo>
                  <a:pt x="372" y="658"/>
                  <a:pt x="372" y="658"/>
                  <a:pt x="372" y="658"/>
                </a:cubicBezTo>
                <a:cubicBezTo>
                  <a:pt x="372" y="658"/>
                  <a:pt x="372" y="658"/>
                  <a:pt x="372" y="658"/>
                </a:cubicBezTo>
                <a:cubicBezTo>
                  <a:pt x="373" y="659"/>
                  <a:pt x="373" y="659"/>
                  <a:pt x="373" y="659"/>
                </a:cubicBezTo>
                <a:cubicBezTo>
                  <a:pt x="373" y="659"/>
                  <a:pt x="373" y="659"/>
                  <a:pt x="373" y="659"/>
                </a:cubicBezTo>
                <a:cubicBezTo>
                  <a:pt x="374" y="659"/>
                  <a:pt x="374" y="659"/>
                  <a:pt x="374" y="659"/>
                </a:cubicBezTo>
                <a:cubicBezTo>
                  <a:pt x="374" y="659"/>
                  <a:pt x="374" y="659"/>
                  <a:pt x="374" y="659"/>
                </a:cubicBezTo>
                <a:cubicBezTo>
                  <a:pt x="390" y="658"/>
                  <a:pt x="390" y="658"/>
                  <a:pt x="390" y="658"/>
                </a:cubicBezTo>
                <a:cubicBezTo>
                  <a:pt x="390" y="658"/>
                  <a:pt x="390" y="658"/>
                  <a:pt x="390" y="658"/>
                </a:cubicBezTo>
                <a:cubicBezTo>
                  <a:pt x="398" y="658"/>
                  <a:pt x="398" y="658"/>
                  <a:pt x="398" y="658"/>
                </a:cubicBezTo>
                <a:cubicBezTo>
                  <a:pt x="398" y="658"/>
                  <a:pt x="398" y="658"/>
                  <a:pt x="398" y="658"/>
                </a:cubicBezTo>
                <a:cubicBezTo>
                  <a:pt x="399" y="658"/>
                  <a:pt x="399" y="658"/>
                  <a:pt x="399" y="658"/>
                </a:cubicBezTo>
                <a:cubicBezTo>
                  <a:pt x="399" y="658"/>
                  <a:pt x="399" y="658"/>
                  <a:pt x="399" y="658"/>
                </a:cubicBezTo>
                <a:cubicBezTo>
                  <a:pt x="399" y="659"/>
                  <a:pt x="399" y="659"/>
                  <a:pt x="399" y="659"/>
                </a:cubicBezTo>
                <a:cubicBezTo>
                  <a:pt x="399" y="659"/>
                  <a:pt x="399" y="659"/>
                  <a:pt x="399" y="659"/>
                </a:cubicBezTo>
                <a:cubicBezTo>
                  <a:pt x="400" y="660"/>
                  <a:pt x="400" y="660"/>
                  <a:pt x="400" y="660"/>
                </a:cubicBezTo>
                <a:cubicBezTo>
                  <a:pt x="400" y="660"/>
                  <a:pt x="400" y="660"/>
                  <a:pt x="400" y="660"/>
                </a:cubicBezTo>
                <a:cubicBezTo>
                  <a:pt x="401" y="661"/>
                  <a:pt x="401" y="661"/>
                  <a:pt x="401" y="661"/>
                </a:cubicBezTo>
                <a:cubicBezTo>
                  <a:pt x="401" y="661"/>
                  <a:pt x="401" y="661"/>
                  <a:pt x="401" y="661"/>
                </a:cubicBezTo>
                <a:cubicBezTo>
                  <a:pt x="401" y="662"/>
                  <a:pt x="401" y="662"/>
                  <a:pt x="401" y="662"/>
                </a:cubicBezTo>
                <a:cubicBezTo>
                  <a:pt x="401" y="662"/>
                  <a:pt x="401" y="662"/>
                  <a:pt x="401" y="662"/>
                </a:cubicBezTo>
                <a:cubicBezTo>
                  <a:pt x="401" y="663"/>
                  <a:pt x="401" y="663"/>
                  <a:pt x="401" y="663"/>
                </a:cubicBezTo>
                <a:cubicBezTo>
                  <a:pt x="401" y="663"/>
                  <a:pt x="401" y="663"/>
                  <a:pt x="401" y="663"/>
                </a:cubicBezTo>
                <a:cubicBezTo>
                  <a:pt x="401" y="664"/>
                  <a:pt x="401" y="664"/>
                  <a:pt x="401" y="664"/>
                </a:cubicBezTo>
                <a:cubicBezTo>
                  <a:pt x="401" y="664"/>
                  <a:pt x="401" y="664"/>
                  <a:pt x="401" y="664"/>
                </a:cubicBezTo>
                <a:cubicBezTo>
                  <a:pt x="401" y="665"/>
                  <a:pt x="401" y="665"/>
                  <a:pt x="401" y="665"/>
                </a:cubicBezTo>
                <a:cubicBezTo>
                  <a:pt x="401" y="665"/>
                  <a:pt x="401" y="665"/>
                  <a:pt x="401" y="665"/>
                </a:cubicBezTo>
                <a:cubicBezTo>
                  <a:pt x="400" y="666"/>
                  <a:pt x="400" y="666"/>
                  <a:pt x="400" y="666"/>
                </a:cubicBezTo>
                <a:cubicBezTo>
                  <a:pt x="400" y="666"/>
                  <a:pt x="400" y="666"/>
                  <a:pt x="400" y="666"/>
                </a:cubicBezTo>
                <a:cubicBezTo>
                  <a:pt x="400" y="666"/>
                  <a:pt x="400" y="666"/>
                  <a:pt x="400" y="666"/>
                </a:cubicBezTo>
                <a:cubicBezTo>
                  <a:pt x="400" y="666"/>
                  <a:pt x="400" y="666"/>
                  <a:pt x="400" y="666"/>
                </a:cubicBezTo>
                <a:cubicBezTo>
                  <a:pt x="400" y="667"/>
                  <a:pt x="400" y="667"/>
                  <a:pt x="400" y="667"/>
                </a:cubicBezTo>
                <a:cubicBezTo>
                  <a:pt x="400" y="667"/>
                  <a:pt x="400" y="667"/>
                  <a:pt x="400" y="667"/>
                </a:cubicBezTo>
                <a:cubicBezTo>
                  <a:pt x="399" y="667"/>
                  <a:pt x="399" y="667"/>
                  <a:pt x="399" y="667"/>
                </a:cubicBezTo>
                <a:cubicBezTo>
                  <a:pt x="399" y="667"/>
                  <a:pt x="399" y="667"/>
                  <a:pt x="399" y="667"/>
                </a:cubicBezTo>
                <a:cubicBezTo>
                  <a:pt x="399" y="668"/>
                  <a:pt x="399" y="668"/>
                  <a:pt x="399" y="668"/>
                </a:cubicBezTo>
                <a:cubicBezTo>
                  <a:pt x="399" y="668"/>
                  <a:pt x="399" y="668"/>
                  <a:pt x="399" y="668"/>
                </a:cubicBezTo>
                <a:cubicBezTo>
                  <a:pt x="398" y="668"/>
                  <a:pt x="398" y="668"/>
                  <a:pt x="398" y="668"/>
                </a:cubicBezTo>
                <a:cubicBezTo>
                  <a:pt x="398" y="668"/>
                  <a:pt x="398" y="668"/>
                  <a:pt x="398" y="668"/>
                </a:cubicBezTo>
                <a:cubicBezTo>
                  <a:pt x="398" y="668"/>
                  <a:pt x="398" y="668"/>
                  <a:pt x="398" y="668"/>
                </a:cubicBezTo>
                <a:cubicBezTo>
                  <a:pt x="398" y="668"/>
                  <a:pt x="398" y="668"/>
                  <a:pt x="398" y="668"/>
                </a:cubicBezTo>
                <a:cubicBezTo>
                  <a:pt x="398" y="669"/>
                  <a:pt x="398" y="669"/>
                  <a:pt x="398" y="669"/>
                </a:cubicBezTo>
                <a:cubicBezTo>
                  <a:pt x="398" y="669"/>
                  <a:pt x="398" y="669"/>
                  <a:pt x="398" y="669"/>
                </a:cubicBezTo>
                <a:cubicBezTo>
                  <a:pt x="396" y="670"/>
                  <a:pt x="396" y="670"/>
                  <a:pt x="396" y="670"/>
                </a:cubicBezTo>
                <a:cubicBezTo>
                  <a:pt x="396" y="670"/>
                  <a:pt x="396" y="670"/>
                  <a:pt x="396" y="670"/>
                </a:cubicBezTo>
                <a:cubicBezTo>
                  <a:pt x="395" y="672"/>
                  <a:pt x="395" y="672"/>
                  <a:pt x="395" y="672"/>
                </a:cubicBezTo>
                <a:cubicBezTo>
                  <a:pt x="395" y="672"/>
                  <a:pt x="395" y="672"/>
                  <a:pt x="395" y="672"/>
                </a:cubicBezTo>
                <a:cubicBezTo>
                  <a:pt x="393" y="673"/>
                  <a:pt x="393" y="673"/>
                  <a:pt x="393" y="673"/>
                </a:cubicBezTo>
                <a:cubicBezTo>
                  <a:pt x="393" y="673"/>
                  <a:pt x="393" y="673"/>
                  <a:pt x="393" y="673"/>
                </a:cubicBezTo>
                <a:cubicBezTo>
                  <a:pt x="392" y="675"/>
                  <a:pt x="392" y="675"/>
                  <a:pt x="392" y="675"/>
                </a:cubicBezTo>
                <a:cubicBezTo>
                  <a:pt x="392" y="675"/>
                  <a:pt x="392" y="675"/>
                  <a:pt x="392" y="675"/>
                </a:cubicBezTo>
                <a:cubicBezTo>
                  <a:pt x="391" y="676"/>
                  <a:pt x="391" y="676"/>
                  <a:pt x="391" y="676"/>
                </a:cubicBezTo>
                <a:cubicBezTo>
                  <a:pt x="391" y="676"/>
                  <a:pt x="391" y="676"/>
                  <a:pt x="391" y="676"/>
                </a:cubicBezTo>
                <a:cubicBezTo>
                  <a:pt x="390" y="677"/>
                  <a:pt x="390" y="677"/>
                  <a:pt x="390" y="677"/>
                </a:cubicBezTo>
                <a:cubicBezTo>
                  <a:pt x="390" y="677"/>
                  <a:pt x="390" y="677"/>
                  <a:pt x="390" y="677"/>
                </a:cubicBezTo>
                <a:cubicBezTo>
                  <a:pt x="388" y="679"/>
                  <a:pt x="388" y="679"/>
                  <a:pt x="388" y="679"/>
                </a:cubicBezTo>
                <a:cubicBezTo>
                  <a:pt x="388" y="679"/>
                  <a:pt x="388" y="679"/>
                  <a:pt x="388" y="679"/>
                </a:cubicBezTo>
                <a:cubicBezTo>
                  <a:pt x="387" y="679"/>
                  <a:pt x="387" y="679"/>
                  <a:pt x="387" y="679"/>
                </a:cubicBezTo>
                <a:cubicBezTo>
                  <a:pt x="387" y="679"/>
                  <a:pt x="387" y="679"/>
                  <a:pt x="387" y="679"/>
                </a:cubicBezTo>
                <a:cubicBezTo>
                  <a:pt x="381" y="688"/>
                  <a:pt x="381" y="688"/>
                  <a:pt x="381" y="688"/>
                </a:cubicBezTo>
                <a:cubicBezTo>
                  <a:pt x="381" y="688"/>
                  <a:pt x="381" y="688"/>
                  <a:pt x="381" y="688"/>
                </a:cubicBezTo>
                <a:cubicBezTo>
                  <a:pt x="382" y="690"/>
                  <a:pt x="382" y="690"/>
                  <a:pt x="382" y="690"/>
                </a:cubicBezTo>
                <a:cubicBezTo>
                  <a:pt x="382" y="690"/>
                  <a:pt x="382" y="690"/>
                  <a:pt x="382" y="690"/>
                </a:cubicBezTo>
                <a:cubicBezTo>
                  <a:pt x="383" y="690"/>
                  <a:pt x="383" y="690"/>
                  <a:pt x="383" y="690"/>
                </a:cubicBezTo>
                <a:cubicBezTo>
                  <a:pt x="383" y="690"/>
                  <a:pt x="383" y="690"/>
                  <a:pt x="383" y="690"/>
                </a:cubicBezTo>
                <a:cubicBezTo>
                  <a:pt x="385" y="690"/>
                  <a:pt x="385" y="690"/>
                  <a:pt x="385" y="690"/>
                </a:cubicBezTo>
                <a:cubicBezTo>
                  <a:pt x="385" y="690"/>
                  <a:pt x="385" y="690"/>
                  <a:pt x="385" y="690"/>
                </a:cubicBezTo>
                <a:cubicBezTo>
                  <a:pt x="386" y="690"/>
                  <a:pt x="386" y="690"/>
                  <a:pt x="386" y="690"/>
                </a:cubicBezTo>
                <a:cubicBezTo>
                  <a:pt x="386" y="690"/>
                  <a:pt x="386" y="690"/>
                  <a:pt x="386" y="690"/>
                </a:cubicBezTo>
                <a:cubicBezTo>
                  <a:pt x="388" y="689"/>
                  <a:pt x="388" y="689"/>
                  <a:pt x="388" y="689"/>
                </a:cubicBezTo>
                <a:cubicBezTo>
                  <a:pt x="388" y="689"/>
                  <a:pt x="388" y="689"/>
                  <a:pt x="388" y="689"/>
                </a:cubicBezTo>
                <a:cubicBezTo>
                  <a:pt x="390" y="688"/>
                  <a:pt x="390" y="688"/>
                  <a:pt x="390" y="688"/>
                </a:cubicBezTo>
                <a:cubicBezTo>
                  <a:pt x="390" y="688"/>
                  <a:pt x="390" y="688"/>
                  <a:pt x="390" y="688"/>
                </a:cubicBezTo>
                <a:cubicBezTo>
                  <a:pt x="391" y="688"/>
                  <a:pt x="391" y="688"/>
                  <a:pt x="391" y="688"/>
                </a:cubicBezTo>
                <a:cubicBezTo>
                  <a:pt x="391" y="688"/>
                  <a:pt x="391" y="688"/>
                  <a:pt x="391" y="688"/>
                </a:cubicBezTo>
                <a:cubicBezTo>
                  <a:pt x="392" y="687"/>
                  <a:pt x="392" y="687"/>
                  <a:pt x="392" y="687"/>
                </a:cubicBezTo>
                <a:cubicBezTo>
                  <a:pt x="392" y="687"/>
                  <a:pt x="392" y="687"/>
                  <a:pt x="392" y="687"/>
                </a:cubicBezTo>
                <a:cubicBezTo>
                  <a:pt x="394" y="686"/>
                  <a:pt x="394" y="686"/>
                  <a:pt x="394" y="686"/>
                </a:cubicBezTo>
                <a:cubicBezTo>
                  <a:pt x="394" y="686"/>
                  <a:pt x="394" y="686"/>
                  <a:pt x="394" y="686"/>
                </a:cubicBezTo>
                <a:cubicBezTo>
                  <a:pt x="394" y="687"/>
                  <a:pt x="394" y="687"/>
                  <a:pt x="394" y="687"/>
                </a:cubicBezTo>
                <a:cubicBezTo>
                  <a:pt x="394" y="687"/>
                  <a:pt x="394" y="687"/>
                  <a:pt x="394" y="687"/>
                </a:cubicBezTo>
                <a:cubicBezTo>
                  <a:pt x="395" y="687"/>
                  <a:pt x="395" y="687"/>
                  <a:pt x="395" y="687"/>
                </a:cubicBezTo>
                <a:cubicBezTo>
                  <a:pt x="395" y="687"/>
                  <a:pt x="395" y="687"/>
                  <a:pt x="395" y="687"/>
                </a:cubicBezTo>
                <a:cubicBezTo>
                  <a:pt x="395" y="688"/>
                  <a:pt x="395" y="688"/>
                  <a:pt x="395" y="688"/>
                </a:cubicBezTo>
                <a:cubicBezTo>
                  <a:pt x="395" y="688"/>
                  <a:pt x="395" y="688"/>
                  <a:pt x="395" y="688"/>
                </a:cubicBezTo>
                <a:cubicBezTo>
                  <a:pt x="395" y="688"/>
                  <a:pt x="395" y="688"/>
                  <a:pt x="395" y="688"/>
                </a:cubicBezTo>
                <a:cubicBezTo>
                  <a:pt x="395" y="688"/>
                  <a:pt x="395" y="688"/>
                  <a:pt x="395" y="688"/>
                </a:cubicBezTo>
                <a:cubicBezTo>
                  <a:pt x="395" y="689"/>
                  <a:pt x="395" y="689"/>
                  <a:pt x="395" y="689"/>
                </a:cubicBezTo>
                <a:cubicBezTo>
                  <a:pt x="395" y="689"/>
                  <a:pt x="395" y="689"/>
                  <a:pt x="395" y="689"/>
                </a:cubicBezTo>
                <a:cubicBezTo>
                  <a:pt x="395" y="689"/>
                  <a:pt x="395" y="689"/>
                  <a:pt x="395" y="689"/>
                </a:cubicBezTo>
                <a:cubicBezTo>
                  <a:pt x="395" y="689"/>
                  <a:pt x="395" y="689"/>
                  <a:pt x="395" y="689"/>
                </a:cubicBezTo>
                <a:cubicBezTo>
                  <a:pt x="395" y="690"/>
                  <a:pt x="395" y="690"/>
                  <a:pt x="395" y="690"/>
                </a:cubicBezTo>
                <a:cubicBezTo>
                  <a:pt x="395" y="690"/>
                  <a:pt x="395" y="690"/>
                  <a:pt x="395" y="690"/>
                </a:cubicBezTo>
                <a:cubicBezTo>
                  <a:pt x="395" y="690"/>
                  <a:pt x="395" y="690"/>
                  <a:pt x="395" y="690"/>
                </a:cubicBezTo>
                <a:cubicBezTo>
                  <a:pt x="395" y="690"/>
                  <a:pt x="395" y="690"/>
                  <a:pt x="395" y="690"/>
                </a:cubicBezTo>
                <a:cubicBezTo>
                  <a:pt x="395" y="691"/>
                  <a:pt x="395" y="691"/>
                  <a:pt x="395" y="691"/>
                </a:cubicBezTo>
                <a:cubicBezTo>
                  <a:pt x="395" y="691"/>
                  <a:pt x="395" y="691"/>
                  <a:pt x="395"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3" y="691"/>
                  <a:pt x="393" y="691"/>
                  <a:pt x="393" y="691"/>
                </a:cubicBezTo>
                <a:cubicBezTo>
                  <a:pt x="393" y="691"/>
                  <a:pt x="393" y="691"/>
                  <a:pt x="393" y="691"/>
                </a:cubicBezTo>
                <a:cubicBezTo>
                  <a:pt x="393" y="691"/>
                  <a:pt x="393" y="691"/>
                  <a:pt x="393" y="691"/>
                </a:cubicBezTo>
                <a:cubicBezTo>
                  <a:pt x="393" y="691"/>
                  <a:pt x="393" y="691"/>
                  <a:pt x="393" y="691"/>
                </a:cubicBezTo>
                <a:cubicBezTo>
                  <a:pt x="392" y="691"/>
                  <a:pt x="392" y="691"/>
                  <a:pt x="392" y="691"/>
                </a:cubicBezTo>
                <a:cubicBezTo>
                  <a:pt x="392" y="691"/>
                  <a:pt x="392" y="691"/>
                  <a:pt x="392" y="691"/>
                </a:cubicBezTo>
                <a:cubicBezTo>
                  <a:pt x="392" y="692"/>
                  <a:pt x="392" y="692"/>
                  <a:pt x="392" y="692"/>
                </a:cubicBezTo>
                <a:cubicBezTo>
                  <a:pt x="392" y="692"/>
                  <a:pt x="392" y="692"/>
                  <a:pt x="392" y="692"/>
                </a:cubicBezTo>
                <a:cubicBezTo>
                  <a:pt x="376" y="696"/>
                  <a:pt x="376" y="696"/>
                  <a:pt x="376" y="696"/>
                </a:cubicBezTo>
                <a:cubicBezTo>
                  <a:pt x="376" y="696"/>
                  <a:pt x="376" y="696"/>
                  <a:pt x="376" y="696"/>
                </a:cubicBezTo>
                <a:cubicBezTo>
                  <a:pt x="376" y="697"/>
                  <a:pt x="376" y="697"/>
                  <a:pt x="376" y="697"/>
                </a:cubicBezTo>
                <a:cubicBezTo>
                  <a:pt x="376" y="697"/>
                  <a:pt x="376" y="697"/>
                  <a:pt x="376"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4" y="698"/>
                  <a:pt x="374" y="698"/>
                  <a:pt x="374" y="698"/>
                </a:cubicBezTo>
                <a:cubicBezTo>
                  <a:pt x="374" y="698"/>
                  <a:pt x="374" y="698"/>
                  <a:pt x="374" y="698"/>
                </a:cubicBezTo>
                <a:cubicBezTo>
                  <a:pt x="374" y="698"/>
                  <a:pt x="374" y="698"/>
                  <a:pt x="374" y="698"/>
                </a:cubicBezTo>
                <a:cubicBezTo>
                  <a:pt x="374" y="698"/>
                  <a:pt x="374" y="698"/>
                  <a:pt x="374" y="698"/>
                </a:cubicBezTo>
                <a:cubicBezTo>
                  <a:pt x="373" y="698"/>
                  <a:pt x="373" y="698"/>
                  <a:pt x="373" y="698"/>
                </a:cubicBezTo>
                <a:cubicBezTo>
                  <a:pt x="373" y="698"/>
                  <a:pt x="373" y="698"/>
                  <a:pt x="373" y="698"/>
                </a:cubicBezTo>
                <a:cubicBezTo>
                  <a:pt x="373" y="698"/>
                  <a:pt x="373" y="698"/>
                  <a:pt x="373" y="698"/>
                </a:cubicBezTo>
                <a:cubicBezTo>
                  <a:pt x="373" y="698"/>
                  <a:pt x="373" y="698"/>
                  <a:pt x="373" y="698"/>
                </a:cubicBezTo>
                <a:cubicBezTo>
                  <a:pt x="372" y="698"/>
                  <a:pt x="372" y="698"/>
                  <a:pt x="372" y="698"/>
                </a:cubicBezTo>
                <a:cubicBezTo>
                  <a:pt x="372" y="698"/>
                  <a:pt x="372" y="698"/>
                  <a:pt x="372" y="698"/>
                </a:cubicBezTo>
                <a:cubicBezTo>
                  <a:pt x="372" y="698"/>
                  <a:pt x="372" y="698"/>
                  <a:pt x="372" y="698"/>
                </a:cubicBezTo>
                <a:cubicBezTo>
                  <a:pt x="372" y="698"/>
                  <a:pt x="372" y="698"/>
                  <a:pt x="372" y="698"/>
                </a:cubicBezTo>
                <a:cubicBezTo>
                  <a:pt x="371" y="699"/>
                  <a:pt x="371" y="699"/>
                  <a:pt x="370" y="699"/>
                </a:cubicBezTo>
                <a:cubicBezTo>
                  <a:pt x="370" y="699"/>
                  <a:pt x="370" y="699"/>
                  <a:pt x="370" y="699"/>
                </a:cubicBezTo>
                <a:cubicBezTo>
                  <a:pt x="370" y="699"/>
                  <a:pt x="369" y="699"/>
                  <a:pt x="369" y="699"/>
                </a:cubicBezTo>
                <a:cubicBezTo>
                  <a:pt x="369" y="699"/>
                  <a:pt x="369" y="700"/>
                  <a:pt x="369" y="700"/>
                </a:cubicBezTo>
                <a:cubicBezTo>
                  <a:pt x="369" y="700"/>
                  <a:pt x="368" y="700"/>
                  <a:pt x="368" y="700"/>
                </a:cubicBezTo>
                <a:cubicBezTo>
                  <a:pt x="368" y="700"/>
                  <a:pt x="368" y="700"/>
                  <a:pt x="368" y="700"/>
                </a:cubicBezTo>
                <a:cubicBezTo>
                  <a:pt x="368" y="700"/>
                  <a:pt x="368" y="700"/>
                  <a:pt x="368" y="700"/>
                </a:cubicBezTo>
                <a:cubicBezTo>
                  <a:pt x="368" y="700"/>
                  <a:pt x="368" y="700"/>
                  <a:pt x="368" y="700"/>
                </a:cubicBezTo>
                <a:cubicBezTo>
                  <a:pt x="367" y="701"/>
                  <a:pt x="367" y="701"/>
                  <a:pt x="366" y="701"/>
                </a:cubicBezTo>
                <a:cubicBezTo>
                  <a:pt x="366" y="701"/>
                  <a:pt x="366" y="701"/>
                  <a:pt x="366" y="701"/>
                </a:cubicBezTo>
                <a:cubicBezTo>
                  <a:pt x="366" y="701"/>
                  <a:pt x="365" y="701"/>
                  <a:pt x="365" y="701"/>
                </a:cubicBezTo>
                <a:cubicBezTo>
                  <a:pt x="365" y="701"/>
                  <a:pt x="365" y="701"/>
                  <a:pt x="365" y="701"/>
                </a:cubicBezTo>
                <a:cubicBezTo>
                  <a:pt x="365" y="701"/>
                  <a:pt x="365" y="701"/>
                  <a:pt x="365" y="701"/>
                </a:cubicBezTo>
                <a:cubicBezTo>
                  <a:pt x="365" y="701"/>
                  <a:pt x="365" y="701"/>
                  <a:pt x="365" y="701"/>
                </a:cubicBezTo>
                <a:cubicBezTo>
                  <a:pt x="365" y="701"/>
                  <a:pt x="364" y="701"/>
                  <a:pt x="364" y="701"/>
                </a:cubicBezTo>
                <a:cubicBezTo>
                  <a:pt x="364" y="701"/>
                  <a:pt x="364" y="701"/>
                  <a:pt x="364" y="701"/>
                </a:cubicBezTo>
                <a:cubicBezTo>
                  <a:pt x="364" y="701"/>
                  <a:pt x="364" y="701"/>
                  <a:pt x="364" y="702"/>
                </a:cubicBezTo>
                <a:cubicBezTo>
                  <a:pt x="364" y="702"/>
                  <a:pt x="364" y="702"/>
                  <a:pt x="364" y="702"/>
                </a:cubicBezTo>
                <a:cubicBezTo>
                  <a:pt x="364" y="702"/>
                  <a:pt x="363" y="702"/>
                  <a:pt x="363" y="702"/>
                </a:cubicBezTo>
                <a:cubicBezTo>
                  <a:pt x="363" y="702"/>
                  <a:pt x="363" y="702"/>
                  <a:pt x="363" y="702"/>
                </a:cubicBezTo>
                <a:cubicBezTo>
                  <a:pt x="363" y="702"/>
                  <a:pt x="362" y="702"/>
                  <a:pt x="361" y="702"/>
                </a:cubicBezTo>
                <a:cubicBezTo>
                  <a:pt x="361" y="702"/>
                  <a:pt x="361" y="702"/>
                  <a:pt x="361" y="702"/>
                </a:cubicBezTo>
                <a:cubicBezTo>
                  <a:pt x="361" y="702"/>
                  <a:pt x="361" y="702"/>
                  <a:pt x="361" y="702"/>
                </a:cubicBezTo>
                <a:cubicBezTo>
                  <a:pt x="361" y="702"/>
                  <a:pt x="361" y="702"/>
                  <a:pt x="361" y="702"/>
                </a:cubicBezTo>
                <a:cubicBezTo>
                  <a:pt x="360" y="702"/>
                  <a:pt x="360" y="702"/>
                  <a:pt x="360" y="702"/>
                </a:cubicBezTo>
                <a:cubicBezTo>
                  <a:pt x="360" y="702"/>
                  <a:pt x="360" y="702"/>
                  <a:pt x="360" y="702"/>
                </a:cubicBezTo>
                <a:cubicBezTo>
                  <a:pt x="360" y="703"/>
                  <a:pt x="360" y="703"/>
                  <a:pt x="360" y="703"/>
                </a:cubicBezTo>
                <a:cubicBezTo>
                  <a:pt x="360" y="703"/>
                  <a:pt x="360" y="703"/>
                  <a:pt x="360" y="703"/>
                </a:cubicBezTo>
                <a:cubicBezTo>
                  <a:pt x="359" y="704"/>
                  <a:pt x="359" y="704"/>
                  <a:pt x="359" y="704"/>
                </a:cubicBezTo>
                <a:cubicBezTo>
                  <a:pt x="359" y="704"/>
                  <a:pt x="359" y="704"/>
                  <a:pt x="359" y="704"/>
                </a:cubicBezTo>
                <a:cubicBezTo>
                  <a:pt x="358" y="704"/>
                  <a:pt x="358" y="704"/>
                  <a:pt x="358" y="704"/>
                </a:cubicBezTo>
                <a:cubicBezTo>
                  <a:pt x="358" y="704"/>
                  <a:pt x="358" y="704"/>
                  <a:pt x="358" y="704"/>
                </a:cubicBezTo>
                <a:cubicBezTo>
                  <a:pt x="357" y="705"/>
                  <a:pt x="357" y="705"/>
                  <a:pt x="357" y="705"/>
                </a:cubicBezTo>
                <a:cubicBezTo>
                  <a:pt x="357" y="705"/>
                  <a:pt x="357" y="705"/>
                  <a:pt x="357" y="705"/>
                </a:cubicBezTo>
                <a:cubicBezTo>
                  <a:pt x="356" y="705"/>
                  <a:pt x="356" y="705"/>
                  <a:pt x="356" y="705"/>
                </a:cubicBezTo>
                <a:cubicBezTo>
                  <a:pt x="356" y="705"/>
                  <a:pt x="356" y="705"/>
                  <a:pt x="356" y="705"/>
                </a:cubicBezTo>
                <a:cubicBezTo>
                  <a:pt x="355" y="706"/>
                  <a:pt x="355" y="706"/>
                  <a:pt x="355" y="706"/>
                </a:cubicBezTo>
                <a:cubicBezTo>
                  <a:pt x="355" y="706"/>
                  <a:pt x="355" y="706"/>
                  <a:pt x="355" y="706"/>
                </a:cubicBezTo>
                <a:cubicBezTo>
                  <a:pt x="353" y="706"/>
                  <a:pt x="353" y="706"/>
                  <a:pt x="353" y="706"/>
                </a:cubicBezTo>
                <a:cubicBezTo>
                  <a:pt x="353" y="706"/>
                  <a:pt x="353" y="706"/>
                  <a:pt x="353" y="706"/>
                </a:cubicBezTo>
                <a:cubicBezTo>
                  <a:pt x="352" y="706"/>
                  <a:pt x="352" y="706"/>
                  <a:pt x="352" y="706"/>
                </a:cubicBezTo>
                <a:close/>
                <a:moveTo>
                  <a:pt x="218" y="701"/>
                </a:moveTo>
                <a:cubicBezTo>
                  <a:pt x="217" y="699"/>
                  <a:pt x="217" y="699"/>
                  <a:pt x="217" y="699"/>
                </a:cubicBezTo>
                <a:cubicBezTo>
                  <a:pt x="217" y="699"/>
                  <a:pt x="217" y="699"/>
                  <a:pt x="217" y="699"/>
                </a:cubicBezTo>
                <a:cubicBezTo>
                  <a:pt x="217" y="699"/>
                  <a:pt x="216" y="698"/>
                  <a:pt x="216" y="697"/>
                </a:cubicBezTo>
                <a:cubicBezTo>
                  <a:pt x="216" y="697"/>
                  <a:pt x="216" y="697"/>
                  <a:pt x="216" y="697"/>
                </a:cubicBezTo>
                <a:cubicBezTo>
                  <a:pt x="216" y="697"/>
                  <a:pt x="216" y="696"/>
                  <a:pt x="215" y="696"/>
                </a:cubicBezTo>
                <a:cubicBezTo>
                  <a:pt x="215" y="696"/>
                  <a:pt x="215" y="696"/>
                  <a:pt x="215" y="696"/>
                </a:cubicBezTo>
                <a:cubicBezTo>
                  <a:pt x="215" y="695"/>
                  <a:pt x="215" y="695"/>
                  <a:pt x="215" y="694"/>
                </a:cubicBezTo>
                <a:cubicBezTo>
                  <a:pt x="215" y="694"/>
                  <a:pt x="215" y="694"/>
                  <a:pt x="215" y="694"/>
                </a:cubicBezTo>
                <a:cubicBezTo>
                  <a:pt x="215" y="694"/>
                  <a:pt x="215" y="693"/>
                  <a:pt x="215" y="692"/>
                </a:cubicBezTo>
                <a:cubicBezTo>
                  <a:pt x="215" y="692"/>
                  <a:pt x="215" y="692"/>
                  <a:pt x="215" y="692"/>
                </a:cubicBezTo>
                <a:cubicBezTo>
                  <a:pt x="215" y="692"/>
                  <a:pt x="215" y="691"/>
                  <a:pt x="215" y="691"/>
                </a:cubicBezTo>
                <a:cubicBezTo>
                  <a:pt x="215" y="691"/>
                  <a:pt x="215" y="691"/>
                  <a:pt x="215" y="691"/>
                </a:cubicBezTo>
                <a:cubicBezTo>
                  <a:pt x="216" y="690"/>
                  <a:pt x="216" y="689"/>
                  <a:pt x="216" y="689"/>
                </a:cubicBezTo>
                <a:cubicBezTo>
                  <a:pt x="216" y="689"/>
                  <a:pt x="216" y="689"/>
                  <a:pt x="216" y="689"/>
                </a:cubicBezTo>
                <a:cubicBezTo>
                  <a:pt x="216" y="688"/>
                  <a:pt x="216" y="688"/>
                  <a:pt x="216" y="687"/>
                </a:cubicBezTo>
                <a:cubicBezTo>
                  <a:pt x="216" y="687"/>
                  <a:pt x="216" y="687"/>
                  <a:pt x="216" y="687"/>
                </a:cubicBezTo>
                <a:cubicBezTo>
                  <a:pt x="216" y="687"/>
                  <a:pt x="217" y="686"/>
                  <a:pt x="217" y="686"/>
                </a:cubicBezTo>
                <a:cubicBezTo>
                  <a:pt x="217" y="686"/>
                  <a:pt x="217" y="686"/>
                  <a:pt x="217" y="686"/>
                </a:cubicBezTo>
                <a:cubicBezTo>
                  <a:pt x="217" y="686"/>
                  <a:pt x="217" y="685"/>
                  <a:pt x="218" y="685"/>
                </a:cubicBezTo>
                <a:cubicBezTo>
                  <a:pt x="218" y="685"/>
                  <a:pt x="218" y="685"/>
                  <a:pt x="218" y="685"/>
                </a:cubicBezTo>
                <a:cubicBezTo>
                  <a:pt x="218" y="685"/>
                  <a:pt x="218" y="685"/>
                  <a:pt x="218" y="685"/>
                </a:cubicBezTo>
                <a:cubicBezTo>
                  <a:pt x="218" y="685"/>
                  <a:pt x="218" y="685"/>
                  <a:pt x="218" y="685"/>
                </a:cubicBezTo>
                <a:cubicBezTo>
                  <a:pt x="219" y="683"/>
                  <a:pt x="219" y="683"/>
                  <a:pt x="219" y="683"/>
                </a:cubicBezTo>
                <a:cubicBezTo>
                  <a:pt x="219" y="683"/>
                  <a:pt x="219" y="683"/>
                  <a:pt x="219" y="683"/>
                </a:cubicBezTo>
                <a:cubicBezTo>
                  <a:pt x="220" y="683"/>
                  <a:pt x="220" y="683"/>
                  <a:pt x="220" y="683"/>
                </a:cubicBezTo>
                <a:cubicBezTo>
                  <a:pt x="220" y="683"/>
                  <a:pt x="220" y="683"/>
                  <a:pt x="220" y="683"/>
                </a:cubicBezTo>
                <a:cubicBezTo>
                  <a:pt x="221" y="682"/>
                  <a:pt x="221" y="682"/>
                  <a:pt x="221" y="682"/>
                </a:cubicBezTo>
                <a:cubicBezTo>
                  <a:pt x="221" y="682"/>
                  <a:pt x="221" y="682"/>
                  <a:pt x="221" y="682"/>
                </a:cubicBezTo>
                <a:cubicBezTo>
                  <a:pt x="221" y="681"/>
                  <a:pt x="221" y="681"/>
                  <a:pt x="221" y="681"/>
                </a:cubicBezTo>
                <a:cubicBezTo>
                  <a:pt x="221" y="681"/>
                  <a:pt x="221" y="681"/>
                  <a:pt x="221" y="681"/>
                </a:cubicBezTo>
                <a:cubicBezTo>
                  <a:pt x="221" y="679"/>
                  <a:pt x="221" y="679"/>
                  <a:pt x="221" y="679"/>
                </a:cubicBezTo>
                <a:cubicBezTo>
                  <a:pt x="221" y="679"/>
                  <a:pt x="221" y="679"/>
                  <a:pt x="221" y="679"/>
                </a:cubicBezTo>
                <a:cubicBezTo>
                  <a:pt x="226" y="674"/>
                  <a:pt x="226" y="674"/>
                  <a:pt x="226" y="674"/>
                </a:cubicBezTo>
                <a:cubicBezTo>
                  <a:pt x="226" y="674"/>
                  <a:pt x="226" y="674"/>
                  <a:pt x="226" y="674"/>
                </a:cubicBezTo>
                <a:cubicBezTo>
                  <a:pt x="228" y="674"/>
                  <a:pt x="228" y="674"/>
                  <a:pt x="228" y="674"/>
                </a:cubicBezTo>
                <a:cubicBezTo>
                  <a:pt x="228" y="674"/>
                  <a:pt x="228" y="674"/>
                  <a:pt x="228" y="674"/>
                </a:cubicBezTo>
                <a:cubicBezTo>
                  <a:pt x="228" y="674"/>
                  <a:pt x="228" y="674"/>
                  <a:pt x="228" y="674"/>
                </a:cubicBezTo>
                <a:cubicBezTo>
                  <a:pt x="228" y="674"/>
                  <a:pt x="228" y="674"/>
                  <a:pt x="228" y="674"/>
                </a:cubicBezTo>
                <a:cubicBezTo>
                  <a:pt x="228" y="675"/>
                  <a:pt x="228" y="675"/>
                  <a:pt x="228" y="675"/>
                </a:cubicBezTo>
                <a:cubicBezTo>
                  <a:pt x="228" y="675"/>
                  <a:pt x="228" y="675"/>
                  <a:pt x="228" y="675"/>
                </a:cubicBezTo>
                <a:cubicBezTo>
                  <a:pt x="229" y="676"/>
                  <a:pt x="229" y="676"/>
                  <a:pt x="229" y="676"/>
                </a:cubicBezTo>
                <a:cubicBezTo>
                  <a:pt x="229" y="676"/>
                  <a:pt x="229" y="676"/>
                  <a:pt x="229" y="676"/>
                </a:cubicBezTo>
                <a:cubicBezTo>
                  <a:pt x="229" y="676"/>
                  <a:pt x="229" y="676"/>
                  <a:pt x="229" y="676"/>
                </a:cubicBezTo>
                <a:cubicBezTo>
                  <a:pt x="229" y="676"/>
                  <a:pt x="229" y="676"/>
                  <a:pt x="229" y="676"/>
                </a:cubicBezTo>
                <a:cubicBezTo>
                  <a:pt x="229" y="677"/>
                  <a:pt x="229" y="677"/>
                  <a:pt x="229" y="677"/>
                </a:cubicBezTo>
                <a:cubicBezTo>
                  <a:pt x="229" y="677"/>
                  <a:pt x="229" y="677"/>
                  <a:pt x="229" y="677"/>
                </a:cubicBezTo>
                <a:cubicBezTo>
                  <a:pt x="229" y="678"/>
                  <a:pt x="229" y="678"/>
                  <a:pt x="229" y="678"/>
                </a:cubicBezTo>
                <a:cubicBezTo>
                  <a:pt x="229" y="678"/>
                  <a:pt x="229" y="678"/>
                  <a:pt x="229" y="678"/>
                </a:cubicBezTo>
                <a:cubicBezTo>
                  <a:pt x="229" y="679"/>
                  <a:pt x="229" y="679"/>
                  <a:pt x="229" y="679"/>
                </a:cubicBezTo>
                <a:cubicBezTo>
                  <a:pt x="229" y="679"/>
                  <a:pt x="229" y="679"/>
                  <a:pt x="229" y="679"/>
                </a:cubicBezTo>
                <a:cubicBezTo>
                  <a:pt x="230" y="679"/>
                  <a:pt x="230" y="679"/>
                  <a:pt x="230" y="679"/>
                </a:cubicBezTo>
                <a:cubicBezTo>
                  <a:pt x="230" y="679"/>
                  <a:pt x="230" y="679"/>
                  <a:pt x="230" y="679"/>
                </a:cubicBezTo>
                <a:cubicBezTo>
                  <a:pt x="229" y="681"/>
                  <a:pt x="229" y="681"/>
                  <a:pt x="229" y="681"/>
                </a:cubicBezTo>
                <a:cubicBezTo>
                  <a:pt x="229" y="681"/>
                  <a:pt x="229" y="681"/>
                  <a:pt x="229" y="681"/>
                </a:cubicBezTo>
                <a:cubicBezTo>
                  <a:pt x="228" y="681"/>
                  <a:pt x="228" y="681"/>
                  <a:pt x="228" y="681"/>
                </a:cubicBezTo>
                <a:cubicBezTo>
                  <a:pt x="228" y="681"/>
                  <a:pt x="228" y="681"/>
                  <a:pt x="228" y="681"/>
                </a:cubicBezTo>
                <a:cubicBezTo>
                  <a:pt x="226" y="682"/>
                  <a:pt x="226" y="682"/>
                  <a:pt x="226" y="682"/>
                </a:cubicBezTo>
                <a:cubicBezTo>
                  <a:pt x="226" y="682"/>
                  <a:pt x="226" y="682"/>
                  <a:pt x="226" y="682"/>
                </a:cubicBezTo>
                <a:cubicBezTo>
                  <a:pt x="225" y="683"/>
                  <a:pt x="225" y="683"/>
                  <a:pt x="225" y="683"/>
                </a:cubicBezTo>
                <a:cubicBezTo>
                  <a:pt x="225" y="683"/>
                  <a:pt x="225" y="683"/>
                  <a:pt x="225" y="683"/>
                </a:cubicBezTo>
                <a:cubicBezTo>
                  <a:pt x="224" y="683"/>
                  <a:pt x="224" y="683"/>
                  <a:pt x="224" y="683"/>
                </a:cubicBezTo>
                <a:cubicBezTo>
                  <a:pt x="224" y="683"/>
                  <a:pt x="224" y="683"/>
                  <a:pt x="224" y="683"/>
                </a:cubicBezTo>
                <a:cubicBezTo>
                  <a:pt x="223" y="684"/>
                  <a:pt x="223" y="684"/>
                  <a:pt x="223" y="684"/>
                </a:cubicBezTo>
                <a:cubicBezTo>
                  <a:pt x="223" y="684"/>
                  <a:pt x="223" y="684"/>
                  <a:pt x="223" y="684"/>
                </a:cubicBezTo>
                <a:cubicBezTo>
                  <a:pt x="221" y="684"/>
                  <a:pt x="221" y="684"/>
                  <a:pt x="221" y="684"/>
                </a:cubicBezTo>
                <a:cubicBezTo>
                  <a:pt x="221" y="684"/>
                  <a:pt x="221" y="684"/>
                  <a:pt x="221" y="684"/>
                </a:cubicBezTo>
                <a:cubicBezTo>
                  <a:pt x="220" y="685"/>
                  <a:pt x="220" y="685"/>
                  <a:pt x="220" y="685"/>
                </a:cubicBezTo>
                <a:cubicBezTo>
                  <a:pt x="220" y="685"/>
                  <a:pt x="220" y="685"/>
                  <a:pt x="220" y="685"/>
                </a:cubicBezTo>
                <a:cubicBezTo>
                  <a:pt x="220" y="685"/>
                  <a:pt x="219" y="685"/>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7"/>
                  <a:pt x="219" y="687"/>
                  <a:pt x="219" y="687"/>
                </a:cubicBezTo>
                <a:cubicBezTo>
                  <a:pt x="219" y="687"/>
                  <a:pt x="219" y="687"/>
                  <a:pt x="219" y="687"/>
                </a:cubicBezTo>
                <a:cubicBezTo>
                  <a:pt x="219" y="687"/>
                  <a:pt x="219" y="687"/>
                  <a:pt x="219" y="687"/>
                </a:cubicBezTo>
                <a:cubicBezTo>
                  <a:pt x="219" y="687"/>
                  <a:pt x="219" y="687"/>
                  <a:pt x="219" y="687"/>
                </a:cubicBezTo>
                <a:cubicBezTo>
                  <a:pt x="219" y="687"/>
                  <a:pt x="220" y="687"/>
                  <a:pt x="220" y="687"/>
                </a:cubicBezTo>
                <a:cubicBezTo>
                  <a:pt x="220" y="687"/>
                  <a:pt x="220" y="687"/>
                  <a:pt x="220" y="687"/>
                </a:cubicBezTo>
                <a:cubicBezTo>
                  <a:pt x="220" y="687"/>
                  <a:pt x="220" y="687"/>
                  <a:pt x="220" y="687"/>
                </a:cubicBezTo>
                <a:cubicBezTo>
                  <a:pt x="220" y="687"/>
                  <a:pt x="220" y="687"/>
                  <a:pt x="220" y="687"/>
                </a:cubicBezTo>
                <a:cubicBezTo>
                  <a:pt x="226" y="685"/>
                  <a:pt x="226" y="685"/>
                  <a:pt x="226" y="685"/>
                </a:cubicBezTo>
                <a:cubicBezTo>
                  <a:pt x="226" y="685"/>
                  <a:pt x="226" y="685"/>
                  <a:pt x="226" y="685"/>
                </a:cubicBezTo>
                <a:cubicBezTo>
                  <a:pt x="226" y="686"/>
                  <a:pt x="226" y="686"/>
                  <a:pt x="226" y="686"/>
                </a:cubicBezTo>
                <a:cubicBezTo>
                  <a:pt x="226" y="686"/>
                  <a:pt x="226" y="686"/>
                  <a:pt x="226" y="686"/>
                </a:cubicBezTo>
                <a:cubicBezTo>
                  <a:pt x="226" y="686"/>
                  <a:pt x="226" y="686"/>
                  <a:pt x="226" y="686"/>
                </a:cubicBezTo>
                <a:cubicBezTo>
                  <a:pt x="226" y="686"/>
                  <a:pt x="226" y="686"/>
                  <a:pt x="226" y="686"/>
                </a:cubicBezTo>
                <a:cubicBezTo>
                  <a:pt x="225" y="686"/>
                  <a:pt x="225" y="686"/>
                  <a:pt x="225" y="686"/>
                </a:cubicBezTo>
                <a:cubicBezTo>
                  <a:pt x="225" y="686"/>
                  <a:pt x="225" y="686"/>
                  <a:pt x="225" y="686"/>
                </a:cubicBezTo>
                <a:cubicBezTo>
                  <a:pt x="225" y="687"/>
                  <a:pt x="225" y="687"/>
                  <a:pt x="225" y="687"/>
                </a:cubicBezTo>
                <a:cubicBezTo>
                  <a:pt x="225" y="687"/>
                  <a:pt x="225" y="687"/>
                  <a:pt x="225" y="687"/>
                </a:cubicBezTo>
                <a:cubicBezTo>
                  <a:pt x="225" y="687"/>
                  <a:pt x="225" y="687"/>
                  <a:pt x="225" y="687"/>
                </a:cubicBezTo>
                <a:cubicBezTo>
                  <a:pt x="225" y="687"/>
                  <a:pt x="225" y="687"/>
                  <a:pt x="225" y="687"/>
                </a:cubicBezTo>
                <a:cubicBezTo>
                  <a:pt x="225" y="688"/>
                  <a:pt x="225" y="688"/>
                  <a:pt x="225" y="688"/>
                </a:cubicBezTo>
                <a:cubicBezTo>
                  <a:pt x="225" y="688"/>
                  <a:pt x="225" y="688"/>
                  <a:pt x="225" y="688"/>
                </a:cubicBezTo>
                <a:cubicBezTo>
                  <a:pt x="225" y="688"/>
                  <a:pt x="225" y="688"/>
                  <a:pt x="224" y="688"/>
                </a:cubicBezTo>
                <a:cubicBezTo>
                  <a:pt x="224" y="688"/>
                  <a:pt x="224" y="688"/>
                  <a:pt x="224" y="688"/>
                </a:cubicBezTo>
                <a:cubicBezTo>
                  <a:pt x="224" y="688"/>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3" y="689"/>
                  <a:pt x="223" y="689"/>
                  <a:pt x="223" y="690"/>
                </a:cubicBezTo>
                <a:cubicBezTo>
                  <a:pt x="223" y="690"/>
                  <a:pt x="223" y="690"/>
                  <a:pt x="223" y="690"/>
                </a:cubicBezTo>
                <a:cubicBezTo>
                  <a:pt x="223" y="690"/>
                  <a:pt x="223" y="690"/>
                  <a:pt x="223" y="690"/>
                </a:cubicBezTo>
                <a:cubicBezTo>
                  <a:pt x="223" y="690"/>
                  <a:pt x="223" y="690"/>
                  <a:pt x="223" y="690"/>
                </a:cubicBezTo>
                <a:cubicBezTo>
                  <a:pt x="222" y="690"/>
                  <a:pt x="222" y="690"/>
                  <a:pt x="222" y="690"/>
                </a:cubicBezTo>
                <a:cubicBezTo>
                  <a:pt x="222" y="690"/>
                  <a:pt x="222" y="690"/>
                  <a:pt x="222" y="690"/>
                </a:cubicBezTo>
                <a:cubicBezTo>
                  <a:pt x="222" y="690"/>
                  <a:pt x="222" y="690"/>
                  <a:pt x="222" y="690"/>
                </a:cubicBezTo>
                <a:cubicBezTo>
                  <a:pt x="222" y="690"/>
                  <a:pt x="222" y="690"/>
                  <a:pt x="222" y="690"/>
                </a:cubicBezTo>
                <a:cubicBezTo>
                  <a:pt x="221" y="690"/>
                  <a:pt x="221" y="690"/>
                  <a:pt x="221" y="690"/>
                </a:cubicBezTo>
                <a:cubicBezTo>
                  <a:pt x="221" y="690"/>
                  <a:pt x="221" y="690"/>
                  <a:pt x="221" y="690"/>
                </a:cubicBezTo>
                <a:cubicBezTo>
                  <a:pt x="221" y="690"/>
                  <a:pt x="221" y="690"/>
                  <a:pt x="221" y="690"/>
                </a:cubicBezTo>
                <a:cubicBezTo>
                  <a:pt x="221" y="690"/>
                  <a:pt x="221" y="690"/>
                  <a:pt x="221" y="690"/>
                </a:cubicBezTo>
                <a:cubicBezTo>
                  <a:pt x="221" y="691"/>
                  <a:pt x="221" y="691"/>
                  <a:pt x="221" y="691"/>
                </a:cubicBezTo>
                <a:cubicBezTo>
                  <a:pt x="221" y="691"/>
                  <a:pt x="221" y="691"/>
                  <a:pt x="221" y="691"/>
                </a:cubicBezTo>
                <a:cubicBezTo>
                  <a:pt x="221" y="691"/>
                  <a:pt x="221" y="691"/>
                  <a:pt x="221" y="691"/>
                </a:cubicBezTo>
                <a:cubicBezTo>
                  <a:pt x="221" y="691"/>
                  <a:pt x="221" y="691"/>
                  <a:pt x="221" y="691"/>
                </a:cubicBezTo>
                <a:cubicBezTo>
                  <a:pt x="221"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2"/>
                  <a:pt x="220" y="692"/>
                </a:cubicBezTo>
                <a:cubicBezTo>
                  <a:pt x="220" y="692"/>
                  <a:pt x="220" y="692"/>
                  <a:pt x="220" y="692"/>
                </a:cubicBezTo>
                <a:cubicBezTo>
                  <a:pt x="220" y="692"/>
                  <a:pt x="220" y="692"/>
                  <a:pt x="220" y="692"/>
                </a:cubicBezTo>
                <a:cubicBezTo>
                  <a:pt x="220" y="692"/>
                  <a:pt x="220" y="692"/>
                  <a:pt x="220" y="692"/>
                </a:cubicBezTo>
                <a:cubicBezTo>
                  <a:pt x="220" y="692"/>
                  <a:pt x="220" y="692"/>
                  <a:pt x="220" y="693"/>
                </a:cubicBezTo>
                <a:cubicBezTo>
                  <a:pt x="220" y="693"/>
                  <a:pt x="220" y="693"/>
                  <a:pt x="220" y="693"/>
                </a:cubicBezTo>
                <a:cubicBezTo>
                  <a:pt x="220" y="693"/>
                  <a:pt x="220" y="693"/>
                  <a:pt x="220" y="693"/>
                </a:cubicBezTo>
                <a:cubicBezTo>
                  <a:pt x="220" y="693"/>
                  <a:pt x="220" y="693"/>
                  <a:pt x="220" y="693"/>
                </a:cubicBezTo>
                <a:cubicBezTo>
                  <a:pt x="221" y="693"/>
                  <a:pt x="221" y="693"/>
                  <a:pt x="221" y="693"/>
                </a:cubicBezTo>
                <a:cubicBezTo>
                  <a:pt x="221" y="693"/>
                  <a:pt x="221" y="693"/>
                  <a:pt x="221" y="693"/>
                </a:cubicBezTo>
                <a:cubicBezTo>
                  <a:pt x="221" y="693"/>
                  <a:pt x="221" y="693"/>
                  <a:pt x="221" y="693"/>
                </a:cubicBezTo>
                <a:cubicBezTo>
                  <a:pt x="221" y="693"/>
                  <a:pt x="221" y="693"/>
                  <a:pt x="221" y="693"/>
                </a:cubicBezTo>
                <a:cubicBezTo>
                  <a:pt x="222" y="693"/>
                  <a:pt x="222" y="692"/>
                  <a:pt x="222" y="692"/>
                </a:cubicBezTo>
                <a:cubicBezTo>
                  <a:pt x="222" y="692"/>
                  <a:pt x="222" y="692"/>
                  <a:pt x="222" y="692"/>
                </a:cubicBezTo>
                <a:cubicBezTo>
                  <a:pt x="222" y="692"/>
                  <a:pt x="222" y="692"/>
                  <a:pt x="223" y="692"/>
                </a:cubicBezTo>
                <a:cubicBezTo>
                  <a:pt x="223" y="692"/>
                  <a:pt x="223" y="692"/>
                  <a:pt x="223" y="692"/>
                </a:cubicBezTo>
                <a:cubicBezTo>
                  <a:pt x="223" y="692"/>
                  <a:pt x="223" y="692"/>
                  <a:pt x="223" y="692"/>
                </a:cubicBezTo>
                <a:cubicBezTo>
                  <a:pt x="223" y="692"/>
                  <a:pt x="223" y="692"/>
                  <a:pt x="223" y="692"/>
                </a:cubicBezTo>
                <a:cubicBezTo>
                  <a:pt x="223" y="692"/>
                  <a:pt x="224" y="692"/>
                  <a:pt x="224" y="692"/>
                </a:cubicBezTo>
                <a:cubicBezTo>
                  <a:pt x="224" y="692"/>
                  <a:pt x="224" y="692"/>
                  <a:pt x="224" y="692"/>
                </a:cubicBezTo>
                <a:cubicBezTo>
                  <a:pt x="224" y="692"/>
                  <a:pt x="224" y="692"/>
                  <a:pt x="224" y="692"/>
                </a:cubicBezTo>
                <a:cubicBezTo>
                  <a:pt x="224" y="692"/>
                  <a:pt x="224" y="692"/>
                  <a:pt x="224" y="692"/>
                </a:cubicBezTo>
                <a:cubicBezTo>
                  <a:pt x="224" y="692"/>
                  <a:pt x="224" y="692"/>
                  <a:pt x="224" y="693"/>
                </a:cubicBezTo>
                <a:cubicBezTo>
                  <a:pt x="224" y="693"/>
                  <a:pt x="224" y="693"/>
                  <a:pt x="224" y="693"/>
                </a:cubicBezTo>
                <a:cubicBezTo>
                  <a:pt x="225" y="693"/>
                  <a:pt x="225" y="693"/>
                  <a:pt x="225" y="693"/>
                </a:cubicBezTo>
                <a:cubicBezTo>
                  <a:pt x="225" y="693"/>
                  <a:pt x="225" y="693"/>
                  <a:pt x="225" y="693"/>
                </a:cubicBezTo>
                <a:cubicBezTo>
                  <a:pt x="225" y="694"/>
                  <a:pt x="225" y="694"/>
                  <a:pt x="224" y="694"/>
                </a:cubicBezTo>
                <a:cubicBezTo>
                  <a:pt x="224" y="694"/>
                  <a:pt x="224" y="694"/>
                  <a:pt x="224" y="694"/>
                </a:cubicBezTo>
                <a:cubicBezTo>
                  <a:pt x="224" y="694"/>
                  <a:pt x="224" y="694"/>
                  <a:pt x="224" y="695"/>
                </a:cubicBezTo>
                <a:cubicBezTo>
                  <a:pt x="224" y="695"/>
                  <a:pt x="224" y="695"/>
                  <a:pt x="224" y="695"/>
                </a:cubicBezTo>
                <a:cubicBezTo>
                  <a:pt x="224" y="695"/>
                  <a:pt x="224" y="695"/>
                  <a:pt x="224" y="695"/>
                </a:cubicBezTo>
                <a:cubicBezTo>
                  <a:pt x="224" y="695"/>
                  <a:pt x="224" y="695"/>
                  <a:pt x="224" y="695"/>
                </a:cubicBezTo>
                <a:cubicBezTo>
                  <a:pt x="224" y="695"/>
                  <a:pt x="224" y="696"/>
                  <a:pt x="224" y="696"/>
                </a:cubicBezTo>
                <a:cubicBezTo>
                  <a:pt x="224" y="696"/>
                  <a:pt x="224" y="696"/>
                  <a:pt x="224" y="696"/>
                </a:cubicBezTo>
                <a:cubicBezTo>
                  <a:pt x="224" y="696"/>
                  <a:pt x="224" y="696"/>
                  <a:pt x="224" y="697"/>
                </a:cubicBezTo>
                <a:cubicBezTo>
                  <a:pt x="224" y="697"/>
                  <a:pt x="224" y="697"/>
                  <a:pt x="224" y="697"/>
                </a:cubicBezTo>
                <a:cubicBezTo>
                  <a:pt x="224" y="697"/>
                  <a:pt x="224" y="697"/>
                  <a:pt x="224" y="697"/>
                </a:cubicBezTo>
                <a:cubicBezTo>
                  <a:pt x="224" y="697"/>
                  <a:pt x="224" y="697"/>
                  <a:pt x="224" y="697"/>
                </a:cubicBezTo>
                <a:cubicBezTo>
                  <a:pt x="224" y="697"/>
                  <a:pt x="224" y="698"/>
                  <a:pt x="223" y="698"/>
                </a:cubicBezTo>
                <a:cubicBezTo>
                  <a:pt x="223" y="698"/>
                  <a:pt x="223" y="698"/>
                  <a:pt x="223" y="698"/>
                </a:cubicBezTo>
                <a:cubicBezTo>
                  <a:pt x="223" y="699"/>
                  <a:pt x="223" y="699"/>
                  <a:pt x="223" y="699"/>
                </a:cubicBezTo>
                <a:cubicBezTo>
                  <a:pt x="223" y="699"/>
                  <a:pt x="223" y="699"/>
                  <a:pt x="223" y="699"/>
                </a:cubicBezTo>
                <a:cubicBezTo>
                  <a:pt x="222" y="699"/>
                  <a:pt x="222" y="699"/>
                  <a:pt x="222" y="699"/>
                </a:cubicBezTo>
                <a:cubicBezTo>
                  <a:pt x="222" y="699"/>
                  <a:pt x="222" y="699"/>
                  <a:pt x="222" y="699"/>
                </a:cubicBezTo>
                <a:cubicBezTo>
                  <a:pt x="221" y="700"/>
                  <a:pt x="221" y="700"/>
                  <a:pt x="221" y="700"/>
                </a:cubicBezTo>
                <a:cubicBezTo>
                  <a:pt x="221" y="700"/>
                  <a:pt x="221" y="700"/>
                  <a:pt x="221" y="700"/>
                </a:cubicBezTo>
                <a:cubicBezTo>
                  <a:pt x="220" y="700"/>
                  <a:pt x="220" y="700"/>
                  <a:pt x="220" y="700"/>
                </a:cubicBezTo>
                <a:cubicBezTo>
                  <a:pt x="220" y="700"/>
                  <a:pt x="220" y="700"/>
                  <a:pt x="220" y="700"/>
                </a:cubicBezTo>
                <a:cubicBezTo>
                  <a:pt x="220" y="701"/>
                  <a:pt x="220" y="701"/>
                  <a:pt x="220" y="701"/>
                </a:cubicBezTo>
                <a:cubicBezTo>
                  <a:pt x="220" y="701"/>
                  <a:pt x="220" y="701"/>
                  <a:pt x="220" y="701"/>
                </a:cubicBezTo>
                <a:cubicBezTo>
                  <a:pt x="219" y="701"/>
                  <a:pt x="219" y="701"/>
                  <a:pt x="219" y="701"/>
                </a:cubicBezTo>
                <a:cubicBezTo>
                  <a:pt x="219" y="701"/>
                  <a:pt x="219" y="701"/>
                  <a:pt x="219" y="701"/>
                </a:cubicBezTo>
                <a:cubicBezTo>
                  <a:pt x="218" y="701"/>
                  <a:pt x="218" y="701"/>
                  <a:pt x="218" y="701"/>
                </a:cubicBezTo>
                <a:close/>
                <a:moveTo>
                  <a:pt x="318" y="698"/>
                </a:moveTo>
                <a:cubicBezTo>
                  <a:pt x="318" y="698"/>
                  <a:pt x="318" y="698"/>
                  <a:pt x="318" y="698"/>
                </a:cubicBezTo>
                <a:cubicBezTo>
                  <a:pt x="318" y="698"/>
                  <a:pt x="318" y="698"/>
                  <a:pt x="318" y="698"/>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7" y="697"/>
                  <a:pt x="317" y="697"/>
                  <a:pt x="317" y="697"/>
                </a:cubicBezTo>
                <a:cubicBezTo>
                  <a:pt x="317" y="697"/>
                  <a:pt x="317" y="697"/>
                  <a:pt x="317" y="697"/>
                </a:cubicBezTo>
                <a:cubicBezTo>
                  <a:pt x="317" y="696"/>
                  <a:pt x="317" y="696"/>
                  <a:pt x="317" y="696"/>
                </a:cubicBezTo>
                <a:cubicBezTo>
                  <a:pt x="317" y="696"/>
                  <a:pt x="317" y="696"/>
                  <a:pt x="317" y="696"/>
                </a:cubicBezTo>
                <a:cubicBezTo>
                  <a:pt x="317" y="695"/>
                  <a:pt x="317" y="695"/>
                  <a:pt x="317" y="695"/>
                </a:cubicBezTo>
                <a:cubicBezTo>
                  <a:pt x="317" y="695"/>
                  <a:pt x="317" y="695"/>
                  <a:pt x="317" y="695"/>
                </a:cubicBezTo>
                <a:cubicBezTo>
                  <a:pt x="318" y="694"/>
                  <a:pt x="318" y="694"/>
                  <a:pt x="318" y="694"/>
                </a:cubicBezTo>
                <a:cubicBezTo>
                  <a:pt x="318" y="694"/>
                  <a:pt x="318" y="694"/>
                  <a:pt x="318" y="694"/>
                </a:cubicBezTo>
                <a:cubicBezTo>
                  <a:pt x="317" y="694"/>
                  <a:pt x="317" y="694"/>
                  <a:pt x="317" y="694"/>
                </a:cubicBezTo>
                <a:cubicBezTo>
                  <a:pt x="317" y="694"/>
                  <a:pt x="317" y="694"/>
                  <a:pt x="317" y="694"/>
                </a:cubicBezTo>
                <a:cubicBezTo>
                  <a:pt x="317" y="693"/>
                  <a:pt x="317" y="693"/>
                  <a:pt x="317" y="693"/>
                </a:cubicBezTo>
                <a:cubicBezTo>
                  <a:pt x="317" y="693"/>
                  <a:pt x="317" y="693"/>
                  <a:pt x="317" y="693"/>
                </a:cubicBezTo>
                <a:cubicBezTo>
                  <a:pt x="316" y="692"/>
                  <a:pt x="316" y="692"/>
                  <a:pt x="316" y="692"/>
                </a:cubicBezTo>
                <a:cubicBezTo>
                  <a:pt x="316" y="692"/>
                  <a:pt x="316" y="692"/>
                  <a:pt x="316" y="692"/>
                </a:cubicBezTo>
                <a:cubicBezTo>
                  <a:pt x="316" y="691"/>
                  <a:pt x="316" y="691"/>
                  <a:pt x="316" y="691"/>
                </a:cubicBezTo>
                <a:cubicBezTo>
                  <a:pt x="316" y="691"/>
                  <a:pt x="316" y="691"/>
                  <a:pt x="316" y="691"/>
                </a:cubicBezTo>
                <a:cubicBezTo>
                  <a:pt x="315" y="690"/>
                  <a:pt x="315" y="690"/>
                  <a:pt x="315" y="690"/>
                </a:cubicBezTo>
                <a:cubicBezTo>
                  <a:pt x="315" y="690"/>
                  <a:pt x="315" y="690"/>
                  <a:pt x="315" y="690"/>
                </a:cubicBezTo>
                <a:cubicBezTo>
                  <a:pt x="315" y="689"/>
                  <a:pt x="315" y="689"/>
                  <a:pt x="315" y="689"/>
                </a:cubicBezTo>
                <a:cubicBezTo>
                  <a:pt x="315" y="689"/>
                  <a:pt x="315" y="689"/>
                  <a:pt x="315" y="689"/>
                </a:cubicBezTo>
                <a:cubicBezTo>
                  <a:pt x="314" y="689"/>
                  <a:pt x="314" y="689"/>
                  <a:pt x="314" y="689"/>
                </a:cubicBezTo>
                <a:cubicBezTo>
                  <a:pt x="314" y="689"/>
                  <a:pt x="314" y="689"/>
                  <a:pt x="314" y="689"/>
                </a:cubicBezTo>
                <a:cubicBezTo>
                  <a:pt x="314" y="689"/>
                  <a:pt x="314" y="689"/>
                  <a:pt x="314" y="689"/>
                </a:cubicBezTo>
                <a:cubicBezTo>
                  <a:pt x="314" y="689"/>
                  <a:pt x="314" y="689"/>
                  <a:pt x="314"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4" y="688"/>
                  <a:pt x="314" y="688"/>
                  <a:pt x="314" y="688"/>
                </a:cubicBezTo>
                <a:cubicBezTo>
                  <a:pt x="314" y="688"/>
                  <a:pt x="314" y="688"/>
                  <a:pt x="314" y="688"/>
                </a:cubicBezTo>
                <a:cubicBezTo>
                  <a:pt x="315" y="688"/>
                  <a:pt x="315" y="688"/>
                  <a:pt x="315" y="688"/>
                </a:cubicBezTo>
                <a:cubicBezTo>
                  <a:pt x="315" y="688"/>
                  <a:pt x="315" y="688"/>
                  <a:pt x="315" y="688"/>
                </a:cubicBezTo>
                <a:cubicBezTo>
                  <a:pt x="317" y="689"/>
                  <a:pt x="317" y="689"/>
                  <a:pt x="317" y="689"/>
                </a:cubicBezTo>
                <a:cubicBezTo>
                  <a:pt x="317" y="689"/>
                  <a:pt x="317" y="689"/>
                  <a:pt x="317" y="689"/>
                </a:cubicBezTo>
                <a:cubicBezTo>
                  <a:pt x="319" y="689"/>
                  <a:pt x="319" y="689"/>
                  <a:pt x="319" y="689"/>
                </a:cubicBezTo>
                <a:cubicBezTo>
                  <a:pt x="319" y="689"/>
                  <a:pt x="319" y="689"/>
                  <a:pt x="319" y="689"/>
                </a:cubicBezTo>
                <a:cubicBezTo>
                  <a:pt x="320" y="690"/>
                  <a:pt x="320" y="690"/>
                  <a:pt x="320" y="690"/>
                </a:cubicBezTo>
                <a:cubicBezTo>
                  <a:pt x="320" y="690"/>
                  <a:pt x="320" y="690"/>
                  <a:pt x="320" y="690"/>
                </a:cubicBezTo>
                <a:cubicBezTo>
                  <a:pt x="322" y="691"/>
                  <a:pt x="322" y="691"/>
                  <a:pt x="322" y="691"/>
                </a:cubicBezTo>
                <a:cubicBezTo>
                  <a:pt x="322" y="691"/>
                  <a:pt x="322" y="691"/>
                  <a:pt x="322" y="691"/>
                </a:cubicBezTo>
                <a:cubicBezTo>
                  <a:pt x="323" y="692"/>
                  <a:pt x="323" y="692"/>
                  <a:pt x="323" y="692"/>
                </a:cubicBezTo>
                <a:cubicBezTo>
                  <a:pt x="323" y="692"/>
                  <a:pt x="323" y="692"/>
                  <a:pt x="323" y="692"/>
                </a:cubicBezTo>
                <a:cubicBezTo>
                  <a:pt x="324" y="693"/>
                  <a:pt x="324" y="693"/>
                  <a:pt x="324" y="693"/>
                </a:cubicBezTo>
                <a:cubicBezTo>
                  <a:pt x="324" y="693"/>
                  <a:pt x="324" y="693"/>
                  <a:pt x="324" y="693"/>
                </a:cubicBezTo>
                <a:cubicBezTo>
                  <a:pt x="324" y="695"/>
                  <a:pt x="324" y="695"/>
                  <a:pt x="324" y="695"/>
                </a:cubicBezTo>
                <a:cubicBezTo>
                  <a:pt x="324" y="695"/>
                  <a:pt x="324" y="695"/>
                  <a:pt x="324" y="695"/>
                </a:cubicBezTo>
                <a:cubicBezTo>
                  <a:pt x="324" y="695"/>
                  <a:pt x="324" y="695"/>
                  <a:pt x="324" y="695"/>
                </a:cubicBezTo>
                <a:cubicBezTo>
                  <a:pt x="324" y="695"/>
                  <a:pt x="324" y="695"/>
                  <a:pt x="324" y="695"/>
                </a:cubicBezTo>
                <a:cubicBezTo>
                  <a:pt x="323" y="695"/>
                  <a:pt x="323" y="695"/>
                  <a:pt x="323" y="695"/>
                </a:cubicBezTo>
                <a:cubicBezTo>
                  <a:pt x="323" y="695"/>
                  <a:pt x="323" y="695"/>
                  <a:pt x="323" y="695"/>
                </a:cubicBezTo>
                <a:cubicBezTo>
                  <a:pt x="322" y="696"/>
                  <a:pt x="322" y="696"/>
                  <a:pt x="322" y="696"/>
                </a:cubicBezTo>
                <a:cubicBezTo>
                  <a:pt x="322" y="696"/>
                  <a:pt x="322" y="696"/>
                  <a:pt x="322" y="696"/>
                </a:cubicBezTo>
                <a:cubicBezTo>
                  <a:pt x="322" y="696"/>
                  <a:pt x="322" y="696"/>
                  <a:pt x="322" y="696"/>
                </a:cubicBezTo>
                <a:cubicBezTo>
                  <a:pt x="322" y="696"/>
                  <a:pt x="322" y="696"/>
                  <a:pt x="322" y="696"/>
                </a:cubicBezTo>
                <a:cubicBezTo>
                  <a:pt x="321" y="696"/>
                  <a:pt x="321" y="696"/>
                  <a:pt x="321" y="696"/>
                </a:cubicBezTo>
                <a:cubicBezTo>
                  <a:pt x="321" y="696"/>
                  <a:pt x="321" y="696"/>
                  <a:pt x="321" y="696"/>
                </a:cubicBezTo>
                <a:cubicBezTo>
                  <a:pt x="321" y="696"/>
                  <a:pt x="321" y="696"/>
                  <a:pt x="321" y="696"/>
                </a:cubicBezTo>
                <a:cubicBezTo>
                  <a:pt x="321" y="696"/>
                  <a:pt x="321" y="696"/>
                  <a:pt x="321" y="696"/>
                </a:cubicBezTo>
                <a:cubicBezTo>
                  <a:pt x="320" y="697"/>
                  <a:pt x="320" y="697"/>
                  <a:pt x="320" y="697"/>
                </a:cubicBezTo>
                <a:cubicBezTo>
                  <a:pt x="320" y="697"/>
                  <a:pt x="320" y="697"/>
                  <a:pt x="320" y="697"/>
                </a:cubicBezTo>
                <a:cubicBezTo>
                  <a:pt x="319" y="697"/>
                  <a:pt x="319" y="697"/>
                  <a:pt x="319" y="697"/>
                </a:cubicBezTo>
                <a:cubicBezTo>
                  <a:pt x="319" y="697"/>
                  <a:pt x="319" y="697"/>
                  <a:pt x="319" y="697"/>
                </a:cubicBezTo>
                <a:cubicBezTo>
                  <a:pt x="319" y="698"/>
                  <a:pt x="319" y="698"/>
                  <a:pt x="319" y="698"/>
                </a:cubicBezTo>
                <a:lnTo>
                  <a:pt x="318" y="698"/>
                </a:lnTo>
                <a:close/>
                <a:moveTo>
                  <a:pt x="203" y="679"/>
                </a:moveTo>
                <a:cubicBezTo>
                  <a:pt x="203" y="679"/>
                  <a:pt x="202" y="679"/>
                  <a:pt x="202" y="678"/>
                </a:cubicBezTo>
                <a:cubicBezTo>
                  <a:pt x="202" y="678"/>
                  <a:pt x="202" y="678"/>
                  <a:pt x="202" y="678"/>
                </a:cubicBezTo>
                <a:cubicBezTo>
                  <a:pt x="202" y="678"/>
                  <a:pt x="202" y="678"/>
                  <a:pt x="202" y="677"/>
                </a:cubicBezTo>
                <a:cubicBezTo>
                  <a:pt x="202" y="677"/>
                  <a:pt x="202" y="677"/>
                  <a:pt x="202" y="677"/>
                </a:cubicBezTo>
                <a:cubicBezTo>
                  <a:pt x="202" y="677"/>
                  <a:pt x="203" y="676"/>
                  <a:pt x="203" y="676"/>
                </a:cubicBezTo>
                <a:cubicBezTo>
                  <a:pt x="203" y="676"/>
                  <a:pt x="203" y="676"/>
                  <a:pt x="203" y="676"/>
                </a:cubicBezTo>
                <a:cubicBezTo>
                  <a:pt x="204" y="675"/>
                  <a:pt x="204" y="675"/>
                  <a:pt x="204" y="675"/>
                </a:cubicBezTo>
                <a:cubicBezTo>
                  <a:pt x="204" y="675"/>
                  <a:pt x="204" y="675"/>
                  <a:pt x="204" y="675"/>
                </a:cubicBezTo>
                <a:cubicBezTo>
                  <a:pt x="205" y="674"/>
                  <a:pt x="205" y="674"/>
                  <a:pt x="205" y="674"/>
                </a:cubicBezTo>
                <a:cubicBezTo>
                  <a:pt x="205" y="674"/>
                  <a:pt x="205" y="674"/>
                  <a:pt x="205" y="674"/>
                </a:cubicBezTo>
                <a:cubicBezTo>
                  <a:pt x="206" y="674"/>
                  <a:pt x="206" y="674"/>
                  <a:pt x="206" y="674"/>
                </a:cubicBezTo>
                <a:cubicBezTo>
                  <a:pt x="206" y="674"/>
                  <a:pt x="206" y="674"/>
                  <a:pt x="206" y="674"/>
                </a:cubicBezTo>
                <a:cubicBezTo>
                  <a:pt x="207" y="673"/>
                  <a:pt x="207" y="673"/>
                  <a:pt x="207" y="673"/>
                </a:cubicBezTo>
                <a:cubicBezTo>
                  <a:pt x="207" y="673"/>
                  <a:pt x="207" y="673"/>
                  <a:pt x="207" y="673"/>
                </a:cubicBezTo>
                <a:cubicBezTo>
                  <a:pt x="209" y="672"/>
                  <a:pt x="209" y="672"/>
                  <a:pt x="209" y="672"/>
                </a:cubicBezTo>
                <a:cubicBezTo>
                  <a:pt x="209" y="672"/>
                  <a:pt x="209" y="672"/>
                  <a:pt x="209" y="672"/>
                </a:cubicBezTo>
                <a:cubicBezTo>
                  <a:pt x="210" y="671"/>
                  <a:pt x="210" y="671"/>
                  <a:pt x="210" y="671"/>
                </a:cubicBezTo>
                <a:cubicBezTo>
                  <a:pt x="210" y="671"/>
                  <a:pt x="210" y="671"/>
                  <a:pt x="210" y="671"/>
                </a:cubicBezTo>
                <a:cubicBezTo>
                  <a:pt x="220" y="665"/>
                  <a:pt x="220" y="665"/>
                  <a:pt x="220" y="665"/>
                </a:cubicBezTo>
                <a:cubicBezTo>
                  <a:pt x="220" y="665"/>
                  <a:pt x="220" y="665"/>
                  <a:pt x="220" y="665"/>
                </a:cubicBezTo>
                <a:cubicBezTo>
                  <a:pt x="221" y="665"/>
                  <a:pt x="221" y="665"/>
                  <a:pt x="221" y="665"/>
                </a:cubicBezTo>
                <a:cubicBezTo>
                  <a:pt x="221" y="665"/>
                  <a:pt x="221" y="665"/>
                  <a:pt x="221" y="665"/>
                </a:cubicBezTo>
                <a:cubicBezTo>
                  <a:pt x="221" y="665"/>
                  <a:pt x="221" y="665"/>
                  <a:pt x="221" y="665"/>
                </a:cubicBezTo>
                <a:cubicBezTo>
                  <a:pt x="221" y="665"/>
                  <a:pt x="221" y="665"/>
                  <a:pt x="221"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3" y="665"/>
                  <a:pt x="223" y="665"/>
                  <a:pt x="223" y="665"/>
                </a:cubicBezTo>
                <a:cubicBezTo>
                  <a:pt x="223" y="665"/>
                  <a:pt x="223" y="665"/>
                  <a:pt x="223" y="665"/>
                </a:cubicBezTo>
                <a:cubicBezTo>
                  <a:pt x="223" y="666"/>
                  <a:pt x="223" y="666"/>
                  <a:pt x="223" y="666"/>
                </a:cubicBezTo>
                <a:cubicBezTo>
                  <a:pt x="223" y="666"/>
                  <a:pt x="223" y="666"/>
                  <a:pt x="223" y="666"/>
                </a:cubicBezTo>
                <a:cubicBezTo>
                  <a:pt x="223" y="666"/>
                  <a:pt x="223" y="666"/>
                  <a:pt x="223" y="666"/>
                </a:cubicBezTo>
                <a:cubicBezTo>
                  <a:pt x="223" y="666"/>
                  <a:pt x="223" y="666"/>
                  <a:pt x="223" y="666"/>
                </a:cubicBezTo>
                <a:cubicBezTo>
                  <a:pt x="224" y="666"/>
                  <a:pt x="224" y="666"/>
                  <a:pt x="224" y="666"/>
                </a:cubicBezTo>
                <a:cubicBezTo>
                  <a:pt x="224" y="666"/>
                  <a:pt x="224" y="666"/>
                  <a:pt x="224" y="666"/>
                </a:cubicBezTo>
                <a:cubicBezTo>
                  <a:pt x="225" y="666"/>
                  <a:pt x="225" y="666"/>
                  <a:pt x="225" y="666"/>
                </a:cubicBezTo>
                <a:cubicBezTo>
                  <a:pt x="225" y="666"/>
                  <a:pt x="225" y="666"/>
                  <a:pt x="225" y="666"/>
                </a:cubicBezTo>
                <a:cubicBezTo>
                  <a:pt x="225" y="666"/>
                  <a:pt x="225" y="666"/>
                  <a:pt x="225" y="666"/>
                </a:cubicBezTo>
                <a:cubicBezTo>
                  <a:pt x="225" y="666"/>
                  <a:pt x="225" y="666"/>
                  <a:pt x="225" y="666"/>
                </a:cubicBezTo>
                <a:cubicBezTo>
                  <a:pt x="225" y="665"/>
                  <a:pt x="225" y="665"/>
                  <a:pt x="225" y="665"/>
                </a:cubicBezTo>
                <a:cubicBezTo>
                  <a:pt x="225" y="665"/>
                  <a:pt x="225" y="665"/>
                  <a:pt x="225" y="665"/>
                </a:cubicBezTo>
                <a:cubicBezTo>
                  <a:pt x="225" y="665"/>
                  <a:pt x="225" y="665"/>
                  <a:pt x="225" y="665"/>
                </a:cubicBezTo>
                <a:cubicBezTo>
                  <a:pt x="225" y="665"/>
                  <a:pt x="225" y="665"/>
                  <a:pt x="225" y="665"/>
                </a:cubicBezTo>
                <a:cubicBezTo>
                  <a:pt x="225" y="664"/>
                  <a:pt x="225" y="664"/>
                  <a:pt x="225" y="664"/>
                </a:cubicBezTo>
                <a:cubicBezTo>
                  <a:pt x="225" y="664"/>
                  <a:pt x="225" y="664"/>
                  <a:pt x="225" y="664"/>
                </a:cubicBezTo>
                <a:cubicBezTo>
                  <a:pt x="225" y="664"/>
                  <a:pt x="225" y="664"/>
                  <a:pt x="225" y="664"/>
                </a:cubicBezTo>
                <a:cubicBezTo>
                  <a:pt x="225" y="664"/>
                  <a:pt x="225" y="664"/>
                  <a:pt x="225" y="664"/>
                </a:cubicBezTo>
                <a:cubicBezTo>
                  <a:pt x="225" y="663"/>
                  <a:pt x="225" y="663"/>
                  <a:pt x="225" y="663"/>
                </a:cubicBezTo>
                <a:cubicBezTo>
                  <a:pt x="225" y="663"/>
                  <a:pt x="225" y="663"/>
                  <a:pt x="225" y="663"/>
                </a:cubicBezTo>
                <a:cubicBezTo>
                  <a:pt x="225" y="663"/>
                  <a:pt x="225" y="663"/>
                  <a:pt x="225" y="663"/>
                </a:cubicBezTo>
                <a:cubicBezTo>
                  <a:pt x="225" y="663"/>
                  <a:pt x="225" y="663"/>
                  <a:pt x="225" y="663"/>
                </a:cubicBezTo>
                <a:cubicBezTo>
                  <a:pt x="225" y="662"/>
                  <a:pt x="225" y="662"/>
                  <a:pt x="225" y="662"/>
                </a:cubicBezTo>
                <a:cubicBezTo>
                  <a:pt x="225" y="662"/>
                  <a:pt x="225" y="662"/>
                  <a:pt x="225" y="662"/>
                </a:cubicBezTo>
                <a:cubicBezTo>
                  <a:pt x="235" y="658"/>
                  <a:pt x="235" y="658"/>
                  <a:pt x="235" y="658"/>
                </a:cubicBezTo>
                <a:cubicBezTo>
                  <a:pt x="235" y="658"/>
                  <a:pt x="235" y="658"/>
                  <a:pt x="235" y="658"/>
                </a:cubicBezTo>
                <a:cubicBezTo>
                  <a:pt x="235" y="658"/>
                  <a:pt x="235" y="658"/>
                  <a:pt x="235" y="658"/>
                </a:cubicBezTo>
                <a:cubicBezTo>
                  <a:pt x="235" y="658"/>
                  <a:pt x="235" y="658"/>
                  <a:pt x="235" y="658"/>
                </a:cubicBezTo>
                <a:cubicBezTo>
                  <a:pt x="234" y="661"/>
                  <a:pt x="234" y="661"/>
                  <a:pt x="234" y="661"/>
                </a:cubicBezTo>
                <a:cubicBezTo>
                  <a:pt x="234" y="661"/>
                  <a:pt x="234" y="661"/>
                  <a:pt x="234" y="661"/>
                </a:cubicBezTo>
                <a:cubicBezTo>
                  <a:pt x="232" y="664"/>
                  <a:pt x="232" y="664"/>
                  <a:pt x="232" y="664"/>
                </a:cubicBezTo>
                <a:cubicBezTo>
                  <a:pt x="232" y="664"/>
                  <a:pt x="232" y="664"/>
                  <a:pt x="232" y="664"/>
                </a:cubicBezTo>
                <a:cubicBezTo>
                  <a:pt x="229" y="667"/>
                  <a:pt x="229" y="667"/>
                  <a:pt x="229" y="667"/>
                </a:cubicBezTo>
                <a:cubicBezTo>
                  <a:pt x="229" y="667"/>
                  <a:pt x="229" y="667"/>
                  <a:pt x="229" y="667"/>
                </a:cubicBezTo>
                <a:cubicBezTo>
                  <a:pt x="226" y="669"/>
                  <a:pt x="226" y="669"/>
                  <a:pt x="226" y="669"/>
                </a:cubicBezTo>
                <a:cubicBezTo>
                  <a:pt x="226" y="669"/>
                  <a:pt x="226" y="669"/>
                  <a:pt x="226" y="669"/>
                </a:cubicBezTo>
                <a:cubicBezTo>
                  <a:pt x="223" y="671"/>
                  <a:pt x="223" y="671"/>
                  <a:pt x="223" y="671"/>
                </a:cubicBezTo>
                <a:cubicBezTo>
                  <a:pt x="223" y="671"/>
                  <a:pt x="223" y="671"/>
                  <a:pt x="223" y="671"/>
                </a:cubicBezTo>
                <a:cubicBezTo>
                  <a:pt x="220" y="673"/>
                  <a:pt x="220" y="673"/>
                  <a:pt x="220" y="673"/>
                </a:cubicBezTo>
                <a:cubicBezTo>
                  <a:pt x="220" y="673"/>
                  <a:pt x="220" y="673"/>
                  <a:pt x="220" y="673"/>
                </a:cubicBezTo>
                <a:cubicBezTo>
                  <a:pt x="217" y="675"/>
                  <a:pt x="217" y="675"/>
                  <a:pt x="217" y="675"/>
                </a:cubicBezTo>
                <a:cubicBezTo>
                  <a:pt x="217" y="675"/>
                  <a:pt x="217" y="675"/>
                  <a:pt x="217" y="675"/>
                </a:cubicBezTo>
                <a:cubicBezTo>
                  <a:pt x="216" y="675"/>
                  <a:pt x="215" y="676"/>
                  <a:pt x="214" y="676"/>
                </a:cubicBezTo>
                <a:cubicBezTo>
                  <a:pt x="214" y="676"/>
                  <a:pt x="214" y="676"/>
                  <a:pt x="214" y="676"/>
                </a:cubicBezTo>
                <a:cubicBezTo>
                  <a:pt x="203" y="679"/>
                  <a:pt x="203" y="679"/>
                  <a:pt x="203" y="679"/>
                </a:cubicBezTo>
                <a:close/>
                <a:moveTo>
                  <a:pt x="305" y="665"/>
                </a:moveTo>
                <a:cubicBezTo>
                  <a:pt x="306" y="655"/>
                  <a:pt x="306" y="655"/>
                  <a:pt x="306" y="655"/>
                </a:cubicBezTo>
                <a:cubicBezTo>
                  <a:pt x="306" y="655"/>
                  <a:pt x="306" y="655"/>
                  <a:pt x="306" y="655"/>
                </a:cubicBezTo>
                <a:cubicBezTo>
                  <a:pt x="317" y="649"/>
                  <a:pt x="317" y="649"/>
                  <a:pt x="317" y="649"/>
                </a:cubicBezTo>
                <a:cubicBezTo>
                  <a:pt x="317" y="649"/>
                  <a:pt x="317" y="649"/>
                  <a:pt x="317" y="649"/>
                </a:cubicBezTo>
                <a:cubicBezTo>
                  <a:pt x="318" y="649"/>
                  <a:pt x="318" y="649"/>
                  <a:pt x="318" y="649"/>
                </a:cubicBezTo>
                <a:cubicBezTo>
                  <a:pt x="318" y="649"/>
                  <a:pt x="318" y="649"/>
                  <a:pt x="318" y="649"/>
                </a:cubicBezTo>
                <a:cubicBezTo>
                  <a:pt x="318" y="651"/>
                  <a:pt x="318" y="651"/>
                  <a:pt x="318" y="651"/>
                </a:cubicBezTo>
                <a:cubicBezTo>
                  <a:pt x="318" y="651"/>
                  <a:pt x="318" y="651"/>
                  <a:pt x="318" y="651"/>
                </a:cubicBezTo>
                <a:cubicBezTo>
                  <a:pt x="317" y="653"/>
                  <a:pt x="317" y="653"/>
                  <a:pt x="317" y="653"/>
                </a:cubicBezTo>
                <a:cubicBezTo>
                  <a:pt x="317" y="653"/>
                  <a:pt x="317" y="653"/>
                  <a:pt x="317" y="653"/>
                </a:cubicBezTo>
                <a:cubicBezTo>
                  <a:pt x="316" y="654"/>
                  <a:pt x="316" y="654"/>
                  <a:pt x="316" y="654"/>
                </a:cubicBezTo>
                <a:cubicBezTo>
                  <a:pt x="316" y="654"/>
                  <a:pt x="316" y="654"/>
                  <a:pt x="316" y="654"/>
                </a:cubicBezTo>
                <a:cubicBezTo>
                  <a:pt x="315" y="656"/>
                  <a:pt x="315" y="656"/>
                  <a:pt x="315" y="656"/>
                </a:cubicBezTo>
                <a:cubicBezTo>
                  <a:pt x="315" y="656"/>
                  <a:pt x="315" y="656"/>
                  <a:pt x="315" y="656"/>
                </a:cubicBezTo>
                <a:cubicBezTo>
                  <a:pt x="313" y="657"/>
                  <a:pt x="313" y="657"/>
                  <a:pt x="313" y="657"/>
                </a:cubicBezTo>
                <a:cubicBezTo>
                  <a:pt x="313" y="657"/>
                  <a:pt x="313" y="657"/>
                  <a:pt x="313" y="657"/>
                </a:cubicBezTo>
                <a:cubicBezTo>
                  <a:pt x="312" y="659"/>
                  <a:pt x="312" y="659"/>
                  <a:pt x="312" y="659"/>
                </a:cubicBezTo>
                <a:cubicBezTo>
                  <a:pt x="312" y="659"/>
                  <a:pt x="312" y="659"/>
                  <a:pt x="312" y="659"/>
                </a:cubicBezTo>
                <a:cubicBezTo>
                  <a:pt x="311" y="660"/>
                  <a:pt x="311" y="660"/>
                  <a:pt x="311" y="660"/>
                </a:cubicBezTo>
                <a:cubicBezTo>
                  <a:pt x="311" y="660"/>
                  <a:pt x="311" y="660"/>
                  <a:pt x="311" y="660"/>
                </a:cubicBezTo>
                <a:cubicBezTo>
                  <a:pt x="310" y="661"/>
                  <a:pt x="310" y="661"/>
                  <a:pt x="310" y="661"/>
                </a:cubicBezTo>
                <a:cubicBezTo>
                  <a:pt x="310" y="661"/>
                  <a:pt x="310" y="661"/>
                  <a:pt x="310" y="661"/>
                </a:cubicBezTo>
                <a:cubicBezTo>
                  <a:pt x="309" y="662"/>
                  <a:pt x="309" y="662"/>
                  <a:pt x="309" y="662"/>
                </a:cubicBezTo>
                <a:cubicBezTo>
                  <a:pt x="309" y="662"/>
                  <a:pt x="309" y="662"/>
                  <a:pt x="309" y="662"/>
                </a:cubicBezTo>
                <a:cubicBezTo>
                  <a:pt x="309" y="663"/>
                  <a:pt x="309" y="663"/>
                  <a:pt x="309" y="663"/>
                </a:cubicBezTo>
                <a:cubicBezTo>
                  <a:pt x="309" y="663"/>
                  <a:pt x="309" y="663"/>
                  <a:pt x="309" y="663"/>
                </a:cubicBezTo>
                <a:cubicBezTo>
                  <a:pt x="308" y="663"/>
                  <a:pt x="308" y="663"/>
                  <a:pt x="308" y="663"/>
                </a:cubicBezTo>
                <a:cubicBezTo>
                  <a:pt x="308" y="663"/>
                  <a:pt x="308" y="663"/>
                  <a:pt x="308" y="663"/>
                </a:cubicBezTo>
                <a:cubicBezTo>
                  <a:pt x="308" y="663"/>
                  <a:pt x="308" y="663"/>
                  <a:pt x="308" y="663"/>
                </a:cubicBezTo>
                <a:cubicBezTo>
                  <a:pt x="308" y="663"/>
                  <a:pt x="308" y="663"/>
                  <a:pt x="308" y="663"/>
                </a:cubicBezTo>
                <a:cubicBezTo>
                  <a:pt x="307" y="664"/>
                  <a:pt x="307" y="664"/>
                  <a:pt x="307" y="664"/>
                </a:cubicBezTo>
                <a:cubicBezTo>
                  <a:pt x="307" y="664"/>
                  <a:pt x="307" y="664"/>
                  <a:pt x="307" y="664"/>
                </a:cubicBezTo>
                <a:cubicBezTo>
                  <a:pt x="306" y="665"/>
                  <a:pt x="306" y="665"/>
                  <a:pt x="306" y="665"/>
                </a:cubicBezTo>
                <a:cubicBezTo>
                  <a:pt x="306" y="665"/>
                  <a:pt x="306" y="665"/>
                  <a:pt x="306" y="665"/>
                </a:cubicBezTo>
                <a:cubicBezTo>
                  <a:pt x="306" y="665"/>
                  <a:pt x="306" y="665"/>
                  <a:pt x="306" y="665"/>
                </a:cubicBezTo>
                <a:cubicBezTo>
                  <a:pt x="306" y="665"/>
                  <a:pt x="306" y="665"/>
                  <a:pt x="306" y="665"/>
                </a:cubicBezTo>
                <a:cubicBezTo>
                  <a:pt x="305" y="665"/>
                  <a:pt x="305" y="665"/>
                  <a:pt x="305" y="665"/>
                </a:cubicBezTo>
                <a:close/>
                <a:moveTo>
                  <a:pt x="598" y="662"/>
                </a:moveTo>
                <a:cubicBezTo>
                  <a:pt x="598" y="661"/>
                  <a:pt x="598" y="661"/>
                  <a:pt x="598" y="661"/>
                </a:cubicBezTo>
                <a:cubicBezTo>
                  <a:pt x="598" y="661"/>
                  <a:pt x="598" y="661"/>
                  <a:pt x="598" y="661"/>
                </a:cubicBezTo>
                <a:cubicBezTo>
                  <a:pt x="598" y="661"/>
                  <a:pt x="598" y="661"/>
                  <a:pt x="598" y="661"/>
                </a:cubicBezTo>
                <a:cubicBezTo>
                  <a:pt x="598" y="661"/>
                  <a:pt x="598" y="661"/>
                  <a:pt x="598" y="661"/>
                </a:cubicBezTo>
                <a:cubicBezTo>
                  <a:pt x="598" y="660"/>
                  <a:pt x="598" y="660"/>
                  <a:pt x="598" y="660"/>
                </a:cubicBezTo>
                <a:cubicBezTo>
                  <a:pt x="598" y="660"/>
                  <a:pt x="598" y="660"/>
                  <a:pt x="598" y="660"/>
                </a:cubicBezTo>
                <a:cubicBezTo>
                  <a:pt x="598" y="659"/>
                  <a:pt x="598" y="659"/>
                  <a:pt x="598" y="659"/>
                </a:cubicBezTo>
                <a:cubicBezTo>
                  <a:pt x="598" y="659"/>
                  <a:pt x="598" y="659"/>
                  <a:pt x="598" y="659"/>
                </a:cubicBezTo>
                <a:cubicBezTo>
                  <a:pt x="598" y="659"/>
                  <a:pt x="598" y="659"/>
                  <a:pt x="598" y="659"/>
                </a:cubicBezTo>
                <a:cubicBezTo>
                  <a:pt x="598" y="659"/>
                  <a:pt x="598" y="659"/>
                  <a:pt x="598" y="659"/>
                </a:cubicBezTo>
                <a:cubicBezTo>
                  <a:pt x="598" y="658"/>
                  <a:pt x="598" y="658"/>
                  <a:pt x="598" y="658"/>
                </a:cubicBezTo>
                <a:cubicBezTo>
                  <a:pt x="598" y="658"/>
                  <a:pt x="598" y="658"/>
                  <a:pt x="598" y="658"/>
                </a:cubicBezTo>
                <a:cubicBezTo>
                  <a:pt x="598" y="658"/>
                  <a:pt x="598" y="658"/>
                  <a:pt x="598" y="658"/>
                </a:cubicBezTo>
                <a:cubicBezTo>
                  <a:pt x="598" y="658"/>
                  <a:pt x="598" y="658"/>
                  <a:pt x="598" y="658"/>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6"/>
                  <a:pt x="598" y="656"/>
                  <a:pt x="598" y="656"/>
                </a:cubicBezTo>
                <a:cubicBezTo>
                  <a:pt x="598" y="656"/>
                  <a:pt x="598" y="656"/>
                  <a:pt x="598" y="656"/>
                </a:cubicBezTo>
                <a:cubicBezTo>
                  <a:pt x="598" y="656"/>
                  <a:pt x="598" y="656"/>
                  <a:pt x="598" y="656"/>
                </a:cubicBezTo>
                <a:cubicBezTo>
                  <a:pt x="598" y="656"/>
                  <a:pt x="598" y="656"/>
                  <a:pt x="598" y="656"/>
                </a:cubicBezTo>
                <a:cubicBezTo>
                  <a:pt x="599" y="656"/>
                  <a:pt x="599" y="656"/>
                  <a:pt x="599" y="656"/>
                </a:cubicBezTo>
                <a:cubicBezTo>
                  <a:pt x="599" y="656"/>
                  <a:pt x="599" y="656"/>
                  <a:pt x="599" y="656"/>
                </a:cubicBezTo>
                <a:cubicBezTo>
                  <a:pt x="599" y="656"/>
                  <a:pt x="599" y="656"/>
                  <a:pt x="599" y="656"/>
                </a:cubicBezTo>
                <a:cubicBezTo>
                  <a:pt x="599" y="656"/>
                  <a:pt x="599" y="656"/>
                  <a:pt x="599" y="656"/>
                </a:cubicBezTo>
                <a:cubicBezTo>
                  <a:pt x="600" y="656"/>
                  <a:pt x="600" y="656"/>
                  <a:pt x="600" y="656"/>
                </a:cubicBezTo>
                <a:cubicBezTo>
                  <a:pt x="600" y="656"/>
                  <a:pt x="600" y="656"/>
                  <a:pt x="600" y="656"/>
                </a:cubicBezTo>
                <a:cubicBezTo>
                  <a:pt x="600" y="657"/>
                  <a:pt x="600" y="657"/>
                  <a:pt x="600" y="657"/>
                </a:cubicBezTo>
                <a:cubicBezTo>
                  <a:pt x="600" y="657"/>
                  <a:pt x="600" y="657"/>
                  <a:pt x="600" y="657"/>
                </a:cubicBezTo>
                <a:cubicBezTo>
                  <a:pt x="600" y="657"/>
                  <a:pt x="600" y="657"/>
                  <a:pt x="600" y="657"/>
                </a:cubicBezTo>
                <a:cubicBezTo>
                  <a:pt x="600" y="657"/>
                  <a:pt x="600" y="657"/>
                  <a:pt x="600" y="657"/>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1" y="658"/>
                  <a:pt x="601" y="658"/>
                  <a:pt x="601" y="658"/>
                </a:cubicBezTo>
                <a:cubicBezTo>
                  <a:pt x="601" y="658"/>
                  <a:pt x="601" y="658"/>
                  <a:pt x="601" y="658"/>
                </a:cubicBezTo>
                <a:cubicBezTo>
                  <a:pt x="601" y="659"/>
                  <a:pt x="601" y="659"/>
                  <a:pt x="601" y="659"/>
                </a:cubicBezTo>
                <a:cubicBezTo>
                  <a:pt x="601" y="659"/>
                  <a:pt x="601" y="659"/>
                  <a:pt x="601" y="659"/>
                </a:cubicBezTo>
                <a:cubicBezTo>
                  <a:pt x="602" y="659"/>
                  <a:pt x="602" y="659"/>
                  <a:pt x="602" y="659"/>
                </a:cubicBezTo>
                <a:cubicBezTo>
                  <a:pt x="602" y="659"/>
                  <a:pt x="602" y="659"/>
                  <a:pt x="602" y="659"/>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1"/>
                  <a:pt x="601" y="661"/>
                  <a:pt x="601" y="661"/>
                </a:cubicBezTo>
                <a:cubicBezTo>
                  <a:pt x="601" y="661"/>
                  <a:pt x="601" y="661"/>
                  <a:pt x="601" y="661"/>
                </a:cubicBezTo>
                <a:cubicBezTo>
                  <a:pt x="600" y="661"/>
                  <a:pt x="600" y="661"/>
                  <a:pt x="600" y="661"/>
                </a:cubicBezTo>
                <a:cubicBezTo>
                  <a:pt x="600" y="661"/>
                  <a:pt x="600" y="661"/>
                  <a:pt x="600" y="661"/>
                </a:cubicBezTo>
                <a:cubicBezTo>
                  <a:pt x="600" y="661"/>
                  <a:pt x="600" y="661"/>
                  <a:pt x="600" y="661"/>
                </a:cubicBezTo>
                <a:cubicBezTo>
                  <a:pt x="600" y="661"/>
                  <a:pt x="600" y="661"/>
                  <a:pt x="600" y="661"/>
                </a:cubicBezTo>
                <a:cubicBezTo>
                  <a:pt x="599" y="661"/>
                  <a:pt x="599" y="661"/>
                  <a:pt x="599" y="661"/>
                </a:cubicBezTo>
                <a:cubicBezTo>
                  <a:pt x="599" y="661"/>
                  <a:pt x="599" y="661"/>
                  <a:pt x="599" y="661"/>
                </a:cubicBezTo>
                <a:cubicBezTo>
                  <a:pt x="599" y="662"/>
                  <a:pt x="599" y="662"/>
                  <a:pt x="599" y="662"/>
                </a:cubicBezTo>
                <a:lnTo>
                  <a:pt x="598" y="662"/>
                </a:lnTo>
                <a:close/>
                <a:moveTo>
                  <a:pt x="615" y="662"/>
                </a:moveTo>
                <a:cubicBezTo>
                  <a:pt x="614" y="662"/>
                  <a:pt x="614" y="662"/>
                  <a:pt x="614" y="662"/>
                </a:cubicBezTo>
                <a:cubicBezTo>
                  <a:pt x="614" y="662"/>
                  <a:pt x="614" y="662"/>
                  <a:pt x="614" y="662"/>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3" y="661"/>
                  <a:pt x="613" y="661"/>
                  <a:pt x="613" y="661"/>
                </a:cubicBezTo>
                <a:cubicBezTo>
                  <a:pt x="613" y="661"/>
                  <a:pt x="613" y="661"/>
                  <a:pt x="613" y="661"/>
                </a:cubicBezTo>
                <a:cubicBezTo>
                  <a:pt x="613" y="660"/>
                  <a:pt x="613" y="660"/>
                  <a:pt x="613" y="660"/>
                </a:cubicBezTo>
                <a:cubicBezTo>
                  <a:pt x="613" y="660"/>
                  <a:pt x="613" y="660"/>
                  <a:pt x="613" y="660"/>
                </a:cubicBezTo>
                <a:cubicBezTo>
                  <a:pt x="613" y="660"/>
                  <a:pt x="613" y="660"/>
                  <a:pt x="613" y="660"/>
                </a:cubicBezTo>
                <a:cubicBezTo>
                  <a:pt x="613" y="660"/>
                  <a:pt x="613" y="660"/>
                  <a:pt x="613" y="660"/>
                </a:cubicBezTo>
                <a:cubicBezTo>
                  <a:pt x="613" y="659"/>
                  <a:pt x="613" y="659"/>
                  <a:pt x="613" y="659"/>
                </a:cubicBezTo>
                <a:cubicBezTo>
                  <a:pt x="613" y="659"/>
                  <a:pt x="613" y="659"/>
                  <a:pt x="613" y="659"/>
                </a:cubicBezTo>
                <a:cubicBezTo>
                  <a:pt x="613" y="658"/>
                  <a:pt x="613" y="658"/>
                  <a:pt x="613" y="658"/>
                </a:cubicBezTo>
                <a:cubicBezTo>
                  <a:pt x="613" y="658"/>
                  <a:pt x="613" y="658"/>
                  <a:pt x="613" y="658"/>
                </a:cubicBezTo>
                <a:cubicBezTo>
                  <a:pt x="613" y="658"/>
                  <a:pt x="613" y="658"/>
                  <a:pt x="613" y="658"/>
                </a:cubicBezTo>
                <a:cubicBezTo>
                  <a:pt x="613" y="658"/>
                  <a:pt x="613" y="658"/>
                  <a:pt x="613" y="658"/>
                </a:cubicBezTo>
                <a:cubicBezTo>
                  <a:pt x="613" y="657"/>
                  <a:pt x="613" y="657"/>
                  <a:pt x="613" y="657"/>
                </a:cubicBezTo>
                <a:cubicBezTo>
                  <a:pt x="613" y="657"/>
                  <a:pt x="613" y="657"/>
                  <a:pt x="613" y="657"/>
                </a:cubicBezTo>
                <a:cubicBezTo>
                  <a:pt x="614" y="656"/>
                  <a:pt x="614" y="656"/>
                  <a:pt x="614" y="656"/>
                </a:cubicBezTo>
                <a:cubicBezTo>
                  <a:pt x="614" y="656"/>
                  <a:pt x="614" y="656"/>
                  <a:pt x="614" y="656"/>
                </a:cubicBezTo>
                <a:cubicBezTo>
                  <a:pt x="613" y="656"/>
                  <a:pt x="613" y="656"/>
                  <a:pt x="613" y="656"/>
                </a:cubicBezTo>
                <a:cubicBezTo>
                  <a:pt x="613" y="656"/>
                  <a:pt x="613" y="656"/>
                  <a:pt x="613" y="656"/>
                </a:cubicBezTo>
                <a:cubicBezTo>
                  <a:pt x="613" y="655"/>
                  <a:pt x="613" y="655"/>
                  <a:pt x="613" y="655"/>
                </a:cubicBezTo>
                <a:cubicBezTo>
                  <a:pt x="613" y="655"/>
                  <a:pt x="613" y="655"/>
                  <a:pt x="613" y="655"/>
                </a:cubicBezTo>
                <a:cubicBezTo>
                  <a:pt x="613" y="654"/>
                  <a:pt x="613" y="654"/>
                  <a:pt x="613" y="654"/>
                </a:cubicBezTo>
                <a:cubicBezTo>
                  <a:pt x="613" y="654"/>
                  <a:pt x="613" y="654"/>
                  <a:pt x="613" y="654"/>
                </a:cubicBezTo>
                <a:cubicBezTo>
                  <a:pt x="614" y="654"/>
                  <a:pt x="614" y="654"/>
                  <a:pt x="614" y="654"/>
                </a:cubicBezTo>
                <a:cubicBezTo>
                  <a:pt x="614" y="654"/>
                  <a:pt x="614" y="654"/>
                  <a:pt x="614" y="654"/>
                </a:cubicBezTo>
                <a:cubicBezTo>
                  <a:pt x="615" y="653"/>
                  <a:pt x="615" y="653"/>
                  <a:pt x="615" y="653"/>
                </a:cubicBezTo>
                <a:cubicBezTo>
                  <a:pt x="615" y="653"/>
                  <a:pt x="615" y="653"/>
                  <a:pt x="615" y="653"/>
                </a:cubicBezTo>
                <a:cubicBezTo>
                  <a:pt x="617" y="654"/>
                  <a:pt x="617" y="654"/>
                  <a:pt x="617" y="654"/>
                </a:cubicBezTo>
                <a:cubicBezTo>
                  <a:pt x="617" y="654"/>
                  <a:pt x="617" y="654"/>
                  <a:pt x="617" y="654"/>
                </a:cubicBezTo>
                <a:cubicBezTo>
                  <a:pt x="617" y="655"/>
                  <a:pt x="617" y="655"/>
                  <a:pt x="617" y="655"/>
                </a:cubicBezTo>
                <a:cubicBezTo>
                  <a:pt x="617" y="655"/>
                  <a:pt x="617" y="655"/>
                  <a:pt x="617" y="655"/>
                </a:cubicBezTo>
                <a:cubicBezTo>
                  <a:pt x="617" y="656"/>
                  <a:pt x="617" y="656"/>
                  <a:pt x="617" y="656"/>
                </a:cubicBezTo>
                <a:cubicBezTo>
                  <a:pt x="617" y="656"/>
                  <a:pt x="617" y="656"/>
                  <a:pt x="617" y="656"/>
                </a:cubicBezTo>
                <a:cubicBezTo>
                  <a:pt x="617" y="657"/>
                  <a:pt x="617" y="657"/>
                  <a:pt x="617" y="657"/>
                </a:cubicBezTo>
                <a:cubicBezTo>
                  <a:pt x="617" y="657"/>
                  <a:pt x="617" y="657"/>
                  <a:pt x="617" y="657"/>
                </a:cubicBezTo>
                <a:cubicBezTo>
                  <a:pt x="617" y="658"/>
                  <a:pt x="617" y="658"/>
                  <a:pt x="617" y="658"/>
                </a:cubicBezTo>
                <a:cubicBezTo>
                  <a:pt x="617" y="658"/>
                  <a:pt x="617" y="658"/>
                  <a:pt x="617" y="658"/>
                </a:cubicBezTo>
                <a:cubicBezTo>
                  <a:pt x="617" y="659"/>
                  <a:pt x="617" y="659"/>
                  <a:pt x="617" y="659"/>
                </a:cubicBezTo>
                <a:cubicBezTo>
                  <a:pt x="617" y="659"/>
                  <a:pt x="617" y="659"/>
                  <a:pt x="617" y="659"/>
                </a:cubicBezTo>
                <a:cubicBezTo>
                  <a:pt x="617" y="660"/>
                  <a:pt x="617" y="660"/>
                  <a:pt x="617" y="660"/>
                </a:cubicBezTo>
                <a:cubicBezTo>
                  <a:pt x="617" y="660"/>
                  <a:pt x="617" y="660"/>
                  <a:pt x="617" y="660"/>
                </a:cubicBezTo>
                <a:cubicBezTo>
                  <a:pt x="616" y="661"/>
                  <a:pt x="616" y="661"/>
                  <a:pt x="616" y="661"/>
                </a:cubicBezTo>
                <a:cubicBezTo>
                  <a:pt x="616" y="661"/>
                  <a:pt x="616" y="661"/>
                  <a:pt x="616" y="661"/>
                </a:cubicBezTo>
                <a:cubicBezTo>
                  <a:pt x="616" y="662"/>
                  <a:pt x="616" y="662"/>
                  <a:pt x="616" y="662"/>
                </a:cubicBezTo>
                <a:lnTo>
                  <a:pt x="615" y="662"/>
                </a:lnTo>
                <a:close/>
                <a:moveTo>
                  <a:pt x="607" y="656"/>
                </a:moveTo>
                <a:cubicBezTo>
                  <a:pt x="606" y="656"/>
                  <a:pt x="606" y="656"/>
                  <a:pt x="606" y="656"/>
                </a:cubicBezTo>
                <a:cubicBezTo>
                  <a:pt x="606" y="656"/>
                  <a:pt x="606" y="656"/>
                  <a:pt x="606" y="656"/>
                </a:cubicBezTo>
                <a:cubicBezTo>
                  <a:pt x="605" y="655"/>
                  <a:pt x="605" y="655"/>
                  <a:pt x="605" y="655"/>
                </a:cubicBezTo>
                <a:cubicBezTo>
                  <a:pt x="605" y="655"/>
                  <a:pt x="605" y="655"/>
                  <a:pt x="605" y="655"/>
                </a:cubicBezTo>
                <a:cubicBezTo>
                  <a:pt x="605" y="655"/>
                  <a:pt x="605" y="655"/>
                  <a:pt x="605" y="655"/>
                </a:cubicBezTo>
                <a:cubicBezTo>
                  <a:pt x="605" y="655"/>
                  <a:pt x="605" y="655"/>
                  <a:pt x="605" y="655"/>
                </a:cubicBezTo>
                <a:cubicBezTo>
                  <a:pt x="604" y="655"/>
                  <a:pt x="604" y="655"/>
                  <a:pt x="604" y="655"/>
                </a:cubicBezTo>
                <a:cubicBezTo>
                  <a:pt x="604" y="655"/>
                  <a:pt x="604" y="655"/>
                  <a:pt x="604" y="655"/>
                </a:cubicBezTo>
                <a:cubicBezTo>
                  <a:pt x="604" y="655"/>
                  <a:pt x="604" y="655"/>
                  <a:pt x="604" y="655"/>
                </a:cubicBezTo>
                <a:cubicBezTo>
                  <a:pt x="604" y="655"/>
                  <a:pt x="604" y="655"/>
                  <a:pt x="604" y="655"/>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4" y="652"/>
                  <a:pt x="604" y="652"/>
                  <a:pt x="604" y="652"/>
                </a:cubicBezTo>
                <a:cubicBezTo>
                  <a:pt x="604" y="652"/>
                  <a:pt x="604" y="652"/>
                  <a:pt x="604" y="652"/>
                </a:cubicBezTo>
                <a:cubicBezTo>
                  <a:pt x="604" y="651"/>
                  <a:pt x="604" y="651"/>
                  <a:pt x="604" y="651"/>
                </a:cubicBezTo>
                <a:cubicBezTo>
                  <a:pt x="604" y="651"/>
                  <a:pt x="604" y="651"/>
                  <a:pt x="604" y="651"/>
                </a:cubicBezTo>
                <a:cubicBezTo>
                  <a:pt x="604" y="651"/>
                  <a:pt x="604" y="651"/>
                  <a:pt x="604" y="651"/>
                </a:cubicBezTo>
                <a:cubicBezTo>
                  <a:pt x="604" y="651"/>
                  <a:pt x="604" y="651"/>
                  <a:pt x="604" y="651"/>
                </a:cubicBezTo>
                <a:cubicBezTo>
                  <a:pt x="605" y="651"/>
                  <a:pt x="605" y="651"/>
                  <a:pt x="605" y="651"/>
                </a:cubicBezTo>
                <a:cubicBezTo>
                  <a:pt x="605" y="651"/>
                  <a:pt x="605" y="651"/>
                  <a:pt x="605" y="651"/>
                </a:cubicBezTo>
                <a:cubicBezTo>
                  <a:pt x="605" y="650"/>
                  <a:pt x="605" y="650"/>
                  <a:pt x="605" y="650"/>
                </a:cubicBezTo>
                <a:cubicBezTo>
                  <a:pt x="605" y="650"/>
                  <a:pt x="605" y="650"/>
                  <a:pt x="605" y="650"/>
                </a:cubicBezTo>
                <a:cubicBezTo>
                  <a:pt x="605" y="650"/>
                  <a:pt x="605" y="650"/>
                  <a:pt x="605" y="650"/>
                </a:cubicBezTo>
                <a:cubicBezTo>
                  <a:pt x="605" y="650"/>
                  <a:pt x="605" y="650"/>
                  <a:pt x="605" y="650"/>
                </a:cubicBezTo>
                <a:cubicBezTo>
                  <a:pt x="606" y="650"/>
                  <a:pt x="606" y="650"/>
                  <a:pt x="606" y="650"/>
                </a:cubicBezTo>
                <a:cubicBezTo>
                  <a:pt x="606" y="650"/>
                  <a:pt x="606" y="650"/>
                  <a:pt x="606" y="650"/>
                </a:cubicBezTo>
                <a:cubicBezTo>
                  <a:pt x="607" y="650"/>
                  <a:pt x="607" y="650"/>
                  <a:pt x="607" y="650"/>
                </a:cubicBezTo>
                <a:cubicBezTo>
                  <a:pt x="607" y="650"/>
                  <a:pt x="607" y="650"/>
                  <a:pt x="607" y="650"/>
                </a:cubicBezTo>
                <a:cubicBezTo>
                  <a:pt x="608" y="651"/>
                  <a:pt x="608" y="651"/>
                  <a:pt x="608" y="651"/>
                </a:cubicBezTo>
                <a:cubicBezTo>
                  <a:pt x="608" y="651"/>
                  <a:pt x="608" y="651"/>
                  <a:pt x="608" y="651"/>
                </a:cubicBezTo>
                <a:cubicBezTo>
                  <a:pt x="609" y="651"/>
                  <a:pt x="609" y="651"/>
                  <a:pt x="609" y="651"/>
                </a:cubicBezTo>
                <a:cubicBezTo>
                  <a:pt x="609" y="651"/>
                  <a:pt x="609" y="651"/>
                  <a:pt x="609" y="651"/>
                </a:cubicBezTo>
                <a:cubicBezTo>
                  <a:pt x="609" y="652"/>
                  <a:pt x="609" y="652"/>
                  <a:pt x="609" y="652"/>
                </a:cubicBezTo>
                <a:cubicBezTo>
                  <a:pt x="609" y="652"/>
                  <a:pt x="609" y="652"/>
                  <a:pt x="609" y="652"/>
                </a:cubicBezTo>
                <a:cubicBezTo>
                  <a:pt x="610" y="653"/>
                  <a:pt x="610" y="653"/>
                  <a:pt x="610" y="653"/>
                </a:cubicBezTo>
                <a:cubicBezTo>
                  <a:pt x="610" y="653"/>
                  <a:pt x="610" y="653"/>
                  <a:pt x="610" y="653"/>
                </a:cubicBezTo>
                <a:cubicBezTo>
                  <a:pt x="610" y="654"/>
                  <a:pt x="610" y="654"/>
                  <a:pt x="610" y="654"/>
                </a:cubicBezTo>
                <a:cubicBezTo>
                  <a:pt x="610" y="654"/>
                  <a:pt x="610" y="654"/>
                  <a:pt x="610" y="654"/>
                </a:cubicBezTo>
                <a:cubicBezTo>
                  <a:pt x="610" y="654"/>
                  <a:pt x="610" y="654"/>
                  <a:pt x="610" y="654"/>
                </a:cubicBezTo>
                <a:cubicBezTo>
                  <a:pt x="610" y="654"/>
                  <a:pt x="610" y="654"/>
                  <a:pt x="610" y="654"/>
                </a:cubicBezTo>
                <a:cubicBezTo>
                  <a:pt x="609" y="654"/>
                  <a:pt x="609" y="654"/>
                  <a:pt x="609" y="654"/>
                </a:cubicBezTo>
                <a:cubicBezTo>
                  <a:pt x="609" y="654"/>
                  <a:pt x="609" y="654"/>
                  <a:pt x="609" y="654"/>
                </a:cubicBezTo>
                <a:cubicBezTo>
                  <a:pt x="609" y="655"/>
                  <a:pt x="609" y="655"/>
                  <a:pt x="609" y="655"/>
                </a:cubicBezTo>
                <a:cubicBezTo>
                  <a:pt x="609" y="655"/>
                  <a:pt x="609" y="655"/>
                  <a:pt x="609" y="655"/>
                </a:cubicBezTo>
                <a:cubicBezTo>
                  <a:pt x="609" y="655"/>
                  <a:pt x="609" y="655"/>
                  <a:pt x="609" y="655"/>
                </a:cubicBezTo>
                <a:cubicBezTo>
                  <a:pt x="609" y="655"/>
                  <a:pt x="609" y="655"/>
                  <a:pt x="609" y="655"/>
                </a:cubicBezTo>
                <a:cubicBezTo>
                  <a:pt x="608" y="655"/>
                  <a:pt x="608" y="655"/>
                  <a:pt x="608" y="655"/>
                </a:cubicBezTo>
                <a:cubicBezTo>
                  <a:pt x="608" y="655"/>
                  <a:pt x="608" y="655"/>
                  <a:pt x="608" y="655"/>
                </a:cubicBezTo>
                <a:cubicBezTo>
                  <a:pt x="608" y="655"/>
                  <a:pt x="608" y="655"/>
                  <a:pt x="608" y="655"/>
                </a:cubicBezTo>
                <a:cubicBezTo>
                  <a:pt x="608" y="655"/>
                  <a:pt x="608" y="655"/>
                  <a:pt x="608" y="655"/>
                </a:cubicBezTo>
                <a:cubicBezTo>
                  <a:pt x="608" y="656"/>
                  <a:pt x="608" y="656"/>
                  <a:pt x="608" y="656"/>
                </a:cubicBezTo>
                <a:cubicBezTo>
                  <a:pt x="608" y="656"/>
                  <a:pt x="608" y="656"/>
                  <a:pt x="608" y="656"/>
                </a:cubicBezTo>
                <a:cubicBezTo>
                  <a:pt x="607" y="656"/>
                  <a:pt x="607" y="656"/>
                  <a:pt x="607" y="656"/>
                </a:cubicBezTo>
                <a:cubicBezTo>
                  <a:pt x="607" y="656"/>
                  <a:pt x="607" y="656"/>
                  <a:pt x="607" y="656"/>
                </a:cubicBezTo>
                <a:cubicBezTo>
                  <a:pt x="607" y="656"/>
                  <a:pt x="607" y="656"/>
                  <a:pt x="607" y="656"/>
                </a:cubicBezTo>
                <a:close/>
                <a:moveTo>
                  <a:pt x="307" y="647"/>
                </a:moveTo>
                <a:cubicBezTo>
                  <a:pt x="307" y="647"/>
                  <a:pt x="307" y="647"/>
                  <a:pt x="307" y="647"/>
                </a:cubicBezTo>
                <a:cubicBezTo>
                  <a:pt x="307" y="647"/>
                  <a:pt x="307" y="647"/>
                  <a:pt x="307" y="647"/>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4"/>
                  <a:pt x="307" y="644"/>
                  <a:pt x="307" y="644"/>
                </a:cubicBezTo>
                <a:cubicBezTo>
                  <a:pt x="307" y="644"/>
                  <a:pt x="307" y="644"/>
                  <a:pt x="307" y="644"/>
                </a:cubicBezTo>
                <a:cubicBezTo>
                  <a:pt x="312" y="642"/>
                  <a:pt x="312" y="642"/>
                  <a:pt x="312" y="642"/>
                </a:cubicBezTo>
                <a:cubicBezTo>
                  <a:pt x="312" y="642"/>
                  <a:pt x="312" y="642"/>
                  <a:pt x="312" y="642"/>
                </a:cubicBezTo>
                <a:cubicBezTo>
                  <a:pt x="312" y="643"/>
                  <a:pt x="312" y="643"/>
                  <a:pt x="312" y="643"/>
                </a:cubicBezTo>
                <a:cubicBezTo>
                  <a:pt x="312" y="643"/>
                  <a:pt x="312" y="643"/>
                  <a:pt x="312" y="643"/>
                </a:cubicBezTo>
                <a:cubicBezTo>
                  <a:pt x="311" y="644"/>
                  <a:pt x="311" y="644"/>
                  <a:pt x="311" y="644"/>
                </a:cubicBezTo>
                <a:cubicBezTo>
                  <a:pt x="311" y="644"/>
                  <a:pt x="311" y="644"/>
                  <a:pt x="311" y="644"/>
                </a:cubicBezTo>
                <a:cubicBezTo>
                  <a:pt x="310" y="644"/>
                  <a:pt x="310" y="644"/>
                  <a:pt x="310" y="644"/>
                </a:cubicBezTo>
                <a:cubicBezTo>
                  <a:pt x="310" y="644"/>
                  <a:pt x="310" y="644"/>
                  <a:pt x="310" y="644"/>
                </a:cubicBezTo>
                <a:cubicBezTo>
                  <a:pt x="310" y="645"/>
                  <a:pt x="310" y="645"/>
                  <a:pt x="310" y="645"/>
                </a:cubicBezTo>
                <a:cubicBezTo>
                  <a:pt x="310" y="645"/>
                  <a:pt x="310" y="645"/>
                  <a:pt x="310" y="645"/>
                </a:cubicBezTo>
                <a:cubicBezTo>
                  <a:pt x="309" y="646"/>
                  <a:pt x="309" y="646"/>
                  <a:pt x="309" y="646"/>
                </a:cubicBezTo>
                <a:cubicBezTo>
                  <a:pt x="309" y="646"/>
                  <a:pt x="309" y="646"/>
                  <a:pt x="309" y="646"/>
                </a:cubicBezTo>
                <a:cubicBezTo>
                  <a:pt x="308" y="646"/>
                  <a:pt x="308" y="646"/>
                  <a:pt x="308" y="646"/>
                </a:cubicBezTo>
                <a:cubicBezTo>
                  <a:pt x="308" y="646"/>
                  <a:pt x="308" y="646"/>
                  <a:pt x="308" y="646"/>
                </a:cubicBezTo>
                <a:cubicBezTo>
                  <a:pt x="308" y="647"/>
                  <a:pt x="308" y="647"/>
                  <a:pt x="308" y="647"/>
                </a:cubicBezTo>
                <a:cubicBezTo>
                  <a:pt x="308" y="647"/>
                  <a:pt x="308" y="647"/>
                  <a:pt x="308" y="647"/>
                </a:cubicBezTo>
                <a:cubicBezTo>
                  <a:pt x="307" y="647"/>
                  <a:pt x="307" y="647"/>
                  <a:pt x="307" y="647"/>
                </a:cubicBezTo>
                <a:close/>
                <a:moveTo>
                  <a:pt x="601" y="645"/>
                </a:moveTo>
                <a:cubicBezTo>
                  <a:pt x="601" y="645"/>
                  <a:pt x="601" y="645"/>
                  <a:pt x="601" y="645"/>
                </a:cubicBezTo>
                <a:close/>
                <a:moveTo>
                  <a:pt x="217" y="632"/>
                </a:moveTo>
                <a:cubicBezTo>
                  <a:pt x="217" y="632"/>
                  <a:pt x="217" y="632"/>
                  <a:pt x="217" y="632"/>
                </a:cubicBezTo>
                <a:cubicBezTo>
                  <a:pt x="217" y="632"/>
                  <a:pt x="217" y="632"/>
                  <a:pt x="217" y="632"/>
                </a:cubicBezTo>
                <a:cubicBezTo>
                  <a:pt x="217" y="631"/>
                  <a:pt x="217" y="631"/>
                  <a:pt x="217" y="631"/>
                </a:cubicBezTo>
                <a:cubicBezTo>
                  <a:pt x="217" y="631"/>
                  <a:pt x="217" y="631"/>
                  <a:pt x="217" y="631"/>
                </a:cubicBezTo>
                <a:cubicBezTo>
                  <a:pt x="217" y="631"/>
                  <a:pt x="217" y="631"/>
                  <a:pt x="217" y="631"/>
                </a:cubicBezTo>
                <a:cubicBezTo>
                  <a:pt x="217" y="631"/>
                  <a:pt x="217" y="631"/>
                  <a:pt x="217" y="631"/>
                </a:cubicBezTo>
                <a:cubicBezTo>
                  <a:pt x="217" y="630"/>
                  <a:pt x="217" y="630"/>
                  <a:pt x="217" y="630"/>
                </a:cubicBezTo>
                <a:cubicBezTo>
                  <a:pt x="217" y="630"/>
                  <a:pt x="217" y="630"/>
                  <a:pt x="217" y="630"/>
                </a:cubicBezTo>
                <a:cubicBezTo>
                  <a:pt x="218" y="630"/>
                  <a:pt x="218" y="630"/>
                  <a:pt x="218" y="630"/>
                </a:cubicBezTo>
                <a:cubicBezTo>
                  <a:pt x="218" y="630"/>
                  <a:pt x="218" y="630"/>
                  <a:pt x="218" y="630"/>
                </a:cubicBezTo>
                <a:cubicBezTo>
                  <a:pt x="218" y="629"/>
                  <a:pt x="218" y="629"/>
                  <a:pt x="218" y="629"/>
                </a:cubicBezTo>
                <a:cubicBezTo>
                  <a:pt x="218" y="629"/>
                  <a:pt x="218" y="629"/>
                  <a:pt x="218" y="629"/>
                </a:cubicBezTo>
                <a:cubicBezTo>
                  <a:pt x="218" y="629"/>
                  <a:pt x="218" y="629"/>
                  <a:pt x="218" y="629"/>
                </a:cubicBezTo>
                <a:cubicBezTo>
                  <a:pt x="218" y="629"/>
                  <a:pt x="218" y="629"/>
                  <a:pt x="218" y="629"/>
                </a:cubicBezTo>
                <a:cubicBezTo>
                  <a:pt x="218" y="628"/>
                  <a:pt x="218" y="628"/>
                  <a:pt x="218" y="628"/>
                </a:cubicBezTo>
                <a:cubicBezTo>
                  <a:pt x="218" y="628"/>
                  <a:pt x="218" y="628"/>
                  <a:pt x="218" y="628"/>
                </a:cubicBezTo>
                <a:cubicBezTo>
                  <a:pt x="217" y="628"/>
                  <a:pt x="217" y="628"/>
                  <a:pt x="217" y="628"/>
                </a:cubicBezTo>
                <a:cubicBezTo>
                  <a:pt x="217" y="628"/>
                  <a:pt x="217" y="628"/>
                  <a:pt x="217" y="628"/>
                </a:cubicBezTo>
                <a:cubicBezTo>
                  <a:pt x="217" y="628"/>
                  <a:pt x="217" y="628"/>
                  <a:pt x="217" y="628"/>
                </a:cubicBezTo>
                <a:cubicBezTo>
                  <a:pt x="217" y="628"/>
                  <a:pt x="217" y="628"/>
                  <a:pt x="217" y="628"/>
                </a:cubicBezTo>
                <a:cubicBezTo>
                  <a:pt x="217" y="627"/>
                  <a:pt x="217" y="627"/>
                  <a:pt x="217" y="627"/>
                </a:cubicBezTo>
                <a:cubicBezTo>
                  <a:pt x="217" y="627"/>
                  <a:pt x="217" y="627"/>
                  <a:pt x="217" y="627"/>
                </a:cubicBezTo>
                <a:cubicBezTo>
                  <a:pt x="217" y="627"/>
                  <a:pt x="217" y="627"/>
                  <a:pt x="217" y="627"/>
                </a:cubicBezTo>
                <a:cubicBezTo>
                  <a:pt x="217" y="627"/>
                  <a:pt x="217" y="627"/>
                  <a:pt x="217" y="627"/>
                </a:cubicBezTo>
                <a:cubicBezTo>
                  <a:pt x="216" y="627"/>
                  <a:pt x="216" y="627"/>
                  <a:pt x="216" y="627"/>
                </a:cubicBezTo>
                <a:cubicBezTo>
                  <a:pt x="216" y="627"/>
                  <a:pt x="216" y="627"/>
                  <a:pt x="216" y="627"/>
                </a:cubicBezTo>
                <a:cubicBezTo>
                  <a:pt x="216" y="626"/>
                  <a:pt x="216" y="626"/>
                  <a:pt x="216" y="626"/>
                </a:cubicBezTo>
                <a:cubicBezTo>
                  <a:pt x="216" y="626"/>
                  <a:pt x="216" y="626"/>
                  <a:pt x="216" y="626"/>
                </a:cubicBezTo>
                <a:cubicBezTo>
                  <a:pt x="216" y="626"/>
                  <a:pt x="216" y="626"/>
                  <a:pt x="216" y="626"/>
                </a:cubicBezTo>
                <a:cubicBezTo>
                  <a:pt x="216" y="626"/>
                  <a:pt x="216" y="626"/>
                  <a:pt x="216" y="626"/>
                </a:cubicBezTo>
                <a:cubicBezTo>
                  <a:pt x="216" y="625"/>
                  <a:pt x="216" y="625"/>
                  <a:pt x="216" y="625"/>
                </a:cubicBezTo>
                <a:cubicBezTo>
                  <a:pt x="216" y="625"/>
                  <a:pt x="216" y="625"/>
                  <a:pt x="216" y="625"/>
                </a:cubicBezTo>
                <a:cubicBezTo>
                  <a:pt x="211" y="621"/>
                  <a:pt x="211" y="621"/>
                  <a:pt x="211" y="621"/>
                </a:cubicBezTo>
                <a:cubicBezTo>
                  <a:pt x="211" y="621"/>
                  <a:pt x="211" y="621"/>
                  <a:pt x="211"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19"/>
                  <a:pt x="210" y="619"/>
                  <a:pt x="210" y="619"/>
                </a:cubicBezTo>
                <a:cubicBezTo>
                  <a:pt x="210" y="619"/>
                  <a:pt x="210" y="619"/>
                  <a:pt x="210" y="619"/>
                </a:cubicBezTo>
                <a:cubicBezTo>
                  <a:pt x="213" y="619"/>
                  <a:pt x="213" y="619"/>
                  <a:pt x="213" y="619"/>
                </a:cubicBezTo>
                <a:cubicBezTo>
                  <a:pt x="213" y="619"/>
                  <a:pt x="213" y="619"/>
                  <a:pt x="213" y="619"/>
                </a:cubicBezTo>
                <a:cubicBezTo>
                  <a:pt x="215" y="620"/>
                  <a:pt x="215" y="620"/>
                  <a:pt x="215" y="620"/>
                </a:cubicBezTo>
                <a:cubicBezTo>
                  <a:pt x="215" y="620"/>
                  <a:pt x="215" y="620"/>
                  <a:pt x="215" y="620"/>
                </a:cubicBezTo>
                <a:cubicBezTo>
                  <a:pt x="217" y="620"/>
                  <a:pt x="217" y="620"/>
                  <a:pt x="217" y="620"/>
                </a:cubicBezTo>
                <a:cubicBezTo>
                  <a:pt x="217" y="620"/>
                  <a:pt x="217" y="620"/>
                  <a:pt x="217" y="620"/>
                </a:cubicBezTo>
                <a:cubicBezTo>
                  <a:pt x="220" y="621"/>
                  <a:pt x="220" y="621"/>
                  <a:pt x="220" y="621"/>
                </a:cubicBezTo>
                <a:cubicBezTo>
                  <a:pt x="220" y="621"/>
                  <a:pt x="220" y="621"/>
                  <a:pt x="220" y="621"/>
                </a:cubicBezTo>
                <a:cubicBezTo>
                  <a:pt x="222" y="622"/>
                  <a:pt x="222" y="622"/>
                  <a:pt x="222" y="622"/>
                </a:cubicBezTo>
                <a:cubicBezTo>
                  <a:pt x="222" y="622"/>
                  <a:pt x="222" y="622"/>
                  <a:pt x="222" y="622"/>
                </a:cubicBezTo>
                <a:cubicBezTo>
                  <a:pt x="224" y="623"/>
                  <a:pt x="224" y="623"/>
                  <a:pt x="224" y="623"/>
                </a:cubicBezTo>
                <a:cubicBezTo>
                  <a:pt x="224" y="623"/>
                  <a:pt x="224" y="623"/>
                  <a:pt x="224" y="623"/>
                </a:cubicBezTo>
                <a:cubicBezTo>
                  <a:pt x="226" y="624"/>
                  <a:pt x="226" y="624"/>
                  <a:pt x="226" y="624"/>
                </a:cubicBezTo>
                <a:cubicBezTo>
                  <a:pt x="226" y="624"/>
                  <a:pt x="226" y="624"/>
                  <a:pt x="226" y="624"/>
                </a:cubicBezTo>
                <a:cubicBezTo>
                  <a:pt x="228" y="626"/>
                  <a:pt x="228" y="626"/>
                  <a:pt x="228" y="626"/>
                </a:cubicBezTo>
                <a:cubicBezTo>
                  <a:pt x="228" y="626"/>
                  <a:pt x="228" y="626"/>
                  <a:pt x="228" y="626"/>
                </a:cubicBezTo>
                <a:cubicBezTo>
                  <a:pt x="228" y="626"/>
                  <a:pt x="228" y="626"/>
                  <a:pt x="228" y="626"/>
                </a:cubicBezTo>
                <a:cubicBezTo>
                  <a:pt x="228" y="626"/>
                  <a:pt x="228" y="626"/>
                  <a:pt x="228" y="626"/>
                </a:cubicBezTo>
                <a:cubicBezTo>
                  <a:pt x="229" y="627"/>
                  <a:pt x="229" y="627"/>
                  <a:pt x="229" y="627"/>
                </a:cubicBezTo>
                <a:cubicBezTo>
                  <a:pt x="229" y="627"/>
                  <a:pt x="229" y="627"/>
                  <a:pt x="229" y="627"/>
                </a:cubicBezTo>
                <a:cubicBezTo>
                  <a:pt x="229" y="627"/>
                  <a:pt x="229" y="627"/>
                  <a:pt x="229" y="627"/>
                </a:cubicBezTo>
                <a:cubicBezTo>
                  <a:pt x="229" y="627"/>
                  <a:pt x="229" y="627"/>
                  <a:pt x="229" y="627"/>
                </a:cubicBezTo>
                <a:cubicBezTo>
                  <a:pt x="229" y="628"/>
                  <a:pt x="229" y="628"/>
                  <a:pt x="229" y="628"/>
                </a:cubicBezTo>
                <a:cubicBezTo>
                  <a:pt x="229" y="628"/>
                  <a:pt x="229" y="628"/>
                  <a:pt x="229" y="628"/>
                </a:cubicBezTo>
                <a:cubicBezTo>
                  <a:pt x="230" y="628"/>
                  <a:pt x="230" y="628"/>
                  <a:pt x="230" y="628"/>
                </a:cubicBezTo>
                <a:cubicBezTo>
                  <a:pt x="230" y="628"/>
                  <a:pt x="230" y="628"/>
                  <a:pt x="230" y="628"/>
                </a:cubicBezTo>
                <a:cubicBezTo>
                  <a:pt x="230" y="629"/>
                  <a:pt x="230" y="629"/>
                  <a:pt x="230" y="629"/>
                </a:cubicBezTo>
                <a:cubicBezTo>
                  <a:pt x="230" y="629"/>
                  <a:pt x="230" y="629"/>
                  <a:pt x="230" y="629"/>
                </a:cubicBezTo>
                <a:cubicBezTo>
                  <a:pt x="230" y="629"/>
                  <a:pt x="230" y="629"/>
                  <a:pt x="230" y="629"/>
                </a:cubicBezTo>
                <a:cubicBezTo>
                  <a:pt x="230" y="629"/>
                  <a:pt x="230" y="629"/>
                  <a:pt x="230" y="629"/>
                </a:cubicBezTo>
                <a:cubicBezTo>
                  <a:pt x="230" y="630"/>
                  <a:pt x="230" y="630"/>
                  <a:pt x="230" y="630"/>
                </a:cubicBezTo>
                <a:cubicBezTo>
                  <a:pt x="230" y="630"/>
                  <a:pt x="230" y="630"/>
                  <a:pt x="230" y="630"/>
                </a:cubicBezTo>
                <a:cubicBezTo>
                  <a:pt x="229" y="631"/>
                  <a:pt x="229" y="631"/>
                  <a:pt x="229" y="631"/>
                </a:cubicBezTo>
                <a:cubicBezTo>
                  <a:pt x="229" y="631"/>
                  <a:pt x="229" y="631"/>
                  <a:pt x="229" y="631"/>
                </a:cubicBezTo>
                <a:cubicBezTo>
                  <a:pt x="227" y="632"/>
                  <a:pt x="227" y="632"/>
                  <a:pt x="227" y="632"/>
                </a:cubicBezTo>
                <a:cubicBezTo>
                  <a:pt x="227" y="632"/>
                  <a:pt x="227" y="632"/>
                  <a:pt x="227" y="632"/>
                </a:cubicBezTo>
                <a:cubicBezTo>
                  <a:pt x="226" y="632"/>
                  <a:pt x="226" y="632"/>
                  <a:pt x="226" y="632"/>
                </a:cubicBezTo>
                <a:cubicBezTo>
                  <a:pt x="226" y="632"/>
                  <a:pt x="226" y="632"/>
                  <a:pt x="226" y="632"/>
                </a:cubicBezTo>
                <a:cubicBezTo>
                  <a:pt x="224" y="632"/>
                  <a:pt x="224" y="632"/>
                  <a:pt x="224" y="632"/>
                </a:cubicBezTo>
                <a:cubicBezTo>
                  <a:pt x="224" y="632"/>
                  <a:pt x="224" y="632"/>
                  <a:pt x="224" y="632"/>
                </a:cubicBezTo>
                <a:cubicBezTo>
                  <a:pt x="222" y="632"/>
                  <a:pt x="222" y="632"/>
                  <a:pt x="222" y="632"/>
                </a:cubicBezTo>
                <a:cubicBezTo>
                  <a:pt x="222" y="632"/>
                  <a:pt x="222" y="632"/>
                  <a:pt x="222" y="632"/>
                </a:cubicBezTo>
                <a:cubicBezTo>
                  <a:pt x="220" y="632"/>
                  <a:pt x="220" y="632"/>
                  <a:pt x="220" y="632"/>
                </a:cubicBezTo>
                <a:cubicBezTo>
                  <a:pt x="220" y="632"/>
                  <a:pt x="220" y="632"/>
                  <a:pt x="220" y="632"/>
                </a:cubicBezTo>
                <a:cubicBezTo>
                  <a:pt x="218" y="632"/>
                  <a:pt x="218" y="632"/>
                  <a:pt x="218" y="632"/>
                </a:cubicBezTo>
                <a:cubicBezTo>
                  <a:pt x="218" y="632"/>
                  <a:pt x="218" y="632"/>
                  <a:pt x="218" y="632"/>
                </a:cubicBezTo>
                <a:cubicBezTo>
                  <a:pt x="217" y="632"/>
                  <a:pt x="217" y="632"/>
                  <a:pt x="217" y="632"/>
                </a:cubicBezTo>
                <a:close/>
                <a:moveTo>
                  <a:pt x="179" y="574"/>
                </a:moveTo>
                <a:cubicBezTo>
                  <a:pt x="174" y="578"/>
                  <a:pt x="174" y="578"/>
                  <a:pt x="174" y="578"/>
                </a:cubicBezTo>
                <a:cubicBezTo>
                  <a:pt x="164" y="563"/>
                  <a:pt x="164" y="563"/>
                  <a:pt x="164" y="563"/>
                </a:cubicBezTo>
                <a:cubicBezTo>
                  <a:pt x="181" y="551"/>
                  <a:pt x="181" y="551"/>
                  <a:pt x="181" y="551"/>
                </a:cubicBezTo>
                <a:cubicBezTo>
                  <a:pt x="190" y="565"/>
                  <a:pt x="190" y="565"/>
                  <a:pt x="190" y="565"/>
                </a:cubicBezTo>
                <a:cubicBezTo>
                  <a:pt x="192" y="567"/>
                  <a:pt x="193" y="569"/>
                  <a:pt x="193" y="571"/>
                </a:cubicBezTo>
                <a:cubicBezTo>
                  <a:pt x="194" y="572"/>
                  <a:pt x="194" y="574"/>
                  <a:pt x="194" y="576"/>
                </a:cubicBezTo>
                <a:cubicBezTo>
                  <a:pt x="194" y="578"/>
                  <a:pt x="193" y="580"/>
                  <a:pt x="192" y="582"/>
                </a:cubicBezTo>
                <a:cubicBezTo>
                  <a:pt x="190" y="585"/>
                  <a:pt x="188" y="586"/>
                  <a:pt x="185" y="588"/>
                </a:cubicBezTo>
                <a:cubicBezTo>
                  <a:pt x="180" y="592"/>
                  <a:pt x="176" y="593"/>
                  <a:pt x="172" y="593"/>
                </a:cubicBezTo>
                <a:cubicBezTo>
                  <a:pt x="168" y="592"/>
                  <a:pt x="164" y="589"/>
                  <a:pt x="161" y="585"/>
                </a:cubicBezTo>
                <a:cubicBezTo>
                  <a:pt x="152" y="571"/>
                  <a:pt x="152" y="571"/>
                  <a:pt x="152" y="571"/>
                </a:cubicBezTo>
                <a:cubicBezTo>
                  <a:pt x="157" y="568"/>
                  <a:pt x="157" y="568"/>
                  <a:pt x="157" y="568"/>
                </a:cubicBezTo>
                <a:cubicBezTo>
                  <a:pt x="166" y="581"/>
                  <a:pt x="166" y="581"/>
                  <a:pt x="166" y="581"/>
                </a:cubicBezTo>
                <a:cubicBezTo>
                  <a:pt x="168" y="584"/>
                  <a:pt x="170" y="585"/>
                  <a:pt x="172" y="585"/>
                </a:cubicBezTo>
                <a:cubicBezTo>
                  <a:pt x="174" y="585"/>
                  <a:pt x="177" y="584"/>
                  <a:pt x="181" y="582"/>
                </a:cubicBezTo>
                <a:cubicBezTo>
                  <a:pt x="184" y="579"/>
                  <a:pt x="186" y="577"/>
                  <a:pt x="186" y="575"/>
                </a:cubicBezTo>
                <a:cubicBezTo>
                  <a:pt x="187" y="573"/>
                  <a:pt x="187" y="571"/>
                  <a:pt x="185" y="568"/>
                </a:cubicBezTo>
                <a:cubicBezTo>
                  <a:pt x="180" y="561"/>
                  <a:pt x="180" y="561"/>
                  <a:pt x="180" y="561"/>
                </a:cubicBezTo>
                <a:cubicBezTo>
                  <a:pt x="173" y="566"/>
                  <a:pt x="173" y="566"/>
                  <a:pt x="173" y="566"/>
                </a:cubicBezTo>
                <a:cubicBezTo>
                  <a:pt x="179" y="574"/>
                  <a:pt x="179" y="574"/>
                  <a:pt x="179" y="574"/>
                </a:cubicBezTo>
                <a:close/>
                <a:moveTo>
                  <a:pt x="143" y="556"/>
                </a:moveTo>
                <a:cubicBezTo>
                  <a:pt x="162" y="546"/>
                  <a:pt x="162" y="546"/>
                  <a:pt x="162" y="546"/>
                </a:cubicBezTo>
                <a:cubicBezTo>
                  <a:pt x="165" y="545"/>
                  <a:pt x="166" y="543"/>
                  <a:pt x="167" y="541"/>
                </a:cubicBezTo>
                <a:cubicBezTo>
                  <a:pt x="168" y="540"/>
                  <a:pt x="167" y="537"/>
                  <a:pt x="166" y="535"/>
                </a:cubicBezTo>
                <a:cubicBezTo>
                  <a:pt x="165" y="532"/>
                  <a:pt x="163" y="531"/>
                  <a:pt x="162" y="530"/>
                </a:cubicBezTo>
                <a:cubicBezTo>
                  <a:pt x="160" y="530"/>
                  <a:pt x="158" y="530"/>
                  <a:pt x="155" y="532"/>
                </a:cubicBezTo>
                <a:cubicBezTo>
                  <a:pt x="136" y="541"/>
                  <a:pt x="136" y="541"/>
                  <a:pt x="136" y="541"/>
                </a:cubicBezTo>
                <a:cubicBezTo>
                  <a:pt x="132" y="535"/>
                  <a:pt x="132" y="535"/>
                  <a:pt x="132" y="535"/>
                </a:cubicBezTo>
                <a:cubicBezTo>
                  <a:pt x="151" y="525"/>
                  <a:pt x="151" y="525"/>
                  <a:pt x="151" y="525"/>
                </a:cubicBezTo>
                <a:cubicBezTo>
                  <a:pt x="154" y="524"/>
                  <a:pt x="155" y="523"/>
                  <a:pt x="157" y="523"/>
                </a:cubicBezTo>
                <a:cubicBezTo>
                  <a:pt x="158" y="522"/>
                  <a:pt x="160" y="522"/>
                  <a:pt x="161" y="522"/>
                </a:cubicBezTo>
                <a:cubicBezTo>
                  <a:pt x="163" y="523"/>
                  <a:pt x="165" y="524"/>
                  <a:pt x="166" y="526"/>
                </a:cubicBezTo>
                <a:cubicBezTo>
                  <a:pt x="168" y="527"/>
                  <a:pt x="170" y="529"/>
                  <a:pt x="171" y="532"/>
                </a:cubicBezTo>
                <a:cubicBezTo>
                  <a:pt x="173" y="535"/>
                  <a:pt x="173" y="538"/>
                  <a:pt x="174" y="540"/>
                </a:cubicBezTo>
                <a:cubicBezTo>
                  <a:pt x="174" y="542"/>
                  <a:pt x="174" y="544"/>
                  <a:pt x="173" y="546"/>
                </a:cubicBezTo>
                <a:cubicBezTo>
                  <a:pt x="172" y="547"/>
                  <a:pt x="172" y="548"/>
                  <a:pt x="170" y="549"/>
                </a:cubicBezTo>
                <a:cubicBezTo>
                  <a:pt x="169" y="550"/>
                  <a:pt x="168" y="551"/>
                  <a:pt x="165" y="553"/>
                </a:cubicBezTo>
                <a:cubicBezTo>
                  <a:pt x="146" y="562"/>
                  <a:pt x="146" y="562"/>
                  <a:pt x="146" y="562"/>
                </a:cubicBezTo>
                <a:cubicBezTo>
                  <a:pt x="143" y="556"/>
                  <a:pt x="143" y="556"/>
                  <a:pt x="143" y="556"/>
                </a:cubicBezTo>
                <a:close/>
                <a:moveTo>
                  <a:pt x="130" y="509"/>
                </a:moveTo>
                <a:cubicBezTo>
                  <a:pt x="141" y="499"/>
                  <a:pt x="141" y="499"/>
                  <a:pt x="141" y="499"/>
                </a:cubicBezTo>
                <a:cubicBezTo>
                  <a:pt x="145" y="509"/>
                  <a:pt x="145" y="509"/>
                  <a:pt x="145" y="509"/>
                </a:cubicBezTo>
                <a:cubicBezTo>
                  <a:pt x="130" y="509"/>
                  <a:pt x="130" y="509"/>
                  <a:pt x="130" y="509"/>
                </a:cubicBezTo>
                <a:close/>
                <a:moveTo>
                  <a:pt x="125" y="514"/>
                </a:moveTo>
                <a:cubicBezTo>
                  <a:pt x="122" y="507"/>
                  <a:pt x="122" y="507"/>
                  <a:pt x="122" y="507"/>
                </a:cubicBezTo>
                <a:cubicBezTo>
                  <a:pt x="151" y="481"/>
                  <a:pt x="151" y="481"/>
                  <a:pt x="151" y="481"/>
                </a:cubicBezTo>
                <a:cubicBezTo>
                  <a:pt x="153" y="489"/>
                  <a:pt x="153" y="489"/>
                  <a:pt x="153" y="489"/>
                </a:cubicBezTo>
                <a:cubicBezTo>
                  <a:pt x="147" y="495"/>
                  <a:pt x="147" y="495"/>
                  <a:pt x="147" y="495"/>
                </a:cubicBezTo>
                <a:cubicBezTo>
                  <a:pt x="152" y="509"/>
                  <a:pt x="152" y="509"/>
                  <a:pt x="152" y="509"/>
                </a:cubicBezTo>
                <a:cubicBezTo>
                  <a:pt x="160" y="510"/>
                  <a:pt x="160" y="510"/>
                  <a:pt x="160" y="510"/>
                </a:cubicBezTo>
                <a:cubicBezTo>
                  <a:pt x="163" y="517"/>
                  <a:pt x="163" y="517"/>
                  <a:pt x="163" y="517"/>
                </a:cubicBezTo>
                <a:cubicBezTo>
                  <a:pt x="125" y="514"/>
                  <a:pt x="125" y="514"/>
                  <a:pt x="125" y="514"/>
                </a:cubicBezTo>
                <a:close/>
                <a:moveTo>
                  <a:pt x="115" y="485"/>
                </a:moveTo>
                <a:cubicBezTo>
                  <a:pt x="113" y="475"/>
                  <a:pt x="113" y="475"/>
                  <a:pt x="113" y="475"/>
                </a:cubicBezTo>
                <a:cubicBezTo>
                  <a:pt x="135" y="456"/>
                  <a:pt x="135" y="456"/>
                  <a:pt x="135" y="456"/>
                </a:cubicBezTo>
                <a:cubicBezTo>
                  <a:pt x="111" y="461"/>
                  <a:pt x="111" y="461"/>
                  <a:pt x="111" y="461"/>
                </a:cubicBezTo>
                <a:cubicBezTo>
                  <a:pt x="109" y="454"/>
                  <a:pt x="109" y="454"/>
                  <a:pt x="109" y="454"/>
                </a:cubicBezTo>
                <a:cubicBezTo>
                  <a:pt x="144" y="447"/>
                  <a:pt x="144" y="447"/>
                  <a:pt x="144" y="447"/>
                </a:cubicBezTo>
                <a:cubicBezTo>
                  <a:pt x="145" y="456"/>
                  <a:pt x="145" y="456"/>
                  <a:pt x="145" y="456"/>
                </a:cubicBezTo>
                <a:cubicBezTo>
                  <a:pt x="122" y="476"/>
                  <a:pt x="122" y="476"/>
                  <a:pt x="122" y="476"/>
                </a:cubicBezTo>
                <a:cubicBezTo>
                  <a:pt x="148" y="471"/>
                  <a:pt x="148" y="471"/>
                  <a:pt x="148" y="471"/>
                </a:cubicBezTo>
                <a:cubicBezTo>
                  <a:pt x="149" y="478"/>
                  <a:pt x="149" y="478"/>
                  <a:pt x="149" y="478"/>
                </a:cubicBezTo>
                <a:cubicBezTo>
                  <a:pt x="115" y="485"/>
                  <a:pt x="115" y="485"/>
                  <a:pt x="115" y="485"/>
                </a:cubicBezTo>
                <a:close/>
                <a:moveTo>
                  <a:pt x="128" y="427"/>
                </a:moveTo>
                <a:cubicBezTo>
                  <a:pt x="121" y="427"/>
                  <a:pt x="121" y="427"/>
                  <a:pt x="121" y="427"/>
                </a:cubicBezTo>
                <a:cubicBezTo>
                  <a:pt x="121" y="410"/>
                  <a:pt x="121" y="410"/>
                  <a:pt x="121" y="410"/>
                </a:cubicBezTo>
                <a:cubicBezTo>
                  <a:pt x="142" y="409"/>
                  <a:pt x="142" y="409"/>
                  <a:pt x="142" y="409"/>
                </a:cubicBezTo>
                <a:cubicBezTo>
                  <a:pt x="142" y="425"/>
                  <a:pt x="142" y="425"/>
                  <a:pt x="142" y="425"/>
                </a:cubicBezTo>
                <a:cubicBezTo>
                  <a:pt x="142" y="428"/>
                  <a:pt x="142" y="431"/>
                  <a:pt x="142" y="432"/>
                </a:cubicBezTo>
                <a:cubicBezTo>
                  <a:pt x="141" y="434"/>
                  <a:pt x="140" y="435"/>
                  <a:pt x="139" y="437"/>
                </a:cubicBezTo>
                <a:cubicBezTo>
                  <a:pt x="138" y="439"/>
                  <a:pt x="136" y="440"/>
                  <a:pt x="134" y="441"/>
                </a:cubicBezTo>
                <a:cubicBezTo>
                  <a:pt x="132" y="442"/>
                  <a:pt x="129" y="442"/>
                  <a:pt x="126" y="443"/>
                </a:cubicBezTo>
                <a:cubicBezTo>
                  <a:pt x="119" y="443"/>
                  <a:pt x="115" y="441"/>
                  <a:pt x="112" y="439"/>
                </a:cubicBezTo>
                <a:cubicBezTo>
                  <a:pt x="109" y="436"/>
                  <a:pt x="107" y="432"/>
                  <a:pt x="107" y="426"/>
                </a:cubicBezTo>
                <a:cubicBezTo>
                  <a:pt x="107" y="410"/>
                  <a:pt x="107" y="410"/>
                  <a:pt x="107" y="410"/>
                </a:cubicBezTo>
                <a:cubicBezTo>
                  <a:pt x="113" y="410"/>
                  <a:pt x="113" y="410"/>
                  <a:pt x="113" y="410"/>
                </a:cubicBezTo>
                <a:cubicBezTo>
                  <a:pt x="113" y="426"/>
                  <a:pt x="113" y="426"/>
                  <a:pt x="113" y="426"/>
                </a:cubicBezTo>
                <a:cubicBezTo>
                  <a:pt x="113" y="429"/>
                  <a:pt x="114" y="431"/>
                  <a:pt x="116" y="432"/>
                </a:cubicBezTo>
                <a:cubicBezTo>
                  <a:pt x="118" y="434"/>
                  <a:pt x="121" y="434"/>
                  <a:pt x="125" y="434"/>
                </a:cubicBezTo>
                <a:cubicBezTo>
                  <a:pt x="129" y="434"/>
                  <a:pt x="132" y="433"/>
                  <a:pt x="133" y="432"/>
                </a:cubicBezTo>
                <a:cubicBezTo>
                  <a:pt x="135" y="431"/>
                  <a:pt x="136" y="428"/>
                  <a:pt x="136" y="425"/>
                </a:cubicBezTo>
                <a:cubicBezTo>
                  <a:pt x="136" y="417"/>
                  <a:pt x="136" y="417"/>
                  <a:pt x="136" y="417"/>
                </a:cubicBezTo>
                <a:cubicBezTo>
                  <a:pt x="127" y="417"/>
                  <a:pt x="127" y="417"/>
                  <a:pt x="127" y="417"/>
                </a:cubicBezTo>
                <a:cubicBezTo>
                  <a:pt x="128" y="427"/>
                  <a:pt x="128" y="427"/>
                  <a:pt x="128" y="427"/>
                </a:cubicBezTo>
                <a:close/>
                <a:moveTo>
                  <a:pt x="115" y="385"/>
                </a:moveTo>
                <a:cubicBezTo>
                  <a:pt x="115" y="385"/>
                  <a:pt x="115" y="385"/>
                  <a:pt x="115" y="385"/>
                </a:cubicBezTo>
                <a:cubicBezTo>
                  <a:pt x="115" y="382"/>
                  <a:pt x="116" y="379"/>
                  <a:pt x="117" y="378"/>
                </a:cubicBezTo>
                <a:cubicBezTo>
                  <a:pt x="119" y="377"/>
                  <a:pt x="122" y="377"/>
                  <a:pt x="127" y="377"/>
                </a:cubicBezTo>
                <a:cubicBezTo>
                  <a:pt x="131" y="377"/>
                  <a:pt x="134" y="378"/>
                  <a:pt x="135" y="379"/>
                </a:cubicBezTo>
                <a:cubicBezTo>
                  <a:pt x="137" y="381"/>
                  <a:pt x="138" y="383"/>
                  <a:pt x="137" y="386"/>
                </a:cubicBezTo>
                <a:cubicBezTo>
                  <a:pt x="137" y="395"/>
                  <a:pt x="137" y="395"/>
                  <a:pt x="137" y="395"/>
                </a:cubicBezTo>
                <a:cubicBezTo>
                  <a:pt x="114" y="394"/>
                  <a:pt x="114" y="394"/>
                  <a:pt x="114" y="394"/>
                </a:cubicBezTo>
                <a:cubicBezTo>
                  <a:pt x="115" y="385"/>
                  <a:pt x="115" y="385"/>
                  <a:pt x="115" y="385"/>
                </a:cubicBezTo>
                <a:close/>
                <a:moveTo>
                  <a:pt x="107" y="401"/>
                </a:moveTo>
                <a:cubicBezTo>
                  <a:pt x="108" y="384"/>
                  <a:pt x="108" y="384"/>
                  <a:pt x="108" y="384"/>
                </a:cubicBezTo>
                <a:cubicBezTo>
                  <a:pt x="109" y="378"/>
                  <a:pt x="111" y="374"/>
                  <a:pt x="114" y="372"/>
                </a:cubicBezTo>
                <a:cubicBezTo>
                  <a:pt x="117" y="369"/>
                  <a:pt x="122" y="368"/>
                  <a:pt x="128" y="369"/>
                </a:cubicBezTo>
                <a:cubicBezTo>
                  <a:pt x="131" y="369"/>
                  <a:pt x="134" y="370"/>
                  <a:pt x="136" y="371"/>
                </a:cubicBezTo>
                <a:cubicBezTo>
                  <a:pt x="138" y="372"/>
                  <a:pt x="140" y="373"/>
                  <a:pt x="141" y="375"/>
                </a:cubicBezTo>
                <a:cubicBezTo>
                  <a:pt x="142" y="377"/>
                  <a:pt x="143" y="378"/>
                  <a:pt x="143" y="380"/>
                </a:cubicBezTo>
                <a:cubicBezTo>
                  <a:pt x="144" y="381"/>
                  <a:pt x="144" y="384"/>
                  <a:pt x="144" y="387"/>
                </a:cubicBezTo>
                <a:cubicBezTo>
                  <a:pt x="142" y="403"/>
                  <a:pt x="142" y="403"/>
                  <a:pt x="142" y="403"/>
                </a:cubicBezTo>
                <a:cubicBezTo>
                  <a:pt x="107" y="401"/>
                  <a:pt x="107" y="401"/>
                  <a:pt x="107" y="401"/>
                </a:cubicBezTo>
                <a:close/>
                <a:moveTo>
                  <a:pt x="128" y="362"/>
                </a:moveTo>
                <a:cubicBezTo>
                  <a:pt x="123" y="361"/>
                  <a:pt x="118" y="359"/>
                  <a:pt x="116" y="355"/>
                </a:cubicBezTo>
                <a:cubicBezTo>
                  <a:pt x="114" y="351"/>
                  <a:pt x="114" y="347"/>
                  <a:pt x="115" y="341"/>
                </a:cubicBezTo>
                <a:cubicBezTo>
                  <a:pt x="116" y="335"/>
                  <a:pt x="119" y="331"/>
                  <a:pt x="122" y="329"/>
                </a:cubicBezTo>
                <a:cubicBezTo>
                  <a:pt x="126" y="327"/>
                  <a:pt x="131" y="326"/>
                  <a:pt x="137" y="328"/>
                </a:cubicBezTo>
                <a:cubicBezTo>
                  <a:pt x="143" y="329"/>
                  <a:pt x="147" y="332"/>
                  <a:pt x="149" y="335"/>
                </a:cubicBezTo>
                <a:cubicBezTo>
                  <a:pt x="152" y="339"/>
                  <a:pt x="152" y="343"/>
                  <a:pt x="151" y="349"/>
                </a:cubicBezTo>
                <a:cubicBezTo>
                  <a:pt x="149" y="355"/>
                  <a:pt x="147" y="359"/>
                  <a:pt x="143" y="361"/>
                </a:cubicBezTo>
                <a:cubicBezTo>
                  <a:pt x="140" y="364"/>
                  <a:pt x="135" y="364"/>
                  <a:pt x="128" y="362"/>
                </a:cubicBezTo>
                <a:close/>
                <a:moveTo>
                  <a:pt x="121" y="342"/>
                </a:moveTo>
                <a:cubicBezTo>
                  <a:pt x="122" y="339"/>
                  <a:pt x="123" y="337"/>
                  <a:pt x="125" y="336"/>
                </a:cubicBezTo>
                <a:cubicBezTo>
                  <a:pt x="128" y="335"/>
                  <a:pt x="131" y="335"/>
                  <a:pt x="135" y="336"/>
                </a:cubicBezTo>
                <a:cubicBezTo>
                  <a:pt x="139" y="337"/>
                  <a:pt x="142" y="338"/>
                  <a:pt x="143" y="340"/>
                </a:cubicBezTo>
                <a:cubicBezTo>
                  <a:pt x="145" y="342"/>
                  <a:pt x="145" y="345"/>
                  <a:pt x="145" y="348"/>
                </a:cubicBezTo>
                <a:cubicBezTo>
                  <a:pt x="144" y="351"/>
                  <a:pt x="142" y="353"/>
                  <a:pt x="140" y="354"/>
                </a:cubicBezTo>
                <a:cubicBezTo>
                  <a:pt x="138" y="355"/>
                  <a:pt x="135" y="355"/>
                  <a:pt x="130" y="354"/>
                </a:cubicBezTo>
                <a:cubicBezTo>
                  <a:pt x="126" y="353"/>
                  <a:pt x="124" y="352"/>
                  <a:pt x="122" y="350"/>
                </a:cubicBezTo>
                <a:cubicBezTo>
                  <a:pt x="121" y="348"/>
                  <a:pt x="120" y="345"/>
                  <a:pt x="121" y="342"/>
                </a:cubicBezTo>
                <a:close/>
                <a:moveTo>
                  <a:pt x="124" y="314"/>
                </a:moveTo>
                <a:cubicBezTo>
                  <a:pt x="127" y="305"/>
                  <a:pt x="127" y="305"/>
                  <a:pt x="127" y="305"/>
                </a:cubicBezTo>
                <a:cubicBezTo>
                  <a:pt x="156" y="301"/>
                  <a:pt x="156" y="301"/>
                  <a:pt x="156" y="301"/>
                </a:cubicBezTo>
                <a:cubicBezTo>
                  <a:pt x="133" y="292"/>
                  <a:pt x="133" y="292"/>
                  <a:pt x="133" y="292"/>
                </a:cubicBezTo>
                <a:cubicBezTo>
                  <a:pt x="135" y="284"/>
                  <a:pt x="135" y="284"/>
                  <a:pt x="135" y="284"/>
                </a:cubicBezTo>
                <a:cubicBezTo>
                  <a:pt x="168" y="298"/>
                  <a:pt x="168" y="298"/>
                  <a:pt x="168" y="298"/>
                </a:cubicBezTo>
                <a:cubicBezTo>
                  <a:pt x="165" y="306"/>
                  <a:pt x="165" y="306"/>
                  <a:pt x="165" y="306"/>
                </a:cubicBezTo>
                <a:cubicBezTo>
                  <a:pt x="135" y="310"/>
                  <a:pt x="135" y="310"/>
                  <a:pt x="135" y="310"/>
                </a:cubicBezTo>
                <a:cubicBezTo>
                  <a:pt x="159" y="320"/>
                  <a:pt x="159" y="320"/>
                  <a:pt x="159" y="320"/>
                </a:cubicBezTo>
                <a:cubicBezTo>
                  <a:pt x="156" y="327"/>
                  <a:pt x="156" y="327"/>
                  <a:pt x="156" y="327"/>
                </a:cubicBezTo>
                <a:cubicBezTo>
                  <a:pt x="124" y="314"/>
                  <a:pt x="124" y="314"/>
                  <a:pt x="124" y="314"/>
                </a:cubicBezTo>
                <a:close/>
                <a:moveTo>
                  <a:pt x="166" y="273"/>
                </a:moveTo>
                <a:cubicBezTo>
                  <a:pt x="160" y="269"/>
                  <a:pt x="160" y="269"/>
                  <a:pt x="160" y="269"/>
                </a:cubicBezTo>
                <a:cubicBezTo>
                  <a:pt x="169" y="254"/>
                  <a:pt x="169" y="254"/>
                  <a:pt x="169" y="254"/>
                </a:cubicBezTo>
                <a:cubicBezTo>
                  <a:pt x="187" y="265"/>
                  <a:pt x="187" y="265"/>
                  <a:pt x="187" y="265"/>
                </a:cubicBezTo>
                <a:cubicBezTo>
                  <a:pt x="179" y="279"/>
                  <a:pt x="179" y="279"/>
                  <a:pt x="179" y="279"/>
                </a:cubicBezTo>
                <a:cubicBezTo>
                  <a:pt x="178" y="281"/>
                  <a:pt x="176" y="283"/>
                  <a:pt x="175" y="284"/>
                </a:cubicBezTo>
                <a:cubicBezTo>
                  <a:pt x="174" y="286"/>
                  <a:pt x="172" y="286"/>
                  <a:pt x="171" y="287"/>
                </a:cubicBezTo>
                <a:cubicBezTo>
                  <a:pt x="168" y="288"/>
                  <a:pt x="166" y="288"/>
                  <a:pt x="164" y="288"/>
                </a:cubicBezTo>
                <a:cubicBezTo>
                  <a:pt x="161" y="287"/>
                  <a:pt x="159" y="286"/>
                  <a:pt x="156" y="284"/>
                </a:cubicBezTo>
                <a:cubicBezTo>
                  <a:pt x="151" y="281"/>
                  <a:pt x="147" y="278"/>
                  <a:pt x="146" y="274"/>
                </a:cubicBezTo>
                <a:cubicBezTo>
                  <a:pt x="145" y="270"/>
                  <a:pt x="146" y="265"/>
                  <a:pt x="149" y="260"/>
                </a:cubicBezTo>
                <a:cubicBezTo>
                  <a:pt x="157" y="247"/>
                  <a:pt x="157" y="247"/>
                  <a:pt x="157" y="247"/>
                </a:cubicBezTo>
                <a:cubicBezTo>
                  <a:pt x="162" y="250"/>
                  <a:pt x="162" y="250"/>
                  <a:pt x="162" y="250"/>
                </a:cubicBezTo>
                <a:cubicBezTo>
                  <a:pt x="154" y="264"/>
                  <a:pt x="154" y="264"/>
                  <a:pt x="154" y="264"/>
                </a:cubicBezTo>
                <a:cubicBezTo>
                  <a:pt x="153" y="266"/>
                  <a:pt x="152" y="268"/>
                  <a:pt x="153" y="271"/>
                </a:cubicBezTo>
                <a:cubicBezTo>
                  <a:pt x="154" y="273"/>
                  <a:pt x="156" y="275"/>
                  <a:pt x="160" y="277"/>
                </a:cubicBezTo>
                <a:cubicBezTo>
                  <a:pt x="163" y="279"/>
                  <a:pt x="166" y="280"/>
                  <a:pt x="168" y="280"/>
                </a:cubicBezTo>
                <a:cubicBezTo>
                  <a:pt x="170" y="279"/>
                  <a:pt x="172" y="278"/>
                  <a:pt x="174" y="276"/>
                </a:cubicBezTo>
                <a:cubicBezTo>
                  <a:pt x="178" y="268"/>
                  <a:pt x="178" y="268"/>
                  <a:pt x="178" y="268"/>
                </a:cubicBezTo>
                <a:cubicBezTo>
                  <a:pt x="171" y="264"/>
                  <a:pt x="171" y="264"/>
                  <a:pt x="171" y="264"/>
                </a:cubicBezTo>
                <a:cubicBezTo>
                  <a:pt x="166" y="273"/>
                  <a:pt x="166" y="273"/>
                  <a:pt x="166" y="273"/>
                </a:cubicBezTo>
                <a:close/>
                <a:moveTo>
                  <a:pt x="197" y="199"/>
                </a:moveTo>
                <a:cubicBezTo>
                  <a:pt x="211" y="215"/>
                  <a:pt x="211" y="215"/>
                  <a:pt x="211" y="215"/>
                </a:cubicBezTo>
                <a:cubicBezTo>
                  <a:pt x="213" y="217"/>
                  <a:pt x="215" y="218"/>
                  <a:pt x="217" y="219"/>
                </a:cubicBezTo>
                <a:cubicBezTo>
                  <a:pt x="219" y="219"/>
                  <a:pt x="221" y="218"/>
                  <a:pt x="223" y="216"/>
                </a:cubicBezTo>
                <a:cubicBezTo>
                  <a:pt x="225" y="214"/>
                  <a:pt x="226" y="212"/>
                  <a:pt x="226" y="210"/>
                </a:cubicBezTo>
                <a:cubicBezTo>
                  <a:pt x="226" y="208"/>
                  <a:pt x="225" y="206"/>
                  <a:pt x="223" y="204"/>
                </a:cubicBezTo>
                <a:cubicBezTo>
                  <a:pt x="208" y="188"/>
                  <a:pt x="208" y="188"/>
                  <a:pt x="208" y="188"/>
                </a:cubicBezTo>
                <a:cubicBezTo>
                  <a:pt x="214" y="183"/>
                  <a:pt x="214" y="183"/>
                  <a:pt x="214" y="183"/>
                </a:cubicBezTo>
                <a:cubicBezTo>
                  <a:pt x="228" y="199"/>
                  <a:pt x="228" y="199"/>
                  <a:pt x="228" y="199"/>
                </a:cubicBezTo>
                <a:cubicBezTo>
                  <a:pt x="230" y="201"/>
                  <a:pt x="231" y="202"/>
                  <a:pt x="232" y="203"/>
                </a:cubicBezTo>
                <a:cubicBezTo>
                  <a:pt x="233" y="205"/>
                  <a:pt x="233" y="206"/>
                  <a:pt x="233" y="207"/>
                </a:cubicBezTo>
                <a:cubicBezTo>
                  <a:pt x="233" y="209"/>
                  <a:pt x="233" y="212"/>
                  <a:pt x="232" y="214"/>
                </a:cubicBezTo>
                <a:cubicBezTo>
                  <a:pt x="231" y="216"/>
                  <a:pt x="229" y="218"/>
                  <a:pt x="227" y="220"/>
                </a:cubicBezTo>
                <a:cubicBezTo>
                  <a:pt x="224" y="222"/>
                  <a:pt x="222" y="224"/>
                  <a:pt x="220" y="225"/>
                </a:cubicBezTo>
                <a:cubicBezTo>
                  <a:pt x="218" y="226"/>
                  <a:pt x="216" y="226"/>
                  <a:pt x="214" y="226"/>
                </a:cubicBezTo>
                <a:cubicBezTo>
                  <a:pt x="213" y="225"/>
                  <a:pt x="212" y="225"/>
                  <a:pt x="210" y="224"/>
                </a:cubicBezTo>
                <a:cubicBezTo>
                  <a:pt x="209" y="223"/>
                  <a:pt x="208" y="222"/>
                  <a:pt x="206" y="220"/>
                </a:cubicBezTo>
                <a:cubicBezTo>
                  <a:pt x="191" y="204"/>
                  <a:pt x="191" y="204"/>
                  <a:pt x="191" y="204"/>
                </a:cubicBezTo>
                <a:cubicBezTo>
                  <a:pt x="197" y="199"/>
                  <a:pt x="197" y="199"/>
                  <a:pt x="197" y="199"/>
                </a:cubicBezTo>
                <a:close/>
                <a:moveTo>
                  <a:pt x="222" y="175"/>
                </a:moveTo>
                <a:cubicBezTo>
                  <a:pt x="230" y="170"/>
                  <a:pt x="230" y="170"/>
                  <a:pt x="230" y="170"/>
                </a:cubicBezTo>
                <a:cubicBezTo>
                  <a:pt x="256" y="183"/>
                  <a:pt x="256" y="183"/>
                  <a:pt x="256" y="183"/>
                </a:cubicBezTo>
                <a:cubicBezTo>
                  <a:pt x="242" y="162"/>
                  <a:pt x="242" y="162"/>
                  <a:pt x="242" y="162"/>
                </a:cubicBezTo>
                <a:cubicBezTo>
                  <a:pt x="248" y="157"/>
                  <a:pt x="248" y="157"/>
                  <a:pt x="248" y="157"/>
                </a:cubicBezTo>
                <a:cubicBezTo>
                  <a:pt x="268" y="187"/>
                  <a:pt x="268" y="187"/>
                  <a:pt x="268" y="187"/>
                </a:cubicBezTo>
                <a:cubicBezTo>
                  <a:pt x="261" y="192"/>
                  <a:pt x="261" y="192"/>
                  <a:pt x="261" y="192"/>
                </a:cubicBezTo>
                <a:cubicBezTo>
                  <a:pt x="233" y="178"/>
                  <a:pt x="233" y="178"/>
                  <a:pt x="233" y="178"/>
                </a:cubicBezTo>
                <a:cubicBezTo>
                  <a:pt x="249" y="200"/>
                  <a:pt x="249" y="200"/>
                  <a:pt x="249" y="200"/>
                </a:cubicBezTo>
                <a:cubicBezTo>
                  <a:pt x="243" y="205"/>
                  <a:pt x="243" y="205"/>
                  <a:pt x="243" y="205"/>
                </a:cubicBezTo>
                <a:cubicBezTo>
                  <a:pt x="222" y="175"/>
                  <a:pt x="222" y="175"/>
                  <a:pt x="222" y="175"/>
                </a:cubicBezTo>
                <a:close/>
                <a:moveTo>
                  <a:pt x="282" y="180"/>
                </a:moveTo>
                <a:cubicBezTo>
                  <a:pt x="275" y="184"/>
                  <a:pt x="275" y="184"/>
                  <a:pt x="275" y="184"/>
                </a:cubicBezTo>
                <a:cubicBezTo>
                  <a:pt x="257" y="153"/>
                  <a:pt x="257" y="153"/>
                  <a:pt x="257" y="153"/>
                </a:cubicBezTo>
                <a:cubicBezTo>
                  <a:pt x="264" y="149"/>
                  <a:pt x="264" y="149"/>
                  <a:pt x="264" y="149"/>
                </a:cubicBezTo>
                <a:cubicBezTo>
                  <a:pt x="282" y="180"/>
                  <a:pt x="282" y="180"/>
                  <a:pt x="282" y="180"/>
                </a:cubicBezTo>
                <a:close/>
                <a:moveTo>
                  <a:pt x="297" y="172"/>
                </a:moveTo>
                <a:cubicBezTo>
                  <a:pt x="268" y="146"/>
                  <a:pt x="268" y="146"/>
                  <a:pt x="268" y="146"/>
                </a:cubicBezTo>
                <a:cubicBezTo>
                  <a:pt x="276" y="142"/>
                  <a:pt x="276" y="142"/>
                  <a:pt x="276" y="142"/>
                </a:cubicBezTo>
                <a:cubicBezTo>
                  <a:pt x="297" y="162"/>
                  <a:pt x="297" y="162"/>
                  <a:pt x="297" y="162"/>
                </a:cubicBezTo>
                <a:cubicBezTo>
                  <a:pt x="295" y="133"/>
                  <a:pt x="295" y="133"/>
                  <a:pt x="295" y="133"/>
                </a:cubicBezTo>
                <a:cubicBezTo>
                  <a:pt x="302" y="130"/>
                  <a:pt x="302" y="130"/>
                  <a:pt x="302" y="130"/>
                </a:cubicBezTo>
                <a:cubicBezTo>
                  <a:pt x="304" y="169"/>
                  <a:pt x="304" y="169"/>
                  <a:pt x="304" y="169"/>
                </a:cubicBezTo>
                <a:cubicBezTo>
                  <a:pt x="297" y="172"/>
                  <a:pt x="297" y="172"/>
                  <a:pt x="297" y="172"/>
                </a:cubicBezTo>
                <a:close/>
                <a:moveTo>
                  <a:pt x="325" y="130"/>
                </a:moveTo>
                <a:cubicBezTo>
                  <a:pt x="323" y="131"/>
                  <a:pt x="321" y="132"/>
                  <a:pt x="320" y="134"/>
                </a:cubicBezTo>
                <a:cubicBezTo>
                  <a:pt x="319" y="136"/>
                  <a:pt x="319" y="138"/>
                  <a:pt x="320" y="141"/>
                </a:cubicBezTo>
                <a:cubicBezTo>
                  <a:pt x="339" y="135"/>
                  <a:pt x="339" y="135"/>
                  <a:pt x="339" y="135"/>
                </a:cubicBezTo>
                <a:cubicBezTo>
                  <a:pt x="341" y="141"/>
                  <a:pt x="341" y="141"/>
                  <a:pt x="341" y="141"/>
                </a:cubicBezTo>
                <a:cubicBezTo>
                  <a:pt x="321" y="147"/>
                  <a:pt x="321" y="147"/>
                  <a:pt x="321" y="147"/>
                </a:cubicBezTo>
                <a:cubicBezTo>
                  <a:pt x="322" y="150"/>
                  <a:pt x="323" y="152"/>
                  <a:pt x="325" y="153"/>
                </a:cubicBezTo>
                <a:cubicBezTo>
                  <a:pt x="327" y="154"/>
                  <a:pt x="329" y="154"/>
                  <a:pt x="332" y="153"/>
                </a:cubicBezTo>
                <a:cubicBezTo>
                  <a:pt x="344" y="149"/>
                  <a:pt x="344" y="149"/>
                  <a:pt x="344" y="149"/>
                </a:cubicBezTo>
                <a:cubicBezTo>
                  <a:pt x="345" y="155"/>
                  <a:pt x="345" y="155"/>
                  <a:pt x="345" y="155"/>
                </a:cubicBezTo>
                <a:cubicBezTo>
                  <a:pt x="333" y="159"/>
                  <a:pt x="333" y="159"/>
                  <a:pt x="333" y="159"/>
                </a:cubicBezTo>
                <a:cubicBezTo>
                  <a:pt x="331" y="160"/>
                  <a:pt x="328" y="160"/>
                  <a:pt x="327" y="160"/>
                </a:cubicBezTo>
                <a:cubicBezTo>
                  <a:pt x="325" y="160"/>
                  <a:pt x="323" y="160"/>
                  <a:pt x="322" y="159"/>
                </a:cubicBezTo>
                <a:cubicBezTo>
                  <a:pt x="320" y="158"/>
                  <a:pt x="318" y="157"/>
                  <a:pt x="316" y="155"/>
                </a:cubicBezTo>
                <a:cubicBezTo>
                  <a:pt x="315" y="153"/>
                  <a:pt x="314" y="150"/>
                  <a:pt x="313" y="147"/>
                </a:cubicBezTo>
                <a:cubicBezTo>
                  <a:pt x="311" y="141"/>
                  <a:pt x="311" y="136"/>
                  <a:pt x="313" y="132"/>
                </a:cubicBezTo>
                <a:cubicBezTo>
                  <a:pt x="315" y="129"/>
                  <a:pt x="318" y="126"/>
                  <a:pt x="324" y="124"/>
                </a:cubicBezTo>
                <a:cubicBezTo>
                  <a:pt x="335" y="121"/>
                  <a:pt x="335" y="121"/>
                  <a:pt x="335" y="121"/>
                </a:cubicBezTo>
                <a:cubicBezTo>
                  <a:pt x="337" y="127"/>
                  <a:pt x="337" y="127"/>
                  <a:pt x="337" y="127"/>
                </a:cubicBezTo>
                <a:cubicBezTo>
                  <a:pt x="325" y="130"/>
                  <a:pt x="325" y="130"/>
                  <a:pt x="325" y="130"/>
                </a:cubicBezTo>
                <a:close/>
                <a:moveTo>
                  <a:pt x="364" y="122"/>
                </a:moveTo>
                <a:cubicBezTo>
                  <a:pt x="364" y="122"/>
                  <a:pt x="364" y="122"/>
                  <a:pt x="364" y="122"/>
                </a:cubicBezTo>
                <a:cubicBezTo>
                  <a:pt x="367" y="122"/>
                  <a:pt x="368" y="122"/>
                  <a:pt x="369" y="123"/>
                </a:cubicBezTo>
                <a:cubicBezTo>
                  <a:pt x="370" y="123"/>
                  <a:pt x="371" y="124"/>
                  <a:pt x="371" y="126"/>
                </a:cubicBezTo>
                <a:cubicBezTo>
                  <a:pt x="371" y="128"/>
                  <a:pt x="371" y="129"/>
                  <a:pt x="370" y="130"/>
                </a:cubicBezTo>
                <a:cubicBezTo>
                  <a:pt x="369" y="130"/>
                  <a:pt x="368" y="131"/>
                  <a:pt x="365" y="131"/>
                </a:cubicBezTo>
                <a:cubicBezTo>
                  <a:pt x="356" y="133"/>
                  <a:pt x="356" y="133"/>
                  <a:pt x="356" y="133"/>
                </a:cubicBezTo>
                <a:cubicBezTo>
                  <a:pt x="355" y="124"/>
                  <a:pt x="355" y="124"/>
                  <a:pt x="355" y="124"/>
                </a:cubicBezTo>
                <a:cubicBezTo>
                  <a:pt x="364" y="122"/>
                  <a:pt x="364" y="122"/>
                  <a:pt x="364" y="122"/>
                </a:cubicBezTo>
                <a:close/>
                <a:moveTo>
                  <a:pt x="347" y="118"/>
                </a:moveTo>
                <a:cubicBezTo>
                  <a:pt x="365" y="116"/>
                  <a:pt x="365" y="116"/>
                  <a:pt x="365" y="116"/>
                </a:cubicBezTo>
                <a:cubicBezTo>
                  <a:pt x="369" y="115"/>
                  <a:pt x="372" y="116"/>
                  <a:pt x="375" y="117"/>
                </a:cubicBezTo>
                <a:cubicBezTo>
                  <a:pt x="377" y="119"/>
                  <a:pt x="378" y="121"/>
                  <a:pt x="379" y="125"/>
                </a:cubicBezTo>
                <a:cubicBezTo>
                  <a:pt x="379" y="128"/>
                  <a:pt x="379" y="130"/>
                  <a:pt x="378" y="132"/>
                </a:cubicBezTo>
                <a:cubicBezTo>
                  <a:pt x="377" y="134"/>
                  <a:pt x="375" y="135"/>
                  <a:pt x="373" y="136"/>
                </a:cubicBezTo>
                <a:cubicBezTo>
                  <a:pt x="384" y="149"/>
                  <a:pt x="384" y="149"/>
                  <a:pt x="384" y="149"/>
                </a:cubicBezTo>
                <a:cubicBezTo>
                  <a:pt x="376" y="151"/>
                  <a:pt x="376" y="151"/>
                  <a:pt x="376" y="151"/>
                </a:cubicBezTo>
                <a:cubicBezTo>
                  <a:pt x="366" y="138"/>
                  <a:pt x="366" y="138"/>
                  <a:pt x="366" y="138"/>
                </a:cubicBezTo>
                <a:cubicBezTo>
                  <a:pt x="357" y="139"/>
                  <a:pt x="357" y="139"/>
                  <a:pt x="357" y="139"/>
                </a:cubicBezTo>
                <a:cubicBezTo>
                  <a:pt x="359" y="153"/>
                  <a:pt x="359" y="153"/>
                  <a:pt x="359" y="153"/>
                </a:cubicBezTo>
                <a:cubicBezTo>
                  <a:pt x="352" y="154"/>
                  <a:pt x="352" y="154"/>
                  <a:pt x="352" y="154"/>
                </a:cubicBezTo>
                <a:cubicBezTo>
                  <a:pt x="347" y="118"/>
                  <a:pt x="347" y="118"/>
                  <a:pt x="347" y="118"/>
                </a:cubicBezTo>
                <a:close/>
                <a:moveTo>
                  <a:pt x="419" y="121"/>
                </a:moveTo>
                <a:cubicBezTo>
                  <a:pt x="401" y="121"/>
                  <a:pt x="401" y="121"/>
                  <a:pt x="401" y="121"/>
                </a:cubicBezTo>
                <a:cubicBezTo>
                  <a:pt x="399" y="121"/>
                  <a:pt x="397" y="121"/>
                  <a:pt x="396" y="122"/>
                </a:cubicBezTo>
                <a:cubicBezTo>
                  <a:pt x="395" y="123"/>
                  <a:pt x="395" y="124"/>
                  <a:pt x="395" y="125"/>
                </a:cubicBezTo>
                <a:cubicBezTo>
                  <a:pt x="395" y="127"/>
                  <a:pt x="395" y="128"/>
                  <a:pt x="396" y="128"/>
                </a:cubicBezTo>
                <a:cubicBezTo>
                  <a:pt x="397" y="129"/>
                  <a:pt x="398" y="129"/>
                  <a:pt x="399" y="129"/>
                </a:cubicBezTo>
                <a:cubicBezTo>
                  <a:pt x="409" y="129"/>
                  <a:pt x="409" y="129"/>
                  <a:pt x="409" y="129"/>
                </a:cubicBezTo>
                <a:cubicBezTo>
                  <a:pt x="413" y="130"/>
                  <a:pt x="416" y="130"/>
                  <a:pt x="418" y="132"/>
                </a:cubicBezTo>
                <a:cubicBezTo>
                  <a:pt x="420" y="134"/>
                  <a:pt x="420" y="136"/>
                  <a:pt x="420" y="140"/>
                </a:cubicBezTo>
                <a:cubicBezTo>
                  <a:pt x="420" y="144"/>
                  <a:pt x="419" y="146"/>
                  <a:pt x="417" y="148"/>
                </a:cubicBezTo>
                <a:cubicBezTo>
                  <a:pt x="415" y="150"/>
                  <a:pt x="412" y="150"/>
                  <a:pt x="408" y="150"/>
                </a:cubicBezTo>
                <a:cubicBezTo>
                  <a:pt x="388" y="150"/>
                  <a:pt x="388" y="150"/>
                  <a:pt x="388" y="150"/>
                </a:cubicBezTo>
                <a:cubicBezTo>
                  <a:pt x="388" y="144"/>
                  <a:pt x="388" y="144"/>
                  <a:pt x="388" y="144"/>
                </a:cubicBezTo>
                <a:cubicBezTo>
                  <a:pt x="407" y="144"/>
                  <a:pt x="407" y="144"/>
                  <a:pt x="407" y="144"/>
                </a:cubicBezTo>
                <a:cubicBezTo>
                  <a:pt x="409" y="144"/>
                  <a:pt x="410" y="144"/>
                  <a:pt x="411" y="143"/>
                </a:cubicBezTo>
                <a:cubicBezTo>
                  <a:pt x="412" y="142"/>
                  <a:pt x="413" y="141"/>
                  <a:pt x="413" y="140"/>
                </a:cubicBezTo>
                <a:cubicBezTo>
                  <a:pt x="413" y="139"/>
                  <a:pt x="412" y="137"/>
                  <a:pt x="411" y="137"/>
                </a:cubicBezTo>
                <a:cubicBezTo>
                  <a:pt x="411" y="136"/>
                  <a:pt x="409" y="136"/>
                  <a:pt x="407" y="136"/>
                </a:cubicBezTo>
                <a:cubicBezTo>
                  <a:pt x="399" y="136"/>
                  <a:pt x="399" y="136"/>
                  <a:pt x="399" y="136"/>
                </a:cubicBezTo>
                <a:cubicBezTo>
                  <a:pt x="395" y="136"/>
                  <a:pt x="392" y="135"/>
                  <a:pt x="390" y="133"/>
                </a:cubicBezTo>
                <a:cubicBezTo>
                  <a:pt x="388" y="131"/>
                  <a:pt x="387" y="129"/>
                  <a:pt x="387" y="125"/>
                </a:cubicBezTo>
                <a:cubicBezTo>
                  <a:pt x="387" y="121"/>
                  <a:pt x="388" y="119"/>
                  <a:pt x="390" y="117"/>
                </a:cubicBezTo>
                <a:cubicBezTo>
                  <a:pt x="392" y="115"/>
                  <a:pt x="395" y="114"/>
                  <a:pt x="400" y="114"/>
                </a:cubicBezTo>
                <a:cubicBezTo>
                  <a:pt x="419" y="115"/>
                  <a:pt x="419" y="115"/>
                  <a:pt x="419" y="115"/>
                </a:cubicBezTo>
                <a:cubicBezTo>
                  <a:pt x="419" y="121"/>
                  <a:pt x="419" y="121"/>
                  <a:pt x="419" y="121"/>
                </a:cubicBezTo>
                <a:close/>
                <a:moveTo>
                  <a:pt x="433" y="152"/>
                </a:moveTo>
                <a:cubicBezTo>
                  <a:pt x="426" y="151"/>
                  <a:pt x="426" y="151"/>
                  <a:pt x="426" y="151"/>
                </a:cubicBezTo>
                <a:cubicBezTo>
                  <a:pt x="431" y="115"/>
                  <a:pt x="431" y="115"/>
                  <a:pt x="431" y="115"/>
                </a:cubicBezTo>
                <a:cubicBezTo>
                  <a:pt x="438" y="117"/>
                  <a:pt x="438" y="117"/>
                  <a:pt x="438" y="117"/>
                </a:cubicBezTo>
                <a:cubicBezTo>
                  <a:pt x="433" y="152"/>
                  <a:pt x="433" y="152"/>
                  <a:pt x="433" y="152"/>
                </a:cubicBezTo>
                <a:close/>
                <a:moveTo>
                  <a:pt x="453" y="126"/>
                </a:moveTo>
                <a:cubicBezTo>
                  <a:pt x="442" y="124"/>
                  <a:pt x="442" y="124"/>
                  <a:pt x="442" y="124"/>
                </a:cubicBezTo>
                <a:cubicBezTo>
                  <a:pt x="443" y="118"/>
                  <a:pt x="443" y="118"/>
                  <a:pt x="443" y="118"/>
                </a:cubicBezTo>
                <a:cubicBezTo>
                  <a:pt x="473" y="123"/>
                  <a:pt x="473" y="123"/>
                  <a:pt x="473" y="123"/>
                </a:cubicBezTo>
                <a:cubicBezTo>
                  <a:pt x="472" y="129"/>
                  <a:pt x="472" y="129"/>
                  <a:pt x="472" y="129"/>
                </a:cubicBezTo>
                <a:cubicBezTo>
                  <a:pt x="461" y="127"/>
                  <a:pt x="461" y="127"/>
                  <a:pt x="461" y="127"/>
                </a:cubicBezTo>
                <a:cubicBezTo>
                  <a:pt x="456" y="156"/>
                  <a:pt x="456" y="156"/>
                  <a:pt x="456" y="156"/>
                </a:cubicBezTo>
                <a:cubicBezTo>
                  <a:pt x="448" y="155"/>
                  <a:pt x="448" y="155"/>
                  <a:pt x="448" y="155"/>
                </a:cubicBezTo>
                <a:cubicBezTo>
                  <a:pt x="453" y="126"/>
                  <a:pt x="453" y="126"/>
                  <a:pt x="453" y="126"/>
                </a:cubicBezTo>
                <a:close/>
                <a:moveTo>
                  <a:pt x="477" y="124"/>
                </a:moveTo>
                <a:cubicBezTo>
                  <a:pt x="485" y="127"/>
                  <a:pt x="485" y="127"/>
                  <a:pt x="485" y="127"/>
                </a:cubicBezTo>
                <a:cubicBezTo>
                  <a:pt x="488" y="142"/>
                  <a:pt x="488" y="142"/>
                  <a:pt x="488" y="142"/>
                </a:cubicBezTo>
                <a:cubicBezTo>
                  <a:pt x="501" y="132"/>
                  <a:pt x="501" y="132"/>
                  <a:pt x="501" y="132"/>
                </a:cubicBezTo>
                <a:cubicBezTo>
                  <a:pt x="509" y="135"/>
                  <a:pt x="509" y="135"/>
                  <a:pt x="509" y="135"/>
                </a:cubicBezTo>
                <a:cubicBezTo>
                  <a:pt x="490" y="150"/>
                  <a:pt x="490" y="150"/>
                  <a:pt x="490" y="150"/>
                </a:cubicBezTo>
                <a:cubicBezTo>
                  <a:pt x="485" y="165"/>
                  <a:pt x="485" y="165"/>
                  <a:pt x="485" y="165"/>
                </a:cubicBezTo>
                <a:cubicBezTo>
                  <a:pt x="478" y="162"/>
                  <a:pt x="478" y="162"/>
                  <a:pt x="478" y="162"/>
                </a:cubicBezTo>
                <a:cubicBezTo>
                  <a:pt x="483" y="147"/>
                  <a:pt x="483" y="147"/>
                  <a:pt x="483" y="147"/>
                </a:cubicBezTo>
                <a:cubicBezTo>
                  <a:pt x="477" y="124"/>
                  <a:pt x="477" y="124"/>
                  <a:pt x="477" y="124"/>
                </a:cubicBezTo>
                <a:close/>
                <a:moveTo>
                  <a:pt x="541" y="171"/>
                </a:moveTo>
                <a:cubicBezTo>
                  <a:pt x="545" y="166"/>
                  <a:pt x="548" y="163"/>
                  <a:pt x="552" y="162"/>
                </a:cubicBezTo>
                <a:cubicBezTo>
                  <a:pt x="557" y="161"/>
                  <a:pt x="561" y="162"/>
                  <a:pt x="566" y="166"/>
                </a:cubicBezTo>
                <a:cubicBezTo>
                  <a:pt x="571" y="169"/>
                  <a:pt x="574" y="173"/>
                  <a:pt x="574" y="177"/>
                </a:cubicBezTo>
                <a:cubicBezTo>
                  <a:pt x="575" y="181"/>
                  <a:pt x="574" y="186"/>
                  <a:pt x="570" y="191"/>
                </a:cubicBezTo>
                <a:cubicBezTo>
                  <a:pt x="567" y="196"/>
                  <a:pt x="563" y="200"/>
                  <a:pt x="559" y="200"/>
                </a:cubicBezTo>
                <a:cubicBezTo>
                  <a:pt x="555" y="201"/>
                  <a:pt x="550" y="200"/>
                  <a:pt x="545" y="197"/>
                </a:cubicBezTo>
                <a:cubicBezTo>
                  <a:pt x="540" y="193"/>
                  <a:pt x="538" y="190"/>
                  <a:pt x="537" y="185"/>
                </a:cubicBezTo>
                <a:cubicBezTo>
                  <a:pt x="536" y="181"/>
                  <a:pt x="538" y="176"/>
                  <a:pt x="541" y="171"/>
                </a:cubicBezTo>
                <a:close/>
                <a:moveTo>
                  <a:pt x="563" y="171"/>
                </a:moveTo>
                <a:cubicBezTo>
                  <a:pt x="565" y="173"/>
                  <a:pt x="567" y="175"/>
                  <a:pt x="567" y="178"/>
                </a:cubicBezTo>
                <a:cubicBezTo>
                  <a:pt x="567" y="180"/>
                  <a:pt x="566" y="183"/>
                  <a:pt x="564" y="187"/>
                </a:cubicBezTo>
                <a:cubicBezTo>
                  <a:pt x="561" y="190"/>
                  <a:pt x="559" y="192"/>
                  <a:pt x="556" y="193"/>
                </a:cubicBezTo>
                <a:cubicBezTo>
                  <a:pt x="554" y="194"/>
                  <a:pt x="551" y="193"/>
                  <a:pt x="549" y="192"/>
                </a:cubicBezTo>
                <a:cubicBezTo>
                  <a:pt x="546" y="190"/>
                  <a:pt x="545" y="188"/>
                  <a:pt x="545" y="185"/>
                </a:cubicBezTo>
                <a:cubicBezTo>
                  <a:pt x="544" y="182"/>
                  <a:pt x="546" y="179"/>
                  <a:pt x="548" y="176"/>
                </a:cubicBezTo>
                <a:cubicBezTo>
                  <a:pt x="550" y="172"/>
                  <a:pt x="553" y="170"/>
                  <a:pt x="555" y="169"/>
                </a:cubicBezTo>
                <a:cubicBezTo>
                  <a:pt x="557" y="169"/>
                  <a:pt x="560" y="169"/>
                  <a:pt x="563" y="171"/>
                </a:cubicBezTo>
                <a:close/>
                <a:moveTo>
                  <a:pt x="574" y="198"/>
                </a:moveTo>
                <a:cubicBezTo>
                  <a:pt x="577" y="194"/>
                  <a:pt x="580" y="192"/>
                  <a:pt x="581" y="191"/>
                </a:cubicBezTo>
                <a:cubicBezTo>
                  <a:pt x="583" y="189"/>
                  <a:pt x="585" y="189"/>
                  <a:pt x="587" y="188"/>
                </a:cubicBezTo>
                <a:cubicBezTo>
                  <a:pt x="589" y="188"/>
                  <a:pt x="591" y="189"/>
                  <a:pt x="593" y="190"/>
                </a:cubicBezTo>
                <a:cubicBezTo>
                  <a:pt x="595" y="191"/>
                  <a:pt x="597" y="192"/>
                  <a:pt x="600" y="195"/>
                </a:cubicBezTo>
                <a:cubicBezTo>
                  <a:pt x="608" y="202"/>
                  <a:pt x="608" y="202"/>
                  <a:pt x="608" y="202"/>
                </a:cubicBezTo>
                <a:cubicBezTo>
                  <a:pt x="604" y="207"/>
                  <a:pt x="604" y="207"/>
                  <a:pt x="604" y="207"/>
                </a:cubicBezTo>
                <a:cubicBezTo>
                  <a:pt x="595" y="199"/>
                  <a:pt x="595" y="199"/>
                  <a:pt x="595" y="199"/>
                </a:cubicBezTo>
                <a:cubicBezTo>
                  <a:pt x="593" y="197"/>
                  <a:pt x="591" y="196"/>
                  <a:pt x="589" y="196"/>
                </a:cubicBezTo>
                <a:cubicBezTo>
                  <a:pt x="587" y="196"/>
                  <a:pt x="585" y="197"/>
                  <a:pt x="583" y="199"/>
                </a:cubicBezTo>
                <a:cubicBezTo>
                  <a:pt x="599" y="213"/>
                  <a:pt x="599" y="213"/>
                  <a:pt x="599" y="213"/>
                </a:cubicBezTo>
                <a:cubicBezTo>
                  <a:pt x="595" y="218"/>
                  <a:pt x="595" y="218"/>
                  <a:pt x="595" y="218"/>
                </a:cubicBezTo>
                <a:cubicBezTo>
                  <a:pt x="579" y="204"/>
                  <a:pt x="579" y="204"/>
                  <a:pt x="579" y="204"/>
                </a:cubicBezTo>
                <a:cubicBezTo>
                  <a:pt x="569" y="215"/>
                  <a:pt x="569" y="215"/>
                  <a:pt x="569" y="215"/>
                </a:cubicBezTo>
                <a:cubicBezTo>
                  <a:pt x="564" y="210"/>
                  <a:pt x="564" y="210"/>
                  <a:pt x="564" y="210"/>
                </a:cubicBezTo>
                <a:cubicBezTo>
                  <a:pt x="574" y="198"/>
                  <a:pt x="574" y="198"/>
                  <a:pt x="574" y="198"/>
                </a:cubicBezTo>
                <a:close/>
                <a:moveTo>
                  <a:pt x="641" y="254"/>
                </a:moveTo>
                <a:cubicBezTo>
                  <a:pt x="635" y="244"/>
                  <a:pt x="635" y="244"/>
                  <a:pt x="635" y="244"/>
                </a:cubicBezTo>
                <a:cubicBezTo>
                  <a:pt x="640" y="241"/>
                  <a:pt x="640" y="241"/>
                  <a:pt x="640" y="241"/>
                </a:cubicBezTo>
                <a:cubicBezTo>
                  <a:pt x="656" y="267"/>
                  <a:pt x="656" y="267"/>
                  <a:pt x="656" y="267"/>
                </a:cubicBezTo>
                <a:cubicBezTo>
                  <a:pt x="651" y="270"/>
                  <a:pt x="651" y="270"/>
                  <a:pt x="651" y="270"/>
                </a:cubicBezTo>
                <a:cubicBezTo>
                  <a:pt x="645" y="260"/>
                  <a:pt x="645" y="260"/>
                  <a:pt x="645" y="260"/>
                </a:cubicBezTo>
                <a:cubicBezTo>
                  <a:pt x="620" y="276"/>
                  <a:pt x="620" y="276"/>
                  <a:pt x="620" y="276"/>
                </a:cubicBezTo>
                <a:cubicBezTo>
                  <a:pt x="616" y="269"/>
                  <a:pt x="616" y="269"/>
                  <a:pt x="616" y="269"/>
                </a:cubicBezTo>
                <a:cubicBezTo>
                  <a:pt x="641" y="254"/>
                  <a:pt x="641" y="254"/>
                  <a:pt x="641" y="254"/>
                </a:cubicBezTo>
                <a:close/>
                <a:moveTo>
                  <a:pt x="662" y="290"/>
                </a:moveTo>
                <a:cubicBezTo>
                  <a:pt x="660" y="287"/>
                  <a:pt x="659" y="286"/>
                  <a:pt x="657" y="285"/>
                </a:cubicBezTo>
                <a:cubicBezTo>
                  <a:pt x="655" y="284"/>
                  <a:pt x="653" y="285"/>
                  <a:pt x="651" y="286"/>
                </a:cubicBezTo>
                <a:cubicBezTo>
                  <a:pt x="659" y="305"/>
                  <a:pt x="659" y="305"/>
                  <a:pt x="659" y="305"/>
                </a:cubicBezTo>
                <a:cubicBezTo>
                  <a:pt x="654" y="307"/>
                  <a:pt x="654" y="307"/>
                  <a:pt x="654" y="307"/>
                </a:cubicBezTo>
                <a:cubicBezTo>
                  <a:pt x="645" y="288"/>
                  <a:pt x="645" y="288"/>
                  <a:pt x="645" y="288"/>
                </a:cubicBezTo>
                <a:cubicBezTo>
                  <a:pt x="642" y="290"/>
                  <a:pt x="641" y="291"/>
                  <a:pt x="640" y="293"/>
                </a:cubicBezTo>
                <a:cubicBezTo>
                  <a:pt x="639" y="295"/>
                  <a:pt x="639" y="297"/>
                  <a:pt x="641" y="300"/>
                </a:cubicBezTo>
                <a:cubicBezTo>
                  <a:pt x="646" y="311"/>
                  <a:pt x="646" y="311"/>
                  <a:pt x="646" y="311"/>
                </a:cubicBezTo>
                <a:cubicBezTo>
                  <a:pt x="640" y="313"/>
                  <a:pt x="640" y="313"/>
                  <a:pt x="640" y="313"/>
                </a:cubicBezTo>
                <a:cubicBezTo>
                  <a:pt x="635" y="302"/>
                  <a:pt x="635" y="302"/>
                  <a:pt x="635" y="302"/>
                </a:cubicBezTo>
                <a:cubicBezTo>
                  <a:pt x="634" y="299"/>
                  <a:pt x="633" y="297"/>
                  <a:pt x="633" y="296"/>
                </a:cubicBezTo>
                <a:cubicBezTo>
                  <a:pt x="633" y="294"/>
                  <a:pt x="633" y="292"/>
                  <a:pt x="633" y="291"/>
                </a:cubicBezTo>
                <a:cubicBezTo>
                  <a:pt x="634" y="288"/>
                  <a:pt x="635" y="286"/>
                  <a:pt x="637" y="284"/>
                </a:cubicBezTo>
                <a:cubicBezTo>
                  <a:pt x="638" y="283"/>
                  <a:pt x="641" y="281"/>
                  <a:pt x="644" y="280"/>
                </a:cubicBezTo>
                <a:cubicBezTo>
                  <a:pt x="649" y="277"/>
                  <a:pt x="654" y="276"/>
                  <a:pt x="658" y="277"/>
                </a:cubicBezTo>
                <a:cubicBezTo>
                  <a:pt x="662" y="279"/>
                  <a:pt x="665" y="282"/>
                  <a:pt x="667" y="287"/>
                </a:cubicBezTo>
                <a:cubicBezTo>
                  <a:pt x="672" y="298"/>
                  <a:pt x="672" y="298"/>
                  <a:pt x="672" y="298"/>
                </a:cubicBezTo>
                <a:cubicBezTo>
                  <a:pt x="667" y="301"/>
                  <a:pt x="667" y="301"/>
                  <a:pt x="667" y="301"/>
                </a:cubicBezTo>
                <a:cubicBezTo>
                  <a:pt x="662" y="290"/>
                  <a:pt x="662" y="290"/>
                  <a:pt x="662" y="290"/>
                </a:cubicBezTo>
                <a:close/>
                <a:moveTo>
                  <a:pt x="675" y="325"/>
                </a:moveTo>
                <a:cubicBezTo>
                  <a:pt x="674" y="322"/>
                  <a:pt x="672" y="320"/>
                  <a:pt x="670" y="319"/>
                </a:cubicBezTo>
                <a:cubicBezTo>
                  <a:pt x="668" y="319"/>
                  <a:pt x="665" y="319"/>
                  <a:pt x="660" y="320"/>
                </a:cubicBezTo>
                <a:cubicBezTo>
                  <a:pt x="657" y="322"/>
                  <a:pt x="654" y="323"/>
                  <a:pt x="653" y="325"/>
                </a:cubicBezTo>
                <a:cubicBezTo>
                  <a:pt x="652" y="327"/>
                  <a:pt x="652" y="329"/>
                  <a:pt x="653" y="332"/>
                </a:cubicBezTo>
                <a:cubicBezTo>
                  <a:pt x="657" y="344"/>
                  <a:pt x="657" y="344"/>
                  <a:pt x="657" y="344"/>
                </a:cubicBezTo>
                <a:cubicBezTo>
                  <a:pt x="651" y="346"/>
                  <a:pt x="651" y="346"/>
                  <a:pt x="651" y="346"/>
                </a:cubicBezTo>
                <a:cubicBezTo>
                  <a:pt x="647" y="334"/>
                  <a:pt x="647" y="334"/>
                  <a:pt x="647" y="334"/>
                </a:cubicBezTo>
                <a:cubicBezTo>
                  <a:pt x="646" y="331"/>
                  <a:pt x="646" y="329"/>
                  <a:pt x="646" y="327"/>
                </a:cubicBezTo>
                <a:cubicBezTo>
                  <a:pt x="646" y="326"/>
                  <a:pt x="646" y="324"/>
                  <a:pt x="647" y="322"/>
                </a:cubicBezTo>
                <a:cubicBezTo>
                  <a:pt x="647" y="320"/>
                  <a:pt x="649" y="318"/>
                  <a:pt x="651" y="316"/>
                </a:cubicBezTo>
                <a:cubicBezTo>
                  <a:pt x="653" y="315"/>
                  <a:pt x="655" y="314"/>
                  <a:pt x="658" y="313"/>
                </a:cubicBezTo>
                <a:cubicBezTo>
                  <a:pt x="664" y="311"/>
                  <a:pt x="669" y="310"/>
                  <a:pt x="673" y="312"/>
                </a:cubicBezTo>
                <a:cubicBezTo>
                  <a:pt x="676" y="314"/>
                  <a:pt x="679" y="317"/>
                  <a:pt x="681" y="323"/>
                </a:cubicBezTo>
                <a:cubicBezTo>
                  <a:pt x="684" y="335"/>
                  <a:pt x="684" y="335"/>
                  <a:pt x="684" y="335"/>
                </a:cubicBezTo>
                <a:cubicBezTo>
                  <a:pt x="679" y="337"/>
                  <a:pt x="679" y="337"/>
                  <a:pt x="679" y="337"/>
                </a:cubicBezTo>
                <a:cubicBezTo>
                  <a:pt x="675" y="325"/>
                  <a:pt x="675" y="325"/>
                  <a:pt x="675" y="325"/>
                </a:cubicBezTo>
                <a:close/>
                <a:moveTo>
                  <a:pt x="689" y="352"/>
                </a:moveTo>
                <a:cubicBezTo>
                  <a:pt x="675" y="354"/>
                  <a:pt x="675" y="354"/>
                  <a:pt x="675" y="354"/>
                </a:cubicBezTo>
                <a:cubicBezTo>
                  <a:pt x="677" y="368"/>
                  <a:pt x="677" y="368"/>
                  <a:pt x="677" y="368"/>
                </a:cubicBezTo>
                <a:cubicBezTo>
                  <a:pt x="691" y="365"/>
                  <a:pt x="691" y="365"/>
                  <a:pt x="691" y="365"/>
                </a:cubicBezTo>
                <a:cubicBezTo>
                  <a:pt x="692" y="373"/>
                  <a:pt x="692" y="373"/>
                  <a:pt x="692" y="373"/>
                </a:cubicBezTo>
                <a:cubicBezTo>
                  <a:pt x="658" y="379"/>
                  <a:pt x="658" y="379"/>
                  <a:pt x="658" y="379"/>
                </a:cubicBezTo>
                <a:cubicBezTo>
                  <a:pt x="656" y="372"/>
                  <a:pt x="656" y="372"/>
                  <a:pt x="656" y="372"/>
                </a:cubicBezTo>
                <a:cubicBezTo>
                  <a:pt x="671" y="369"/>
                  <a:pt x="671" y="369"/>
                  <a:pt x="671" y="369"/>
                </a:cubicBezTo>
                <a:cubicBezTo>
                  <a:pt x="669" y="355"/>
                  <a:pt x="669" y="355"/>
                  <a:pt x="669" y="355"/>
                </a:cubicBezTo>
                <a:cubicBezTo>
                  <a:pt x="654" y="358"/>
                  <a:pt x="654" y="358"/>
                  <a:pt x="654" y="358"/>
                </a:cubicBezTo>
                <a:cubicBezTo>
                  <a:pt x="653" y="351"/>
                  <a:pt x="653" y="351"/>
                  <a:pt x="653" y="351"/>
                </a:cubicBezTo>
                <a:cubicBezTo>
                  <a:pt x="687" y="344"/>
                  <a:pt x="687" y="344"/>
                  <a:pt x="687" y="344"/>
                </a:cubicBezTo>
                <a:cubicBezTo>
                  <a:pt x="689" y="352"/>
                  <a:pt x="689" y="352"/>
                  <a:pt x="689" y="352"/>
                </a:cubicBezTo>
                <a:close/>
                <a:moveTo>
                  <a:pt x="695" y="386"/>
                </a:moveTo>
                <a:cubicBezTo>
                  <a:pt x="695" y="396"/>
                  <a:pt x="695" y="396"/>
                  <a:pt x="695" y="396"/>
                </a:cubicBezTo>
                <a:cubicBezTo>
                  <a:pt x="670" y="411"/>
                  <a:pt x="670" y="411"/>
                  <a:pt x="670" y="411"/>
                </a:cubicBezTo>
                <a:cubicBezTo>
                  <a:pt x="695" y="410"/>
                  <a:pt x="695" y="410"/>
                  <a:pt x="695" y="410"/>
                </a:cubicBezTo>
                <a:cubicBezTo>
                  <a:pt x="695" y="418"/>
                  <a:pt x="695" y="418"/>
                  <a:pt x="695" y="418"/>
                </a:cubicBezTo>
                <a:cubicBezTo>
                  <a:pt x="660" y="419"/>
                  <a:pt x="660" y="419"/>
                  <a:pt x="660" y="419"/>
                </a:cubicBezTo>
                <a:cubicBezTo>
                  <a:pt x="660" y="410"/>
                  <a:pt x="660" y="410"/>
                  <a:pt x="660" y="410"/>
                </a:cubicBezTo>
                <a:cubicBezTo>
                  <a:pt x="686" y="394"/>
                  <a:pt x="686" y="394"/>
                  <a:pt x="686" y="394"/>
                </a:cubicBezTo>
                <a:cubicBezTo>
                  <a:pt x="660" y="395"/>
                  <a:pt x="660" y="395"/>
                  <a:pt x="660" y="395"/>
                </a:cubicBezTo>
                <a:cubicBezTo>
                  <a:pt x="659" y="387"/>
                  <a:pt x="659" y="387"/>
                  <a:pt x="659" y="387"/>
                </a:cubicBezTo>
                <a:cubicBezTo>
                  <a:pt x="695" y="386"/>
                  <a:pt x="695" y="386"/>
                  <a:pt x="695" y="386"/>
                </a:cubicBezTo>
                <a:close/>
                <a:moveTo>
                  <a:pt x="677" y="425"/>
                </a:moveTo>
                <a:cubicBezTo>
                  <a:pt x="683" y="426"/>
                  <a:pt x="688" y="428"/>
                  <a:pt x="690" y="431"/>
                </a:cubicBezTo>
                <a:cubicBezTo>
                  <a:pt x="693" y="434"/>
                  <a:pt x="694" y="439"/>
                  <a:pt x="693" y="445"/>
                </a:cubicBezTo>
                <a:cubicBezTo>
                  <a:pt x="692" y="451"/>
                  <a:pt x="690" y="455"/>
                  <a:pt x="687" y="458"/>
                </a:cubicBezTo>
                <a:cubicBezTo>
                  <a:pt x="684" y="460"/>
                  <a:pt x="679" y="461"/>
                  <a:pt x="673" y="460"/>
                </a:cubicBezTo>
                <a:cubicBezTo>
                  <a:pt x="667" y="459"/>
                  <a:pt x="662" y="457"/>
                  <a:pt x="660" y="454"/>
                </a:cubicBezTo>
                <a:cubicBezTo>
                  <a:pt x="657" y="451"/>
                  <a:pt x="656" y="446"/>
                  <a:pt x="657" y="440"/>
                </a:cubicBezTo>
                <a:cubicBezTo>
                  <a:pt x="657" y="434"/>
                  <a:pt x="659" y="430"/>
                  <a:pt x="663" y="427"/>
                </a:cubicBezTo>
                <a:cubicBezTo>
                  <a:pt x="666" y="425"/>
                  <a:pt x="671" y="424"/>
                  <a:pt x="677" y="425"/>
                </a:cubicBezTo>
                <a:close/>
                <a:moveTo>
                  <a:pt x="687" y="444"/>
                </a:moveTo>
                <a:cubicBezTo>
                  <a:pt x="687" y="447"/>
                  <a:pt x="685" y="450"/>
                  <a:pt x="683" y="451"/>
                </a:cubicBezTo>
                <a:cubicBezTo>
                  <a:pt x="681" y="452"/>
                  <a:pt x="678" y="453"/>
                  <a:pt x="674" y="452"/>
                </a:cubicBezTo>
                <a:cubicBezTo>
                  <a:pt x="670" y="452"/>
                  <a:pt x="667" y="450"/>
                  <a:pt x="665" y="449"/>
                </a:cubicBezTo>
                <a:cubicBezTo>
                  <a:pt x="663" y="447"/>
                  <a:pt x="662" y="444"/>
                  <a:pt x="663" y="441"/>
                </a:cubicBezTo>
                <a:cubicBezTo>
                  <a:pt x="663" y="438"/>
                  <a:pt x="664" y="435"/>
                  <a:pt x="667" y="434"/>
                </a:cubicBezTo>
                <a:cubicBezTo>
                  <a:pt x="669" y="433"/>
                  <a:pt x="672" y="432"/>
                  <a:pt x="676" y="433"/>
                </a:cubicBezTo>
                <a:cubicBezTo>
                  <a:pt x="680" y="433"/>
                  <a:pt x="683" y="435"/>
                  <a:pt x="685" y="436"/>
                </a:cubicBezTo>
                <a:cubicBezTo>
                  <a:pt x="687" y="438"/>
                  <a:pt x="687" y="441"/>
                  <a:pt x="687" y="444"/>
                </a:cubicBezTo>
                <a:close/>
                <a:moveTo>
                  <a:pt x="651" y="478"/>
                </a:moveTo>
                <a:cubicBezTo>
                  <a:pt x="652" y="474"/>
                  <a:pt x="653" y="472"/>
                  <a:pt x="654" y="471"/>
                </a:cubicBezTo>
                <a:cubicBezTo>
                  <a:pt x="655" y="469"/>
                  <a:pt x="656" y="468"/>
                  <a:pt x="658" y="467"/>
                </a:cubicBezTo>
                <a:cubicBezTo>
                  <a:pt x="659" y="466"/>
                  <a:pt x="661" y="466"/>
                  <a:pt x="662" y="465"/>
                </a:cubicBezTo>
                <a:cubicBezTo>
                  <a:pt x="664" y="465"/>
                  <a:pt x="666" y="466"/>
                  <a:pt x="669" y="466"/>
                </a:cubicBezTo>
                <a:cubicBezTo>
                  <a:pt x="689" y="471"/>
                  <a:pt x="689" y="471"/>
                  <a:pt x="689" y="471"/>
                </a:cubicBezTo>
                <a:cubicBezTo>
                  <a:pt x="687" y="478"/>
                  <a:pt x="687" y="478"/>
                  <a:pt x="687" y="478"/>
                </a:cubicBezTo>
                <a:cubicBezTo>
                  <a:pt x="667" y="474"/>
                  <a:pt x="667" y="474"/>
                  <a:pt x="667" y="474"/>
                </a:cubicBezTo>
                <a:cubicBezTo>
                  <a:pt x="665" y="473"/>
                  <a:pt x="664" y="473"/>
                  <a:pt x="663" y="473"/>
                </a:cubicBezTo>
                <a:cubicBezTo>
                  <a:pt x="662" y="473"/>
                  <a:pt x="661" y="473"/>
                  <a:pt x="661" y="473"/>
                </a:cubicBezTo>
                <a:cubicBezTo>
                  <a:pt x="660" y="474"/>
                  <a:pt x="659" y="475"/>
                  <a:pt x="658" y="475"/>
                </a:cubicBezTo>
                <a:cubicBezTo>
                  <a:pt x="658" y="476"/>
                  <a:pt x="657" y="478"/>
                  <a:pt x="657" y="480"/>
                </a:cubicBezTo>
                <a:cubicBezTo>
                  <a:pt x="655" y="488"/>
                  <a:pt x="655" y="488"/>
                  <a:pt x="655" y="488"/>
                </a:cubicBezTo>
                <a:cubicBezTo>
                  <a:pt x="649" y="487"/>
                  <a:pt x="649" y="487"/>
                  <a:pt x="649" y="487"/>
                </a:cubicBezTo>
                <a:cubicBezTo>
                  <a:pt x="651" y="478"/>
                  <a:pt x="651" y="478"/>
                  <a:pt x="651" y="478"/>
                </a:cubicBezTo>
                <a:close/>
                <a:moveTo>
                  <a:pt x="667" y="494"/>
                </a:moveTo>
                <a:cubicBezTo>
                  <a:pt x="672" y="496"/>
                  <a:pt x="676" y="499"/>
                  <a:pt x="678" y="503"/>
                </a:cubicBezTo>
                <a:cubicBezTo>
                  <a:pt x="679" y="507"/>
                  <a:pt x="679" y="512"/>
                  <a:pt x="677" y="517"/>
                </a:cubicBezTo>
                <a:cubicBezTo>
                  <a:pt x="675" y="523"/>
                  <a:pt x="671" y="526"/>
                  <a:pt x="668" y="528"/>
                </a:cubicBezTo>
                <a:cubicBezTo>
                  <a:pt x="664" y="529"/>
                  <a:pt x="659" y="529"/>
                  <a:pt x="653" y="527"/>
                </a:cubicBezTo>
                <a:cubicBezTo>
                  <a:pt x="647" y="524"/>
                  <a:pt x="644" y="521"/>
                  <a:pt x="642" y="517"/>
                </a:cubicBezTo>
                <a:cubicBezTo>
                  <a:pt x="640" y="513"/>
                  <a:pt x="641" y="509"/>
                  <a:pt x="643" y="503"/>
                </a:cubicBezTo>
                <a:cubicBezTo>
                  <a:pt x="645" y="497"/>
                  <a:pt x="648" y="494"/>
                  <a:pt x="652" y="492"/>
                </a:cubicBezTo>
                <a:cubicBezTo>
                  <a:pt x="656" y="491"/>
                  <a:pt x="661" y="491"/>
                  <a:pt x="667" y="494"/>
                </a:cubicBezTo>
                <a:close/>
                <a:moveTo>
                  <a:pt x="671" y="515"/>
                </a:moveTo>
                <a:cubicBezTo>
                  <a:pt x="670" y="518"/>
                  <a:pt x="668" y="520"/>
                  <a:pt x="666" y="520"/>
                </a:cubicBezTo>
                <a:cubicBezTo>
                  <a:pt x="663" y="521"/>
                  <a:pt x="660" y="521"/>
                  <a:pt x="656" y="519"/>
                </a:cubicBezTo>
                <a:cubicBezTo>
                  <a:pt x="652" y="517"/>
                  <a:pt x="650" y="516"/>
                  <a:pt x="649" y="513"/>
                </a:cubicBezTo>
                <a:cubicBezTo>
                  <a:pt x="647" y="511"/>
                  <a:pt x="647" y="508"/>
                  <a:pt x="648" y="505"/>
                </a:cubicBezTo>
                <a:cubicBezTo>
                  <a:pt x="650" y="502"/>
                  <a:pt x="651" y="500"/>
                  <a:pt x="654" y="500"/>
                </a:cubicBezTo>
                <a:cubicBezTo>
                  <a:pt x="656" y="499"/>
                  <a:pt x="660" y="500"/>
                  <a:pt x="664" y="501"/>
                </a:cubicBezTo>
                <a:cubicBezTo>
                  <a:pt x="667" y="503"/>
                  <a:pt x="670" y="505"/>
                  <a:pt x="671" y="507"/>
                </a:cubicBezTo>
                <a:cubicBezTo>
                  <a:pt x="672" y="509"/>
                  <a:pt x="672" y="512"/>
                  <a:pt x="671" y="515"/>
                </a:cubicBezTo>
                <a:close/>
                <a:moveTo>
                  <a:pt x="641" y="544"/>
                </a:moveTo>
                <a:cubicBezTo>
                  <a:pt x="646" y="547"/>
                  <a:pt x="646" y="547"/>
                  <a:pt x="646" y="547"/>
                </a:cubicBezTo>
                <a:cubicBezTo>
                  <a:pt x="637" y="562"/>
                  <a:pt x="637" y="562"/>
                  <a:pt x="637" y="562"/>
                </a:cubicBezTo>
                <a:cubicBezTo>
                  <a:pt x="619" y="552"/>
                  <a:pt x="619" y="552"/>
                  <a:pt x="619" y="552"/>
                </a:cubicBezTo>
                <a:cubicBezTo>
                  <a:pt x="628" y="538"/>
                  <a:pt x="628" y="538"/>
                  <a:pt x="628" y="538"/>
                </a:cubicBezTo>
                <a:cubicBezTo>
                  <a:pt x="629" y="535"/>
                  <a:pt x="631" y="533"/>
                  <a:pt x="632" y="532"/>
                </a:cubicBezTo>
                <a:cubicBezTo>
                  <a:pt x="633" y="531"/>
                  <a:pt x="634" y="530"/>
                  <a:pt x="636" y="530"/>
                </a:cubicBezTo>
                <a:cubicBezTo>
                  <a:pt x="638" y="529"/>
                  <a:pt x="641" y="529"/>
                  <a:pt x="643" y="529"/>
                </a:cubicBezTo>
                <a:cubicBezTo>
                  <a:pt x="645" y="529"/>
                  <a:pt x="648" y="530"/>
                  <a:pt x="651" y="532"/>
                </a:cubicBezTo>
                <a:cubicBezTo>
                  <a:pt x="656" y="535"/>
                  <a:pt x="659" y="539"/>
                  <a:pt x="661" y="543"/>
                </a:cubicBezTo>
                <a:cubicBezTo>
                  <a:pt x="662" y="547"/>
                  <a:pt x="661" y="551"/>
                  <a:pt x="658" y="556"/>
                </a:cubicBezTo>
                <a:cubicBezTo>
                  <a:pt x="650" y="570"/>
                  <a:pt x="650" y="570"/>
                  <a:pt x="650" y="570"/>
                </a:cubicBezTo>
                <a:cubicBezTo>
                  <a:pt x="644" y="567"/>
                  <a:pt x="644" y="567"/>
                  <a:pt x="644" y="567"/>
                </a:cubicBezTo>
                <a:cubicBezTo>
                  <a:pt x="653" y="553"/>
                  <a:pt x="653" y="553"/>
                  <a:pt x="653" y="553"/>
                </a:cubicBezTo>
                <a:cubicBezTo>
                  <a:pt x="654" y="550"/>
                  <a:pt x="654" y="548"/>
                  <a:pt x="654" y="546"/>
                </a:cubicBezTo>
                <a:cubicBezTo>
                  <a:pt x="653" y="544"/>
                  <a:pt x="650" y="542"/>
                  <a:pt x="647" y="539"/>
                </a:cubicBezTo>
                <a:cubicBezTo>
                  <a:pt x="644" y="537"/>
                  <a:pt x="641" y="537"/>
                  <a:pt x="639" y="537"/>
                </a:cubicBezTo>
                <a:cubicBezTo>
                  <a:pt x="636" y="537"/>
                  <a:pt x="635" y="538"/>
                  <a:pt x="633" y="541"/>
                </a:cubicBezTo>
                <a:cubicBezTo>
                  <a:pt x="629" y="548"/>
                  <a:pt x="629" y="548"/>
                  <a:pt x="629" y="548"/>
                </a:cubicBezTo>
                <a:cubicBezTo>
                  <a:pt x="636" y="553"/>
                  <a:pt x="636" y="553"/>
                  <a:pt x="636" y="553"/>
                </a:cubicBezTo>
                <a:cubicBezTo>
                  <a:pt x="641" y="544"/>
                  <a:pt x="641" y="544"/>
                  <a:pt x="641" y="544"/>
                </a:cubicBezTo>
                <a:close/>
                <a:moveTo>
                  <a:pt x="648" y="574"/>
                </a:moveTo>
                <a:cubicBezTo>
                  <a:pt x="643" y="581"/>
                  <a:pt x="643" y="581"/>
                  <a:pt x="643" y="581"/>
                </a:cubicBezTo>
                <a:cubicBezTo>
                  <a:pt x="627" y="580"/>
                  <a:pt x="627" y="580"/>
                  <a:pt x="627" y="580"/>
                </a:cubicBezTo>
                <a:cubicBezTo>
                  <a:pt x="632" y="595"/>
                  <a:pt x="632" y="595"/>
                  <a:pt x="632" y="595"/>
                </a:cubicBezTo>
                <a:cubicBezTo>
                  <a:pt x="627" y="602"/>
                  <a:pt x="627" y="602"/>
                  <a:pt x="627" y="602"/>
                </a:cubicBezTo>
                <a:cubicBezTo>
                  <a:pt x="619" y="579"/>
                  <a:pt x="619" y="579"/>
                  <a:pt x="619" y="579"/>
                </a:cubicBezTo>
                <a:cubicBezTo>
                  <a:pt x="607" y="570"/>
                  <a:pt x="607" y="570"/>
                  <a:pt x="607" y="570"/>
                </a:cubicBezTo>
                <a:cubicBezTo>
                  <a:pt x="611" y="564"/>
                  <a:pt x="611" y="564"/>
                  <a:pt x="611" y="564"/>
                </a:cubicBezTo>
                <a:cubicBezTo>
                  <a:pt x="624" y="573"/>
                  <a:pt x="624" y="573"/>
                  <a:pt x="624" y="573"/>
                </a:cubicBezTo>
                <a:cubicBezTo>
                  <a:pt x="648" y="574"/>
                  <a:pt x="648" y="574"/>
                  <a:pt x="648" y="574"/>
                </a:cubicBezTo>
                <a:close/>
                <a:moveTo>
                  <a:pt x="264" y="535"/>
                </a:moveTo>
                <a:cubicBezTo>
                  <a:pt x="392" y="535"/>
                  <a:pt x="392" y="535"/>
                  <a:pt x="392" y="535"/>
                </a:cubicBezTo>
                <a:cubicBezTo>
                  <a:pt x="401" y="536"/>
                  <a:pt x="400" y="566"/>
                  <a:pt x="392" y="565"/>
                </a:cubicBezTo>
                <a:cubicBezTo>
                  <a:pt x="264" y="565"/>
                  <a:pt x="264" y="565"/>
                  <a:pt x="264" y="565"/>
                </a:cubicBezTo>
                <a:cubicBezTo>
                  <a:pt x="275" y="565"/>
                  <a:pt x="276" y="536"/>
                  <a:pt x="264" y="535"/>
                </a:cubicBezTo>
                <a:close/>
                <a:moveTo>
                  <a:pt x="550" y="535"/>
                </a:moveTo>
                <a:cubicBezTo>
                  <a:pt x="538" y="536"/>
                  <a:pt x="539" y="565"/>
                  <a:pt x="550" y="565"/>
                </a:cubicBezTo>
                <a:cubicBezTo>
                  <a:pt x="421" y="565"/>
                  <a:pt x="421" y="565"/>
                  <a:pt x="421" y="565"/>
                </a:cubicBezTo>
                <a:cubicBezTo>
                  <a:pt x="413" y="566"/>
                  <a:pt x="412" y="536"/>
                  <a:pt x="421" y="535"/>
                </a:cubicBezTo>
                <a:cubicBezTo>
                  <a:pt x="550" y="535"/>
                  <a:pt x="550" y="535"/>
                  <a:pt x="550" y="535"/>
                </a:cubicBezTo>
                <a:close/>
                <a:moveTo>
                  <a:pt x="495" y="212"/>
                </a:moveTo>
                <a:cubicBezTo>
                  <a:pt x="495" y="260"/>
                  <a:pt x="495" y="260"/>
                  <a:pt x="495" y="260"/>
                </a:cubicBezTo>
                <a:cubicBezTo>
                  <a:pt x="481" y="257"/>
                  <a:pt x="469" y="266"/>
                  <a:pt x="462" y="280"/>
                </a:cubicBezTo>
                <a:cubicBezTo>
                  <a:pt x="462" y="449"/>
                  <a:pt x="462" y="449"/>
                  <a:pt x="462" y="449"/>
                </a:cubicBezTo>
                <a:cubicBezTo>
                  <a:pt x="493" y="439"/>
                  <a:pt x="510" y="421"/>
                  <a:pt x="516" y="396"/>
                </a:cubicBezTo>
                <a:cubicBezTo>
                  <a:pt x="519" y="389"/>
                  <a:pt x="519" y="377"/>
                  <a:pt x="514" y="358"/>
                </a:cubicBezTo>
                <a:cubicBezTo>
                  <a:pt x="501" y="332"/>
                  <a:pt x="486" y="324"/>
                  <a:pt x="477" y="327"/>
                </a:cubicBezTo>
                <a:cubicBezTo>
                  <a:pt x="477" y="278"/>
                  <a:pt x="477" y="278"/>
                  <a:pt x="477" y="278"/>
                </a:cubicBezTo>
                <a:cubicBezTo>
                  <a:pt x="516" y="281"/>
                  <a:pt x="552" y="305"/>
                  <a:pt x="562" y="357"/>
                </a:cubicBezTo>
                <a:cubicBezTo>
                  <a:pt x="570" y="390"/>
                  <a:pt x="562" y="422"/>
                  <a:pt x="545" y="449"/>
                </a:cubicBezTo>
                <a:cubicBezTo>
                  <a:pt x="523" y="472"/>
                  <a:pt x="499" y="491"/>
                  <a:pt x="462" y="497"/>
                </a:cubicBezTo>
                <a:cubicBezTo>
                  <a:pt x="462" y="514"/>
                  <a:pt x="462" y="514"/>
                  <a:pt x="462" y="514"/>
                </a:cubicBezTo>
                <a:cubicBezTo>
                  <a:pt x="413" y="514"/>
                  <a:pt x="413" y="514"/>
                  <a:pt x="413" y="514"/>
                </a:cubicBezTo>
                <a:cubicBezTo>
                  <a:pt x="413" y="274"/>
                  <a:pt x="413" y="274"/>
                  <a:pt x="413" y="274"/>
                </a:cubicBezTo>
                <a:cubicBezTo>
                  <a:pt x="425" y="233"/>
                  <a:pt x="453" y="213"/>
                  <a:pt x="495" y="212"/>
                </a:cubicBezTo>
                <a:close/>
                <a:moveTo>
                  <a:pt x="316" y="212"/>
                </a:moveTo>
                <a:cubicBezTo>
                  <a:pt x="358" y="213"/>
                  <a:pt x="386" y="233"/>
                  <a:pt x="398" y="274"/>
                </a:cubicBezTo>
                <a:cubicBezTo>
                  <a:pt x="398" y="514"/>
                  <a:pt x="398" y="514"/>
                  <a:pt x="398" y="514"/>
                </a:cubicBezTo>
                <a:cubicBezTo>
                  <a:pt x="349" y="514"/>
                  <a:pt x="349" y="514"/>
                  <a:pt x="349" y="514"/>
                </a:cubicBezTo>
                <a:cubicBezTo>
                  <a:pt x="349" y="497"/>
                  <a:pt x="349" y="497"/>
                  <a:pt x="349" y="497"/>
                </a:cubicBezTo>
                <a:cubicBezTo>
                  <a:pt x="312" y="491"/>
                  <a:pt x="288" y="472"/>
                  <a:pt x="267" y="449"/>
                </a:cubicBezTo>
                <a:cubicBezTo>
                  <a:pt x="249" y="422"/>
                  <a:pt x="241" y="390"/>
                  <a:pt x="249" y="357"/>
                </a:cubicBezTo>
                <a:cubicBezTo>
                  <a:pt x="259" y="305"/>
                  <a:pt x="295" y="281"/>
                  <a:pt x="334" y="278"/>
                </a:cubicBezTo>
                <a:cubicBezTo>
                  <a:pt x="334" y="327"/>
                  <a:pt x="334" y="327"/>
                  <a:pt x="334" y="327"/>
                </a:cubicBezTo>
                <a:cubicBezTo>
                  <a:pt x="325" y="324"/>
                  <a:pt x="310" y="332"/>
                  <a:pt x="297" y="358"/>
                </a:cubicBezTo>
                <a:cubicBezTo>
                  <a:pt x="292" y="377"/>
                  <a:pt x="292" y="389"/>
                  <a:pt x="295" y="396"/>
                </a:cubicBezTo>
                <a:cubicBezTo>
                  <a:pt x="302" y="421"/>
                  <a:pt x="318" y="439"/>
                  <a:pt x="349" y="449"/>
                </a:cubicBezTo>
                <a:cubicBezTo>
                  <a:pt x="349" y="280"/>
                  <a:pt x="349" y="280"/>
                  <a:pt x="349" y="280"/>
                </a:cubicBezTo>
                <a:cubicBezTo>
                  <a:pt x="343" y="266"/>
                  <a:pt x="330" y="257"/>
                  <a:pt x="316" y="260"/>
                </a:cubicBezTo>
                <a:cubicBezTo>
                  <a:pt x="316" y="212"/>
                  <a:pt x="316" y="212"/>
                  <a:pt x="316" y="212"/>
                </a:cubicBezTo>
                <a:close/>
                <a:moveTo>
                  <a:pt x="249" y="587"/>
                </a:moveTo>
                <a:cubicBezTo>
                  <a:pt x="567" y="587"/>
                  <a:pt x="567" y="587"/>
                  <a:pt x="567" y="587"/>
                </a:cubicBezTo>
                <a:cubicBezTo>
                  <a:pt x="567" y="615"/>
                  <a:pt x="567" y="615"/>
                  <a:pt x="567" y="615"/>
                </a:cubicBezTo>
                <a:cubicBezTo>
                  <a:pt x="249" y="615"/>
                  <a:pt x="249" y="615"/>
                  <a:pt x="249" y="615"/>
                </a:cubicBezTo>
                <a:lnTo>
                  <a:pt x="249" y="587"/>
                </a:lnTo>
                <a:close/>
              </a:path>
            </a:pathLst>
          </a:custGeom>
          <a:solidFill>
            <a:srgbClr val="87B8CC">
              <a:alpha val="22000"/>
            </a:srgbClr>
          </a:solidFill>
          <a:ln>
            <a:noFill/>
          </a:ln>
        </p:spPr>
        <p:txBody>
          <a:bodyPr anchor="ctr"/>
          <a:lstStyle/>
          <a:p>
            <a:pPr algn="ctr"/>
            <a:endParaRPr dirty="0"/>
          </a:p>
        </p:txBody>
      </p:sp>
      <p:sp>
        <p:nvSpPr>
          <p:cNvPr id="8" name="PA-矩形 18"/>
          <p:cNvSpPr/>
          <p:nvPr userDrawn="1">
            <p:custDataLst>
              <p:tags r:id="rId2"/>
            </p:custDataLst>
          </p:nvPr>
        </p:nvSpPr>
        <p:spPr>
          <a:xfrm>
            <a:off x="228298" y="1305045"/>
            <a:ext cx="1294050" cy="4455675"/>
          </a:xfrm>
          <a:prstGeom prst="rect">
            <a:avLst/>
          </a:prstGeom>
          <a:solidFill>
            <a:srgbClr val="29547B"/>
          </a:solidFill>
          <a:ln>
            <a:noFill/>
          </a:ln>
          <a:effectLst>
            <a:outerShdw blurRad="2667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图片占位符 16"/>
          <p:cNvSpPr>
            <a:spLocks noGrp="1"/>
          </p:cNvSpPr>
          <p:nvPr>
            <p:ph type="pic" sz="quarter" idx="10"/>
          </p:nvPr>
        </p:nvSpPr>
        <p:spPr>
          <a:xfrm>
            <a:off x="1023938" y="1036638"/>
            <a:ext cx="4070350" cy="4830762"/>
          </a:xfrm>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4.798174E-06 3.7037E-06 L 0.05380958 3.7037E-06" pathEditMode="relative" rAng="0" ptsTypes="AA">
                                      <p:cBhvr>
                                        <p:cTn id="6" dur="2000" fill="hold"/>
                                        <p:tgtEl>
                                          <p:spTgt spid="8"/>
                                        </p:tgtEl>
                                        <p:attrNameLst>
                                          <p:attrName>ppt_x</p:attrName>
                                          <p:attrName>ppt_y</p:attrName>
                                        </p:attrNameLst>
                                      </p:cBhvr>
                                      <p:rCtr x="181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cxnSp>
        <p:nvCxnSpPr>
          <p:cNvPr id="8" name="直接连接符 7"/>
          <p:cNvCxnSpPr/>
          <p:nvPr userDrawn="1"/>
        </p:nvCxnSpPr>
        <p:spPr>
          <a:xfrm>
            <a:off x="619433" y="491612"/>
            <a:ext cx="481780" cy="0"/>
          </a:xfrm>
          <a:prstGeom prst="line">
            <a:avLst/>
          </a:prstGeom>
          <a:ln w="38100">
            <a:solidFill>
              <a:srgbClr val="29547B"/>
            </a:solidFill>
          </a:ln>
        </p:spPr>
        <p:style>
          <a:lnRef idx="1">
            <a:schemeClr val="accent1"/>
          </a:lnRef>
          <a:fillRef idx="0">
            <a:schemeClr val="accent1"/>
          </a:fillRef>
          <a:effectRef idx="0">
            <a:schemeClr val="accent1"/>
          </a:effectRef>
          <a:fontRef idx="minor">
            <a:schemeClr val="tx1"/>
          </a:fontRef>
        </p:style>
      </p:cxnSp>
      <p:grpSp>
        <p:nvGrpSpPr>
          <p:cNvPr id="10" name="676fecc8-5938-4c2a-98aa-ea8df123951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userDrawn="1">
            <p:custDataLst>
              <p:tags r:id="rId2"/>
            </p:custDataLst>
          </p:nvPr>
        </p:nvGrpSpPr>
        <p:grpSpPr>
          <a:xfrm>
            <a:off x="9218823" y="617928"/>
            <a:ext cx="2300077" cy="624170"/>
            <a:chOff x="2647449" y="2492374"/>
            <a:chExt cx="6897103" cy="1871663"/>
          </a:xfrm>
        </p:grpSpPr>
        <p:sp>
          <p:nvSpPr>
            <p:cNvPr id="11" name="íšľíḑe"/>
            <p:cNvSpPr/>
            <p:nvPr userDrawn="1"/>
          </p:nvSpPr>
          <p:spPr bwMode="auto">
            <a:xfrm>
              <a:off x="4864297" y="2650172"/>
              <a:ext cx="4625464" cy="1089247"/>
            </a:xfrm>
            <a:custGeom>
              <a:avLst/>
              <a:gdLst>
                <a:gd name="T0" fmla="*/ 1846 w 2033"/>
                <a:gd name="T1" fmla="*/ 379 h 478"/>
                <a:gd name="T2" fmla="*/ 1836 w 2033"/>
                <a:gd name="T3" fmla="*/ 368 h 478"/>
                <a:gd name="T4" fmla="*/ 1932 w 2033"/>
                <a:gd name="T5" fmla="*/ 256 h 478"/>
                <a:gd name="T6" fmla="*/ 1958 w 2033"/>
                <a:gd name="T7" fmla="*/ 124 h 478"/>
                <a:gd name="T8" fmla="*/ 1868 w 2033"/>
                <a:gd name="T9" fmla="*/ 215 h 478"/>
                <a:gd name="T10" fmla="*/ 1814 w 2033"/>
                <a:gd name="T11" fmla="*/ 242 h 478"/>
                <a:gd name="T12" fmla="*/ 1796 w 2033"/>
                <a:gd name="T13" fmla="*/ 130 h 478"/>
                <a:gd name="T14" fmla="*/ 1834 w 2033"/>
                <a:gd name="T15" fmla="*/ 154 h 478"/>
                <a:gd name="T16" fmla="*/ 1859 w 2033"/>
                <a:gd name="T17" fmla="*/ 124 h 478"/>
                <a:gd name="T18" fmla="*/ 1944 w 2033"/>
                <a:gd name="T19" fmla="*/ 46 h 478"/>
                <a:gd name="T20" fmla="*/ 2022 w 2033"/>
                <a:gd name="T21" fmla="*/ 84 h 478"/>
                <a:gd name="T22" fmla="*/ 1892 w 2033"/>
                <a:gd name="T23" fmla="*/ 315 h 478"/>
                <a:gd name="T24" fmla="*/ 1927 w 2033"/>
                <a:gd name="T25" fmla="*/ 338 h 478"/>
                <a:gd name="T26" fmla="*/ 2 w 2033"/>
                <a:gd name="T27" fmla="*/ 449 h 478"/>
                <a:gd name="T28" fmla="*/ 236 w 2033"/>
                <a:gd name="T29" fmla="*/ 99 h 478"/>
                <a:gd name="T30" fmla="*/ 119 w 2033"/>
                <a:gd name="T31" fmla="*/ 112 h 478"/>
                <a:gd name="T32" fmla="*/ 276 w 2033"/>
                <a:gd name="T33" fmla="*/ 88 h 478"/>
                <a:gd name="T34" fmla="*/ 237 w 2033"/>
                <a:gd name="T35" fmla="*/ 157 h 478"/>
                <a:gd name="T36" fmla="*/ 341 w 2033"/>
                <a:gd name="T37" fmla="*/ 184 h 478"/>
                <a:gd name="T38" fmla="*/ 308 w 2033"/>
                <a:gd name="T39" fmla="*/ 295 h 478"/>
                <a:gd name="T40" fmla="*/ 253 w 2033"/>
                <a:gd name="T41" fmla="*/ 338 h 478"/>
                <a:gd name="T42" fmla="*/ 133 w 2033"/>
                <a:gd name="T43" fmla="*/ 427 h 478"/>
                <a:gd name="T44" fmla="*/ 154 w 2033"/>
                <a:gd name="T45" fmla="*/ 285 h 478"/>
                <a:gd name="T46" fmla="*/ 1171 w 2033"/>
                <a:gd name="T47" fmla="*/ 371 h 478"/>
                <a:gd name="T48" fmla="*/ 1168 w 2033"/>
                <a:gd name="T49" fmla="*/ 314 h 478"/>
                <a:gd name="T50" fmla="*/ 1220 w 2033"/>
                <a:gd name="T51" fmla="*/ 245 h 478"/>
                <a:gd name="T52" fmla="*/ 1055 w 2033"/>
                <a:gd name="T53" fmla="*/ 234 h 478"/>
                <a:gd name="T54" fmla="*/ 1168 w 2033"/>
                <a:gd name="T55" fmla="*/ 165 h 478"/>
                <a:gd name="T56" fmla="*/ 1198 w 2033"/>
                <a:gd name="T57" fmla="*/ 87 h 478"/>
                <a:gd name="T58" fmla="*/ 1204 w 2033"/>
                <a:gd name="T59" fmla="*/ 161 h 478"/>
                <a:gd name="T60" fmla="*/ 1283 w 2033"/>
                <a:gd name="T61" fmla="*/ 170 h 478"/>
                <a:gd name="T62" fmla="*/ 1235 w 2033"/>
                <a:gd name="T63" fmla="*/ 256 h 478"/>
                <a:gd name="T64" fmla="*/ 1220 w 2033"/>
                <a:gd name="T65" fmla="*/ 318 h 478"/>
                <a:gd name="T66" fmla="*/ 405 w 2033"/>
                <a:gd name="T67" fmla="*/ 412 h 478"/>
                <a:gd name="T68" fmla="*/ 434 w 2033"/>
                <a:gd name="T69" fmla="*/ 422 h 478"/>
                <a:gd name="T70" fmla="*/ 574 w 2033"/>
                <a:gd name="T71" fmla="*/ 413 h 478"/>
                <a:gd name="T72" fmla="*/ 578 w 2033"/>
                <a:gd name="T73" fmla="*/ 255 h 478"/>
                <a:gd name="T74" fmla="*/ 638 w 2033"/>
                <a:gd name="T75" fmla="*/ 104 h 478"/>
                <a:gd name="T76" fmla="*/ 466 w 2033"/>
                <a:gd name="T77" fmla="*/ 159 h 478"/>
                <a:gd name="T78" fmla="*/ 535 w 2033"/>
                <a:gd name="T79" fmla="*/ 201 h 478"/>
                <a:gd name="T80" fmla="*/ 499 w 2033"/>
                <a:gd name="T81" fmla="*/ 257 h 478"/>
                <a:gd name="T82" fmla="*/ 556 w 2033"/>
                <a:gd name="T83" fmla="*/ 225 h 478"/>
                <a:gd name="T84" fmla="*/ 531 w 2033"/>
                <a:gd name="T85" fmla="*/ 386 h 478"/>
                <a:gd name="T86" fmla="*/ 1609 w 2033"/>
                <a:gd name="T87" fmla="*/ 256 h 478"/>
                <a:gd name="T88" fmla="*/ 1562 w 2033"/>
                <a:gd name="T89" fmla="*/ 107 h 478"/>
                <a:gd name="T90" fmla="*/ 1556 w 2033"/>
                <a:gd name="T91" fmla="*/ 279 h 478"/>
                <a:gd name="T92" fmla="*/ 324 w 2033"/>
                <a:gd name="T93" fmla="*/ 382 h 478"/>
                <a:gd name="T94" fmla="*/ 1283 w 2033"/>
                <a:gd name="T95" fmla="*/ 389 h 478"/>
                <a:gd name="T96" fmla="*/ 1184 w 2033"/>
                <a:gd name="T97" fmla="*/ 385 h 478"/>
                <a:gd name="T98" fmla="*/ 731 w 2033"/>
                <a:gd name="T99" fmla="*/ 348 h 478"/>
                <a:gd name="T100" fmla="*/ 913 w 2033"/>
                <a:gd name="T101" fmla="*/ 256 h 478"/>
                <a:gd name="T102" fmla="*/ 838 w 2033"/>
                <a:gd name="T103" fmla="*/ 191 h 478"/>
                <a:gd name="T104" fmla="*/ 957 w 2033"/>
                <a:gd name="T105" fmla="*/ 243 h 478"/>
                <a:gd name="T106" fmla="*/ 875 w 2033"/>
                <a:gd name="T107" fmla="*/ 347 h 478"/>
                <a:gd name="T108" fmla="*/ 229 w 2033"/>
                <a:gd name="T109" fmla="*/ 334 h 478"/>
                <a:gd name="T110" fmla="*/ 208 w 2033"/>
                <a:gd name="T111" fmla="*/ 302 h 478"/>
                <a:gd name="T112" fmla="*/ 190 w 2033"/>
                <a:gd name="T113" fmla="*/ 339 h 478"/>
                <a:gd name="T114" fmla="*/ 651 w 2033"/>
                <a:gd name="T115" fmla="*/ 339 h 478"/>
                <a:gd name="T116" fmla="*/ 149 w 2033"/>
                <a:gd name="T117" fmla="*/ 244 h 478"/>
                <a:gd name="T118" fmla="*/ 1847 w 2033"/>
                <a:gd name="T119" fmla="*/ 174 h 478"/>
                <a:gd name="T120" fmla="*/ 1907 w 2033"/>
                <a:gd name="T121" fmla="*/ 189 h 478"/>
                <a:gd name="T122" fmla="*/ 583 w 2033"/>
                <a:gd name="T123" fmla="*/ 131 h 478"/>
                <a:gd name="T124" fmla="*/ 209 w 2033"/>
                <a:gd name="T125" fmla="*/ 19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33" h="478">
                  <a:moveTo>
                    <a:pt x="1888" y="478"/>
                  </a:moveTo>
                  <a:cubicBezTo>
                    <a:pt x="1854" y="462"/>
                    <a:pt x="1854" y="462"/>
                    <a:pt x="1854" y="462"/>
                  </a:cubicBezTo>
                  <a:cubicBezTo>
                    <a:pt x="1854" y="462"/>
                    <a:pt x="1854" y="462"/>
                    <a:pt x="1854" y="462"/>
                  </a:cubicBezTo>
                  <a:cubicBezTo>
                    <a:pt x="1851" y="463"/>
                    <a:pt x="1851" y="463"/>
                    <a:pt x="1851" y="463"/>
                  </a:cubicBezTo>
                  <a:cubicBezTo>
                    <a:pt x="1851" y="463"/>
                    <a:pt x="1851" y="463"/>
                    <a:pt x="1851" y="463"/>
                  </a:cubicBezTo>
                  <a:cubicBezTo>
                    <a:pt x="1849" y="463"/>
                    <a:pt x="1849" y="463"/>
                    <a:pt x="1849" y="463"/>
                  </a:cubicBezTo>
                  <a:cubicBezTo>
                    <a:pt x="1849" y="463"/>
                    <a:pt x="1849" y="463"/>
                    <a:pt x="1849" y="463"/>
                  </a:cubicBezTo>
                  <a:cubicBezTo>
                    <a:pt x="1846" y="463"/>
                    <a:pt x="1846" y="463"/>
                    <a:pt x="1846" y="463"/>
                  </a:cubicBezTo>
                  <a:cubicBezTo>
                    <a:pt x="1846" y="463"/>
                    <a:pt x="1846" y="463"/>
                    <a:pt x="1846" y="463"/>
                  </a:cubicBezTo>
                  <a:cubicBezTo>
                    <a:pt x="1844" y="462"/>
                    <a:pt x="1844" y="462"/>
                    <a:pt x="1844" y="462"/>
                  </a:cubicBezTo>
                  <a:cubicBezTo>
                    <a:pt x="1844" y="462"/>
                    <a:pt x="1844" y="462"/>
                    <a:pt x="1844" y="462"/>
                  </a:cubicBezTo>
                  <a:cubicBezTo>
                    <a:pt x="1841" y="462"/>
                    <a:pt x="1841" y="462"/>
                    <a:pt x="1841" y="462"/>
                  </a:cubicBezTo>
                  <a:cubicBezTo>
                    <a:pt x="1841" y="462"/>
                    <a:pt x="1841" y="462"/>
                    <a:pt x="1841" y="462"/>
                  </a:cubicBezTo>
                  <a:cubicBezTo>
                    <a:pt x="1838" y="462"/>
                    <a:pt x="1838" y="462"/>
                    <a:pt x="1838" y="462"/>
                  </a:cubicBezTo>
                  <a:cubicBezTo>
                    <a:pt x="1838" y="462"/>
                    <a:pt x="1838" y="462"/>
                    <a:pt x="1838" y="462"/>
                  </a:cubicBezTo>
                  <a:cubicBezTo>
                    <a:pt x="1835" y="462"/>
                    <a:pt x="1835" y="462"/>
                    <a:pt x="1835" y="462"/>
                  </a:cubicBezTo>
                  <a:cubicBezTo>
                    <a:pt x="1835" y="462"/>
                    <a:pt x="1835" y="462"/>
                    <a:pt x="1835" y="462"/>
                  </a:cubicBezTo>
                  <a:cubicBezTo>
                    <a:pt x="1833" y="462"/>
                    <a:pt x="1833" y="462"/>
                    <a:pt x="1833" y="462"/>
                  </a:cubicBezTo>
                  <a:cubicBezTo>
                    <a:pt x="1833" y="462"/>
                    <a:pt x="1833" y="462"/>
                    <a:pt x="1833" y="462"/>
                  </a:cubicBezTo>
                  <a:cubicBezTo>
                    <a:pt x="1829" y="460"/>
                    <a:pt x="1829" y="460"/>
                    <a:pt x="1829" y="460"/>
                  </a:cubicBezTo>
                  <a:cubicBezTo>
                    <a:pt x="1829" y="460"/>
                    <a:pt x="1829" y="460"/>
                    <a:pt x="1829" y="460"/>
                  </a:cubicBezTo>
                  <a:cubicBezTo>
                    <a:pt x="1827" y="460"/>
                    <a:pt x="1827" y="460"/>
                    <a:pt x="1827" y="460"/>
                  </a:cubicBezTo>
                  <a:cubicBezTo>
                    <a:pt x="1827" y="460"/>
                    <a:pt x="1827" y="460"/>
                    <a:pt x="1827" y="460"/>
                  </a:cubicBezTo>
                  <a:cubicBezTo>
                    <a:pt x="1827" y="460"/>
                    <a:pt x="1827" y="460"/>
                    <a:pt x="1827" y="460"/>
                  </a:cubicBezTo>
                  <a:cubicBezTo>
                    <a:pt x="1827" y="460"/>
                    <a:pt x="1827" y="460"/>
                    <a:pt x="1827" y="460"/>
                  </a:cubicBezTo>
                  <a:cubicBezTo>
                    <a:pt x="1827" y="459"/>
                    <a:pt x="1827" y="459"/>
                    <a:pt x="1827" y="459"/>
                  </a:cubicBezTo>
                  <a:cubicBezTo>
                    <a:pt x="1827" y="459"/>
                    <a:pt x="1827" y="459"/>
                    <a:pt x="1827" y="459"/>
                  </a:cubicBezTo>
                  <a:cubicBezTo>
                    <a:pt x="1827" y="457"/>
                    <a:pt x="1827" y="457"/>
                    <a:pt x="1827" y="457"/>
                  </a:cubicBezTo>
                  <a:cubicBezTo>
                    <a:pt x="1827" y="457"/>
                    <a:pt x="1827" y="457"/>
                    <a:pt x="1827" y="457"/>
                  </a:cubicBezTo>
                  <a:cubicBezTo>
                    <a:pt x="1827" y="456"/>
                    <a:pt x="1827" y="456"/>
                    <a:pt x="1827" y="456"/>
                  </a:cubicBezTo>
                  <a:cubicBezTo>
                    <a:pt x="1827" y="456"/>
                    <a:pt x="1827" y="456"/>
                    <a:pt x="1827" y="456"/>
                  </a:cubicBezTo>
                  <a:cubicBezTo>
                    <a:pt x="1827" y="454"/>
                    <a:pt x="1827" y="454"/>
                    <a:pt x="1827" y="454"/>
                  </a:cubicBezTo>
                  <a:cubicBezTo>
                    <a:pt x="1827" y="454"/>
                    <a:pt x="1827" y="454"/>
                    <a:pt x="1827" y="454"/>
                  </a:cubicBezTo>
                  <a:cubicBezTo>
                    <a:pt x="1827" y="453"/>
                    <a:pt x="1827" y="453"/>
                    <a:pt x="1827" y="453"/>
                  </a:cubicBezTo>
                  <a:cubicBezTo>
                    <a:pt x="1827" y="453"/>
                    <a:pt x="1827" y="453"/>
                    <a:pt x="1827" y="453"/>
                  </a:cubicBezTo>
                  <a:cubicBezTo>
                    <a:pt x="1827" y="452"/>
                    <a:pt x="1827" y="452"/>
                    <a:pt x="1827" y="452"/>
                  </a:cubicBezTo>
                  <a:cubicBezTo>
                    <a:pt x="1827" y="452"/>
                    <a:pt x="1827" y="452"/>
                    <a:pt x="1827" y="452"/>
                  </a:cubicBezTo>
                  <a:cubicBezTo>
                    <a:pt x="1832" y="450"/>
                    <a:pt x="1832" y="450"/>
                    <a:pt x="1832" y="450"/>
                  </a:cubicBezTo>
                  <a:cubicBezTo>
                    <a:pt x="1832" y="450"/>
                    <a:pt x="1832" y="450"/>
                    <a:pt x="1832" y="450"/>
                  </a:cubicBezTo>
                  <a:cubicBezTo>
                    <a:pt x="1840" y="449"/>
                    <a:pt x="1840" y="449"/>
                    <a:pt x="1840" y="449"/>
                  </a:cubicBezTo>
                  <a:cubicBezTo>
                    <a:pt x="1840" y="449"/>
                    <a:pt x="1840" y="449"/>
                    <a:pt x="1840" y="449"/>
                  </a:cubicBezTo>
                  <a:cubicBezTo>
                    <a:pt x="1847" y="449"/>
                    <a:pt x="1847" y="449"/>
                    <a:pt x="1847" y="449"/>
                  </a:cubicBezTo>
                  <a:cubicBezTo>
                    <a:pt x="1847" y="449"/>
                    <a:pt x="1847" y="449"/>
                    <a:pt x="1847" y="449"/>
                  </a:cubicBezTo>
                  <a:cubicBezTo>
                    <a:pt x="1855" y="449"/>
                    <a:pt x="1855" y="449"/>
                    <a:pt x="1855" y="449"/>
                  </a:cubicBezTo>
                  <a:cubicBezTo>
                    <a:pt x="1855" y="449"/>
                    <a:pt x="1855" y="449"/>
                    <a:pt x="1855" y="449"/>
                  </a:cubicBezTo>
                  <a:cubicBezTo>
                    <a:pt x="1863" y="450"/>
                    <a:pt x="1863" y="450"/>
                    <a:pt x="1863" y="450"/>
                  </a:cubicBezTo>
                  <a:cubicBezTo>
                    <a:pt x="1863" y="450"/>
                    <a:pt x="1863" y="450"/>
                    <a:pt x="1863" y="450"/>
                  </a:cubicBezTo>
                  <a:cubicBezTo>
                    <a:pt x="1870" y="449"/>
                    <a:pt x="1870" y="449"/>
                    <a:pt x="1870" y="449"/>
                  </a:cubicBezTo>
                  <a:cubicBezTo>
                    <a:pt x="1870" y="449"/>
                    <a:pt x="1870" y="449"/>
                    <a:pt x="1870" y="449"/>
                  </a:cubicBezTo>
                  <a:cubicBezTo>
                    <a:pt x="1876" y="446"/>
                    <a:pt x="1876" y="446"/>
                    <a:pt x="1876" y="446"/>
                  </a:cubicBezTo>
                  <a:cubicBezTo>
                    <a:pt x="1876" y="446"/>
                    <a:pt x="1876" y="446"/>
                    <a:pt x="1876" y="446"/>
                  </a:cubicBezTo>
                  <a:cubicBezTo>
                    <a:pt x="1883" y="439"/>
                    <a:pt x="1883" y="439"/>
                    <a:pt x="1883" y="439"/>
                  </a:cubicBezTo>
                  <a:cubicBezTo>
                    <a:pt x="1883" y="439"/>
                    <a:pt x="1883" y="439"/>
                    <a:pt x="1883" y="439"/>
                  </a:cubicBezTo>
                  <a:cubicBezTo>
                    <a:pt x="1883" y="430"/>
                    <a:pt x="1883" y="430"/>
                    <a:pt x="1883" y="430"/>
                  </a:cubicBezTo>
                  <a:cubicBezTo>
                    <a:pt x="1883" y="430"/>
                    <a:pt x="1883" y="430"/>
                    <a:pt x="1883" y="430"/>
                  </a:cubicBezTo>
                  <a:cubicBezTo>
                    <a:pt x="1884" y="420"/>
                    <a:pt x="1884" y="420"/>
                    <a:pt x="1884" y="420"/>
                  </a:cubicBezTo>
                  <a:cubicBezTo>
                    <a:pt x="1884" y="420"/>
                    <a:pt x="1884" y="420"/>
                    <a:pt x="1884" y="420"/>
                  </a:cubicBezTo>
                  <a:cubicBezTo>
                    <a:pt x="1884" y="410"/>
                    <a:pt x="1884" y="410"/>
                    <a:pt x="1884" y="410"/>
                  </a:cubicBezTo>
                  <a:cubicBezTo>
                    <a:pt x="1884" y="410"/>
                    <a:pt x="1884" y="410"/>
                    <a:pt x="1884" y="410"/>
                  </a:cubicBezTo>
                  <a:cubicBezTo>
                    <a:pt x="1885" y="398"/>
                    <a:pt x="1885" y="398"/>
                    <a:pt x="1885" y="398"/>
                  </a:cubicBezTo>
                  <a:cubicBezTo>
                    <a:pt x="1885" y="398"/>
                    <a:pt x="1885" y="398"/>
                    <a:pt x="1885" y="398"/>
                  </a:cubicBezTo>
                  <a:cubicBezTo>
                    <a:pt x="1885" y="388"/>
                    <a:pt x="1885" y="388"/>
                    <a:pt x="1885" y="388"/>
                  </a:cubicBezTo>
                  <a:cubicBezTo>
                    <a:pt x="1885" y="388"/>
                    <a:pt x="1885" y="388"/>
                    <a:pt x="1885" y="388"/>
                  </a:cubicBezTo>
                  <a:cubicBezTo>
                    <a:pt x="1885" y="377"/>
                    <a:pt x="1885" y="377"/>
                    <a:pt x="1885" y="377"/>
                  </a:cubicBezTo>
                  <a:cubicBezTo>
                    <a:pt x="1885" y="377"/>
                    <a:pt x="1885" y="377"/>
                    <a:pt x="1885" y="377"/>
                  </a:cubicBezTo>
                  <a:cubicBezTo>
                    <a:pt x="1884" y="367"/>
                    <a:pt x="1884" y="367"/>
                    <a:pt x="1884" y="367"/>
                  </a:cubicBezTo>
                  <a:cubicBezTo>
                    <a:pt x="1884" y="367"/>
                    <a:pt x="1884" y="367"/>
                    <a:pt x="1884" y="367"/>
                  </a:cubicBezTo>
                  <a:cubicBezTo>
                    <a:pt x="1883" y="356"/>
                    <a:pt x="1883" y="356"/>
                    <a:pt x="1883" y="356"/>
                  </a:cubicBezTo>
                  <a:cubicBezTo>
                    <a:pt x="1883" y="356"/>
                    <a:pt x="1883" y="356"/>
                    <a:pt x="1883" y="356"/>
                  </a:cubicBezTo>
                  <a:cubicBezTo>
                    <a:pt x="1875" y="360"/>
                    <a:pt x="1875" y="360"/>
                    <a:pt x="1875" y="360"/>
                  </a:cubicBezTo>
                  <a:cubicBezTo>
                    <a:pt x="1875" y="360"/>
                    <a:pt x="1875" y="360"/>
                    <a:pt x="1875" y="360"/>
                  </a:cubicBezTo>
                  <a:cubicBezTo>
                    <a:pt x="1868" y="364"/>
                    <a:pt x="1868" y="364"/>
                    <a:pt x="1868" y="364"/>
                  </a:cubicBezTo>
                  <a:cubicBezTo>
                    <a:pt x="1868" y="364"/>
                    <a:pt x="1868" y="364"/>
                    <a:pt x="1868" y="364"/>
                  </a:cubicBezTo>
                  <a:cubicBezTo>
                    <a:pt x="1860" y="368"/>
                    <a:pt x="1860" y="368"/>
                    <a:pt x="1860" y="368"/>
                  </a:cubicBezTo>
                  <a:cubicBezTo>
                    <a:pt x="1860" y="368"/>
                    <a:pt x="1860" y="368"/>
                    <a:pt x="1860" y="368"/>
                  </a:cubicBezTo>
                  <a:cubicBezTo>
                    <a:pt x="1854" y="373"/>
                    <a:pt x="1854" y="373"/>
                    <a:pt x="1854" y="373"/>
                  </a:cubicBezTo>
                  <a:cubicBezTo>
                    <a:pt x="1854" y="373"/>
                    <a:pt x="1854" y="373"/>
                    <a:pt x="1854" y="373"/>
                  </a:cubicBezTo>
                  <a:cubicBezTo>
                    <a:pt x="1846" y="379"/>
                    <a:pt x="1846" y="379"/>
                    <a:pt x="1846" y="379"/>
                  </a:cubicBezTo>
                  <a:cubicBezTo>
                    <a:pt x="1846" y="379"/>
                    <a:pt x="1846" y="379"/>
                    <a:pt x="1846" y="379"/>
                  </a:cubicBezTo>
                  <a:cubicBezTo>
                    <a:pt x="1838" y="383"/>
                    <a:pt x="1838" y="383"/>
                    <a:pt x="1838" y="383"/>
                  </a:cubicBezTo>
                  <a:cubicBezTo>
                    <a:pt x="1838" y="383"/>
                    <a:pt x="1838" y="383"/>
                    <a:pt x="1838" y="383"/>
                  </a:cubicBezTo>
                  <a:cubicBezTo>
                    <a:pt x="1830" y="389"/>
                    <a:pt x="1830" y="389"/>
                    <a:pt x="1830" y="389"/>
                  </a:cubicBezTo>
                  <a:cubicBezTo>
                    <a:pt x="1830" y="389"/>
                    <a:pt x="1830" y="389"/>
                    <a:pt x="1830" y="389"/>
                  </a:cubicBezTo>
                  <a:cubicBezTo>
                    <a:pt x="1823" y="392"/>
                    <a:pt x="1823" y="392"/>
                    <a:pt x="1823" y="392"/>
                  </a:cubicBezTo>
                  <a:cubicBezTo>
                    <a:pt x="1823" y="392"/>
                    <a:pt x="1823" y="392"/>
                    <a:pt x="1823" y="392"/>
                  </a:cubicBezTo>
                  <a:cubicBezTo>
                    <a:pt x="1817" y="396"/>
                    <a:pt x="1817" y="396"/>
                    <a:pt x="1817" y="396"/>
                  </a:cubicBezTo>
                  <a:cubicBezTo>
                    <a:pt x="1817" y="396"/>
                    <a:pt x="1817" y="396"/>
                    <a:pt x="1817" y="396"/>
                  </a:cubicBezTo>
                  <a:cubicBezTo>
                    <a:pt x="1812" y="398"/>
                    <a:pt x="1812" y="398"/>
                    <a:pt x="1812" y="398"/>
                  </a:cubicBezTo>
                  <a:cubicBezTo>
                    <a:pt x="1812" y="398"/>
                    <a:pt x="1812" y="398"/>
                    <a:pt x="1812" y="398"/>
                  </a:cubicBezTo>
                  <a:cubicBezTo>
                    <a:pt x="1807" y="401"/>
                    <a:pt x="1807" y="401"/>
                    <a:pt x="1807" y="401"/>
                  </a:cubicBezTo>
                  <a:cubicBezTo>
                    <a:pt x="1807" y="401"/>
                    <a:pt x="1807" y="401"/>
                    <a:pt x="1807" y="401"/>
                  </a:cubicBezTo>
                  <a:cubicBezTo>
                    <a:pt x="1803" y="403"/>
                    <a:pt x="1803" y="403"/>
                    <a:pt x="1803" y="403"/>
                  </a:cubicBezTo>
                  <a:cubicBezTo>
                    <a:pt x="1803" y="403"/>
                    <a:pt x="1803" y="403"/>
                    <a:pt x="1803" y="403"/>
                  </a:cubicBezTo>
                  <a:cubicBezTo>
                    <a:pt x="1798" y="406"/>
                    <a:pt x="1798" y="406"/>
                    <a:pt x="1798" y="406"/>
                  </a:cubicBezTo>
                  <a:cubicBezTo>
                    <a:pt x="1798" y="406"/>
                    <a:pt x="1798" y="406"/>
                    <a:pt x="1798" y="406"/>
                  </a:cubicBezTo>
                  <a:cubicBezTo>
                    <a:pt x="1792" y="407"/>
                    <a:pt x="1792" y="407"/>
                    <a:pt x="1792" y="407"/>
                  </a:cubicBezTo>
                  <a:cubicBezTo>
                    <a:pt x="1792" y="407"/>
                    <a:pt x="1792" y="407"/>
                    <a:pt x="1792" y="407"/>
                  </a:cubicBezTo>
                  <a:cubicBezTo>
                    <a:pt x="1786" y="407"/>
                    <a:pt x="1786" y="407"/>
                    <a:pt x="1786" y="407"/>
                  </a:cubicBezTo>
                  <a:cubicBezTo>
                    <a:pt x="1786" y="407"/>
                    <a:pt x="1786" y="407"/>
                    <a:pt x="1786" y="407"/>
                  </a:cubicBezTo>
                  <a:cubicBezTo>
                    <a:pt x="1781" y="405"/>
                    <a:pt x="1781" y="405"/>
                    <a:pt x="1781" y="405"/>
                  </a:cubicBezTo>
                  <a:cubicBezTo>
                    <a:pt x="1781" y="405"/>
                    <a:pt x="1781" y="405"/>
                    <a:pt x="1781" y="405"/>
                  </a:cubicBezTo>
                  <a:cubicBezTo>
                    <a:pt x="1777" y="406"/>
                    <a:pt x="1777" y="406"/>
                    <a:pt x="1777" y="406"/>
                  </a:cubicBezTo>
                  <a:cubicBezTo>
                    <a:pt x="1777" y="406"/>
                    <a:pt x="1777" y="406"/>
                    <a:pt x="1777" y="406"/>
                  </a:cubicBezTo>
                  <a:cubicBezTo>
                    <a:pt x="1774" y="406"/>
                    <a:pt x="1774" y="406"/>
                    <a:pt x="1774" y="406"/>
                  </a:cubicBezTo>
                  <a:cubicBezTo>
                    <a:pt x="1774" y="406"/>
                    <a:pt x="1774" y="406"/>
                    <a:pt x="1774" y="406"/>
                  </a:cubicBezTo>
                  <a:cubicBezTo>
                    <a:pt x="1772" y="406"/>
                    <a:pt x="1772" y="406"/>
                    <a:pt x="1772" y="406"/>
                  </a:cubicBezTo>
                  <a:cubicBezTo>
                    <a:pt x="1772" y="406"/>
                    <a:pt x="1772" y="406"/>
                    <a:pt x="1772" y="406"/>
                  </a:cubicBezTo>
                  <a:cubicBezTo>
                    <a:pt x="1770" y="405"/>
                    <a:pt x="1770" y="405"/>
                    <a:pt x="1770" y="405"/>
                  </a:cubicBezTo>
                  <a:cubicBezTo>
                    <a:pt x="1770" y="405"/>
                    <a:pt x="1770" y="405"/>
                    <a:pt x="1770" y="405"/>
                  </a:cubicBezTo>
                  <a:cubicBezTo>
                    <a:pt x="1767" y="405"/>
                    <a:pt x="1767" y="405"/>
                    <a:pt x="1767" y="405"/>
                  </a:cubicBezTo>
                  <a:cubicBezTo>
                    <a:pt x="1767" y="405"/>
                    <a:pt x="1767" y="405"/>
                    <a:pt x="1767" y="405"/>
                  </a:cubicBezTo>
                  <a:cubicBezTo>
                    <a:pt x="1765" y="403"/>
                    <a:pt x="1765" y="403"/>
                    <a:pt x="1765" y="403"/>
                  </a:cubicBezTo>
                  <a:cubicBezTo>
                    <a:pt x="1765" y="403"/>
                    <a:pt x="1765" y="403"/>
                    <a:pt x="1765" y="403"/>
                  </a:cubicBezTo>
                  <a:cubicBezTo>
                    <a:pt x="1763" y="402"/>
                    <a:pt x="1763" y="402"/>
                    <a:pt x="1763" y="402"/>
                  </a:cubicBezTo>
                  <a:cubicBezTo>
                    <a:pt x="1763" y="402"/>
                    <a:pt x="1763" y="402"/>
                    <a:pt x="1763" y="402"/>
                  </a:cubicBezTo>
                  <a:cubicBezTo>
                    <a:pt x="1761" y="399"/>
                    <a:pt x="1761" y="399"/>
                    <a:pt x="1761" y="399"/>
                  </a:cubicBezTo>
                  <a:cubicBezTo>
                    <a:pt x="1761" y="399"/>
                    <a:pt x="1761" y="399"/>
                    <a:pt x="1761" y="399"/>
                  </a:cubicBezTo>
                  <a:cubicBezTo>
                    <a:pt x="1760" y="396"/>
                    <a:pt x="1760" y="396"/>
                    <a:pt x="1760" y="396"/>
                  </a:cubicBezTo>
                  <a:cubicBezTo>
                    <a:pt x="1760" y="396"/>
                    <a:pt x="1760" y="396"/>
                    <a:pt x="1760" y="396"/>
                  </a:cubicBezTo>
                  <a:cubicBezTo>
                    <a:pt x="1763" y="394"/>
                    <a:pt x="1763" y="394"/>
                    <a:pt x="1763" y="394"/>
                  </a:cubicBezTo>
                  <a:cubicBezTo>
                    <a:pt x="1763" y="394"/>
                    <a:pt x="1763" y="394"/>
                    <a:pt x="1763" y="394"/>
                  </a:cubicBezTo>
                  <a:cubicBezTo>
                    <a:pt x="1815" y="376"/>
                    <a:pt x="1815" y="376"/>
                    <a:pt x="1815" y="376"/>
                  </a:cubicBezTo>
                  <a:cubicBezTo>
                    <a:pt x="1815" y="376"/>
                    <a:pt x="1815" y="376"/>
                    <a:pt x="1815" y="376"/>
                  </a:cubicBezTo>
                  <a:cubicBezTo>
                    <a:pt x="1815" y="377"/>
                    <a:pt x="1815" y="377"/>
                    <a:pt x="1815" y="377"/>
                  </a:cubicBezTo>
                  <a:cubicBezTo>
                    <a:pt x="1815" y="377"/>
                    <a:pt x="1815" y="377"/>
                    <a:pt x="1815" y="377"/>
                  </a:cubicBezTo>
                  <a:cubicBezTo>
                    <a:pt x="1816" y="377"/>
                    <a:pt x="1816" y="377"/>
                    <a:pt x="1816" y="377"/>
                  </a:cubicBezTo>
                  <a:cubicBezTo>
                    <a:pt x="1816" y="377"/>
                    <a:pt x="1816" y="377"/>
                    <a:pt x="1816" y="377"/>
                  </a:cubicBezTo>
                  <a:cubicBezTo>
                    <a:pt x="1817" y="377"/>
                    <a:pt x="1817" y="377"/>
                    <a:pt x="1817" y="377"/>
                  </a:cubicBezTo>
                  <a:cubicBezTo>
                    <a:pt x="1817" y="377"/>
                    <a:pt x="1817" y="377"/>
                    <a:pt x="1817" y="377"/>
                  </a:cubicBezTo>
                  <a:cubicBezTo>
                    <a:pt x="1818" y="377"/>
                    <a:pt x="1818" y="377"/>
                    <a:pt x="1818" y="377"/>
                  </a:cubicBezTo>
                  <a:cubicBezTo>
                    <a:pt x="1818" y="377"/>
                    <a:pt x="1818" y="377"/>
                    <a:pt x="1818" y="377"/>
                  </a:cubicBezTo>
                  <a:cubicBezTo>
                    <a:pt x="1819" y="377"/>
                    <a:pt x="1819" y="377"/>
                    <a:pt x="1819" y="377"/>
                  </a:cubicBezTo>
                  <a:cubicBezTo>
                    <a:pt x="1819" y="377"/>
                    <a:pt x="1819" y="377"/>
                    <a:pt x="1819" y="377"/>
                  </a:cubicBezTo>
                  <a:cubicBezTo>
                    <a:pt x="1821" y="376"/>
                    <a:pt x="1821" y="376"/>
                    <a:pt x="1821" y="376"/>
                  </a:cubicBezTo>
                  <a:cubicBezTo>
                    <a:pt x="1821" y="376"/>
                    <a:pt x="1821" y="376"/>
                    <a:pt x="1821" y="376"/>
                  </a:cubicBezTo>
                  <a:cubicBezTo>
                    <a:pt x="1822" y="375"/>
                    <a:pt x="1822" y="375"/>
                    <a:pt x="1822" y="375"/>
                  </a:cubicBezTo>
                  <a:cubicBezTo>
                    <a:pt x="1822" y="375"/>
                    <a:pt x="1822" y="375"/>
                    <a:pt x="1822" y="375"/>
                  </a:cubicBezTo>
                  <a:cubicBezTo>
                    <a:pt x="1824" y="374"/>
                    <a:pt x="1824" y="374"/>
                    <a:pt x="1824" y="374"/>
                  </a:cubicBezTo>
                  <a:cubicBezTo>
                    <a:pt x="1824" y="374"/>
                    <a:pt x="1824" y="374"/>
                    <a:pt x="1824" y="374"/>
                  </a:cubicBezTo>
                  <a:cubicBezTo>
                    <a:pt x="1824" y="374"/>
                    <a:pt x="1824" y="374"/>
                    <a:pt x="1824" y="374"/>
                  </a:cubicBezTo>
                  <a:cubicBezTo>
                    <a:pt x="1824" y="374"/>
                    <a:pt x="1824" y="374"/>
                    <a:pt x="1824" y="374"/>
                  </a:cubicBezTo>
                  <a:cubicBezTo>
                    <a:pt x="1825" y="373"/>
                    <a:pt x="1825" y="373"/>
                    <a:pt x="1825" y="373"/>
                  </a:cubicBezTo>
                  <a:cubicBezTo>
                    <a:pt x="1825" y="373"/>
                    <a:pt x="1825" y="373"/>
                    <a:pt x="1825" y="373"/>
                  </a:cubicBezTo>
                  <a:cubicBezTo>
                    <a:pt x="1826" y="373"/>
                    <a:pt x="1826" y="373"/>
                    <a:pt x="1826" y="373"/>
                  </a:cubicBezTo>
                  <a:cubicBezTo>
                    <a:pt x="1826" y="373"/>
                    <a:pt x="1826" y="373"/>
                    <a:pt x="1826" y="373"/>
                  </a:cubicBezTo>
                  <a:cubicBezTo>
                    <a:pt x="1828" y="372"/>
                    <a:pt x="1828" y="372"/>
                    <a:pt x="1828" y="372"/>
                  </a:cubicBezTo>
                  <a:cubicBezTo>
                    <a:pt x="1828" y="372"/>
                    <a:pt x="1828" y="372"/>
                    <a:pt x="1828" y="372"/>
                  </a:cubicBezTo>
                  <a:cubicBezTo>
                    <a:pt x="1829" y="372"/>
                    <a:pt x="1829" y="372"/>
                    <a:pt x="1829" y="372"/>
                  </a:cubicBezTo>
                  <a:cubicBezTo>
                    <a:pt x="1829" y="372"/>
                    <a:pt x="1829" y="372"/>
                    <a:pt x="1829" y="372"/>
                  </a:cubicBezTo>
                  <a:cubicBezTo>
                    <a:pt x="1831" y="371"/>
                    <a:pt x="1831" y="371"/>
                    <a:pt x="1831" y="371"/>
                  </a:cubicBezTo>
                  <a:cubicBezTo>
                    <a:pt x="1831" y="371"/>
                    <a:pt x="1831" y="371"/>
                    <a:pt x="1831" y="371"/>
                  </a:cubicBezTo>
                  <a:cubicBezTo>
                    <a:pt x="1833" y="371"/>
                    <a:pt x="1833" y="371"/>
                    <a:pt x="1833" y="371"/>
                  </a:cubicBezTo>
                  <a:cubicBezTo>
                    <a:pt x="1833" y="371"/>
                    <a:pt x="1833" y="371"/>
                    <a:pt x="1833" y="371"/>
                  </a:cubicBezTo>
                  <a:cubicBezTo>
                    <a:pt x="1835" y="369"/>
                    <a:pt x="1835" y="369"/>
                    <a:pt x="1835" y="369"/>
                  </a:cubicBezTo>
                  <a:cubicBezTo>
                    <a:pt x="1835" y="369"/>
                    <a:pt x="1835" y="369"/>
                    <a:pt x="1835" y="369"/>
                  </a:cubicBezTo>
                  <a:cubicBezTo>
                    <a:pt x="1836" y="368"/>
                    <a:pt x="1836" y="368"/>
                    <a:pt x="1836" y="368"/>
                  </a:cubicBezTo>
                  <a:cubicBezTo>
                    <a:pt x="1836" y="368"/>
                    <a:pt x="1836" y="368"/>
                    <a:pt x="1836" y="368"/>
                  </a:cubicBezTo>
                  <a:cubicBezTo>
                    <a:pt x="1840" y="367"/>
                    <a:pt x="1840" y="367"/>
                    <a:pt x="1840" y="367"/>
                  </a:cubicBezTo>
                  <a:cubicBezTo>
                    <a:pt x="1840" y="367"/>
                    <a:pt x="1840" y="367"/>
                    <a:pt x="1840" y="367"/>
                  </a:cubicBezTo>
                  <a:cubicBezTo>
                    <a:pt x="1843" y="365"/>
                    <a:pt x="1843" y="365"/>
                    <a:pt x="1843" y="365"/>
                  </a:cubicBezTo>
                  <a:cubicBezTo>
                    <a:pt x="1843" y="365"/>
                    <a:pt x="1843" y="365"/>
                    <a:pt x="1843" y="365"/>
                  </a:cubicBezTo>
                  <a:cubicBezTo>
                    <a:pt x="1846" y="363"/>
                    <a:pt x="1846" y="363"/>
                    <a:pt x="1846" y="363"/>
                  </a:cubicBezTo>
                  <a:cubicBezTo>
                    <a:pt x="1846" y="363"/>
                    <a:pt x="1846" y="363"/>
                    <a:pt x="1846" y="363"/>
                  </a:cubicBezTo>
                  <a:cubicBezTo>
                    <a:pt x="1848" y="361"/>
                    <a:pt x="1848" y="361"/>
                    <a:pt x="1848" y="361"/>
                  </a:cubicBezTo>
                  <a:cubicBezTo>
                    <a:pt x="1848" y="361"/>
                    <a:pt x="1848" y="361"/>
                    <a:pt x="1848" y="361"/>
                  </a:cubicBezTo>
                  <a:cubicBezTo>
                    <a:pt x="1851" y="359"/>
                    <a:pt x="1851" y="359"/>
                    <a:pt x="1851" y="359"/>
                  </a:cubicBezTo>
                  <a:cubicBezTo>
                    <a:pt x="1851" y="359"/>
                    <a:pt x="1851" y="359"/>
                    <a:pt x="1851" y="359"/>
                  </a:cubicBezTo>
                  <a:cubicBezTo>
                    <a:pt x="1854" y="356"/>
                    <a:pt x="1854" y="356"/>
                    <a:pt x="1854" y="356"/>
                  </a:cubicBezTo>
                  <a:cubicBezTo>
                    <a:pt x="1854" y="356"/>
                    <a:pt x="1854" y="356"/>
                    <a:pt x="1854" y="356"/>
                  </a:cubicBezTo>
                  <a:cubicBezTo>
                    <a:pt x="1857" y="353"/>
                    <a:pt x="1857" y="353"/>
                    <a:pt x="1857" y="353"/>
                  </a:cubicBezTo>
                  <a:cubicBezTo>
                    <a:pt x="1857" y="353"/>
                    <a:pt x="1857" y="353"/>
                    <a:pt x="1857" y="353"/>
                  </a:cubicBezTo>
                  <a:cubicBezTo>
                    <a:pt x="1858" y="351"/>
                    <a:pt x="1858" y="351"/>
                    <a:pt x="1858" y="351"/>
                  </a:cubicBezTo>
                  <a:cubicBezTo>
                    <a:pt x="1858" y="351"/>
                    <a:pt x="1858" y="351"/>
                    <a:pt x="1858" y="351"/>
                  </a:cubicBezTo>
                  <a:cubicBezTo>
                    <a:pt x="1862" y="348"/>
                    <a:pt x="1862" y="348"/>
                    <a:pt x="1862" y="348"/>
                  </a:cubicBezTo>
                  <a:cubicBezTo>
                    <a:pt x="1862" y="348"/>
                    <a:pt x="1862" y="348"/>
                    <a:pt x="1862" y="348"/>
                  </a:cubicBezTo>
                  <a:cubicBezTo>
                    <a:pt x="1863" y="346"/>
                    <a:pt x="1863" y="346"/>
                    <a:pt x="1863" y="346"/>
                  </a:cubicBezTo>
                  <a:cubicBezTo>
                    <a:pt x="1863" y="346"/>
                    <a:pt x="1863" y="346"/>
                    <a:pt x="1863" y="346"/>
                  </a:cubicBezTo>
                  <a:cubicBezTo>
                    <a:pt x="1866" y="343"/>
                    <a:pt x="1866" y="343"/>
                    <a:pt x="1866" y="343"/>
                  </a:cubicBezTo>
                  <a:cubicBezTo>
                    <a:pt x="1866" y="343"/>
                    <a:pt x="1866" y="343"/>
                    <a:pt x="1866" y="343"/>
                  </a:cubicBezTo>
                  <a:cubicBezTo>
                    <a:pt x="1867" y="341"/>
                    <a:pt x="1867" y="341"/>
                    <a:pt x="1867" y="341"/>
                  </a:cubicBezTo>
                  <a:cubicBezTo>
                    <a:pt x="1867" y="341"/>
                    <a:pt x="1867" y="341"/>
                    <a:pt x="1867" y="341"/>
                  </a:cubicBezTo>
                  <a:cubicBezTo>
                    <a:pt x="1870" y="338"/>
                    <a:pt x="1870" y="338"/>
                    <a:pt x="1870" y="338"/>
                  </a:cubicBezTo>
                  <a:cubicBezTo>
                    <a:pt x="1870" y="338"/>
                    <a:pt x="1870" y="338"/>
                    <a:pt x="1870" y="338"/>
                  </a:cubicBezTo>
                  <a:cubicBezTo>
                    <a:pt x="1873" y="337"/>
                    <a:pt x="1873" y="337"/>
                    <a:pt x="1873" y="337"/>
                  </a:cubicBezTo>
                  <a:cubicBezTo>
                    <a:pt x="1873" y="337"/>
                    <a:pt x="1873" y="337"/>
                    <a:pt x="1873" y="337"/>
                  </a:cubicBezTo>
                  <a:cubicBezTo>
                    <a:pt x="1877" y="335"/>
                    <a:pt x="1877" y="335"/>
                    <a:pt x="1877" y="335"/>
                  </a:cubicBezTo>
                  <a:cubicBezTo>
                    <a:pt x="1877" y="335"/>
                    <a:pt x="1877" y="335"/>
                    <a:pt x="1877" y="335"/>
                  </a:cubicBezTo>
                  <a:cubicBezTo>
                    <a:pt x="1877" y="334"/>
                    <a:pt x="1877" y="334"/>
                    <a:pt x="1877" y="334"/>
                  </a:cubicBezTo>
                  <a:cubicBezTo>
                    <a:pt x="1877" y="334"/>
                    <a:pt x="1877" y="334"/>
                    <a:pt x="1877" y="334"/>
                  </a:cubicBezTo>
                  <a:cubicBezTo>
                    <a:pt x="1877" y="332"/>
                    <a:pt x="1877" y="332"/>
                    <a:pt x="1877" y="332"/>
                  </a:cubicBezTo>
                  <a:cubicBezTo>
                    <a:pt x="1877" y="332"/>
                    <a:pt x="1877" y="332"/>
                    <a:pt x="1877" y="332"/>
                  </a:cubicBezTo>
                  <a:cubicBezTo>
                    <a:pt x="1877" y="330"/>
                    <a:pt x="1877" y="330"/>
                    <a:pt x="1877" y="330"/>
                  </a:cubicBezTo>
                  <a:cubicBezTo>
                    <a:pt x="1877" y="330"/>
                    <a:pt x="1877" y="330"/>
                    <a:pt x="1877" y="330"/>
                  </a:cubicBezTo>
                  <a:cubicBezTo>
                    <a:pt x="1877" y="327"/>
                    <a:pt x="1877" y="327"/>
                    <a:pt x="1877" y="327"/>
                  </a:cubicBezTo>
                  <a:cubicBezTo>
                    <a:pt x="1877" y="327"/>
                    <a:pt x="1877" y="327"/>
                    <a:pt x="1877" y="327"/>
                  </a:cubicBezTo>
                  <a:cubicBezTo>
                    <a:pt x="1876" y="325"/>
                    <a:pt x="1876" y="325"/>
                    <a:pt x="1876" y="325"/>
                  </a:cubicBezTo>
                  <a:cubicBezTo>
                    <a:pt x="1876" y="325"/>
                    <a:pt x="1876" y="325"/>
                    <a:pt x="1876" y="325"/>
                  </a:cubicBezTo>
                  <a:cubicBezTo>
                    <a:pt x="1876" y="323"/>
                    <a:pt x="1876" y="323"/>
                    <a:pt x="1876" y="323"/>
                  </a:cubicBezTo>
                  <a:cubicBezTo>
                    <a:pt x="1876" y="323"/>
                    <a:pt x="1876" y="323"/>
                    <a:pt x="1876" y="323"/>
                  </a:cubicBezTo>
                  <a:cubicBezTo>
                    <a:pt x="1876" y="321"/>
                    <a:pt x="1876" y="321"/>
                    <a:pt x="1876" y="321"/>
                  </a:cubicBezTo>
                  <a:cubicBezTo>
                    <a:pt x="1876" y="321"/>
                    <a:pt x="1876" y="321"/>
                    <a:pt x="1876" y="321"/>
                  </a:cubicBezTo>
                  <a:cubicBezTo>
                    <a:pt x="1877" y="318"/>
                    <a:pt x="1877" y="318"/>
                    <a:pt x="1877" y="318"/>
                  </a:cubicBezTo>
                  <a:cubicBezTo>
                    <a:pt x="1877" y="318"/>
                    <a:pt x="1877" y="318"/>
                    <a:pt x="1877" y="318"/>
                  </a:cubicBezTo>
                  <a:cubicBezTo>
                    <a:pt x="1897" y="294"/>
                    <a:pt x="1897" y="294"/>
                    <a:pt x="1897" y="294"/>
                  </a:cubicBezTo>
                  <a:cubicBezTo>
                    <a:pt x="1897" y="294"/>
                    <a:pt x="1897" y="294"/>
                    <a:pt x="1897" y="294"/>
                  </a:cubicBezTo>
                  <a:cubicBezTo>
                    <a:pt x="1897" y="294"/>
                    <a:pt x="1897" y="294"/>
                    <a:pt x="1897" y="294"/>
                  </a:cubicBezTo>
                  <a:cubicBezTo>
                    <a:pt x="1897" y="294"/>
                    <a:pt x="1897" y="294"/>
                    <a:pt x="1897" y="294"/>
                  </a:cubicBezTo>
                  <a:cubicBezTo>
                    <a:pt x="1898" y="294"/>
                    <a:pt x="1898" y="294"/>
                    <a:pt x="1898" y="294"/>
                  </a:cubicBezTo>
                  <a:cubicBezTo>
                    <a:pt x="1898" y="294"/>
                    <a:pt x="1898" y="294"/>
                    <a:pt x="1898" y="294"/>
                  </a:cubicBezTo>
                  <a:cubicBezTo>
                    <a:pt x="1900" y="294"/>
                    <a:pt x="1900" y="294"/>
                    <a:pt x="1900" y="294"/>
                  </a:cubicBezTo>
                  <a:cubicBezTo>
                    <a:pt x="1900" y="294"/>
                    <a:pt x="1900" y="294"/>
                    <a:pt x="1900" y="294"/>
                  </a:cubicBezTo>
                  <a:cubicBezTo>
                    <a:pt x="1900" y="293"/>
                    <a:pt x="1900" y="293"/>
                    <a:pt x="1900" y="293"/>
                  </a:cubicBezTo>
                  <a:cubicBezTo>
                    <a:pt x="1900" y="293"/>
                    <a:pt x="1900" y="293"/>
                    <a:pt x="1900" y="293"/>
                  </a:cubicBezTo>
                  <a:cubicBezTo>
                    <a:pt x="1901" y="293"/>
                    <a:pt x="1901" y="293"/>
                    <a:pt x="1901" y="293"/>
                  </a:cubicBezTo>
                  <a:cubicBezTo>
                    <a:pt x="1901" y="293"/>
                    <a:pt x="1901" y="293"/>
                    <a:pt x="1901" y="293"/>
                  </a:cubicBezTo>
                  <a:cubicBezTo>
                    <a:pt x="1902" y="293"/>
                    <a:pt x="1902" y="293"/>
                    <a:pt x="1902" y="293"/>
                  </a:cubicBezTo>
                  <a:cubicBezTo>
                    <a:pt x="1902" y="293"/>
                    <a:pt x="1902" y="293"/>
                    <a:pt x="1902" y="293"/>
                  </a:cubicBezTo>
                  <a:cubicBezTo>
                    <a:pt x="1904" y="292"/>
                    <a:pt x="1904" y="292"/>
                    <a:pt x="1904" y="292"/>
                  </a:cubicBezTo>
                  <a:cubicBezTo>
                    <a:pt x="1904" y="292"/>
                    <a:pt x="1904" y="292"/>
                    <a:pt x="1904" y="292"/>
                  </a:cubicBezTo>
                  <a:cubicBezTo>
                    <a:pt x="1906" y="291"/>
                    <a:pt x="1906" y="291"/>
                    <a:pt x="1906" y="291"/>
                  </a:cubicBezTo>
                  <a:cubicBezTo>
                    <a:pt x="1906" y="291"/>
                    <a:pt x="1906" y="291"/>
                    <a:pt x="1906" y="291"/>
                  </a:cubicBezTo>
                  <a:cubicBezTo>
                    <a:pt x="1918" y="275"/>
                    <a:pt x="1918" y="275"/>
                    <a:pt x="1918" y="275"/>
                  </a:cubicBezTo>
                  <a:cubicBezTo>
                    <a:pt x="1932" y="261"/>
                    <a:pt x="1932" y="261"/>
                    <a:pt x="1932" y="261"/>
                  </a:cubicBezTo>
                  <a:cubicBezTo>
                    <a:pt x="1932" y="261"/>
                    <a:pt x="1932" y="261"/>
                    <a:pt x="1932" y="261"/>
                  </a:cubicBezTo>
                  <a:cubicBezTo>
                    <a:pt x="1931" y="261"/>
                    <a:pt x="1931" y="261"/>
                    <a:pt x="1931" y="261"/>
                  </a:cubicBezTo>
                  <a:cubicBezTo>
                    <a:pt x="1931" y="261"/>
                    <a:pt x="1931" y="261"/>
                    <a:pt x="1931" y="261"/>
                  </a:cubicBezTo>
                  <a:cubicBezTo>
                    <a:pt x="1931" y="259"/>
                    <a:pt x="1931" y="259"/>
                    <a:pt x="1931" y="259"/>
                  </a:cubicBezTo>
                  <a:cubicBezTo>
                    <a:pt x="1931" y="259"/>
                    <a:pt x="1931" y="259"/>
                    <a:pt x="1931" y="259"/>
                  </a:cubicBezTo>
                  <a:cubicBezTo>
                    <a:pt x="1931" y="258"/>
                    <a:pt x="1931" y="258"/>
                    <a:pt x="1931" y="258"/>
                  </a:cubicBezTo>
                  <a:cubicBezTo>
                    <a:pt x="1931" y="258"/>
                    <a:pt x="1931" y="258"/>
                    <a:pt x="1931" y="258"/>
                  </a:cubicBezTo>
                  <a:cubicBezTo>
                    <a:pt x="1932" y="256"/>
                    <a:pt x="1932" y="256"/>
                    <a:pt x="1932" y="256"/>
                  </a:cubicBezTo>
                  <a:cubicBezTo>
                    <a:pt x="1932" y="256"/>
                    <a:pt x="1932" y="256"/>
                    <a:pt x="1932" y="256"/>
                  </a:cubicBezTo>
                  <a:cubicBezTo>
                    <a:pt x="1932" y="256"/>
                    <a:pt x="1932" y="256"/>
                    <a:pt x="1932" y="256"/>
                  </a:cubicBezTo>
                  <a:cubicBezTo>
                    <a:pt x="1932" y="256"/>
                    <a:pt x="1932" y="256"/>
                    <a:pt x="1932" y="256"/>
                  </a:cubicBezTo>
                  <a:cubicBezTo>
                    <a:pt x="1932" y="254"/>
                    <a:pt x="1932" y="254"/>
                    <a:pt x="1932" y="254"/>
                  </a:cubicBezTo>
                  <a:cubicBezTo>
                    <a:pt x="1932" y="254"/>
                    <a:pt x="1932" y="254"/>
                    <a:pt x="1932" y="254"/>
                  </a:cubicBezTo>
                  <a:cubicBezTo>
                    <a:pt x="1932" y="252"/>
                    <a:pt x="1932" y="252"/>
                    <a:pt x="1932" y="252"/>
                  </a:cubicBezTo>
                  <a:cubicBezTo>
                    <a:pt x="1932" y="252"/>
                    <a:pt x="1932" y="252"/>
                    <a:pt x="1932" y="252"/>
                  </a:cubicBezTo>
                  <a:cubicBezTo>
                    <a:pt x="1932" y="250"/>
                    <a:pt x="1932" y="250"/>
                    <a:pt x="1932" y="250"/>
                  </a:cubicBezTo>
                  <a:cubicBezTo>
                    <a:pt x="1932" y="250"/>
                    <a:pt x="1932" y="250"/>
                    <a:pt x="1932" y="250"/>
                  </a:cubicBezTo>
                  <a:cubicBezTo>
                    <a:pt x="1863" y="283"/>
                    <a:pt x="1863" y="283"/>
                    <a:pt x="1863" y="283"/>
                  </a:cubicBezTo>
                  <a:cubicBezTo>
                    <a:pt x="1838" y="288"/>
                    <a:pt x="1838" y="288"/>
                    <a:pt x="1838" y="288"/>
                  </a:cubicBezTo>
                  <a:cubicBezTo>
                    <a:pt x="1838" y="288"/>
                    <a:pt x="1838" y="288"/>
                    <a:pt x="1838" y="288"/>
                  </a:cubicBezTo>
                  <a:cubicBezTo>
                    <a:pt x="1836" y="288"/>
                    <a:pt x="1836" y="288"/>
                    <a:pt x="1836" y="288"/>
                  </a:cubicBezTo>
                  <a:cubicBezTo>
                    <a:pt x="1836" y="288"/>
                    <a:pt x="1836" y="288"/>
                    <a:pt x="1836" y="288"/>
                  </a:cubicBezTo>
                  <a:cubicBezTo>
                    <a:pt x="1836" y="288"/>
                    <a:pt x="1836" y="288"/>
                    <a:pt x="1836" y="288"/>
                  </a:cubicBezTo>
                  <a:cubicBezTo>
                    <a:pt x="1836" y="288"/>
                    <a:pt x="1836" y="288"/>
                    <a:pt x="1836" y="288"/>
                  </a:cubicBezTo>
                  <a:cubicBezTo>
                    <a:pt x="1834" y="288"/>
                    <a:pt x="1834" y="288"/>
                    <a:pt x="1834" y="288"/>
                  </a:cubicBezTo>
                  <a:cubicBezTo>
                    <a:pt x="1834" y="288"/>
                    <a:pt x="1834" y="288"/>
                    <a:pt x="1834" y="288"/>
                  </a:cubicBezTo>
                  <a:cubicBezTo>
                    <a:pt x="1834" y="287"/>
                    <a:pt x="1834" y="287"/>
                    <a:pt x="1834" y="287"/>
                  </a:cubicBezTo>
                  <a:cubicBezTo>
                    <a:pt x="1834" y="287"/>
                    <a:pt x="1834" y="287"/>
                    <a:pt x="1834" y="287"/>
                  </a:cubicBezTo>
                  <a:cubicBezTo>
                    <a:pt x="1833" y="287"/>
                    <a:pt x="1833" y="287"/>
                    <a:pt x="1833" y="287"/>
                  </a:cubicBezTo>
                  <a:cubicBezTo>
                    <a:pt x="1833" y="287"/>
                    <a:pt x="1833" y="287"/>
                    <a:pt x="1833" y="287"/>
                  </a:cubicBezTo>
                  <a:cubicBezTo>
                    <a:pt x="1832" y="286"/>
                    <a:pt x="1832" y="286"/>
                    <a:pt x="1832" y="286"/>
                  </a:cubicBezTo>
                  <a:cubicBezTo>
                    <a:pt x="1832" y="286"/>
                    <a:pt x="1832" y="286"/>
                    <a:pt x="1832" y="286"/>
                  </a:cubicBezTo>
                  <a:cubicBezTo>
                    <a:pt x="1832" y="285"/>
                    <a:pt x="1832" y="285"/>
                    <a:pt x="1832" y="285"/>
                  </a:cubicBezTo>
                  <a:cubicBezTo>
                    <a:pt x="1832" y="285"/>
                    <a:pt x="1832" y="285"/>
                    <a:pt x="1832" y="285"/>
                  </a:cubicBezTo>
                  <a:cubicBezTo>
                    <a:pt x="1832" y="283"/>
                    <a:pt x="1832" y="283"/>
                    <a:pt x="1832" y="283"/>
                  </a:cubicBezTo>
                  <a:cubicBezTo>
                    <a:pt x="1832" y="283"/>
                    <a:pt x="1832" y="283"/>
                    <a:pt x="1832" y="283"/>
                  </a:cubicBezTo>
                  <a:cubicBezTo>
                    <a:pt x="1834" y="277"/>
                    <a:pt x="1834" y="277"/>
                    <a:pt x="1834" y="277"/>
                  </a:cubicBezTo>
                  <a:cubicBezTo>
                    <a:pt x="1834" y="277"/>
                    <a:pt x="1834" y="277"/>
                    <a:pt x="1834" y="277"/>
                  </a:cubicBezTo>
                  <a:cubicBezTo>
                    <a:pt x="1864" y="262"/>
                    <a:pt x="1864" y="262"/>
                    <a:pt x="1864" y="262"/>
                  </a:cubicBezTo>
                  <a:cubicBezTo>
                    <a:pt x="1933" y="229"/>
                    <a:pt x="1933" y="229"/>
                    <a:pt x="1933" y="229"/>
                  </a:cubicBezTo>
                  <a:cubicBezTo>
                    <a:pt x="1933" y="229"/>
                    <a:pt x="1933" y="229"/>
                    <a:pt x="1933" y="229"/>
                  </a:cubicBezTo>
                  <a:cubicBezTo>
                    <a:pt x="1939" y="220"/>
                    <a:pt x="1939" y="220"/>
                    <a:pt x="1939" y="220"/>
                  </a:cubicBezTo>
                  <a:cubicBezTo>
                    <a:pt x="1939" y="220"/>
                    <a:pt x="1939" y="220"/>
                    <a:pt x="1939" y="220"/>
                  </a:cubicBezTo>
                  <a:cubicBezTo>
                    <a:pt x="1946" y="210"/>
                    <a:pt x="1946" y="210"/>
                    <a:pt x="1946" y="210"/>
                  </a:cubicBezTo>
                  <a:cubicBezTo>
                    <a:pt x="1946" y="210"/>
                    <a:pt x="1946" y="210"/>
                    <a:pt x="1946" y="210"/>
                  </a:cubicBezTo>
                  <a:cubicBezTo>
                    <a:pt x="1952" y="200"/>
                    <a:pt x="1952" y="200"/>
                    <a:pt x="1952" y="200"/>
                  </a:cubicBezTo>
                  <a:cubicBezTo>
                    <a:pt x="1952" y="200"/>
                    <a:pt x="1952" y="200"/>
                    <a:pt x="1952" y="200"/>
                  </a:cubicBezTo>
                  <a:cubicBezTo>
                    <a:pt x="1959" y="188"/>
                    <a:pt x="1959" y="188"/>
                    <a:pt x="1959" y="188"/>
                  </a:cubicBezTo>
                  <a:cubicBezTo>
                    <a:pt x="1959" y="188"/>
                    <a:pt x="1959" y="188"/>
                    <a:pt x="1959" y="188"/>
                  </a:cubicBezTo>
                  <a:cubicBezTo>
                    <a:pt x="1965" y="177"/>
                    <a:pt x="1965" y="177"/>
                    <a:pt x="1965" y="177"/>
                  </a:cubicBezTo>
                  <a:cubicBezTo>
                    <a:pt x="1965" y="177"/>
                    <a:pt x="1965" y="177"/>
                    <a:pt x="1965" y="177"/>
                  </a:cubicBezTo>
                  <a:cubicBezTo>
                    <a:pt x="1971" y="166"/>
                    <a:pt x="1971" y="166"/>
                    <a:pt x="1971" y="166"/>
                  </a:cubicBezTo>
                  <a:cubicBezTo>
                    <a:pt x="1971" y="166"/>
                    <a:pt x="1971" y="166"/>
                    <a:pt x="1971" y="166"/>
                  </a:cubicBezTo>
                  <a:cubicBezTo>
                    <a:pt x="1977" y="156"/>
                    <a:pt x="1977" y="156"/>
                    <a:pt x="1977" y="156"/>
                  </a:cubicBezTo>
                  <a:cubicBezTo>
                    <a:pt x="1977" y="156"/>
                    <a:pt x="1977" y="156"/>
                    <a:pt x="1977" y="156"/>
                  </a:cubicBezTo>
                  <a:cubicBezTo>
                    <a:pt x="1984" y="144"/>
                    <a:pt x="1984" y="144"/>
                    <a:pt x="1984" y="144"/>
                  </a:cubicBezTo>
                  <a:cubicBezTo>
                    <a:pt x="1984" y="144"/>
                    <a:pt x="1984" y="144"/>
                    <a:pt x="1984" y="144"/>
                  </a:cubicBezTo>
                  <a:cubicBezTo>
                    <a:pt x="1996" y="117"/>
                    <a:pt x="1996" y="117"/>
                    <a:pt x="1996" y="117"/>
                  </a:cubicBezTo>
                  <a:cubicBezTo>
                    <a:pt x="1996" y="117"/>
                    <a:pt x="1996" y="117"/>
                    <a:pt x="1996" y="117"/>
                  </a:cubicBezTo>
                  <a:cubicBezTo>
                    <a:pt x="1995" y="117"/>
                    <a:pt x="1995" y="117"/>
                    <a:pt x="1995" y="117"/>
                  </a:cubicBezTo>
                  <a:cubicBezTo>
                    <a:pt x="1995" y="117"/>
                    <a:pt x="1995" y="117"/>
                    <a:pt x="1995" y="117"/>
                  </a:cubicBezTo>
                  <a:cubicBezTo>
                    <a:pt x="1994" y="117"/>
                    <a:pt x="1994" y="117"/>
                    <a:pt x="1994" y="117"/>
                  </a:cubicBezTo>
                  <a:cubicBezTo>
                    <a:pt x="1994" y="117"/>
                    <a:pt x="1994" y="117"/>
                    <a:pt x="1994" y="117"/>
                  </a:cubicBezTo>
                  <a:cubicBezTo>
                    <a:pt x="1993" y="116"/>
                    <a:pt x="1993" y="116"/>
                    <a:pt x="1993" y="116"/>
                  </a:cubicBezTo>
                  <a:cubicBezTo>
                    <a:pt x="1993" y="116"/>
                    <a:pt x="1993" y="116"/>
                    <a:pt x="1993" y="116"/>
                  </a:cubicBezTo>
                  <a:cubicBezTo>
                    <a:pt x="1993" y="115"/>
                    <a:pt x="1993" y="115"/>
                    <a:pt x="1993" y="115"/>
                  </a:cubicBezTo>
                  <a:cubicBezTo>
                    <a:pt x="1993" y="115"/>
                    <a:pt x="1993" y="115"/>
                    <a:pt x="1993" y="115"/>
                  </a:cubicBezTo>
                  <a:cubicBezTo>
                    <a:pt x="1992" y="114"/>
                    <a:pt x="1992" y="114"/>
                    <a:pt x="1992" y="114"/>
                  </a:cubicBezTo>
                  <a:cubicBezTo>
                    <a:pt x="1992" y="114"/>
                    <a:pt x="1992" y="114"/>
                    <a:pt x="1992" y="114"/>
                  </a:cubicBezTo>
                  <a:cubicBezTo>
                    <a:pt x="1992" y="114"/>
                    <a:pt x="1992" y="114"/>
                    <a:pt x="1992" y="114"/>
                  </a:cubicBezTo>
                  <a:cubicBezTo>
                    <a:pt x="1992" y="114"/>
                    <a:pt x="1992" y="114"/>
                    <a:pt x="1992" y="114"/>
                  </a:cubicBezTo>
                  <a:cubicBezTo>
                    <a:pt x="1991" y="113"/>
                    <a:pt x="1991" y="113"/>
                    <a:pt x="1991" y="113"/>
                  </a:cubicBezTo>
                  <a:cubicBezTo>
                    <a:pt x="1991" y="113"/>
                    <a:pt x="1991" y="113"/>
                    <a:pt x="1991" y="113"/>
                  </a:cubicBezTo>
                  <a:cubicBezTo>
                    <a:pt x="1991" y="111"/>
                    <a:pt x="1991" y="111"/>
                    <a:pt x="1991" y="111"/>
                  </a:cubicBezTo>
                  <a:cubicBezTo>
                    <a:pt x="1991" y="111"/>
                    <a:pt x="1991" y="111"/>
                    <a:pt x="1991" y="111"/>
                  </a:cubicBezTo>
                  <a:cubicBezTo>
                    <a:pt x="1985" y="111"/>
                    <a:pt x="1985" y="111"/>
                    <a:pt x="1985" y="111"/>
                  </a:cubicBezTo>
                  <a:cubicBezTo>
                    <a:pt x="1985" y="111"/>
                    <a:pt x="1985" y="111"/>
                    <a:pt x="1985" y="111"/>
                  </a:cubicBezTo>
                  <a:cubicBezTo>
                    <a:pt x="1980" y="112"/>
                    <a:pt x="1980" y="112"/>
                    <a:pt x="1980" y="112"/>
                  </a:cubicBezTo>
                  <a:cubicBezTo>
                    <a:pt x="1980" y="112"/>
                    <a:pt x="1980" y="112"/>
                    <a:pt x="1980" y="112"/>
                  </a:cubicBezTo>
                  <a:cubicBezTo>
                    <a:pt x="1975" y="114"/>
                    <a:pt x="1975" y="114"/>
                    <a:pt x="1975" y="114"/>
                  </a:cubicBezTo>
                  <a:cubicBezTo>
                    <a:pt x="1975" y="114"/>
                    <a:pt x="1975" y="114"/>
                    <a:pt x="1975" y="114"/>
                  </a:cubicBezTo>
                  <a:cubicBezTo>
                    <a:pt x="1971" y="114"/>
                    <a:pt x="1971" y="114"/>
                    <a:pt x="1971" y="114"/>
                  </a:cubicBezTo>
                  <a:cubicBezTo>
                    <a:pt x="1971" y="114"/>
                    <a:pt x="1971" y="114"/>
                    <a:pt x="1971" y="114"/>
                  </a:cubicBezTo>
                  <a:cubicBezTo>
                    <a:pt x="1967" y="118"/>
                    <a:pt x="1967" y="118"/>
                    <a:pt x="1967" y="118"/>
                  </a:cubicBezTo>
                  <a:cubicBezTo>
                    <a:pt x="1967" y="118"/>
                    <a:pt x="1967" y="118"/>
                    <a:pt x="1967" y="118"/>
                  </a:cubicBezTo>
                  <a:cubicBezTo>
                    <a:pt x="1962" y="121"/>
                    <a:pt x="1962" y="121"/>
                    <a:pt x="1962" y="121"/>
                  </a:cubicBezTo>
                  <a:cubicBezTo>
                    <a:pt x="1962" y="121"/>
                    <a:pt x="1962" y="121"/>
                    <a:pt x="1962" y="121"/>
                  </a:cubicBezTo>
                  <a:cubicBezTo>
                    <a:pt x="1958" y="124"/>
                    <a:pt x="1958" y="124"/>
                    <a:pt x="1958" y="124"/>
                  </a:cubicBezTo>
                  <a:cubicBezTo>
                    <a:pt x="1958" y="124"/>
                    <a:pt x="1958" y="124"/>
                    <a:pt x="1958" y="124"/>
                  </a:cubicBezTo>
                  <a:cubicBezTo>
                    <a:pt x="1954" y="126"/>
                    <a:pt x="1954" y="126"/>
                    <a:pt x="1954" y="126"/>
                  </a:cubicBezTo>
                  <a:cubicBezTo>
                    <a:pt x="1952" y="128"/>
                    <a:pt x="1952" y="128"/>
                    <a:pt x="1952" y="128"/>
                  </a:cubicBezTo>
                  <a:cubicBezTo>
                    <a:pt x="1933" y="141"/>
                    <a:pt x="1933" y="141"/>
                    <a:pt x="1933" y="141"/>
                  </a:cubicBezTo>
                  <a:cubicBezTo>
                    <a:pt x="1933" y="141"/>
                    <a:pt x="1933" y="141"/>
                    <a:pt x="1933" y="141"/>
                  </a:cubicBezTo>
                  <a:cubicBezTo>
                    <a:pt x="1933" y="146"/>
                    <a:pt x="1933" y="146"/>
                    <a:pt x="1933" y="146"/>
                  </a:cubicBezTo>
                  <a:cubicBezTo>
                    <a:pt x="1933" y="146"/>
                    <a:pt x="1933" y="146"/>
                    <a:pt x="1933" y="146"/>
                  </a:cubicBezTo>
                  <a:cubicBezTo>
                    <a:pt x="1933" y="147"/>
                    <a:pt x="1933" y="147"/>
                    <a:pt x="1933" y="147"/>
                  </a:cubicBezTo>
                  <a:cubicBezTo>
                    <a:pt x="1933" y="147"/>
                    <a:pt x="1933" y="147"/>
                    <a:pt x="1933" y="147"/>
                  </a:cubicBezTo>
                  <a:cubicBezTo>
                    <a:pt x="1934" y="147"/>
                    <a:pt x="1934" y="147"/>
                    <a:pt x="1934" y="147"/>
                  </a:cubicBezTo>
                  <a:cubicBezTo>
                    <a:pt x="1934" y="147"/>
                    <a:pt x="1934" y="147"/>
                    <a:pt x="1934" y="147"/>
                  </a:cubicBezTo>
                  <a:cubicBezTo>
                    <a:pt x="1934" y="148"/>
                    <a:pt x="1934" y="148"/>
                    <a:pt x="1934" y="148"/>
                  </a:cubicBezTo>
                  <a:cubicBezTo>
                    <a:pt x="1934" y="148"/>
                    <a:pt x="1934" y="148"/>
                    <a:pt x="1934" y="148"/>
                  </a:cubicBezTo>
                  <a:cubicBezTo>
                    <a:pt x="1935" y="148"/>
                    <a:pt x="1935" y="148"/>
                    <a:pt x="1935" y="148"/>
                  </a:cubicBezTo>
                  <a:cubicBezTo>
                    <a:pt x="1935" y="148"/>
                    <a:pt x="1935" y="148"/>
                    <a:pt x="1935" y="148"/>
                  </a:cubicBezTo>
                  <a:cubicBezTo>
                    <a:pt x="1935" y="149"/>
                    <a:pt x="1935" y="149"/>
                    <a:pt x="1935" y="149"/>
                  </a:cubicBezTo>
                  <a:cubicBezTo>
                    <a:pt x="1935" y="149"/>
                    <a:pt x="1935" y="149"/>
                    <a:pt x="1935" y="149"/>
                  </a:cubicBezTo>
                  <a:cubicBezTo>
                    <a:pt x="1935" y="150"/>
                    <a:pt x="1935" y="150"/>
                    <a:pt x="1935" y="150"/>
                  </a:cubicBezTo>
                  <a:cubicBezTo>
                    <a:pt x="1935" y="150"/>
                    <a:pt x="1935" y="150"/>
                    <a:pt x="1935" y="150"/>
                  </a:cubicBezTo>
                  <a:cubicBezTo>
                    <a:pt x="1936" y="150"/>
                    <a:pt x="1936" y="150"/>
                    <a:pt x="1936" y="150"/>
                  </a:cubicBezTo>
                  <a:cubicBezTo>
                    <a:pt x="1936" y="150"/>
                    <a:pt x="1936" y="150"/>
                    <a:pt x="1936" y="150"/>
                  </a:cubicBezTo>
                  <a:cubicBezTo>
                    <a:pt x="1938" y="150"/>
                    <a:pt x="1938" y="150"/>
                    <a:pt x="1938" y="150"/>
                  </a:cubicBezTo>
                  <a:cubicBezTo>
                    <a:pt x="1938" y="150"/>
                    <a:pt x="1938" y="150"/>
                    <a:pt x="1938" y="150"/>
                  </a:cubicBezTo>
                  <a:cubicBezTo>
                    <a:pt x="1940" y="155"/>
                    <a:pt x="1940" y="155"/>
                    <a:pt x="1940" y="155"/>
                  </a:cubicBezTo>
                  <a:cubicBezTo>
                    <a:pt x="1940" y="155"/>
                    <a:pt x="1940" y="155"/>
                    <a:pt x="1940" y="155"/>
                  </a:cubicBezTo>
                  <a:cubicBezTo>
                    <a:pt x="1943" y="159"/>
                    <a:pt x="1943" y="159"/>
                    <a:pt x="1943" y="159"/>
                  </a:cubicBezTo>
                  <a:cubicBezTo>
                    <a:pt x="1943" y="159"/>
                    <a:pt x="1943" y="159"/>
                    <a:pt x="1943" y="159"/>
                  </a:cubicBezTo>
                  <a:cubicBezTo>
                    <a:pt x="1944" y="164"/>
                    <a:pt x="1944" y="164"/>
                    <a:pt x="1944" y="164"/>
                  </a:cubicBezTo>
                  <a:cubicBezTo>
                    <a:pt x="1944" y="164"/>
                    <a:pt x="1944" y="164"/>
                    <a:pt x="1944" y="164"/>
                  </a:cubicBezTo>
                  <a:cubicBezTo>
                    <a:pt x="1944" y="168"/>
                    <a:pt x="1944" y="168"/>
                    <a:pt x="1944" y="168"/>
                  </a:cubicBezTo>
                  <a:cubicBezTo>
                    <a:pt x="1944" y="168"/>
                    <a:pt x="1944" y="168"/>
                    <a:pt x="1944" y="168"/>
                  </a:cubicBezTo>
                  <a:cubicBezTo>
                    <a:pt x="1943" y="173"/>
                    <a:pt x="1943" y="173"/>
                    <a:pt x="1943" y="173"/>
                  </a:cubicBezTo>
                  <a:cubicBezTo>
                    <a:pt x="1943" y="173"/>
                    <a:pt x="1943" y="173"/>
                    <a:pt x="1943" y="173"/>
                  </a:cubicBezTo>
                  <a:cubicBezTo>
                    <a:pt x="1942" y="178"/>
                    <a:pt x="1942" y="178"/>
                    <a:pt x="1942" y="178"/>
                  </a:cubicBezTo>
                  <a:cubicBezTo>
                    <a:pt x="1942" y="178"/>
                    <a:pt x="1942" y="178"/>
                    <a:pt x="1942" y="178"/>
                  </a:cubicBezTo>
                  <a:cubicBezTo>
                    <a:pt x="1939" y="183"/>
                    <a:pt x="1939" y="183"/>
                    <a:pt x="1939" y="183"/>
                  </a:cubicBezTo>
                  <a:cubicBezTo>
                    <a:pt x="1939" y="183"/>
                    <a:pt x="1939" y="183"/>
                    <a:pt x="1939" y="183"/>
                  </a:cubicBezTo>
                  <a:cubicBezTo>
                    <a:pt x="1938" y="187"/>
                    <a:pt x="1938" y="187"/>
                    <a:pt x="1938" y="187"/>
                  </a:cubicBezTo>
                  <a:cubicBezTo>
                    <a:pt x="1938" y="187"/>
                    <a:pt x="1938" y="187"/>
                    <a:pt x="1938" y="187"/>
                  </a:cubicBezTo>
                  <a:cubicBezTo>
                    <a:pt x="1907" y="222"/>
                    <a:pt x="1907" y="222"/>
                    <a:pt x="1907" y="222"/>
                  </a:cubicBezTo>
                  <a:cubicBezTo>
                    <a:pt x="1907" y="222"/>
                    <a:pt x="1907" y="222"/>
                    <a:pt x="1907" y="222"/>
                  </a:cubicBezTo>
                  <a:cubicBezTo>
                    <a:pt x="1904" y="225"/>
                    <a:pt x="1904" y="225"/>
                    <a:pt x="1904" y="225"/>
                  </a:cubicBezTo>
                  <a:cubicBezTo>
                    <a:pt x="1904" y="225"/>
                    <a:pt x="1904" y="225"/>
                    <a:pt x="1904" y="225"/>
                  </a:cubicBezTo>
                  <a:cubicBezTo>
                    <a:pt x="1900" y="221"/>
                    <a:pt x="1900" y="221"/>
                    <a:pt x="1900" y="221"/>
                  </a:cubicBezTo>
                  <a:cubicBezTo>
                    <a:pt x="1900" y="221"/>
                    <a:pt x="1900" y="221"/>
                    <a:pt x="1900" y="221"/>
                  </a:cubicBezTo>
                  <a:cubicBezTo>
                    <a:pt x="1913" y="197"/>
                    <a:pt x="1913" y="197"/>
                    <a:pt x="1913" y="197"/>
                  </a:cubicBezTo>
                  <a:cubicBezTo>
                    <a:pt x="1913" y="197"/>
                    <a:pt x="1913" y="197"/>
                    <a:pt x="1913" y="197"/>
                  </a:cubicBezTo>
                  <a:cubicBezTo>
                    <a:pt x="1910" y="197"/>
                    <a:pt x="1910" y="197"/>
                    <a:pt x="1910" y="197"/>
                  </a:cubicBezTo>
                  <a:cubicBezTo>
                    <a:pt x="1910" y="197"/>
                    <a:pt x="1910" y="197"/>
                    <a:pt x="1910" y="197"/>
                  </a:cubicBezTo>
                  <a:cubicBezTo>
                    <a:pt x="1908" y="196"/>
                    <a:pt x="1908" y="196"/>
                    <a:pt x="1908" y="196"/>
                  </a:cubicBezTo>
                  <a:cubicBezTo>
                    <a:pt x="1908" y="196"/>
                    <a:pt x="1908" y="196"/>
                    <a:pt x="1908" y="196"/>
                  </a:cubicBezTo>
                  <a:cubicBezTo>
                    <a:pt x="1906" y="196"/>
                    <a:pt x="1906" y="196"/>
                    <a:pt x="1906" y="196"/>
                  </a:cubicBezTo>
                  <a:cubicBezTo>
                    <a:pt x="1906" y="196"/>
                    <a:pt x="1906" y="196"/>
                    <a:pt x="1906" y="196"/>
                  </a:cubicBezTo>
                  <a:cubicBezTo>
                    <a:pt x="1904" y="195"/>
                    <a:pt x="1904" y="195"/>
                    <a:pt x="1904" y="195"/>
                  </a:cubicBezTo>
                  <a:cubicBezTo>
                    <a:pt x="1904" y="195"/>
                    <a:pt x="1904" y="195"/>
                    <a:pt x="1904" y="195"/>
                  </a:cubicBezTo>
                  <a:cubicBezTo>
                    <a:pt x="1900" y="196"/>
                    <a:pt x="1900" y="196"/>
                    <a:pt x="1900" y="196"/>
                  </a:cubicBezTo>
                  <a:cubicBezTo>
                    <a:pt x="1900" y="196"/>
                    <a:pt x="1900" y="196"/>
                    <a:pt x="1900" y="196"/>
                  </a:cubicBezTo>
                  <a:cubicBezTo>
                    <a:pt x="1898" y="196"/>
                    <a:pt x="1898" y="196"/>
                    <a:pt x="1898" y="196"/>
                  </a:cubicBezTo>
                  <a:cubicBezTo>
                    <a:pt x="1898" y="196"/>
                    <a:pt x="1898" y="196"/>
                    <a:pt x="1898" y="196"/>
                  </a:cubicBezTo>
                  <a:cubicBezTo>
                    <a:pt x="1896" y="196"/>
                    <a:pt x="1896" y="196"/>
                    <a:pt x="1896" y="196"/>
                  </a:cubicBezTo>
                  <a:cubicBezTo>
                    <a:pt x="1896" y="196"/>
                    <a:pt x="1896" y="196"/>
                    <a:pt x="1896" y="196"/>
                  </a:cubicBezTo>
                  <a:cubicBezTo>
                    <a:pt x="1894" y="196"/>
                    <a:pt x="1894" y="196"/>
                    <a:pt x="1894" y="196"/>
                  </a:cubicBezTo>
                  <a:cubicBezTo>
                    <a:pt x="1894" y="196"/>
                    <a:pt x="1894" y="196"/>
                    <a:pt x="1894" y="196"/>
                  </a:cubicBezTo>
                  <a:cubicBezTo>
                    <a:pt x="1869" y="229"/>
                    <a:pt x="1869" y="229"/>
                    <a:pt x="1869" y="229"/>
                  </a:cubicBezTo>
                  <a:cubicBezTo>
                    <a:pt x="1869" y="229"/>
                    <a:pt x="1869" y="229"/>
                    <a:pt x="1869" y="229"/>
                  </a:cubicBezTo>
                  <a:cubicBezTo>
                    <a:pt x="1864" y="229"/>
                    <a:pt x="1864" y="229"/>
                    <a:pt x="1864" y="229"/>
                  </a:cubicBezTo>
                  <a:cubicBezTo>
                    <a:pt x="1864" y="229"/>
                    <a:pt x="1864" y="229"/>
                    <a:pt x="1864" y="229"/>
                  </a:cubicBezTo>
                  <a:cubicBezTo>
                    <a:pt x="1862" y="228"/>
                    <a:pt x="1862" y="228"/>
                    <a:pt x="1862" y="228"/>
                  </a:cubicBezTo>
                  <a:cubicBezTo>
                    <a:pt x="1862" y="228"/>
                    <a:pt x="1862" y="228"/>
                    <a:pt x="1862" y="228"/>
                  </a:cubicBezTo>
                  <a:cubicBezTo>
                    <a:pt x="1863" y="225"/>
                    <a:pt x="1863" y="225"/>
                    <a:pt x="1863" y="225"/>
                  </a:cubicBezTo>
                  <a:cubicBezTo>
                    <a:pt x="1863" y="225"/>
                    <a:pt x="1863" y="225"/>
                    <a:pt x="1863" y="225"/>
                  </a:cubicBezTo>
                  <a:cubicBezTo>
                    <a:pt x="1863" y="223"/>
                    <a:pt x="1863" y="223"/>
                    <a:pt x="1863" y="223"/>
                  </a:cubicBezTo>
                  <a:cubicBezTo>
                    <a:pt x="1863" y="223"/>
                    <a:pt x="1863" y="223"/>
                    <a:pt x="1863" y="223"/>
                  </a:cubicBezTo>
                  <a:cubicBezTo>
                    <a:pt x="1865" y="220"/>
                    <a:pt x="1865" y="220"/>
                    <a:pt x="1865" y="220"/>
                  </a:cubicBezTo>
                  <a:cubicBezTo>
                    <a:pt x="1865" y="220"/>
                    <a:pt x="1865" y="220"/>
                    <a:pt x="1865" y="220"/>
                  </a:cubicBezTo>
                  <a:cubicBezTo>
                    <a:pt x="1866" y="218"/>
                    <a:pt x="1866" y="218"/>
                    <a:pt x="1866" y="218"/>
                  </a:cubicBezTo>
                  <a:cubicBezTo>
                    <a:pt x="1866" y="218"/>
                    <a:pt x="1866" y="218"/>
                    <a:pt x="1866" y="218"/>
                  </a:cubicBezTo>
                  <a:cubicBezTo>
                    <a:pt x="1868" y="215"/>
                    <a:pt x="1868" y="215"/>
                    <a:pt x="1868" y="215"/>
                  </a:cubicBezTo>
                  <a:cubicBezTo>
                    <a:pt x="1868" y="215"/>
                    <a:pt x="1868" y="215"/>
                    <a:pt x="1868" y="215"/>
                  </a:cubicBezTo>
                  <a:cubicBezTo>
                    <a:pt x="1869" y="213"/>
                    <a:pt x="1869" y="213"/>
                    <a:pt x="1869" y="213"/>
                  </a:cubicBezTo>
                  <a:cubicBezTo>
                    <a:pt x="1869" y="213"/>
                    <a:pt x="1869" y="213"/>
                    <a:pt x="1869" y="213"/>
                  </a:cubicBezTo>
                  <a:cubicBezTo>
                    <a:pt x="1870" y="210"/>
                    <a:pt x="1870" y="210"/>
                    <a:pt x="1870" y="210"/>
                  </a:cubicBezTo>
                  <a:cubicBezTo>
                    <a:pt x="1870" y="210"/>
                    <a:pt x="1870" y="210"/>
                    <a:pt x="1870" y="210"/>
                  </a:cubicBezTo>
                  <a:cubicBezTo>
                    <a:pt x="1870" y="209"/>
                    <a:pt x="1870" y="209"/>
                    <a:pt x="1870" y="209"/>
                  </a:cubicBezTo>
                  <a:cubicBezTo>
                    <a:pt x="1870" y="209"/>
                    <a:pt x="1870" y="209"/>
                    <a:pt x="1870" y="209"/>
                  </a:cubicBezTo>
                  <a:cubicBezTo>
                    <a:pt x="1871" y="208"/>
                    <a:pt x="1871" y="208"/>
                    <a:pt x="1871" y="208"/>
                  </a:cubicBezTo>
                  <a:cubicBezTo>
                    <a:pt x="1871" y="208"/>
                    <a:pt x="1871" y="208"/>
                    <a:pt x="1871" y="208"/>
                  </a:cubicBezTo>
                  <a:cubicBezTo>
                    <a:pt x="1872" y="207"/>
                    <a:pt x="1872" y="207"/>
                    <a:pt x="1872" y="207"/>
                  </a:cubicBezTo>
                  <a:cubicBezTo>
                    <a:pt x="1872" y="207"/>
                    <a:pt x="1872" y="207"/>
                    <a:pt x="1872" y="207"/>
                  </a:cubicBezTo>
                  <a:cubicBezTo>
                    <a:pt x="1874" y="205"/>
                    <a:pt x="1874" y="205"/>
                    <a:pt x="1874" y="205"/>
                  </a:cubicBezTo>
                  <a:cubicBezTo>
                    <a:pt x="1874" y="205"/>
                    <a:pt x="1874" y="205"/>
                    <a:pt x="1874" y="205"/>
                  </a:cubicBezTo>
                  <a:cubicBezTo>
                    <a:pt x="1875" y="204"/>
                    <a:pt x="1875" y="204"/>
                    <a:pt x="1875" y="204"/>
                  </a:cubicBezTo>
                  <a:cubicBezTo>
                    <a:pt x="1875" y="204"/>
                    <a:pt x="1875" y="204"/>
                    <a:pt x="1875" y="204"/>
                  </a:cubicBezTo>
                  <a:cubicBezTo>
                    <a:pt x="1876" y="202"/>
                    <a:pt x="1876" y="202"/>
                    <a:pt x="1876" y="202"/>
                  </a:cubicBezTo>
                  <a:cubicBezTo>
                    <a:pt x="1876" y="202"/>
                    <a:pt x="1876" y="202"/>
                    <a:pt x="1876" y="202"/>
                  </a:cubicBezTo>
                  <a:cubicBezTo>
                    <a:pt x="1877" y="200"/>
                    <a:pt x="1877" y="200"/>
                    <a:pt x="1877" y="200"/>
                  </a:cubicBezTo>
                  <a:cubicBezTo>
                    <a:pt x="1877" y="200"/>
                    <a:pt x="1877" y="200"/>
                    <a:pt x="1877" y="200"/>
                  </a:cubicBezTo>
                  <a:cubicBezTo>
                    <a:pt x="1879" y="198"/>
                    <a:pt x="1879" y="198"/>
                    <a:pt x="1879" y="198"/>
                  </a:cubicBezTo>
                  <a:cubicBezTo>
                    <a:pt x="1879" y="198"/>
                    <a:pt x="1879" y="198"/>
                    <a:pt x="1879" y="198"/>
                  </a:cubicBezTo>
                  <a:cubicBezTo>
                    <a:pt x="1879" y="194"/>
                    <a:pt x="1879" y="194"/>
                    <a:pt x="1879" y="194"/>
                  </a:cubicBezTo>
                  <a:cubicBezTo>
                    <a:pt x="1879" y="194"/>
                    <a:pt x="1879" y="194"/>
                    <a:pt x="1879" y="194"/>
                  </a:cubicBezTo>
                  <a:cubicBezTo>
                    <a:pt x="1878" y="194"/>
                    <a:pt x="1878" y="194"/>
                    <a:pt x="1878" y="194"/>
                  </a:cubicBezTo>
                  <a:cubicBezTo>
                    <a:pt x="1878" y="194"/>
                    <a:pt x="1878" y="194"/>
                    <a:pt x="1878" y="194"/>
                  </a:cubicBezTo>
                  <a:cubicBezTo>
                    <a:pt x="1877" y="193"/>
                    <a:pt x="1877" y="193"/>
                    <a:pt x="1877" y="193"/>
                  </a:cubicBezTo>
                  <a:cubicBezTo>
                    <a:pt x="1877" y="193"/>
                    <a:pt x="1877" y="193"/>
                    <a:pt x="1877" y="193"/>
                  </a:cubicBezTo>
                  <a:cubicBezTo>
                    <a:pt x="1876" y="192"/>
                    <a:pt x="1876" y="192"/>
                    <a:pt x="1876" y="192"/>
                  </a:cubicBezTo>
                  <a:cubicBezTo>
                    <a:pt x="1876" y="192"/>
                    <a:pt x="1876" y="192"/>
                    <a:pt x="1876" y="192"/>
                  </a:cubicBezTo>
                  <a:cubicBezTo>
                    <a:pt x="1876" y="191"/>
                    <a:pt x="1876" y="191"/>
                    <a:pt x="1876" y="191"/>
                  </a:cubicBezTo>
                  <a:cubicBezTo>
                    <a:pt x="1876" y="191"/>
                    <a:pt x="1876" y="191"/>
                    <a:pt x="1876" y="191"/>
                  </a:cubicBezTo>
                  <a:cubicBezTo>
                    <a:pt x="1875" y="191"/>
                    <a:pt x="1875" y="191"/>
                    <a:pt x="1875" y="191"/>
                  </a:cubicBezTo>
                  <a:cubicBezTo>
                    <a:pt x="1875" y="191"/>
                    <a:pt x="1875" y="191"/>
                    <a:pt x="1875" y="191"/>
                  </a:cubicBezTo>
                  <a:cubicBezTo>
                    <a:pt x="1874" y="190"/>
                    <a:pt x="1874" y="190"/>
                    <a:pt x="1874" y="190"/>
                  </a:cubicBezTo>
                  <a:cubicBezTo>
                    <a:pt x="1874" y="190"/>
                    <a:pt x="1874" y="190"/>
                    <a:pt x="1874" y="190"/>
                  </a:cubicBezTo>
                  <a:cubicBezTo>
                    <a:pt x="1873" y="189"/>
                    <a:pt x="1873" y="189"/>
                    <a:pt x="1873" y="189"/>
                  </a:cubicBezTo>
                  <a:cubicBezTo>
                    <a:pt x="1873" y="189"/>
                    <a:pt x="1873" y="189"/>
                    <a:pt x="1873" y="189"/>
                  </a:cubicBezTo>
                  <a:cubicBezTo>
                    <a:pt x="1873" y="188"/>
                    <a:pt x="1873" y="188"/>
                    <a:pt x="1873" y="188"/>
                  </a:cubicBezTo>
                  <a:cubicBezTo>
                    <a:pt x="1873" y="188"/>
                    <a:pt x="1873" y="188"/>
                    <a:pt x="1873" y="188"/>
                  </a:cubicBezTo>
                  <a:cubicBezTo>
                    <a:pt x="1865" y="191"/>
                    <a:pt x="1865" y="191"/>
                    <a:pt x="1865" y="191"/>
                  </a:cubicBezTo>
                  <a:cubicBezTo>
                    <a:pt x="1865" y="191"/>
                    <a:pt x="1865" y="191"/>
                    <a:pt x="1865" y="191"/>
                  </a:cubicBezTo>
                  <a:cubicBezTo>
                    <a:pt x="1858" y="194"/>
                    <a:pt x="1858" y="194"/>
                    <a:pt x="1858" y="194"/>
                  </a:cubicBezTo>
                  <a:cubicBezTo>
                    <a:pt x="1858" y="194"/>
                    <a:pt x="1858" y="194"/>
                    <a:pt x="1858" y="194"/>
                  </a:cubicBezTo>
                  <a:cubicBezTo>
                    <a:pt x="1852" y="198"/>
                    <a:pt x="1852" y="198"/>
                    <a:pt x="1852" y="198"/>
                  </a:cubicBezTo>
                  <a:cubicBezTo>
                    <a:pt x="1852" y="198"/>
                    <a:pt x="1852" y="198"/>
                    <a:pt x="1852" y="198"/>
                  </a:cubicBezTo>
                  <a:cubicBezTo>
                    <a:pt x="1847" y="201"/>
                    <a:pt x="1847" y="201"/>
                    <a:pt x="1847" y="201"/>
                  </a:cubicBezTo>
                  <a:cubicBezTo>
                    <a:pt x="1847" y="201"/>
                    <a:pt x="1847" y="201"/>
                    <a:pt x="1847" y="201"/>
                  </a:cubicBezTo>
                  <a:cubicBezTo>
                    <a:pt x="1841" y="207"/>
                    <a:pt x="1841" y="207"/>
                    <a:pt x="1841" y="207"/>
                  </a:cubicBezTo>
                  <a:cubicBezTo>
                    <a:pt x="1841" y="207"/>
                    <a:pt x="1841" y="207"/>
                    <a:pt x="1841" y="207"/>
                  </a:cubicBezTo>
                  <a:cubicBezTo>
                    <a:pt x="1835" y="212"/>
                    <a:pt x="1835" y="212"/>
                    <a:pt x="1835" y="212"/>
                  </a:cubicBezTo>
                  <a:cubicBezTo>
                    <a:pt x="1835" y="212"/>
                    <a:pt x="1835" y="212"/>
                    <a:pt x="1835" y="212"/>
                  </a:cubicBezTo>
                  <a:cubicBezTo>
                    <a:pt x="1829" y="216"/>
                    <a:pt x="1829" y="216"/>
                    <a:pt x="1829" y="216"/>
                  </a:cubicBezTo>
                  <a:cubicBezTo>
                    <a:pt x="1829" y="216"/>
                    <a:pt x="1829" y="216"/>
                    <a:pt x="1829" y="216"/>
                  </a:cubicBezTo>
                  <a:cubicBezTo>
                    <a:pt x="1825" y="221"/>
                    <a:pt x="1825" y="221"/>
                    <a:pt x="1825" y="221"/>
                  </a:cubicBezTo>
                  <a:cubicBezTo>
                    <a:pt x="1825" y="221"/>
                    <a:pt x="1825" y="221"/>
                    <a:pt x="1825" y="221"/>
                  </a:cubicBezTo>
                  <a:cubicBezTo>
                    <a:pt x="1824" y="224"/>
                    <a:pt x="1824" y="224"/>
                    <a:pt x="1824" y="224"/>
                  </a:cubicBezTo>
                  <a:cubicBezTo>
                    <a:pt x="1824" y="224"/>
                    <a:pt x="1824" y="224"/>
                    <a:pt x="1824" y="224"/>
                  </a:cubicBezTo>
                  <a:cubicBezTo>
                    <a:pt x="1824" y="226"/>
                    <a:pt x="1824" y="226"/>
                    <a:pt x="1824" y="226"/>
                  </a:cubicBezTo>
                  <a:cubicBezTo>
                    <a:pt x="1824" y="226"/>
                    <a:pt x="1824" y="226"/>
                    <a:pt x="1824" y="226"/>
                  </a:cubicBezTo>
                  <a:cubicBezTo>
                    <a:pt x="1824" y="228"/>
                    <a:pt x="1824" y="228"/>
                    <a:pt x="1824" y="228"/>
                  </a:cubicBezTo>
                  <a:cubicBezTo>
                    <a:pt x="1824" y="228"/>
                    <a:pt x="1824" y="228"/>
                    <a:pt x="1824" y="228"/>
                  </a:cubicBezTo>
                  <a:cubicBezTo>
                    <a:pt x="1824" y="229"/>
                    <a:pt x="1824" y="229"/>
                    <a:pt x="1824" y="229"/>
                  </a:cubicBezTo>
                  <a:cubicBezTo>
                    <a:pt x="1824" y="229"/>
                    <a:pt x="1824" y="229"/>
                    <a:pt x="1824" y="229"/>
                  </a:cubicBezTo>
                  <a:cubicBezTo>
                    <a:pt x="1823" y="232"/>
                    <a:pt x="1823" y="232"/>
                    <a:pt x="1823" y="232"/>
                  </a:cubicBezTo>
                  <a:cubicBezTo>
                    <a:pt x="1823" y="232"/>
                    <a:pt x="1823" y="232"/>
                    <a:pt x="1823" y="232"/>
                  </a:cubicBezTo>
                  <a:cubicBezTo>
                    <a:pt x="1823" y="234"/>
                    <a:pt x="1823" y="234"/>
                    <a:pt x="1823" y="234"/>
                  </a:cubicBezTo>
                  <a:cubicBezTo>
                    <a:pt x="1823" y="234"/>
                    <a:pt x="1823" y="234"/>
                    <a:pt x="1823" y="234"/>
                  </a:cubicBezTo>
                  <a:cubicBezTo>
                    <a:pt x="1822" y="236"/>
                    <a:pt x="1822" y="236"/>
                    <a:pt x="1822" y="236"/>
                  </a:cubicBezTo>
                  <a:cubicBezTo>
                    <a:pt x="1822" y="236"/>
                    <a:pt x="1822" y="236"/>
                    <a:pt x="1822" y="236"/>
                  </a:cubicBezTo>
                  <a:cubicBezTo>
                    <a:pt x="1822" y="238"/>
                    <a:pt x="1822" y="238"/>
                    <a:pt x="1822" y="238"/>
                  </a:cubicBezTo>
                  <a:cubicBezTo>
                    <a:pt x="1822" y="238"/>
                    <a:pt x="1822" y="238"/>
                    <a:pt x="1822" y="238"/>
                  </a:cubicBezTo>
                  <a:cubicBezTo>
                    <a:pt x="1819" y="239"/>
                    <a:pt x="1819" y="239"/>
                    <a:pt x="1819" y="239"/>
                  </a:cubicBezTo>
                  <a:cubicBezTo>
                    <a:pt x="1819" y="239"/>
                    <a:pt x="1819" y="239"/>
                    <a:pt x="1819" y="239"/>
                  </a:cubicBezTo>
                  <a:cubicBezTo>
                    <a:pt x="1817" y="240"/>
                    <a:pt x="1817" y="240"/>
                    <a:pt x="1817" y="240"/>
                  </a:cubicBezTo>
                  <a:cubicBezTo>
                    <a:pt x="1817" y="240"/>
                    <a:pt x="1817" y="240"/>
                    <a:pt x="1817" y="240"/>
                  </a:cubicBezTo>
                  <a:cubicBezTo>
                    <a:pt x="1815" y="241"/>
                    <a:pt x="1815" y="241"/>
                    <a:pt x="1815" y="241"/>
                  </a:cubicBezTo>
                  <a:cubicBezTo>
                    <a:pt x="1815" y="241"/>
                    <a:pt x="1815" y="241"/>
                    <a:pt x="1815" y="241"/>
                  </a:cubicBezTo>
                  <a:cubicBezTo>
                    <a:pt x="1814" y="242"/>
                    <a:pt x="1814" y="242"/>
                    <a:pt x="1814" y="242"/>
                  </a:cubicBezTo>
                  <a:cubicBezTo>
                    <a:pt x="1814" y="242"/>
                    <a:pt x="1814" y="242"/>
                    <a:pt x="1814" y="242"/>
                  </a:cubicBezTo>
                  <a:cubicBezTo>
                    <a:pt x="1812" y="243"/>
                    <a:pt x="1812" y="243"/>
                    <a:pt x="1812" y="243"/>
                  </a:cubicBezTo>
                  <a:cubicBezTo>
                    <a:pt x="1812" y="243"/>
                    <a:pt x="1812" y="243"/>
                    <a:pt x="1812" y="243"/>
                  </a:cubicBezTo>
                  <a:cubicBezTo>
                    <a:pt x="1810" y="243"/>
                    <a:pt x="1810" y="243"/>
                    <a:pt x="1810" y="243"/>
                  </a:cubicBezTo>
                  <a:cubicBezTo>
                    <a:pt x="1810" y="243"/>
                    <a:pt x="1810" y="243"/>
                    <a:pt x="1810" y="243"/>
                  </a:cubicBezTo>
                  <a:cubicBezTo>
                    <a:pt x="1808" y="243"/>
                    <a:pt x="1808" y="243"/>
                    <a:pt x="1808" y="243"/>
                  </a:cubicBezTo>
                  <a:cubicBezTo>
                    <a:pt x="1808" y="243"/>
                    <a:pt x="1808" y="243"/>
                    <a:pt x="1808" y="243"/>
                  </a:cubicBezTo>
                  <a:cubicBezTo>
                    <a:pt x="1807" y="242"/>
                    <a:pt x="1807" y="242"/>
                    <a:pt x="1807" y="242"/>
                  </a:cubicBezTo>
                  <a:cubicBezTo>
                    <a:pt x="1807" y="242"/>
                    <a:pt x="1807" y="242"/>
                    <a:pt x="1807" y="242"/>
                  </a:cubicBezTo>
                  <a:cubicBezTo>
                    <a:pt x="1804" y="235"/>
                    <a:pt x="1804" y="235"/>
                    <a:pt x="1804" y="235"/>
                  </a:cubicBezTo>
                  <a:cubicBezTo>
                    <a:pt x="1804" y="235"/>
                    <a:pt x="1804" y="235"/>
                    <a:pt x="1804" y="235"/>
                  </a:cubicBezTo>
                  <a:cubicBezTo>
                    <a:pt x="1800" y="227"/>
                    <a:pt x="1800" y="227"/>
                    <a:pt x="1800" y="227"/>
                  </a:cubicBezTo>
                  <a:cubicBezTo>
                    <a:pt x="1800" y="227"/>
                    <a:pt x="1800" y="227"/>
                    <a:pt x="1800" y="227"/>
                  </a:cubicBezTo>
                  <a:cubicBezTo>
                    <a:pt x="1798" y="219"/>
                    <a:pt x="1798" y="219"/>
                    <a:pt x="1798" y="219"/>
                  </a:cubicBezTo>
                  <a:cubicBezTo>
                    <a:pt x="1798" y="219"/>
                    <a:pt x="1798" y="219"/>
                    <a:pt x="1798" y="219"/>
                  </a:cubicBezTo>
                  <a:cubicBezTo>
                    <a:pt x="1794" y="211"/>
                    <a:pt x="1794" y="211"/>
                    <a:pt x="1794" y="211"/>
                  </a:cubicBezTo>
                  <a:cubicBezTo>
                    <a:pt x="1794" y="211"/>
                    <a:pt x="1794" y="211"/>
                    <a:pt x="1794" y="211"/>
                  </a:cubicBezTo>
                  <a:cubicBezTo>
                    <a:pt x="1790" y="204"/>
                    <a:pt x="1790" y="204"/>
                    <a:pt x="1790" y="204"/>
                  </a:cubicBezTo>
                  <a:cubicBezTo>
                    <a:pt x="1790" y="204"/>
                    <a:pt x="1790" y="204"/>
                    <a:pt x="1790" y="204"/>
                  </a:cubicBezTo>
                  <a:cubicBezTo>
                    <a:pt x="1786" y="197"/>
                    <a:pt x="1786" y="197"/>
                    <a:pt x="1786" y="197"/>
                  </a:cubicBezTo>
                  <a:cubicBezTo>
                    <a:pt x="1786" y="197"/>
                    <a:pt x="1786" y="197"/>
                    <a:pt x="1786" y="197"/>
                  </a:cubicBezTo>
                  <a:cubicBezTo>
                    <a:pt x="1781" y="191"/>
                    <a:pt x="1781" y="191"/>
                    <a:pt x="1781" y="191"/>
                  </a:cubicBezTo>
                  <a:cubicBezTo>
                    <a:pt x="1781" y="191"/>
                    <a:pt x="1781" y="191"/>
                    <a:pt x="1781" y="191"/>
                  </a:cubicBezTo>
                  <a:cubicBezTo>
                    <a:pt x="1775" y="185"/>
                    <a:pt x="1775" y="185"/>
                    <a:pt x="1775" y="185"/>
                  </a:cubicBezTo>
                  <a:cubicBezTo>
                    <a:pt x="1775" y="185"/>
                    <a:pt x="1775" y="185"/>
                    <a:pt x="1775" y="185"/>
                  </a:cubicBezTo>
                  <a:cubicBezTo>
                    <a:pt x="1775" y="185"/>
                    <a:pt x="1775" y="185"/>
                    <a:pt x="1775" y="185"/>
                  </a:cubicBezTo>
                  <a:cubicBezTo>
                    <a:pt x="1775" y="185"/>
                    <a:pt x="1775" y="185"/>
                    <a:pt x="1775" y="185"/>
                  </a:cubicBezTo>
                  <a:cubicBezTo>
                    <a:pt x="1775" y="184"/>
                    <a:pt x="1775" y="184"/>
                    <a:pt x="1775" y="184"/>
                  </a:cubicBezTo>
                  <a:cubicBezTo>
                    <a:pt x="1775" y="184"/>
                    <a:pt x="1775" y="184"/>
                    <a:pt x="1775" y="184"/>
                  </a:cubicBezTo>
                  <a:cubicBezTo>
                    <a:pt x="1775" y="183"/>
                    <a:pt x="1775" y="183"/>
                    <a:pt x="1775" y="183"/>
                  </a:cubicBezTo>
                  <a:cubicBezTo>
                    <a:pt x="1775" y="183"/>
                    <a:pt x="1775" y="183"/>
                    <a:pt x="1775" y="183"/>
                  </a:cubicBezTo>
                  <a:cubicBezTo>
                    <a:pt x="1775" y="183"/>
                    <a:pt x="1775" y="183"/>
                    <a:pt x="1775" y="183"/>
                  </a:cubicBezTo>
                  <a:cubicBezTo>
                    <a:pt x="1775" y="183"/>
                    <a:pt x="1775" y="183"/>
                    <a:pt x="1775" y="183"/>
                  </a:cubicBezTo>
                  <a:cubicBezTo>
                    <a:pt x="1776" y="182"/>
                    <a:pt x="1776" y="182"/>
                    <a:pt x="1776" y="182"/>
                  </a:cubicBezTo>
                  <a:cubicBezTo>
                    <a:pt x="1776" y="182"/>
                    <a:pt x="1776" y="182"/>
                    <a:pt x="1776" y="182"/>
                  </a:cubicBezTo>
                  <a:cubicBezTo>
                    <a:pt x="1777" y="181"/>
                    <a:pt x="1777" y="181"/>
                    <a:pt x="1777" y="181"/>
                  </a:cubicBezTo>
                  <a:cubicBezTo>
                    <a:pt x="1777" y="181"/>
                    <a:pt x="1777" y="181"/>
                    <a:pt x="1777" y="181"/>
                  </a:cubicBezTo>
                  <a:cubicBezTo>
                    <a:pt x="1779" y="179"/>
                    <a:pt x="1779" y="179"/>
                    <a:pt x="1779" y="179"/>
                  </a:cubicBezTo>
                  <a:cubicBezTo>
                    <a:pt x="1779" y="179"/>
                    <a:pt x="1779" y="179"/>
                    <a:pt x="1779" y="179"/>
                  </a:cubicBezTo>
                  <a:cubicBezTo>
                    <a:pt x="1780" y="179"/>
                    <a:pt x="1780" y="179"/>
                    <a:pt x="1780" y="179"/>
                  </a:cubicBezTo>
                  <a:cubicBezTo>
                    <a:pt x="1780" y="179"/>
                    <a:pt x="1780" y="179"/>
                    <a:pt x="1780" y="179"/>
                  </a:cubicBezTo>
                  <a:cubicBezTo>
                    <a:pt x="1782" y="179"/>
                    <a:pt x="1782" y="179"/>
                    <a:pt x="1782" y="179"/>
                  </a:cubicBezTo>
                  <a:cubicBezTo>
                    <a:pt x="1782" y="179"/>
                    <a:pt x="1782" y="179"/>
                    <a:pt x="1782" y="179"/>
                  </a:cubicBezTo>
                  <a:cubicBezTo>
                    <a:pt x="1784" y="179"/>
                    <a:pt x="1784" y="179"/>
                    <a:pt x="1784" y="179"/>
                  </a:cubicBezTo>
                  <a:cubicBezTo>
                    <a:pt x="1784" y="179"/>
                    <a:pt x="1784" y="179"/>
                    <a:pt x="1784" y="179"/>
                  </a:cubicBezTo>
                  <a:cubicBezTo>
                    <a:pt x="1786" y="178"/>
                    <a:pt x="1786" y="178"/>
                    <a:pt x="1786" y="178"/>
                  </a:cubicBezTo>
                  <a:cubicBezTo>
                    <a:pt x="1786" y="178"/>
                    <a:pt x="1786" y="178"/>
                    <a:pt x="1786" y="178"/>
                  </a:cubicBezTo>
                  <a:cubicBezTo>
                    <a:pt x="1788" y="179"/>
                    <a:pt x="1788" y="179"/>
                    <a:pt x="1788" y="179"/>
                  </a:cubicBezTo>
                  <a:cubicBezTo>
                    <a:pt x="1788" y="179"/>
                    <a:pt x="1788" y="179"/>
                    <a:pt x="1788" y="179"/>
                  </a:cubicBezTo>
                  <a:cubicBezTo>
                    <a:pt x="1790" y="179"/>
                    <a:pt x="1790" y="179"/>
                    <a:pt x="1790" y="179"/>
                  </a:cubicBezTo>
                  <a:cubicBezTo>
                    <a:pt x="1790" y="179"/>
                    <a:pt x="1790" y="179"/>
                    <a:pt x="1790" y="179"/>
                  </a:cubicBezTo>
                  <a:cubicBezTo>
                    <a:pt x="1792" y="179"/>
                    <a:pt x="1792" y="179"/>
                    <a:pt x="1792" y="179"/>
                  </a:cubicBezTo>
                  <a:cubicBezTo>
                    <a:pt x="1792" y="179"/>
                    <a:pt x="1792" y="179"/>
                    <a:pt x="1792" y="179"/>
                  </a:cubicBezTo>
                  <a:cubicBezTo>
                    <a:pt x="1795" y="179"/>
                    <a:pt x="1795" y="179"/>
                    <a:pt x="1795" y="179"/>
                  </a:cubicBezTo>
                  <a:cubicBezTo>
                    <a:pt x="1795" y="179"/>
                    <a:pt x="1795" y="179"/>
                    <a:pt x="1795" y="179"/>
                  </a:cubicBezTo>
                  <a:cubicBezTo>
                    <a:pt x="1821" y="209"/>
                    <a:pt x="1821" y="209"/>
                    <a:pt x="1821" y="209"/>
                  </a:cubicBezTo>
                  <a:cubicBezTo>
                    <a:pt x="1821" y="209"/>
                    <a:pt x="1821" y="209"/>
                    <a:pt x="1821" y="209"/>
                  </a:cubicBezTo>
                  <a:cubicBezTo>
                    <a:pt x="1822" y="209"/>
                    <a:pt x="1822" y="209"/>
                    <a:pt x="1822" y="209"/>
                  </a:cubicBezTo>
                  <a:cubicBezTo>
                    <a:pt x="1822" y="209"/>
                    <a:pt x="1822" y="209"/>
                    <a:pt x="1822" y="209"/>
                  </a:cubicBezTo>
                  <a:cubicBezTo>
                    <a:pt x="1824" y="209"/>
                    <a:pt x="1824" y="209"/>
                    <a:pt x="1824" y="209"/>
                  </a:cubicBezTo>
                  <a:cubicBezTo>
                    <a:pt x="1824" y="209"/>
                    <a:pt x="1824" y="209"/>
                    <a:pt x="1824" y="209"/>
                  </a:cubicBezTo>
                  <a:cubicBezTo>
                    <a:pt x="1825" y="209"/>
                    <a:pt x="1825" y="209"/>
                    <a:pt x="1825" y="209"/>
                  </a:cubicBezTo>
                  <a:cubicBezTo>
                    <a:pt x="1825" y="209"/>
                    <a:pt x="1825" y="209"/>
                    <a:pt x="1825" y="209"/>
                  </a:cubicBezTo>
                  <a:cubicBezTo>
                    <a:pt x="1827" y="208"/>
                    <a:pt x="1827" y="208"/>
                    <a:pt x="1827" y="208"/>
                  </a:cubicBezTo>
                  <a:cubicBezTo>
                    <a:pt x="1827" y="208"/>
                    <a:pt x="1827" y="208"/>
                    <a:pt x="1827" y="208"/>
                  </a:cubicBezTo>
                  <a:cubicBezTo>
                    <a:pt x="1828" y="208"/>
                    <a:pt x="1828" y="208"/>
                    <a:pt x="1828" y="208"/>
                  </a:cubicBezTo>
                  <a:cubicBezTo>
                    <a:pt x="1828" y="208"/>
                    <a:pt x="1828" y="208"/>
                    <a:pt x="1828" y="208"/>
                  </a:cubicBezTo>
                  <a:cubicBezTo>
                    <a:pt x="1829" y="206"/>
                    <a:pt x="1829" y="206"/>
                    <a:pt x="1829" y="206"/>
                  </a:cubicBezTo>
                  <a:cubicBezTo>
                    <a:pt x="1829" y="206"/>
                    <a:pt x="1829" y="206"/>
                    <a:pt x="1829" y="206"/>
                  </a:cubicBezTo>
                  <a:cubicBezTo>
                    <a:pt x="1830" y="205"/>
                    <a:pt x="1830" y="205"/>
                    <a:pt x="1830" y="205"/>
                  </a:cubicBezTo>
                  <a:cubicBezTo>
                    <a:pt x="1830" y="205"/>
                    <a:pt x="1830" y="205"/>
                    <a:pt x="1830" y="205"/>
                  </a:cubicBezTo>
                  <a:cubicBezTo>
                    <a:pt x="1832" y="202"/>
                    <a:pt x="1832" y="202"/>
                    <a:pt x="1832" y="202"/>
                  </a:cubicBezTo>
                  <a:cubicBezTo>
                    <a:pt x="1832" y="202"/>
                    <a:pt x="1832" y="202"/>
                    <a:pt x="1832" y="202"/>
                  </a:cubicBezTo>
                  <a:cubicBezTo>
                    <a:pt x="1821" y="171"/>
                    <a:pt x="1821" y="171"/>
                    <a:pt x="1821" y="171"/>
                  </a:cubicBezTo>
                  <a:cubicBezTo>
                    <a:pt x="1821" y="171"/>
                    <a:pt x="1821" y="171"/>
                    <a:pt x="1821" y="171"/>
                  </a:cubicBezTo>
                  <a:cubicBezTo>
                    <a:pt x="1798" y="130"/>
                    <a:pt x="1798" y="130"/>
                    <a:pt x="1798" y="130"/>
                  </a:cubicBezTo>
                  <a:cubicBezTo>
                    <a:pt x="1798" y="130"/>
                    <a:pt x="1798" y="130"/>
                    <a:pt x="1798" y="130"/>
                  </a:cubicBezTo>
                  <a:cubicBezTo>
                    <a:pt x="1796" y="130"/>
                    <a:pt x="1796" y="130"/>
                    <a:pt x="1796" y="130"/>
                  </a:cubicBezTo>
                  <a:cubicBezTo>
                    <a:pt x="1796" y="130"/>
                    <a:pt x="1796" y="130"/>
                    <a:pt x="1796" y="130"/>
                  </a:cubicBezTo>
                  <a:cubicBezTo>
                    <a:pt x="1796" y="128"/>
                    <a:pt x="1796" y="128"/>
                    <a:pt x="1796" y="128"/>
                  </a:cubicBezTo>
                  <a:cubicBezTo>
                    <a:pt x="1796" y="128"/>
                    <a:pt x="1796" y="128"/>
                    <a:pt x="1796" y="128"/>
                  </a:cubicBezTo>
                  <a:cubicBezTo>
                    <a:pt x="1796" y="128"/>
                    <a:pt x="1796" y="128"/>
                    <a:pt x="1796" y="128"/>
                  </a:cubicBezTo>
                  <a:cubicBezTo>
                    <a:pt x="1796" y="128"/>
                    <a:pt x="1796" y="128"/>
                    <a:pt x="1796" y="128"/>
                  </a:cubicBezTo>
                  <a:cubicBezTo>
                    <a:pt x="1796" y="127"/>
                    <a:pt x="1796" y="127"/>
                    <a:pt x="1796" y="127"/>
                  </a:cubicBezTo>
                  <a:cubicBezTo>
                    <a:pt x="1796" y="127"/>
                    <a:pt x="1796" y="127"/>
                    <a:pt x="1796" y="127"/>
                  </a:cubicBezTo>
                  <a:cubicBezTo>
                    <a:pt x="1795" y="126"/>
                    <a:pt x="1795" y="126"/>
                    <a:pt x="1795" y="126"/>
                  </a:cubicBezTo>
                  <a:cubicBezTo>
                    <a:pt x="1795" y="126"/>
                    <a:pt x="1795" y="126"/>
                    <a:pt x="1795" y="126"/>
                  </a:cubicBezTo>
                  <a:cubicBezTo>
                    <a:pt x="1795" y="124"/>
                    <a:pt x="1795" y="124"/>
                    <a:pt x="1795" y="124"/>
                  </a:cubicBezTo>
                  <a:cubicBezTo>
                    <a:pt x="1795" y="124"/>
                    <a:pt x="1795" y="124"/>
                    <a:pt x="1795" y="124"/>
                  </a:cubicBezTo>
                  <a:cubicBezTo>
                    <a:pt x="1795" y="123"/>
                    <a:pt x="1795" y="123"/>
                    <a:pt x="1795" y="123"/>
                  </a:cubicBezTo>
                  <a:cubicBezTo>
                    <a:pt x="1795" y="123"/>
                    <a:pt x="1795" y="123"/>
                    <a:pt x="1795" y="123"/>
                  </a:cubicBezTo>
                  <a:cubicBezTo>
                    <a:pt x="1795" y="121"/>
                    <a:pt x="1795" y="121"/>
                    <a:pt x="1795" y="121"/>
                  </a:cubicBezTo>
                  <a:cubicBezTo>
                    <a:pt x="1795" y="121"/>
                    <a:pt x="1795" y="121"/>
                    <a:pt x="1795" y="121"/>
                  </a:cubicBezTo>
                  <a:cubicBezTo>
                    <a:pt x="1792" y="121"/>
                    <a:pt x="1792" y="121"/>
                    <a:pt x="1792" y="121"/>
                  </a:cubicBezTo>
                  <a:cubicBezTo>
                    <a:pt x="1792" y="121"/>
                    <a:pt x="1792" y="121"/>
                    <a:pt x="1792" y="121"/>
                  </a:cubicBezTo>
                  <a:cubicBezTo>
                    <a:pt x="1789" y="118"/>
                    <a:pt x="1789" y="118"/>
                    <a:pt x="1789" y="118"/>
                  </a:cubicBezTo>
                  <a:cubicBezTo>
                    <a:pt x="1789" y="118"/>
                    <a:pt x="1789" y="118"/>
                    <a:pt x="1789" y="118"/>
                  </a:cubicBezTo>
                  <a:cubicBezTo>
                    <a:pt x="1786" y="115"/>
                    <a:pt x="1786" y="115"/>
                    <a:pt x="1786" y="115"/>
                  </a:cubicBezTo>
                  <a:cubicBezTo>
                    <a:pt x="1786" y="115"/>
                    <a:pt x="1786" y="115"/>
                    <a:pt x="1786" y="115"/>
                  </a:cubicBezTo>
                  <a:cubicBezTo>
                    <a:pt x="1786" y="113"/>
                    <a:pt x="1786" y="113"/>
                    <a:pt x="1786" y="113"/>
                  </a:cubicBezTo>
                  <a:cubicBezTo>
                    <a:pt x="1786" y="113"/>
                    <a:pt x="1786" y="113"/>
                    <a:pt x="1786" y="113"/>
                  </a:cubicBezTo>
                  <a:cubicBezTo>
                    <a:pt x="1784" y="110"/>
                    <a:pt x="1784" y="110"/>
                    <a:pt x="1784" y="110"/>
                  </a:cubicBezTo>
                  <a:cubicBezTo>
                    <a:pt x="1784" y="110"/>
                    <a:pt x="1784" y="110"/>
                    <a:pt x="1784" y="110"/>
                  </a:cubicBezTo>
                  <a:cubicBezTo>
                    <a:pt x="1784" y="107"/>
                    <a:pt x="1784" y="107"/>
                    <a:pt x="1784" y="107"/>
                  </a:cubicBezTo>
                  <a:cubicBezTo>
                    <a:pt x="1784" y="107"/>
                    <a:pt x="1784" y="107"/>
                    <a:pt x="1784" y="107"/>
                  </a:cubicBezTo>
                  <a:cubicBezTo>
                    <a:pt x="1784" y="103"/>
                    <a:pt x="1784" y="103"/>
                    <a:pt x="1784" y="103"/>
                  </a:cubicBezTo>
                  <a:cubicBezTo>
                    <a:pt x="1784" y="103"/>
                    <a:pt x="1784" y="103"/>
                    <a:pt x="1784" y="103"/>
                  </a:cubicBezTo>
                  <a:cubicBezTo>
                    <a:pt x="1786" y="99"/>
                    <a:pt x="1786" y="99"/>
                    <a:pt x="1786" y="99"/>
                  </a:cubicBezTo>
                  <a:cubicBezTo>
                    <a:pt x="1786" y="99"/>
                    <a:pt x="1786" y="99"/>
                    <a:pt x="1786" y="99"/>
                  </a:cubicBezTo>
                  <a:cubicBezTo>
                    <a:pt x="1793" y="99"/>
                    <a:pt x="1793" y="99"/>
                    <a:pt x="1793" y="99"/>
                  </a:cubicBezTo>
                  <a:cubicBezTo>
                    <a:pt x="1793" y="99"/>
                    <a:pt x="1793" y="99"/>
                    <a:pt x="1793" y="99"/>
                  </a:cubicBezTo>
                  <a:cubicBezTo>
                    <a:pt x="1795" y="100"/>
                    <a:pt x="1795" y="100"/>
                    <a:pt x="1795" y="100"/>
                  </a:cubicBezTo>
                  <a:cubicBezTo>
                    <a:pt x="1795" y="100"/>
                    <a:pt x="1795" y="100"/>
                    <a:pt x="1795" y="100"/>
                  </a:cubicBezTo>
                  <a:cubicBezTo>
                    <a:pt x="1798" y="101"/>
                    <a:pt x="1798" y="101"/>
                    <a:pt x="1798" y="101"/>
                  </a:cubicBezTo>
                  <a:cubicBezTo>
                    <a:pt x="1798" y="101"/>
                    <a:pt x="1798" y="101"/>
                    <a:pt x="1798" y="101"/>
                  </a:cubicBezTo>
                  <a:cubicBezTo>
                    <a:pt x="1802" y="103"/>
                    <a:pt x="1802" y="103"/>
                    <a:pt x="1802" y="103"/>
                  </a:cubicBezTo>
                  <a:cubicBezTo>
                    <a:pt x="1802" y="103"/>
                    <a:pt x="1802" y="103"/>
                    <a:pt x="1802" y="103"/>
                  </a:cubicBezTo>
                  <a:cubicBezTo>
                    <a:pt x="1805" y="104"/>
                    <a:pt x="1805" y="104"/>
                    <a:pt x="1805" y="104"/>
                  </a:cubicBezTo>
                  <a:cubicBezTo>
                    <a:pt x="1805" y="104"/>
                    <a:pt x="1805" y="104"/>
                    <a:pt x="1805" y="104"/>
                  </a:cubicBezTo>
                  <a:cubicBezTo>
                    <a:pt x="1807" y="107"/>
                    <a:pt x="1807" y="107"/>
                    <a:pt x="1807" y="107"/>
                  </a:cubicBezTo>
                  <a:cubicBezTo>
                    <a:pt x="1807" y="107"/>
                    <a:pt x="1807" y="107"/>
                    <a:pt x="1807" y="107"/>
                  </a:cubicBezTo>
                  <a:cubicBezTo>
                    <a:pt x="1810" y="109"/>
                    <a:pt x="1810" y="109"/>
                    <a:pt x="1810" y="109"/>
                  </a:cubicBezTo>
                  <a:cubicBezTo>
                    <a:pt x="1810" y="109"/>
                    <a:pt x="1810" y="109"/>
                    <a:pt x="1810" y="109"/>
                  </a:cubicBezTo>
                  <a:cubicBezTo>
                    <a:pt x="1812" y="112"/>
                    <a:pt x="1812" y="112"/>
                    <a:pt x="1812" y="112"/>
                  </a:cubicBezTo>
                  <a:cubicBezTo>
                    <a:pt x="1812" y="112"/>
                    <a:pt x="1812" y="112"/>
                    <a:pt x="1812" y="112"/>
                  </a:cubicBezTo>
                  <a:cubicBezTo>
                    <a:pt x="1814" y="114"/>
                    <a:pt x="1814" y="114"/>
                    <a:pt x="1814" y="114"/>
                  </a:cubicBezTo>
                  <a:cubicBezTo>
                    <a:pt x="1814" y="114"/>
                    <a:pt x="1814" y="114"/>
                    <a:pt x="1814" y="114"/>
                  </a:cubicBezTo>
                  <a:cubicBezTo>
                    <a:pt x="1815" y="116"/>
                    <a:pt x="1815" y="116"/>
                    <a:pt x="1815" y="116"/>
                  </a:cubicBezTo>
                  <a:cubicBezTo>
                    <a:pt x="1815" y="116"/>
                    <a:pt x="1815" y="116"/>
                    <a:pt x="1815" y="116"/>
                  </a:cubicBezTo>
                  <a:cubicBezTo>
                    <a:pt x="1816" y="117"/>
                    <a:pt x="1816" y="117"/>
                    <a:pt x="1816" y="117"/>
                  </a:cubicBezTo>
                  <a:cubicBezTo>
                    <a:pt x="1816" y="117"/>
                    <a:pt x="1816" y="117"/>
                    <a:pt x="1816" y="117"/>
                  </a:cubicBezTo>
                  <a:cubicBezTo>
                    <a:pt x="1817" y="119"/>
                    <a:pt x="1817" y="119"/>
                    <a:pt x="1817" y="119"/>
                  </a:cubicBezTo>
                  <a:cubicBezTo>
                    <a:pt x="1817" y="119"/>
                    <a:pt x="1817" y="119"/>
                    <a:pt x="1817" y="119"/>
                  </a:cubicBezTo>
                  <a:cubicBezTo>
                    <a:pt x="1818" y="120"/>
                    <a:pt x="1818" y="120"/>
                    <a:pt x="1818" y="120"/>
                  </a:cubicBezTo>
                  <a:cubicBezTo>
                    <a:pt x="1818" y="120"/>
                    <a:pt x="1818" y="120"/>
                    <a:pt x="1818" y="120"/>
                  </a:cubicBezTo>
                  <a:cubicBezTo>
                    <a:pt x="1818" y="122"/>
                    <a:pt x="1818" y="122"/>
                    <a:pt x="1818" y="122"/>
                  </a:cubicBezTo>
                  <a:cubicBezTo>
                    <a:pt x="1818" y="122"/>
                    <a:pt x="1818" y="122"/>
                    <a:pt x="1818" y="122"/>
                  </a:cubicBezTo>
                  <a:cubicBezTo>
                    <a:pt x="1819" y="124"/>
                    <a:pt x="1819" y="124"/>
                    <a:pt x="1819" y="124"/>
                  </a:cubicBezTo>
                  <a:cubicBezTo>
                    <a:pt x="1819" y="124"/>
                    <a:pt x="1819" y="124"/>
                    <a:pt x="1819" y="124"/>
                  </a:cubicBezTo>
                  <a:cubicBezTo>
                    <a:pt x="1821" y="126"/>
                    <a:pt x="1821" y="126"/>
                    <a:pt x="1821" y="126"/>
                  </a:cubicBezTo>
                  <a:cubicBezTo>
                    <a:pt x="1821" y="126"/>
                    <a:pt x="1821" y="126"/>
                    <a:pt x="1821" y="126"/>
                  </a:cubicBezTo>
                  <a:cubicBezTo>
                    <a:pt x="1823" y="126"/>
                    <a:pt x="1823" y="126"/>
                    <a:pt x="1823" y="126"/>
                  </a:cubicBezTo>
                  <a:cubicBezTo>
                    <a:pt x="1823" y="126"/>
                    <a:pt x="1823" y="126"/>
                    <a:pt x="1823" y="126"/>
                  </a:cubicBezTo>
                  <a:cubicBezTo>
                    <a:pt x="1822" y="131"/>
                    <a:pt x="1822" y="131"/>
                    <a:pt x="1822" y="131"/>
                  </a:cubicBezTo>
                  <a:cubicBezTo>
                    <a:pt x="1822" y="131"/>
                    <a:pt x="1822" y="131"/>
                    <a:pt x="1822" y="131"/>
                  </a:cubicBezTo>
                  <a:cubicBezTo>
                    <a:pt x="1822" y="135"/>
                    <a:pt x="1822" y="135"/>
                    <a:pt x="1822" y="135"/>
                  </a:cubicBezTo>
                  <a:cubicBezTo>
                    <a:pt x="1822" y="135"/>
                    <a:pt x="1822" y="135"/>
                    <a:pt x="1822" y="135"/>
                  </a:cubicBezTo>
                  <a:cubicBezTo>
                    <a:pt x="1823" y="140"/>
                    <a:pt x="1823" y="140"/>
                    <a:pt x="1823" y="140"/>
                  </a:cubicBezTo>
                  <a:cubicBezTo>
                    <a:pt x="1823" y="140"/>
                    <a:pt x="1823" y="140"/>
                    <a:pt x="1823" y="140"/>
                  </a:cubicBezTo>
                  <a:cubicBezTo>
                    <a:pt x="1826" y="142"/>
                    <a:pt x="1826" y="142"/>
                    <a:pt x="1826" y="142"/>
                  </a:cubicBezTo>
                  <a:cubicBezTo>
                    <a:pt x="1826" y="142"/>
                    <a:pt x="1826" y="142"/>
                    <a:pt x="1826" y="142"/>
                  </a:cubicBezTo>
                  <a:cubicBezTo>
                    <a:pt x="1828" y="146"/>
                    <a:pt x="1828" y="146"/>
                    <a:pt x="1828" y="146"/>
                  </a:cubicBezTo>
                  <a:cubicBezTo>
                    <a:pt x="1828" y="146"/>
                    <a:pt x="1828" y="146"/>
                    <a:pt x="1828" y="146"/>
                  </a:cubicBezTo>
                  <a:cubicBezTo>
                    <a:pt x="1831" y="150"/>
                    <a:pt x="1831" y="150"/>
                    <a:pt x="1831" y="150"/>
                  </a:cubicBezTo>
                  <a:cubicBezTo>
                    <a:pt x="1831" y="150"/>
                    <a:pt x="1831" y="150"/>
                    <a:pt x="1831" y="150"/>
                  </a:cubicBezTo>
                  <a:cubicBezTo>
                    <a:pt x="1834" y="154"/>
                    <a:pt x="1834" y="154"/>
                    <a:pt x="1834" y="154"/>
                  </a:cubicBezTo>
                  <a:cubicBezTo>
                    <a:pt x="1834" y="154"/>
                    <a:pt x="1834" y="154"/>
                    <a:pt x="1834" y="154"/>
                  </a:cubicBezTo>
                  <a:cubicBezTo>
                    <a:pt x="1837" y="157"/>
                    <a:pt x="1837" y="157"/>
                    <a:pt x="1837" y="157"/>
                  </a:cubicBezTo>
                  <a:cubicBezTo>
                    <a:pt x="1837" y="157"/>
                    <a:pt x="1837" y="157"/>
                    <a:pt x="1837" y="157"/>
                  </a:cubicBezTo>
                  <a:cubicBezTo>
                    <a:pt x="1837" y="157"/>
                    <a:pt x="1837" y="157"/>
                    <a:pt x="1837" y="157"/>
                  </a:cubicBezTo>
                  <a:cubicBezTo>
                    <a:pt x="1837" y="157"/>
                    <a:pt x="1837" y="157"/>
                    <a:pt x="1837" y="157"/>
                  </a:cubicBezTo>
                  <a:cubicBezTo>
                    <a:pt x="1838" y="157"/>
                    <a:pt x="1838" y="157"/>
                    <a:pt x="1838" y="157"/>
                  </a:cubicBezTo>
                  <a:cubicBezTo>
                    <a:pt x="1838" y="157"/>
                    <a:pt x="1838" y="157"/>
                    <a:pt x="1838" y="157"/>
                  </a:cubicBezTo>
                  <a:cubicBezTo>
                    <a:pt x="1840" y="157"/>
                    <a:pt x="1840" y="157"/>
                    <a:pt x="1840" y="157"/>
                  </a:cubicBezTo>
                  <a:cubicBezTo>
                    <a:pt x="1840" y="157"/>
                    <a:pt x="1840" y="157"/>
                    <a:pt x="1840" y="157"/>
                  </a:cubicBezTo>
                  <a:cubicBezTo>
                    <a:pt x="1841" y="157"/>
                    <a:pt x="1841" y="157"/>
                    <a:pt x="1841" y="157"/>
                  </a:cubicBezTo>
                  <a:cubicBezTo>
                    <a:pt x="1841" y="157"/>
                    <a:pt x="1841" y="157"/>
                    <a:pt x="1841" y="157"/>
                  </a:cubicBezTo>
                  <a:cubicBezTo>
                    <a:pt x="1842" y="157"/>
                    <a:pt x="1842" y="157"/>
                    <a:pt x="1842" y="157"/>
                  </a:cubicBezTo>
                  <a:cubicBezTo>
                    <a:pt x="1842" y="157"/>
                    <a:pt x="1842" y="157"/>
                    <a:pt x="1842" y="157"/>
                  </a:cubicBezTo>
                  <a:cubicBezTo>
                    <a:pt x="1843" y="157"/>
                    <a:pt x="1843" y="157"/>
                    <a:pt x="1843" y="157"/>
                  </a:cubicBezTo>
                  <a:cubicBezTo>
                    <a:pt x="1843" y="157"/>
                    <a:pt x="1843" y="157"/>
                    <a:pt x="1843" y="157"/>
                  </a:cubicBezTo>
                  <a:cubicBezTo>
                    <a:pt x="1844" y="157"/>
                    <a:pt x="1844" y="157"/>
                    <a:pt x="1844" y="157"/>
                  </a:cubicBezTo>
                  <a:cubicBezTo>
                    <a:pt x="1844" y="157"/>
                    <a:pt x="1844" y="157"/>
                    <a:pt x="1844" y="157"/>
                  </a:cubicBezTo>
                  <a:cubicBezTo>
                    <a:pt x="1846" y="157"/>
                    <a:pt x="1846" y="157"/>
                    <a:pt x="1846" y="157"/>
                  </a:cubicBezTo>
                  <a:cubicBezTo>
                    <a:pt x="1846" y="157"/>
                    <a:pt x="1846" y="157"/>
                    <a:pt x="1846" y="157"/>
                  </a:cubicBezTo>
                  <a:cubicBezTo>
                    <a:pt x="1846" y="156"/>
                    <a:pt x="1846" y="156"/>
                    <a:pt x="1846" y="156"/>
                  </a:cubicBezTo>
                  <a:cubicBezTo>
                    <a:pt x="1846" y="156"/>
                    <a:pt x="1846" y="156"/>
                    <a:pt x="1846" y="156"/>
                  </a:cubicBezTo>
                  <a:cubicBezTo>
                    <a:pt x="1848" y="154"/>
                    <a:pt x="1848" y="154"/>
                    <a:pt x="1848" y="154"/>
                  </a:cubicBezTo>
                  <a:cubicBezTo>
                    <a:pt x="1848" y="154"/>
                    <a:pt x="1848" y="154"/>
                    <a:pt x="1848" y="154"/>
                  </a:cubicBezTo>
                  <a:cubicBezTo>
                    <a:pt x="1849" y="153"/>
                    <a:pt x="1849" y="153"/>
                    <a:pt x="1849" y="153"/>
                  </a:cubicBezTo>
                  <a:cubicBezTo>
                    <a:pt x="1849" y="153"/>
                    <a:pt x="1849" y="153"/>
                    <a:pt x="1849" y="153"/>
                  </a:cubicBezTo>
                  <a:cubicBezTo>
                    <a:pt x="1851" y="150"/>
                    <a:pt x="1851" y="150"/>
                    <a:pt x="1851" y="150"/>
                  </a:cubicBezTo>
                  <a:cubicBezTo>
                    <a:pt x="1851" y="150"/>
                    <a:pt x="1851" y="150"/>
                    <a:pt x="1851" y="150"/>
                  </a:cubicBezTo>
                  <a:cubicBezTo>
                    <a:pt x="1851" y="148"/>
                    <a:pt x="1851" y="148"/>
                    <a:pt x="1851" y="148"/>
                  </a:cubicBezTo>
                  <a:cubicBezTo>
                    <a:pt x="1851" y="148"/>
                    <a:pt x="1851" y="148"/>
                    <a:pt x="1851" y="148"/>
                  </a:cubicBezTo>
                  <a:cubicBezTo>
                    <a:pt x="1852" y="145"/>
                    <a:pt x="1852" y="145"/>
                    <a:pt x="1852" y="145"/>
                  </a:cubicBezTo>
                  <a:cubicBezTo>
                    <a:pt x="1852" y="145"/>
                    <a:pt x="1852" y="145"/>
                    <a:pt x="1852" y="145"/>
                  </a:cubicBezTo>
                  <a:cubicBezTo>
                    <a:pt x="1852" y="143"/>
                    <a:pt x="1852" y="143"/>
                    <a:pt x="1852" y="143"/>
                  </a:cubicBezTo>
                  <a:cubicBezTo>
                    <a:pt x="1852" y="143"/>
                    <a:pt x="1852" y="143"/>
                    <a:pt x="1852" y="143"/>
                  </a:cubicBezTo>
                  <a:cubicBezTo>
                    <a:pt x="1853" y="141"/>
                    <a:pt x="1853" y="141"/>
                    <a:pt x="1853" y="141"/>
                  </a:cubicBezTo>
                  <a:cubicBezTo>
                    <a:pt x="1853" y="141"/>
                    <a:pt x="1853" y="141"/>
                    <a:pt x="1853" y="141"/>
                  </a:cubicBezTo>
                  <a:cubicBezTo>
                    <a:pt x="1850" y="142"/>
                    <a:pt x="1850" y="142"/>
                    <a:pt x="1850" y="142"/>
                  </a:cubicBezTo>
                  <a:cubicBezTo>
                    <a:pt x="1850" y="142"/>
                    <a:pt x="1850" y="142"/>
                    <a:pt x="1850" y="142"/>
                  </a:cubicBezTo>
                  <a:cubicBezTo>
                    <a:pt x="1848" y="142"/>
                    <a:pt x="1848" y="142"/>
                    <a:pt x="1848" y="142"/>
                  </a:cubicBezTo>
                  <a:cubicBezTo>
                    <a:pt x="1848" y="142"/>
                    <a:pt x="1848" y="142"/>
                    <a:pt x="1848" y="142"/>
                  </a:cubicBezTo>
                  <a:cubicBezTo>
                    <a:pt x="1845" y="142"/>
                    <a:pt x="1845" y="142"/>
                    <a:pt x="1845" y="142"/>
                  </a:cubicBezTo>
                  <a:cubicBezTo>
                    <a:pt x="1845" y="142"/>
                    <a:pt x="1845" y="142"/>
                    <a:pt x="1845" y="142"/>
                  </a:cubicBezTo>
                  <a:cubicBezTo>
                    <a:pt x="1844" y="142"/>
                    <a:pt x="1844" y="142"/>
                    <a:pt x="1844" y="142"/>
                  </a:cubicBezTo>
                  <a:cubicBezTo>
                    <a:pt x="1844" y="142"/>
                    <a:pt x="1844" y="142"/>
                    <a:pt x="1844" y="142"/>
                  </a:cubicBezTo>
                  <a:cubicBezTo>
                    <a:pt x="1842" y="143"/>
                    <a:pt x="1842" y="143"/>
                    <a:pt x="1842" y="143"/>
                  </a:cubicBezTo>
                  <a:cubicBezTo>
                    <a:pt x="1842" y="143"/>
                    <a:pt x="1842" y="143"/>
                    <a:pt x="1842" y="143"/>
                  </a:cubicBezTo>
                  <a:cubicBezTo>
                    <a:pt x="1840" y="143"/>
                    <a:pt x="1840" y="143"/>
                    <a:pt x="1840" y="143"/>
                  </a:cubicBezTo>
                  <a:cubicBezTo>
                    <a:pt x="1840" y="143"/>
                    <a:pt x="1840" y="143"/>
                    <a:pt x="1840" y="143"/>
                  </a:cubicBezTo>
                  <a:cubicBezTo>
                    <a:pt x="1837" y="143"/>
                    <a:pt x="1837" y="143"/>
                    <a:pt x="1837" y="143"/>
                  </a:cubicBezTo>
                  <a:cubicBezTo>
                    <a:pt x="1837" y="143"/>
                    <a:pt x="1837" y="143"/>
                    <a:pt x="1837" y="143"/>
                  </a:cubicBezTo>
                  <a:cubicBezTo>
                    <a:pt x="1835" y="142"/>
                    <a:pt x="1835" y="142"/>
                    <a:pt x="1835" y="142"/>
                  </a:cubicBezTo>
                  <a:cubicBezTo>
                    <a:pt x="1835" y="142"/>
                    <a:pt x="1835" y="142"/>
                    <a:pt x="1835" y="142"/>
                  </a:cubicBezTo>
                  <a:cubicBezTo>
                    <a:pt x="1834" y="142"/>
                    <a:pt x="1834" y="142"/>
                    <a:pt x="1834" y="142"/>
                  </a:cubicBezTo>
                  <a:cubicBezTo>
                    <a:pt x="1834" y="142"/>
                    <a:pt x="1834" y="142"/>
                    <a:pt x="1834" y="142"/>
                  </a:cubicBezTo>
                  <a:cubicBezTo>
                    <a:pt x="1833" y="141"/>
                    <a:pt x="1833" y="141"/>
                    <a:pt x="1833" y="141"/>
                  </a:cubicBezTo>
                  <a:cubicBezTo>
                    <a:pt x="1833" y="141"/>
                    <a:pt x="1833" y="141"/>
                    <a:pt x="1833" y="141"/>
                  </a:cubicBezTo>
                  <a:cubicBezTo>
                    <a:pt x="1832" y="140"/>
                    <a:pt x="1832" y="140"/>
                    <a:pt x="1832" y="140"/>
                  </a:cubicBezTo>
                  <a:cubicBezTo>
                    <a:pt x="1832" y="140"/>
                    <a:pt x="1832" y="140"/>
                    <a:pt x="1832" y="140"/>
                  </a:cubicBezTo>
                  <a:cubicBezTo>
                    <a:pt x="1832" y="138"/>
                    <a:pt x="1832" y="138"/>
                    <a:pt x="1832" y="138"/>
                  </a:cubicBezTo>
                  <a:cubicBezTo>
                    <a:pt x="1832" y="138"/>
                    <a:pt x="1832" y="138"/>
                    <a:pt x="1832" y="138"/>
                  </a:cubicBezTo>
                  <a:cubicBezTo>
                    <a:pt x="1832" y="137"/>
                    <a:pt x="1832" y="137"/>
                    <a:pt x="1832" y="137"/>
                  </a:cubicBezTo>
                  <a:cubicBezTo>
                    <a:pt x="1832" y="137"/>
                    <a:pt x="1832" y="137"/>
                    <a:pt x="1832" y="137"/>
                  </a:cubicBezTo>
                  <a:cubicBezTo>
                    <a:pt x="1832" y="134"/>
                    <a:pt x="1832" y="134"/>
                    <a:pt x="1832" y="134"/>
                  </a:cubicBezTo>
                  <a:cubicBezTo>
                    <a:pt x="1832" y="134"/>
                    <a:pt x="1832" y="134"/>
                    <a:pt x="1832" y="134"/>
                  </a:cubicBezTo>
                  <a:cubicBezTo>
                    <a:pt x="1832" y="133"/>
                    <a:pt x="1832" y="133"/>
                    <a:pt x="1832" y="133"/>
                  </a:cubicBezTo>
                  <a:cubicBezTo>
                    <a:pt x="1832" y="133"/>
                    <a:pt x="1832" y="133"/>
                    <a:pt x="1832" y="133"/>
                  </a:cubicBezTo>
                  <a:cubicBezTo>
                    <a:pt x="1834" y="130"/>
                    <a:pt x="1834" y="130"/>
                    <a:pt x="1834" y="130"/>
                  </a:cubicBezTo>
                  <a:cubicBezTo>
                    <a:pt x="1834" y="130"/>
                    <a:pt x="1834" y="130"/>
                    <a:pt x="1834" y="130"/>
                  </a:cubicBezTo>
                  <a:cubicBezTo>
                    <a:pt x="1837" y="129"/>
                    <a:pt x="1837" y="129"/>
                    <a:pt x="1837" y="129"/>
                  </a:cubicBezTo>
                  <a:cubicBezTo>
                    <a:pt x="1837" y="129"/>
                    <a:pt x="1837" y="129"/>
                    <a:pt x="1837" y="129"/>
                  </a:cubicBezTo>
                  <a:cubicBezTo>
                    <a:pt x="1841" y="128"/>
                    <a:pt x="1841" y="128"/>
                    <a:pt x="1841" y="128"/>
                  </a:cubicBezTo>
                  <a:cubicBezTo>
                    <a:pt x="1841" y="128"/>
                    <a:pt x="1841" y="128"/>
                    <a:pt x="1841" y="128"/>
                  </a:cubicBezTo>
                  <a:cubicBezTo>
                    <a:pt x="1845" y="128"/>
                    <a:pt x="1845" y="128"/>
                    <a:pt x="1845" y="128"/>
                  </a:cubicBezTo>
                  <a:cubicBezTo>
                    <a:pt x="1845" y="128"/>
                    <a:pt x="1845" y="128"/>
                    <a:pt x="1845" y="128"/>
                  </a:cubicBezTo>
                  <a:cubicBezTo>
                    <a:pt x="1850" y="126"/>
                    <a:pt x="1850" y="126"/>
                    <a:pt x="1850" y="126"/>
                  </a:cubicBezTo>
                  <a:cubicBezTo>
                    <a:pt x="1850" y="126"/>
                    <a:pt x="1850" y="126"/>
                    <a:pt x="1850" y="126"/>
                  </a:cubicBezTo>
                  <a:cubicBezTo>
                    <a:pt x="1854" y="126"/>
                    <a:pt x="1854" y="126"/>
                    <a:pt x="1854" y="126"/>
                  </a:cubicBezTo>
                  <a:cubicBezTo>
                    <a:pt x="1854" y="126"/>
                    <a:pt x="1854" y="126"/>
                    <a:pt x="1854" y="126"/>
                  </a:cubicBezTo>
                  <a:cubicBezTo>
                    <a:pt x="1859" y="124"/>
                    <a:pt x="1859" y="124"/>
                    <a:pt x="1859" y="124"/>
                  </a:cubicBezTo>
                  <a:cubicBezTo>
                    <a:pt x="1859" y="124"/>
                    <a:pt x="1859" y="124"/>
                    <a:pt x="1859" y="124"/>
                  </a:cubicBezTo>
                  <a:cubicBezTo>
                    <a:pt x="1864" y="123"/>
                    <a:pt x="1864" y="123"/>
                    <a:pt x="1864" y="123"/>
                  </a:cubicBezTo>
                  <a:cubicBezTo>
                    <a:pt x="1864" y="123"/>
                    <a:pt x="1864" y="123"/>
                    <a:pt x="1864" y="123"/>
                  </a:cubicBezTo>
                  <a:cubicBezTo>
                    <a:pt x="1869" y="121"/>
                    <a:pt x="1869" y="121"/>
                    <a:pt x="1869" y="121"/>
                  </a:cubicBezTo>
                  <a:cubicBezTo>
                    <a:pt x="1869" y="121"/>
                    <a:pt x="1869" y="121"/>
                    <a:pt x="1869" y="121"/>
                  </a:cubicBezTo>
                  <a:cubicBezTo>
                    <a:pt x="1869" y="121"/>
                    <a:pt x="1869" y="121"/>
                    <a:pt x="1869" y="121"/>
                  </a:cubicBezTo>
                  <a:cubicBezTo>
                    <a:pt x="1869" y="121"/>
                    <a:pt x="1869" y="121"/>
                    <a:pt x="1869" y="121"/>
                  </a:cubicBezTo>
                  <a:cubicBezTo>
                    <a:pt x="1869" y="119"/>
                    <a:pt x="1869" y="119"/>
                    <a:pt x="1869" y="119"/>
                  </a:cubicBezTo>
                  <a:cubicBezTo>
                    <a:pt x="1869" y="119"/>
                    <a:pt x="1869" y="119"/>
                    <a:pt x="1869" y="119"/>
                  </a:cubicBezTo>
                  <a:cubicBezTo>
                    <a:pt x="1869" y="118"/>
                    <a:pt x="1869" y="118"/>
                    <a:pt x="1869" y="118"/>
                  </a:cubicBezTo>
                  <a:cubicBezTo>
                    <a:pt x="1869" y="118"/>
                    <a:pt x="1869" y="118"/>
                    <a:pt x="1869" y="118"/>
                  </a:cubicBezTo>
                  <a:cubicBezTo>
                    <a:pt x="1870" y="116"/>
                    <a:pt x="1870" y="116"/>
                    <a:pt x="1870" y="116"/>
                  </a:cubicBezTo>
                  <a:cubicBezTo>
                    <a:pt x="1870" y="116"/>
                    <a:pt x="1870" y="116"/>
                    <a:pt x="1870" y="116"/>
                  </a:cubicBezTo>
                  <a:cubicBezTo>
                    <a:pt x="1870" y="115"/>
                    <a:pt x="1870" y="115"/>
                    <a:pt x="1870" y="115"/>
                  </a:cubicBezTo>
                  <a:cubicBezTo>
                    <a:pt x="1870" y="115"/>
                    <a:pt x="1870" y="115"/>
                    <a:pt x="1870" y="115"/>
                  </a:cubicBezTo>
                  <a:cubicBezTo>
                    <a:pt x="1871" y="114"/>
                    <a:pt x="1871" y="114"/>
                    <a:pt x="1871" y="114"/>
                  </a:cubicBezTo>
                  <a:cubicBezTo>
                    <a:pt x="1871" y="114"/>
                    <a:pt x="1871" y="114"/>
                    <a:pt x="1871" y="114"/>
                  </a:cubicBezTo>
                  <a:cubicBezTo>
                    <a:pt x="1872" y="113"/>
                    <a:pt x="1872" y="113"/>
                    <a:pt x="1872" y="113"/>
                  </a:cubicBezTo>
                  <a:cubicBezTo>
                    <a:pt x="1872" y="113"/>
                    <a:pt x="1872" y="113"/>
                    <a:pt x="1872" y="113"/>
                  </a:cubicBezTo>
                  <a:cubicBezTo>
                    <a:pt x="1873" y="111"/>
                    <a:pt x="1873" y="111"/>
                    <a:pt x="1873" y="111"/>
                  </a:cubicBezTo>
                  <a:cubicBezTo>
                    <a:pt x="1873" y="111"/>
                    <a:pt x="1873" y="111"/>
                    <a:pt x="1873" y="111"/>
                  </a:cubicBezTo>
                  <a:cubicBezTo>
                    <a:pt x="1907" y="54"/>
                    <a:pt x="1907" y="54"/>
                    <a:pt x="1907" y="54"/>
                  </a:cubicBezTo>
                  <a:cubicBezTo>
                    <a:pt x="1907" y="54"/>
                    <a:pt x="1907" y="54"/>
                    <a:pt x="1907" y="54"/>
                  </a:cubicBezTo>
                  <a:cubicBezTo>
                    <a:pt x="1908" y="48"/>
                    <a:pt x="1908" y="48"/>
                    <a:pt x="1908" y="48"/>
                  </a:cubicBezTo>
                  <a:cubicBezTo>
                    <a:pt x="1908" y="48"/>
                    <a:pt x="1908" y="48"/>
                    <a:pt x="1908" y="48"/>
                  </a:cubicBezTo>
                  <a:cubicBezTo>
                    <a:pt x="1909" y="43"/>
                    <a:pt x="1909" y="43"/>
                    <a:pt x="1909" y="43"/>
                  </a:cubicBezTo>
                  <a:cubicBezTo>
                    <a:pt x="1909" y="43"/>
                    <a:pt x="1909" y="43"/>
                    <a:pt x="1909" y="43"/>
                  </a:cubicBezTo>
                  <a:cubicBezTo>
                    <a:pt x="1909" y="37"/>
                    <a:pt x="1909" y="37"/>
                    <a:pt x="1909" y="37"/>
                  </a:cubicBezTo>
                  <a:cubicBezTo>
                    <a:pt x="1909" y="37"/>
                    <a:pt x="1909" y="37"/>
                    <a:pt x="1909" y="37"/>
                  </a:cubicBezTo>
                  <a:cubicBezTo>
                    <a:pt x="1910" y="32"/>
                    <a:pt x="1910" y="32"/>
                    <a:pt x="1910" y="32"/>
                  </a:cubicBezTo>
                  <a:cubicBezTo>
                    <a:pt x="1910" y="32"/>
                    <a:pt x="1910" y="32"/>
                    <a:pt x="1910" y="32"/>
                  </a:cubicBezTo>
                  <a:cubicBezTo>
                    <a:pt x="1909" y="26"/>
                    <a:pt x="1909" y="26"/>
                    <a:pt x="1909" y="26"/>
                  </a:cubicBezTo>
                  <a:cubicBezTo>
                    <a:pt x="1909" y="26"/>
                    <a:pt x="1909" y="26"/>
                    <a:pt x="1909" y="26"/>
                  </a:cubicBezTo>
                  <a:cubicBezTo>
                    <a:pt x="1909" y="19"/>
                    <a:pt x="1909" y="19"/>
                    <a:pt x="1909" y="19"/>
                  </a:cubicBezTo>
                  <a:cubicBezTo>
                    <a:pt x="1909" y="19"/>
                    <a:pt x="1909" y="19"/>
                    <a:pt x="1909" y="19"/>
                  </a:cubicBezTo>
                  <a:cubicBezTo>
                    <a:pt x="1908" y="14"/>
                    <a:pt x="1908" y="14"/>
                    <a:pt x="1908" y="14"/>
                  </a:cubicBezTo>
                  <a:cubicBezTo>
                    <a:pt x="1908" y="14"/>
                    <a:pt x="1908" y="14"/>
                    <a:pt x="1908" y="14"/>
                  </a:cubicBezTo>
                  <a:cubicBezTo>
                    <a:pt x="1907" y="7"/>
                    <a:pt x="1907" y="7"/>
                    <a:pt x="1907" y="7"/>
                  </a:cubicBezTo>
                  <a:cubicBezTo>
                    <a:pt x="1907" y="7"/>
                    <a:pt x="1907" y="7"/>
                    <a:pt x="1907" y="7"/>
                  </a:cubicBezTo>
                  <a:cubicBezTo>
                    <a:pt x="1910" y="2"/>
                    <a:pt x="1910" y="2"/>
                    <a:pt x="1910" y="2"/>
                  </a:cubicBezTo>
                  <a:cubicBezTo>
                    <a:pt x="1910" y="2"/>
                    <a:pt x="1910" y="2"/>
                    <a:pt x="1910" y="2"/>
                  </a:cubicBezTo>
                  <a:cubicBezTo>
                    <a:pt x="1911" y="1"/>
                    <a:pt x="1911" y="1"/>
                    <a:pt x="1911" y="1"/>
                  </a:cubicBezTo>
                  <a:cubicBezTo>
                    <a:pt x="1911" y="1"/>
                    <a:pt x="1911" y="1"/>
                    <a:pt x="1911" y="1"/>
                  </a:cubicBezTo>
                  <a:cubicBezTo>
                    <a:pt x="1913" y="0"/>
                    <a:pt x="1913" y="0"/>
                    <a:pt x="1913" y="0"/>
                  </a:cubicBezTo>
                  <a:cubicBezTo>
                    <a:pt x="1913" y="0"/>
                    <a:pt x="1913" y="0"/>
                    <a:pt x="1913" y="0"/>
                  </a:cubicBezTo>
                  <a:cubicBezTo>
                    <a:pt x="1915" y="0"/>
                    <a:pt x="1915" y="0"/>
                    <a:pt x="1915" y="0"/>
                  </a:cubicBezTo>
                  <a:cubicBezTo>
                    <a:pt x="1915" y="0"/>
                    <a:pt x="1915" y="0"/>
                    <a:pt x="1915" y="0"/>
                  </a:cubicBezTo>
                  <a:cubicBezTo>
                    <a:pt x="1918" y="0"/>
                    <a:pt x="1918" y="0"/>
                    <a:pt x="1918" y="0"/>
                  </a:cubicBezTo>
                  <a:cubicBezTo>
                    <a:pt x="1918" y="0"/>
                    <a:pt x="1918" y="0"/>
                    <a:pt x="1918" y="0"/>
                  </a:cubicBezTo>
                  <a:cubicBezTo>
                    <a:pt x="1920" y="1"/>
                    <a:pt x="1920" y="1"/>
                    <a:pt x="1920" y="1"/>
                  </a:cubicBezTo>
                  <a:cubicBezTo>
                    <a:pt x="1920" y="1"/>
                    <a:pt x="1920" y="1"/>
                    <a:pt x="1920" y="1"/>
                  </a:cubicBezTo>
                  <a:cubicBezTo>
                    <a:pt x="1924" y="2"/>
                    <a:pt x="1924" y="2"/>
                    <a:pt x="1924" y="2"/>
                  </a:cubicBezTo>
                  <a:cubicBezTo>
                    <a:pt x="1924" y="2"/>
                    <a:pt x="1924" y="2"/>
                    <a:pt x="1924" y="2"/>
                  </a:cubicBezTo>
                  <a:cubicBezTo>
                    <a:pt x="1927" y="3"/>
                    <a:pt x="1927" y="3"/>
                    <a:pt x="1927" y="3"/>
                  </a:cubicBezTo>
                  <a:cubicBezTo>
                    <a:pt x="1927" y="3"/>
                    <a:pt x="1927" y="3"/>
                    <a:pt x="1927" y="3"/>
                  </a:cubicBezTo>
                  <a:cubicBezTo>
                    <a:pt x="1930" y="3"/>
                    <a:pt x="1930" y="3"/>
                    <a:pt x="1930" y="3"/>
                  </a:cubicBezTo>
                  <a:cubicBezTo>
                    <a:pt x="1930" y="3"/>
                    <a:pt x="1930" y="3"/>
                    <a:pt x="1930" y="3"/>
                  </a:cubicBezTo>
                  <a:cubicBezTo>
                    <a:pt x="1933" y="7"/>
                    <a:pt x="1933" y="7"/>
                    <a:pt x="1933" y="7"/>
                  </a:cubicBezTo>
                  <a:cubicBezTo>
                    <a:pt x="1933" y="7"/>
                    <a:pt x="1933" y="7"/>
                    <a:pt x="1933" y="7"/>
                  </a:cubicBezTo>
                  <a:cubicBezTo>
                    <a:pt x="1936" y="12"/>
                    <a:pt x="1936" y="12"/>
                    <a:pt x="1936" y="12"/>
                  </a:cubicBezTo>
                  <a:cubicBezTo>
                    <a:pt x="1936" y="12"/>
                    <a:pt x="1936" y="12"/>
                    <a:pt x="1936" y="12"/>
                  </a:cubicBezTo>
                  <a:cubicBezTo>
                    <a:pt x="1939" y="17"/>
                    <a:pt x="1939" y="17"/>
                    <a:pt x="1939" y="17"/>
                  </a:cubicBezTo>
                  <a:cubicBezTo>
                    <a:pt x="1939" y="17"/>
                    <a:pt x="1939" y="17"/>
                    <a:pt x="1939" y="17"/>
                  </a:cubicBezTo>
                  <a:cubicBezTo>
                    <a:pt x="1944" y="20"/>
                    <a:pt x="1944" y="20"/>
                    <a:pt x="1944" y="20"/>
                  </a:cubicBezTo>
                  <a:cubicBezTo>
                    <a:pt x="1944" y="20"/>
                    <a:pt x="1944" y="20"/>
                    <a:pt x="1944" y="20"/>
                  </a:cubicBezTo>
                  <a:cubicBezTo>
                    <a:pt x="1946" y="26"/>
                    <a:pt x="1946" y="26"/>
                    <a:pt x="1946" y="26"/>
                  </a:cubicBezTo>
                  <a:cubicBezTo>
                    <a:pt x="1946" y="26"/>
                    <a:pt x="1946" y="26"/>
                    <a:pt x="1946" y="26"/>
                  </a:cubicBezTo>
                  <a:cubicBezTo>
                    <a:pt x="1948" y="32"/>
                    <a:pt x="1948" y="32"/>
                    <a:pt x="1948" y="32"/>
                  </a:cubicBezTo>
                  <a:cubicBezTo>
                    <a:pt x="1948" y="32"/>
                    <a:pt x="1948" y="32"/>
                    <a:pt x="1948" y="32"/>
                  </a:cubicBezTo>
                  <a:cubicBezTo>
                    <a:pt x="1947" y="37"/>
                    <a:pt x="1947" y="37"/>
                    <a:pt x="1947" y="37"/>
                  </a:cubicBezTo>
                  <a:cubicBezTo>
                    <a:pt x="1947" y="37"/>
                    <a:pt x="1947" y="37"/>
                    <a:pt x="1947" y="37"/>
                  </a:cubicBezTo>
                  <a:cubicBezTo>
                    <a:pt x="1946" y="43"/>
                    <a:pt x="1946" y="43"/>
                    <a:pt x="1946" y="43"/>
                  </a:cubicBezTo>
                  <a:cubicBezTo>
                    <a:pt x="1946" y="43"/>
                    <a:pt x="1946" y="43"/>
                    <a:pt x="1946" y="43"/>
                  </a:cubicBezTo>
                  <a:cubicBezTo>
                    <a:pt x="1944" y="44"/>
                    <a:pt x="1944" y="44"/>
                    <a:pt x="1944" y="44"/>
                  </a:cubicBezTo>
                  <a:cubicBezTo>
                    <a:pt x="1944" y="44"/>
                    <a:pt x="1944" y="44"/>
                    <a:pt x="1944" y="44"/>
                  </a:cubicBezTo>
                  <a:cubicBezTo>
                    <a:pt x="1944" y="45"/>
                    <a:pt x="1944" y="45"/>
                    <a:pt x="1944" y="45"/>
                  </a:cubicBezTo>
                  <a:cubicBezTo>
                    <a:pt x="1944" y="45"/>
                    <a:pt x="1944" y="45"/>
                    <a:pt x="1944" y="45"/>
                  </a:cubicBezTo>
                  <a:cubicBezTo>
                    <a:pt x="1944" y="46"/>
                    <a:pt x="1944" y="46"/>
                    <a:pt x="1944" y="46"/>
                  </a:cubicBezTo>
                  <a:cubicBezTo>
                    <a:pt x="1944" y="46"/>
                    <a:pt x="1944" y="46"/>
                    <a:pt x="1944" y="46"/>
                  </a:cubicBezTo>
                  <a:cubicBezTo>
                    <a:pt x="1944" y="46"/>
                    <a:pt x="1944" y="46"/>
                    <a:pt x="1944" y="46"/>
                  </a:cubicBezTo>
                  <a:cubicBezTo>
                    <a:pt x="1944" y="46"/>
                    <a:pt x="1944" y="46"/>
                    <a:pt x="1944" y="46"/>
                  </a:cubicBezTo>
                  <a:cubicBezTo>
                    <a:pt x="1944" y="47"/>
                    <a:pt x="1944" y="47"/>
                    <a:pt x="1944" y="47"/>
                  </a:cubicBezTo>
                  <a:cubicBezTo>
                    <a:pt x="1944" y="47"/>
                    <a:pt x="1944" y="47"/>
                    <a:pt x="1944" y="47"/>
                  </a:cubicBezTo>
                  <a:cubicBezTo>
                    <a:pt x="1944" y="47"/>
                    <a:pt x="1944" y="47"/>
                    <a:pt x="1944" y="47"/>
                  </a:cubicBezTo>
                  <a:cubicBezTo>
                    <a:pt x="1944" y="47"/>
                    <a:pt x="1944" y="47"/>
                    <a:pt x="1944" y="47"/>
                  </a:cubicBezTo>
                  <a:cubicBezTo>
                    <a:pt x="1943" y="48"/>
                    <a:pt x="1943" y="48"/>
                    <a:pt x="1943" y="48"/>
                  </a:cubicBezTo>
                  <a:cubicBezTo>
                    <a:pt x="1943" y="48"/>
                    <a:pt x="1943" y="48"/>
                    <a:pt x="1943" y="48"/>
                  </a:cubicBezTo>
                  <a:cubicBezTo>
                    <a:pt x="1943" y="48"/>
                    <a:pt x="1943" y="48"/>
                    <a:pt x="1943" y="48"/>
                  </a:cubicBezTo>
                  <a:cubicBezTo>
                    <a:pt x="1939" y="50"/>
                    <a:pt x="1939" y="50"/>
                    <a:pt x="1939" y="50"/>
                  </a:cubicBezTo>
                  <a:cubicBezTo>
                    <a:pt x="1933" y="55"/>
                    <a:pt x="1933" y="55"/>
                    <a:pt x="1933" y="55"/>
                  </a:cubicBezTo>
                  <a:cubicBezTo>
                    <a:pt x="1933" y="55"/>
                    <a:pt x="1933" y="55"/>
                    <a:pt x="1933" y="55"/>
                  </a:cubicBezTo>
                  <a:cubicBezTo>
                    <a:pt x="1929" y="60"/>
                    <a:pt x="1929" y="60"/>
                    <a:pt x="1929" y="60"/>
                  </a:cubicBezTo>
                  <a:cubicBezTo>
                    <a:pt x="1929" y="60"/>
                    <a:pt x="1929" y="60"/>
                    <a:pt x="1929" y="60"/>
                  </a:cubicBezTo>
                  <a:cubicBezTo>
                    <a:pt x="1926" y="65"/>
                    <a:pt x="1926" y="65"/>
                    <a:pt x="1926" y="65"/>
                  </a:cubicBezTo>
                  <a:cubicBezTo>
                    <a:pt x="1926" y="65"/>
                    <a:pt x="1926" y="65"/>
                    <a:pt x="1926" y="65"/>
                  </a:cubicBezTo>
                  <a:cubicBezTo>
                    <a:pt x="1923" y="71"/>
                    <a:pt x="1923" y="71"/>
                    <a:pt x="1923" y="71"/>
                  </a:cubicBezTo>
                  <a:cubicBezTo>
                    <a:pt x="1923" y="71"/>
                    <a:pt x="1923" y="71"/>
                    <a:pt x="1923" y="71"/>
                  </a:cubicBezTo>
                  <a:cubicBezTo>
                    <a:pt x="1918" y="77"/>
                    <a:pt x="1918" y="77"/>
                    <a:pt x="1918" y="77"/>
                  </a:cubicBezTo>
                  <a:cubicBezTo>
                    <a:pt x="1918" y="77"/>
                    <a:pt x="1918" y="77"/>
                    <a:pt x="1918" y="77"/>
                  </a:cubicBezTo>
                  <a:cubicBezTo>
                    <a:pt x="1914" y="83"/>
                    <a:pt x="1914" y="83"/>
                    <a:pt x="1914" y="83"/>
                  </a:cubicBezTo>
                  <a:cubicBezTo>
                    <a:pt x="1914" y="83"/>
                    <a:pt x="1914" y="83"/>
                    <a:pt x="1914" y="83"/>
                  </a:cubicBezTo>
                  <a:cubicBezTo>
                    <a:pt x="1910" y="88"/>
                    <a:pt x="1910" y="88"/>
                    <a:pt x="1910" y="88"/>
                  </a:cubicBezTo>
                  <a:cubicBezTo>
                    <a:pt x="1910" y="88"/>
                    <a:pt x="1910" y="88"/>
                    <a:pt x="1910" y="88"/>
                  </a:cubicBezTo>
                  <a:cubicBezTo>
                    <a:pt x="1906" y="92"/>
                    <a:pt x="1906" y="92"/>
                    <a:pt x="1906" y="92"/>
                  </a:cubicBezTo>
                  <a:cubicBezTo>
                    <a:pt x="1906" y="92"/>
                    <a:pt x="1906" y="92"/>
                    <a:pt x="1906" y="92"/>
                  </a:cubicBezTo>
                  <a:cubicBezTo>
                    <a:pt x="1888" y="120"/>
                    <a:pt x="1888" y="120"/>
                    <a:pt x="1888" y="120"/>
                  </a:cubicBezTo>
                  <a:cubicBezTo>
                    <a:pt x="1888" y="120"/>
                    <a:pt x="1888" y="120"/>
                    <a:pt x="1888" y="120"/>
                  </a:cubicBezTo>
                  <a:cubicBezTo>
                    <a:pt x="1888" y="123"/>
                    <a:pt x="1888" y="123"/>
                    <a:pt x="1888" y="123"/>
                  </a:cubicBezTo>
                  <a:cubicBezTo>
                    <a:pt x="1888" y="123"/>
                    <a:pt x="1888" y="123"/>
                    <a:pt x="1888" y="123"/>
                  </a:cubicBezTo>
                  <a:cubicBezTo>
                    <a:pt x="1892" y="125"/>
                    <a:pt x="1892" y="125"/>
                    <a:pt x="1892" y="125"/>
                  </a:cubicBezTo>
                  <a:cubicBezTo>
                    <a:pt x="1892" y="125"/>
                    <a:pt x="1892" y="125"/>
                    <a:pt x="1892" y="125"/>
                  </a:cubicBezTo>
                  <a:cubicBezTo>
                    <a:pt x="1897" y="127"/>
                    <a:pt x="1897" y="127"/>
                    <a:pt x="1897" y="127"/>
                  </a:cubicBezTo>
                  <a:cubicBezTo>
                    <a:pt x="1897" y="127"/>
                    <a:pt x="1897" y="127"/>
                    <a:pt x="1897" y="127"/>
                  </a:cubicBezTo>
                  <a:cubicBezTo>
                    <a:pt x="1901" y="129"/>
                    <a:pt x="1901" y="129"/>
                    <a:pt x="1901" y="129"/>
                  </a:cubicBezTo>
                  <a:cubicBezTo>
                    <a:pt x="1901" y="129"/>
                    <a:pt x="1901" y="129"/>
                    <a:pt x="1901" y="129"/>
                  </a:cubicBezTo>
                  <a:cubicBezTo>
                    <a:pt x="1908" y="131"/>
                    <a:pt x="1908" y="131"/>
                    <a:pt x="1908" y="131"/>
                  </a:cubicBezTo>
                  <a:cubicBezTo>
                    <a:pt x="1908" y="131"/>
                    <a:pt x="1908" y="131"/>
                    <a:pt x="1908" y="131"/>
                  </a:cubicBezTo>
                  <a:cubicBezTo>
                    <a:pt x="1913" y="134"/>
                    <a:pt x="1913" y="134"/>
                    <a:pt x="1913" y="134"/>
                  </a:cubicBezTo>
                  <a:cubicBezTo>
                    <a:pt x="1913" y="134"/>
                    <a:pt x="1913" y="134"/>
                    <a:pt x="1913" y="134"/>
                  </a:cubicBezTo>
                  <a:cubicBezTo>
                    <a:pt x="1919" y="134"/>
                    <a:pt x="1919" y="134"/>
                    <a:pt x="1919" y="134"/>
                  </a:cubicBezTo>
                  <a:cubicBezTo>
                    <a:pt x="1919" y="134"/>
                    <a:pt x="1919" y="134"/>
                    <a:pt x="1919" y="134"/>
                  </a:cubicBezTo>
                  <a:cubicBezTo>
                    <a:pt x="1926" y="133"/>
                    <a:pt x="1926" y="133"/>
                    <a:pt x="1926" y="133"/>
                  </a:cubicBezTo>
                  <a:cubicBezTo>
                    <a:pt x="1926" y="133"/>
                    <a:pt x="1926" y="133"/>
                    <a:pt x="1926" y="133"/>
                  </a:cubicBezTo>
                  <a:cubicBezTo>
                    <a:pt x="1932" y="128"/>
                    <a:pt x="1932" y="128"/>
                    <a:pt x="1932" y="128"/>
                  </a:cubicBezTo>
                  <a:cubicBezTo>
                    <a:pt x="1932" y="128"/>
                    <a:pt x="1932" y="128"/>
                    <a:pt x="1932" y="128"/>
                  </a:cubicBezTo>
                  <a:cubicBezTo>
                    <a:pt x="1955" y="108"/>
                    <a:pt x="1955" y="108"/>
                    <a:pt x="1955" y="108"/>
                  </a:cubicBezTo>
                  <a:cubicBezTo>
                    <a:pt x="1955" y="108"/>
                    <a:pt x="1955" y="108"/>
                    <a:pt x="1955" y="108"/>
                  </a:cubicBezTo>
                  <a:cubicBezTo>
                    <a:pt x="1956" y="108"/>
                    <a:pt x="1956" y="108"/>
                    <a:pt x="1956" y="108"/>
                  </a:cubicBezTo>
                  <a:cubicBezTo>
                    <a:pt x="1956" y="108"/>
                    <a:pt x="1956" y="108"/>
                    <a:pt x="1956" y="108"/>
                  </a:cubicBezTo>
                  <a:cubicBezTo>
                    <a:pt x="1957" y="107"/>
                    <a:pt x="1957" y="107"/>
                    <a:pt x="1957" y="107"/>
                  </a:cubicBezTo>
                  <a:cubicBezTo>
                    <a:pt x="1957" y="107"/>
                    <a:pt x="1957" y="107"/>
                    <a:pt x="1957" y="107"/>
                  </a:cubicBezTo>
                  <a:cubicBezTo>
                    <a:pt x="1958" y="107"/>
                    <a:pt x="1958" y="107"/>
                    <a:pt x="1958" y="107"/>
                  </a:cubicBezTo>
                  <a:cubicBezTo>
                    <a:pt x="1958" y="107"/>
                    <a:pt x="1958" y="107"/>
                    <a:pt x="1958" y="107"/>
                  </a:cubicBezTo>
                  <a:cubicBezTo>
                    <a:pt x="1959" y="105"/>
                    <a:pt x="1959" y="105"/>
                    <a:pt x="1959" y="105"/>
                  </a:cubicBezTo>
                  <a:cubicBezTo>
                    <a:pt x="1959" y="105"/>
                    <a:pt x="1959" y="105"/>
                    <a:pt x="1959" y="105"/>
                  </a:cubicBezTo>
                  <a:cubicBezTo>
                    <a:pt x="1959" y="104"/>
                    <a:pt x="1959" y="104"/>
                    <a:pt x="1959" y="104"/>
                  </a:cubicBezTo>
                  <a:cubicBezTo>
                    <a:pt x="1959" y="104"/>
                    <a:pt x="1959" y="104"/>
                    <a:pt x="1959" y="104"/>
                  </a:cubicBezTo>
                  <a:cubicBezTo>
                    <a:pt x="1960" y="102"/>
                    <a:pt x="1960" y="102"/>
                    <a:pt x="1960" y="102"/>
                  </a:cubicBezTo>
                  <a:cubicBezTo>
                    <a:pt x="1960" y="102"/>
                    <a:pt x="1960" y="102"/>
                    <a:pt x="1960" y="102"/>
                  </a:cubicBezTo>
                  <a:cubicBezTo>
                    <a:pt x="1961" y="101"/>
                    <a:pt x="1961" y="101"/>
                    <a:pt x="1961" y="101"/>
                  </a:cubicBezTo>
                  <a:cubicBezTo>
                    <a:pt x="1961" y="101"/>
                    <a:pt x="1961" y="101"/>
                    <a:pt x="1961" y="101"/>
                  </a:cubicBezTo>
                  <a:cubicBezTo>
                    <a:pt x="1963" y="99"/>
                    <a:pt x="1963" y="99"/>
                    <a:pt x="1963" y="99"/>
                  </a:cubicBezTo>
                  <a:cubicBezTo>
                    <a:pt x="1963" y="99"/>
                    <a:pt x="1963" y="99"/>
                    <a:pt x="1963" y="99"/>
                  </a:cubicBezTo>
                  <a:cubicBezTo>
                    <a:pt x="1999" y="77"/>
                    <a:pt x="1999" y="77"/>
                    <a:pt x="1999" y="77"/>
                  </a:cubicBezTo>
                  <a:cubicBezTo>
                    <a:pt x="1999" y="77"/>
                    <a:pt x="1999" y="77"/>
                    <a:pt x="1999" y="77"/>
                  </a:cubicBezTo>
                  <a:cubicBezTo>
                    <a:pt x="2003" y="77"/>
                    <a:pt x="2003" y="77"/>
                    <a:pt x="2003" y="77"/>
                  </a:cubicBezTo>
                  <a:cubicBezTo>
                    <a:pt x="2003" y="77"/>
                    <a:pt x="2003" y="77"/>
                    <a:pt x="2003" y="77"/>
                  </a:cubicBezTo>
                  <a:cubicBezTo>
                    <a:pt x="2007" y="76"/>
                    <a:pt x="2007" y="76"/>
                    <a:pt x="2007" y="76"/>
                  </a:cubicBezTo>
                  <a:cubicBezTo>
                    <a:pt x="2007" y="76"/>
                    <a:pt x="2007" y="76"/>
                    <a:pt x="2007" y="76"/>
                  </a:cubicBezTo>
                  <a:cubicBezTo>
                    <a:pt x="2011" y="78"/>
                    <a:pt x="2011" y="78"/>
                    <a:pt x="2011" y="78"/>
                  </a:cubicBezTo>
                  <a:cubicBezTo>
                    <a:pt x="2011" y="78"/>
                    <a:pt x="2011" y="78"/>
                    <a:pt x="2011" y="78"/>
                  </a:cubicBezTo>
                  <a:cubicBezTo>
                    <a:pt x="2015" y="79"/>
                    <a:pt x="2015" y="79"/>
                    <a:pt x="2015" y="79"/>
                  </a:cubicBezTo>
                  <a:cubicBezTo>
                    <a:pt x="2015" y="79"/>
                    <a:pt x="2015" y="79"/>
                    <a:pt x="2015" y="79"/>
                  </a:cubicBezTo>
                  <a:cubicBezTo>
                    <a:pt x="2018" y="82"/>
                    <a:pt x="2018" y="82"/>
                    <a:pt x="2018" y="82"/>
                  </a:cubicBezTo>
                  <a:cubicBezTo>
                    <a:pt x="2018" y="82"/>
                    <a:pt x="2018" y="82"/>
                    <a:pt x="2018" y="82"/>
                  </a:cubicBezTo>
                  <a:cubicBezTo>
                    <a:pt x="2022" y="84"/>
                    <a:pt x="2022" y="84"/>
                    <a:pt x="2022" y="84"/>
                  </a:cubicBezTo>
                  <a:cubicBezTo>
                    <a:pt x="2022" y="84"/>
                    <a:pt x="2022" y="84"/>
                    <a:pt x="2022" y="84"/>
                  </a:cubicBezTo>
                  <a:cubicBezTo>
                    <a:pt x="2027" y="86"/>
                    <a:pt x="2027" y="86"/>
                    <a:pt x="2027" y="86"/>
                  </a:cubicBezTo>
                  <a:cubicBezTo>
                    <a:pt x="2027" y="86"/>
                    <a:pt x="2027" y="86"/>
                    <a:pt x="2027" y="86"/>
                  </a:cubicBezTo>
                  <a:cubicBezTo>
                    <a:pt x="2033" y="86"/>
                    <a:pt x="2033" y="86"/>
                    <a:pt x="2033" y="86"/>
                  </a:cubicBezTo>
                  <a:cubicBezTo>
                    <a:pt x="2033" y="86"/>
                    <a:pt x="2033" y="86"/>
                    <a:pt x="2033" y="86"/>
                  </a:cubicBezTo>
                  <a:cubicBezTo>
                    <a:pt x="2032" y="92"/>
                    <a:pt x="2032" y="92"/>
                    <a:pt x="2032" y="92"/>
                  </a:cubicBezTo>
                  <a:cubicBezTo>
                    <a:pt x="2032" y="92"/>
                    <a:pt x="2032" y="92"/>
                    <a:pt x="2032" y="92"/>
                  </a:cubicBezTo>
                  <a:cubicBezTo>
                    <a:pt x="2032" y="98"/>
                    <a:pt x="2032" y="98"/>
                    <a:pt x="2032" y="98"/>
                  </a:cubicBezTo>
                  <a:cubicBezTo>
                    <a:pt x="2032" y="98"/>
                    <a:pt x="2032" y="98"/>
                    <a:pt x="2032" y="98"/>
                  </a:cubicBezTo>
                  <a:cubicBezTo>
                    <a:pt x="2031" y="103"/>
                    <a:pt x="2031" y="103"/>
                    <a:pt x="2031" y="103"/>
                  </a:cubicBezTo>
                  <a:cubicBezTo>
                    <a:pt x="2031" y="103"/>
                    <a:pt x="2031" y="103"/>
                    <a:pt x="2031" y="103"/>
                  </a:cubicBezTo>
                  <a:cubicBezTo>
                    <a:pt x="2031" y="108"/>
                    <a:pt x="2031" y="108"/>
                    <a:pt x="2031" y="108"/>
                  </a:cubicBezTo>
                  <a:cubicBezTo>
                    <a:pt x="2031" y="108"/>
                    <a:pt x="2031" y="108"/>
                    <a:pt x="2031" y="108"/>
                  </a:cubicBezTo>
                  <a:cubicBezTo>
                    <a:pt x="2029" y="114"/>
                    <a:pt x="2029" y="114"/>
                    <a:pt x="2029" y="114"/>
                  </a:cubicBezTo>
                  <a:cubicBezTo>
                    <a:pt x="2029" y="114"/>
                    <a:pt x="2029" y="114"/>
                    <a:pt x="2029" y="114"/>
                  </a:cubicBezTo>
                  <a:cubicBezTo>
                    <a:pt x="2028" y="119"/>
                    <a:pt x="2028" y="119"/>
                    <a:pt x="2028" y="119"/>
                  </a:cubicBezTo>
                  <a:cubicBezTo>
                    <a:pt x="2028" y="119"/>
                    <a:pt x="2028" y="119"/>
                    <a:pt x="2028" y="119"/>
                  </a:cubicBezTo>
                  <a:cubicBezTo>
                    <a:pt x="2024" y="124"/>
                    <a:pt x="2024" y="124"/>
                    <a:pt x="2024" y="124"/>
                  </a:cubicBezTo>
                  <a:cubicBezTo>
                    <a:pt x="2024" y="124"/>
                    <a:pt x="2024" y="124"/>
                    <a:pt x="2024" y="124"/>
                  </a:cubicBezTo>
                  <a:cubicBezTo>
                    <a:pt x="2021" y="127"/>
                    <a:pt x="2021" y="127"/>
                    <a:pt x="2021" y="127"/>
                  </a:cubicBezTo>
                  <a:cubicBezTo>
                    <a:pt x="2021" y="127"/>
                    <a:pt x="2021" y="127"/>
                    <a:pt x="2021" y="127"/>
                  </a:cubicBezTo>
                  <a:cubicBezTo>
                    <a:pt x="2018" y="128"/>
                    <a:pt x="2018" y="128"/>
                    <a:pt x="2018" y="128"/>
                  </a:cubicBezTo>
                  <a:cubicBezTo>
                    <a:pt x="2018" y="128"/>
                    <a:pt x="2018" y="128"/>
                    <a:pt x="2018" y="128"/>
                  </a:cubicBezTo>
                  <a:cubicBezTo>
                    <a:pt x="2016" y="130"/>
                    <a:pt x="2016" y="130"/>
                    <a:pt x="2016" y="130"/>
                  </a:cubicBezTo>
                  <a:cubicBezTo>
                    <a:pt x="2016" y="130"/>
                    <a:pt x="2016" y="130"/>
                    <a:pt x="2016" y="130"/>
                  </a:cubicBezTo>
                  <a:cubicBezTo>
                    <a:pt x="2014" y="133"/>
                    <a:pt x="2014" y="133"/>
                    <a:pt x="2014" y="133"/>
                  </a:cubicBezTo>
                  <a:cubicBezTo>
                    <a:pt x="2014" y="133"/>
                    <a:pt x="2014" y="133"/>
                    <a:pt x="2014" y="133"/>
                  </a:cubicBezTo>
                  <a:cubicBezTo>
                    <a:pt x="2013" y="135"/>
                    <a:pt x="2013" y="135"/>
                    <a:pt x="2013" y="135"/>
                  </a:cubicBezTo>
                  <a:cubicBezTo>
                    <a:pt x="2013" y="135"/>
                    <a:pt x="2013" y="135"/>
                    <a:pt x="2013" y="135"/>
                  </a:cubicBezTo>
                  <a:cubicBezTo>
                    <a:pt x="2011" y="138"/>
                    <a:pt x="2011" y="138"/>
                    <a:pt x="2011" y="138"/>
                  </a:cubicBezTo>
                  <a:cubicBezTo>
                    <a:pt x="2011" y="138"/>
                    <a:pt x="2011" y="138"/>
                    <a:pt x="2011" y="138"/>
                  </a:cubicBezTo>
                  <a:cubicBezTo>
                    <a:pt x="2009" y="140"/>
                    <a:pt x="2009" y="140"/>
                    <a:pt x="2009" y="140"/>
                  </a:cubicBezTo>
                  <a:cubicBezTo>
                    <a:pt x="2009" y="140"/>
                    <a:pt x="2009" y="140"/>
                    <a:pt x="2009" y="140"/>
                  </a:cubicBezTo>
                  <a:cubicBezTo>
                    <a:pt x="2005" y="142"/>
                    <a:pt x="2005" y="142"/>
                    <a:pt x="2005" y="142"/>
                  </a:cubicBezTo>
                  <a:cubicBezTo>
                    <a:pt x="2005" y="142"/>
                    <a:pt x="2005" y="142"/>
                    <a:pt x="2005" y="142"/>
                  </a:cubicBezTo>
                  <a:cubicBezTo>
                    <a:pt x="2006" y="144"/>
                    <a:pt x="2006" y="144"/>
                    <a:pt x="2006" y="144"/>
                  </a:cubicBezTo>
                  <a:cubicBezTo>
                    <a:pt x="2003" y="142"/>
                    <a:pt x="2003" y="142"/>
                    <a:pt x="2003" y="142"/>
                  </a:cubicBezTo>
                  <a:cubicBezTo>
                    <a:pt x="1971" y="194"/>
                    <a:pt x="1971" y="194"/>
                    <a:pt x="1971" y="194"/>
                  </a:cubicBezTo>
                  <a:cubicBezTo>
                    <a:pt x="1967" y="195"/>
                    <a:pt x="1967" y="195"/>
                    <a:pt x="1967" y="195"/>
                  </a:cubicBezTo>
                  <a:cubicBezTo>
                    <a:pt x="1950" y="219"/>
                    <a:pt x="1950" y="219"/>
                    <a:pt x="1950" y="219"/>
                  </a:cubicBezTo>
                  <a:cubicBezTo>
                    <a:pt x="1948" y="221"/>
                    <a:pt x="1948" y="221"/>
                    <a:pt x="1948" y="221"/>
                  </a:cubicBezTo>
                  <a:cubicBezTo>
                    <a:pt x="1952" y="225"/>
                    <a:pt x="1952" y="225"/>
                    <a:pt x="1952" y="225"/>
                  </a:cubicBezTo>
                  <a:cubicBezTo>
                    <a:pt x="1952" y="225"/>
                    <a:pt x="1952" y="225"/>
                    <a:pt x="1952" y="225"/>
                  </a:cubicBezTo>
                  <a:cubicBezTo>
                    <a:pt x="1953" y="225"/>
                    <a:pt x="1953" y="225"/>
                    <a:pt x="1953" y="225"/>
                  </a:cubicBezTo>
                  <a:cubicBezTo>
                    <a:pt x="1953" y="225"/>
                    <a:pt x="1953" y="225"/>
                    <a:pt x="1953" y="225"/>
                  </a:cubicBezTo>
                  <a:cubicBezTo>
                    <a:pt x="1956" y="224"/>
                    <a:pt x="1956" y="224"/>
                    <a:pt x="1956" y="224"/>
                  </a:cubicBezTo>
                  <a:cubicBezTo>
                    <a:pt x="1956" y="224"/>
                    <a:pt x="1956" y="224"/>
                    <a:pt x="1956" y="224"/>
                  </a:cubicBezTo>
                  <a:cubicBezTo>
                    <a:pt x="1957" y="223"/>
                    <a:pt x="1957" y="223"/>
                    <a:pt x="1957" y="223"/>
                  </a:cubicBezTo>
                  <a:cubicBezTo>
                    <a:pt x="1957" y="223"/>
                    <a:pt x="1957" y="223"/>
                    <a:pt x="1957" y="223"/>
                  </a:cubicBezTo>
                  <a:cubicBezTo>
                    <a:pt x="1960" y="222"/>
                    <a:pt x="1960" y="222"/>
                    <a:pt x="1960" y="222"/>
                  </a:cubicBezTo>
                  <a:cubicBezTo>
                    <a:pt x="1960" y="222"/>
                    <a:pt x="1960" y="222"/>
                    <a:pt x="1960" y="222"/>
                  </a:cubicBezTo>
                  <a:cubicBezTo>
                    <a:pt x="1962" y="222"/>
                    <a:pt x="1962" y="222"/>
                    <a:pt x="1962" y="222"/>
                  </a:cubicBezTo>
                  <a:cubicBezTo>
                    <a:pt x="1962" y="222"/>
                    <a:pt x="1962" y="222"/>
                    <a:pt x="1962" y="222"/>
                  </a:cubicBezTo>
                  <a:cubicBezTo>
                    <a:pt x="1965" y="221"/>
                    <a:pt x="1965" y="221"/>
                    <a:pt x="1965" y="221"/>
                  </a:cubicBezTo>
                  <a:cubicBezTo>
                    <a:pt x="1965" y="221"/>
                    <a:pt x="1965" y="221"/>
                    <a:pt x="1965" y="221"/>
                  </a:cubicBezTo>
                  <a:cubicBezTo>
                    <a:pt x="1968" y="221"/>
                    <a:pt x="1968" y="221"/>
                    <a:pt x="1968" y="221"/>
                  </a:cubicBezTo>
                  <a:cubicBezTo>
                    <a:pt x="1968" y="221"/>
                    <a:pt x="1968" y="221"/>
                    <a:pt x="1968" y="221"/>
                  </a:cubicBezTo>
                  <a:cubicBezTo>
                    <a:pt x="1971" y="220"/>
                    <a:pt x="1971" y="220"/>
                    <a:pt x="1971" y="220"/>
                  </a:cubicBezTo>
                  <a:cubicBezTo>
                    <a:pt x="1971" y="220"/>
                    <a:pt x="1971" y="220"/>
                    <a:pt x="1971" y="220"/>
                  </a:cubicBezTo>
                  <a:cubicBezTo>
                    <a:pt x="1972" y="224"/>
                    <a:pt x="1972" y="224"/>
                    <a:pt x="1972" y="224"/>
                  </a:cubicBezTo>
                  <a:cubicBezTo>
                    <a:pt x="1972" y="224"/>
                    <a:pt x="1972" y="224"/>
                    <a:pt x="1972" y="224"/>
                  </a:cubicBezTo>
                  <a:cubicBezTo>
                    <a:pt x="1973" y="227"/>
                    <a:pt x="1973" y="227"/>
                    <a:pt x="1973" y="227"/>
                  </a:cubicBezTo>
                  <a:cubicBezTo>
                    <a:pt x="1973" y="227"/>
                    <a:pt x="1973" y="227"/>
                    <a:pt x="1973" y="227"/>
                  </a:cubicBezTo>
                  <a:cubicBezTo>
                    <a:pt x="1974" y="229"/>
                    <a:pt x="1974" y="229"/>
                    <a:pt x="1974" y="229"/>
                  </a:cubicBezTo>
                  <a:cubicBezTo>
                    <a:pt x="1974" y="229"/>
                    <a:pt x="1974" y="229"/>
                    <a:pt x="1974" y="229"/>
                  </a:cubicBezTo>
                  <a:cubicBezTo>
                    <a:pt x="1976" y="232"/>
                    <a:pt x="1976" y="232"/>
                    <a:pt x="1976" y="232"/>
                  </a:cubicBezTo>
                  <a:cubicBezTo>
                    <a:pt x="1976" y="232"/>
                    <a:pt x="1976" y="232"/>
                    <a:pt x="1976" y="232"/>
                  </a:cubicBezTo>
                  <a:cubicBezTo>
                    <a:pt x="1976" y="236"/>
                    <a:pt x="1976" y="236"/>
                    <a:pt x="1976" y="236"/>
                  </a:cubicBezTo>
                  <a:cubicBezTo>
                    <a:pt x="1976" y="236"/>
                    <a:pt x="1976" y="236"/>
                    <a:pt x="1976" y="236"/>
                  </a:cubicBezTo>
                  <a:cubicBezTo>
                    <a:pt x="1977" y="240"/>
                    <a:pt x="1977" y="240"/>
                    <a:pt x="1977" y="240"/>
                  </a:cubicBezTo>
                  <a:cubicBezTo>
                    <a:pt x="1977" y="240"/>
                    <a:pt x="1977" y="240"/>
                    <a:pt x="1977" y="240"/>
                  </a:cubicBezTo>
                  <a:cubicBezTo>
                    <a:pt x="1977" y="243"/>
                    <a:pt x="1977" y="243"/>
                    <a:pt x="1977" y="243"/>
                  </a:cubicBezTo>
                  <a:cubicBezTo>
                    <a:pt x="1977" y="243"/>
                    <a:pt x="1977" y="243"/>
                    <a:pt x="1977" y="243"/>
                  </a:cubicBezTo>
                  <a:cubicBezTo>
                    <a:pt x="1977" y="245"/>
                    <a:pt x="1977" y="245"/>
                    <a:pt x="1977" y="245"/>
                  </a:cubicBezTo>
                  <a:cubicBezTo>
                    <a:pt x="1977" y="245"/>
                    <a:pt x="1977" y="245"/>
                    <a:pt x="1977" y="245"/>
                  </a:cubicBezTo>
                  <a:cubicBezTo>
                    <a:pt x="1947" y="267"/>
                    <a:pt x="1947" y="267"/>
                    <a:pt x="1947" y="267"/>
                  </a:cubicBezTo>
                  <a:cubicBezTo>
                    <a:pt x="1947" y="267"/>
                    <a:pt x="1947" y="267"/>
                    <a:pt x="1947" y="267"/>
                  </a:cubicBezTo>
                  <a:cubicBezTo>
                    <a:pt x="1892" y="315"/>
                    <a:pt x="1892" y="315"/>
                    <a:pt x="1892" y="315"/>
                  </a:cubicBezTo>
                  <a:cubicBezTo>
                    <a:pt x="1892" y="315"/>
                    <a:pt x="1892" y="315"/>
                    <a:pt x="1892" y="315"/>
                  </a:cubicBezTo>
                  <a:cubicBezTo>
                    <a:pt x="1894" y="319"/>
                    <a:pt x="1894" y="319"/>
                    <a:pt x="1894" y="319"/>
                  </a:cubicBezTo>
                  <a:cubicBezTo>
                    <a:pt x="1894" y="319"/>
                    <a:pt x="1894" y="319"/>
                    <a:pt x="1894" y="319"/>
                  </a:cubicBezTo>
                  <a:cubicBezTo>
                    <a:pt x="1923" y="307"/>
                    <a:pt x="1923" y="307"/>
                    <a:pt x="1923" y="307"/>
                  </a:cubicBezTo>
                  <a:cubicBezTo>
                    <a:pt x="1923" y="307"/>
                    <a:pt x="1923" y="307"/>
                    <a:pt x="1923" y="307"/>
                  </a:cubicBezTo>
                  <a:cubicBezTo>
                    <a:pt x="1925" y="306"/>
                    <a:pt x="1925" y="306"/>
                    <a:pt x="1925" y="306"/>
                  </a:cubicBezTo>
                  <a:cubicBezTo>
                    <a:pt x="1925" y="306"/>
                    <a:pt x="1925" y="306"/>
                    <a:pt x="1925" y="306"/>
                  </a:cubicBezTo>
                  <a:cubicBezTo>
                    <a:pt x="1928" y="305"/>
                    <a:pt x="1928" y="305"/>
                    <a:pt x="1928" y="305"/>
                  </a:cubicBezTo>
                  <a:cubicBezTo>
                    <a:pt x="1928" y="305"/>
                    <a:pt x="1928" y="305"/>
                    <a:pt x="1928" y="305"/>
                  </a:cubicBezTo>
                  <a:cubicBezTo>
                    <a:pt x="1931" y="304"/>
                    <a:pt x="1931" y="304"/>
                    <a:pt x="1931" y="304"/>
                  </a:cubicBezTo>
                  <a:cubicBezTo>
                    <a:pt x="1931" y="304"/>
                    <a:pt x="1931" y="304"/>
                    <a:pt x="1931" y="304"/>
                  </a:cubicBezTo>
                  <a:cubicBezTo>
                    <a:pt x="1934" y="303"/>
                    <a:pt x="1934" y="303"/>
                    <a:pt x="1934" y="303"/>
                  </a:cubicBezTo>
                  <a:cubicBezTo>
                    <a:pt x="1934" y="303"/>
                    <a:pt x="1934" y="303"/>
                    <a:pt x="1934" y="303"/>
                  </a:cubicBezTo>
                  <a:cubicBezTo>
                    <a:pt x="1937" y="304"/>
                    <a:pt x="1937" y="304"/>
                    <a:pt x="1937" y="304"/>
                  </a:cubicBezTo>
                  <a:cubicBezTo>
                    <a:pt x="1937" y="304"/>
                    <a:pt x="1937" y="304"/>
                    <a:pt x="1937" y="304"/>
                  </a:cubicBezTo>
                  <a:cubicBezTo>
                    <a:pt x="1940" y="304"/>
                    <a:pt x="1940" y="304"/>
                    <a:pt x="1940" y="304"/>
                  </a:cubicBezTo>
                  <a:cubicBezTo>
                    <a:pt x="1940" y="304"/>
                    <a:pt x="1940" y="304"/>
                    <a:pt x="1940" y="304"/>
                  </a:cubicBezTo>
                  <a:cubicBezTo>
                    <a:pt x="1944" y="305"/>
                    <a:pt x="1944" y="305"/>
                    <a:pt x="1944" y="305"/>
                  </a:cubicBezTo>
                  <a:cubicBezTo>
                    <a:pt x="1944" y="305"/>
                    <a:pt x="1944" y="305"/>
                    <a:pt x="1944" y="305"/>
                  </a:cubicBezTo>
                  <a:cubicBezTo>
                    <a:pt x="1949" y="305"/>
                    <a:pt x="1949" y="305"/>
                    <a:pt x="1949" y="305"/>
                  </a:cubicBezTo>
                  <a:cubicBezTo>
                    <a:pt x="1949" y="305"/>
                    <a:pt x="1949" y="305"/>
                    <a:pt x="1949" y="305"/>
                  </a:cubicBezTo>
                  <a:cubicBezTo>
                    <a:pt x="1950" y="306"/>
                    <a:pt x="1950" y="306"/>
                    <a:pt x="1950" y="306"/>
                  </a:cubicBezTo>
                  <a:cubicBezTo>
                    <a:pt x="1950" y="306"/>
                    <a:pt x="1950" y="306"/>
                    <a:pt x="1950" y="306"/>
                  </a:cubicBezTo>
                  <a:cubicBezTo>
                    <a:pt x="1951" y="307"/>
                    <a:pt x="1951" y="307"/>
                    <a:pt x="1951" y="307"/>
                  </a:cubicBezTo>
                  <a:cubicBezTo>
                    <a:pt x="1951" y="307"/>
                    <a:pt x="1951" y="307"/>
                    <a:pt x="1951" y="307"/>
                  </a:cubicBezTo>
                  <a:cubicBezTo>
                    <a:pt x="1952" y="308"/>
                    <a:pt x="1952" y="308"/>
                    <a:pt x="1952" y="308"/>
                  </a:cubicBezTo>
                  <a:cubicBezTo>
                    <a:pt x="1952" y="308"/>
                    <a:pt x="1952" y="308"/>
                    <a:pt x="1952" y="308"/>
                  </a:cubicBezTo>
                  <a:cubicBezTo>
                    <a:pt x="1953" y="308"/>
                    <a:pt x="1953" y="308"/>
                    <a:pt x="1953" y="308"/>
                  </a:cubicBezTo>
                  <a:cubicBezTo>
                    <a:pt x="1953" y="308"/>
                    <a:pt x="1953" y="308"/>
                    <a:pt x="1953" y="308"/>
                  </a:cubicBezTo>
                  <a:cubicBezTo>
                    <a:pt x="1954" y="309"/>
                    <a:pt x="1954" y="309"/>
                    <a:pt x="1954" y="309"/>
                  </a:cubicBezTo>
                  <a:cubicBezTo>
                    <a:pt x="1954" y="309"/>
                    <a:pt x="1954" y="309"/>
                    <a:pt x="1954" y="309"/>
                  </a:cubicBezTo>
                  <a:cubicBezTo>
                    <a:pt x="1955" y="310"/>
                    <a:pt x="1955" y="310"/>
                    <a:pt x="1955" y="310"/>
                  </a:cubicBezTo>
                  <a:cubicBezTo>
                    <a:pt x="1955" y="310"/>
                    <a:pt x="1955" y="310"/>
                    <a:pt x="1955" y="310"/>
                  </a:cubicBezTo>
                  <a:cubicBezTo>
                    <a:pt x="1956" y="310"/>
                    <a:pt x="1956" y="310"/>
                    <a:pt x="1956" y="310"/>
                  </a:cubicBezTo>
                  <a:cubicBezTo>
                    <a:pt x="1956" y="310"/>
                    <a:pt x="1956" y="310"/>
                    <a:pt x="1956" y="310"/>
                  </a:cubicBezTo>
                  <a:cubicBezTo>
                    <a:pt x="1959" y="310"/>
                    <a:pt x="1959" y="310"/>
                    <a:pt x="1959" y="310"/>
                  </a:cubicBezTo>
                  <a:cubicBezTo>
                    <a:pt x="1959" y="310"/>
                    <a:pt x="1959" y="310"/>
                    <a:pt x="1959" y="310"/>
                  </a:cubicBezTo>
                  <a:cubicBezTo>
                    <a:pt x="1959" y="313"/>
                    <a:pt x="1959" y="313"/>
                    <a:pt x="1959" y="313"/>
                  </a:cubicBezTo>
                  <a:cubicBezTo>
                    <a:pt x="1959" y="313"/>
                    <a:pt x="1959" y="313"/>
                    <a:pt x="1959" y="313"/>
                  </a:cubicBezTo>
                  <a:cubicBezTo>
                    <a:pt x="1960" y="316"/>
                    <a:pt x="1960" y="316"/>
                    <a:pt x="1960" y="316"/>
                  </a:cubicBezTo>
                  <a:cubicBezTo>
                    <a:pt x="1960" y="316"/>
                    <a:pt x="1960" y="316"/>
                    <a:pt x="1960" y="316"/>
                  </a:cubicBezTo>
                  <a:cubicBezTo>
                    <a:pt x="1960" y="319"/>
                    <a:pt x="1960" y="319"/>
                    <a:pt x="1960" y="319"/>
                  </a:cubicBezTo>
                  <a:cubicBezTo>
                    <a:pt x="1960" y="319"/>
                    <a:pt x="1960" y="319"/>
                    <a:pt x="1960" y="319"/>
                  </a:cubicBezTo>
                  <a:cubicBezTo>
                    <a:pt x="1960" y="322"/>
                    <a:pt x="1960" y="322"/>
                    <a:pt x="1960" y="322"/>
                  </a:cubicBezTo>
                  <a:cubicBezTo>
                    <a:pt x="1960" y="322"/>
                    <a:pt x="1960" y="322"/>
                    <a:pt x="1960" y="322"/>
                  </a:cubicBezTo>
                  <a:cubicBezTo>
                    <a:pt x="1958" y="324"/>
                    <a:pt x="1958" y="324"/>
                    <a:pt x="1958" y="324"/>
                  </a:cubicBezTo>
                  <a:cubicBezTo>
                    <a:pt x="1958" y="324"/>
                    <a:pt x="1958" y="324"/>
                    <a:pt x="1958" y="324"/>
                  </a:cubicBezTo>
                  <a:cubicBezTo>
                    <a:pt x="1957" y="326"/>
                    <a:pt x="1957" y="326"/>
                    <a:pt x="1957" y="326"/>
                  </a:cubicBezTo>
                  <a:cubicBezTo>
                    <a:pt x="1957" y="326"/>
                    <a:pt x="1957" y="326"/>
                    <a:pt x="1957" y="326"/>
                  </a:cubicBezTo>
                  <a:cubicBezTo>
                    <a:pt x="1955" y="329"/>
                    <a:pt x="1955" y="329"/>
                    <a:pt x="1955" y="329"/>
                  </a:cubicBezTo>
                  <a:cubicBezTo>
                    <a:pt x="1955" y="329"/>
                    <a:pt x="1955" y="329"/>
                    <a:pt x="1955" y="329"/>
                  </a:cubicBezTo>
                  <a:cubicBezTo>
                    <a:pt x="1954" y="331"/>
                    <a:pt x="1954" y="331"/>
                    <a:pt x="1954" y="331"/>
                  </a:cubicBezTo>
                  <a:cubicBezTo>
                    <a:pt x="1954" y="331"/>
                    <a:pt x="1954" y="331"/>
                    <a:pt x="1954" y="331"/>
                  </a:cubicBezTo>
                  <a:cubicBezTo>
                    <a:pt x="1948" y="335"/>
                    <a:pt x="1948" y="335"/>
                    <a:pt x="1948" y="335"/>
                  </a:cubicBezTo>
                  <a:cubicBezTo>
                    <a:pt x="1948" y="335"/>
                    <a:pt x="1948" y="335"/>
                    <a:pt x="1948" y="335"/>
                  </a:cubicBezTo>
                  <a:cubicBezTo>
                    <a:pt x="1944" y="338"/>
                    <a:pt x="1944" y="338"/>
                    <a:pt x="1944" y="338"/>
                  </a:cubicBezTo>
                  <a:cubicBezTo>
                    <a:pt x="1944" y="338"/>
                    <a:pt x="1944" y="338"/>
                    <a:pt x="1944" y="338"/>
                  </a:cubicBezTo>
                  <a:cubicBezTo>
                    <a:pt x="1940" y="341"/>
                    <a:pt x="1940" y="341"/>
                    <a:pt x="1940" y="341"/>
                  </a:cubicBezTo>
                  <a:cubicBezTo>
                    <a:pt x="1940" y="341"/>
                    <a:pt x="1940" y="341"/>
                    <a:pt x="1940" y="341"/>
                  </a:cubicBezTo>
                  <a:cubicBezTo>
                    <a:pt x="1937" y="345"/>
                    <a:pt x="1937" y="345"/>
                    <a:pt x="1937" y="345"/>
                  </a:cubicBezTo>
                  <a:cubicBezTo>
                    <a:pt x="1937" y="345"/>
                    <a:pt x="1937" y="345"/>
                    <a:pt x="1937" y="345"/>
                  </a:cubicBezTo>
                  <a:cubicBezTo>
                    <a:pt x="1933" y="350"/>
                    <a:pt x="1933" y="350"/>
                    <a:pt x="1933" y="350"/>
                  </a:cubicBezTo>
                  <a:cubicBezTo>
                    <a:pt x="1933" y="350"/>
                    <a:pt x="1933" y="350"/>
                    <a:pt x="1933" y="350"/>
                  </a:cubicBezTo>
                  <a:cubicBezTo>
                    <a:pt x="1930" y="353"/>
                    <a:pt x="1930" y="353"/>
                    <a:pt x="1930" y="353"/>
                  </a:cubicBezTo>
                  <a:cubicBezTo>
                    <a:pt x="1930" y="353"/>
                    <a:pt x="1930" y="353"/>
                    <a:pt x="1930" y="353"/>
                  </a:cubicBezTo>
                  <a:cubicBezTo>
                    <a:pt x="1925" y="356"/>
                    <a:pt x="1925" y="356"/>
                    <a:pt x="1925" y="356"/>
                  </a:cubicBezTo>
                  <a:cubicBezTo>
                    <a:pt x="1925" y="356"/>
                    <a:pt x="1925" y="356"/>
                    <a:pt x="1925" y="356"/>
                  </a:cubicBezTo>
                  <a:cubicBezTo>
                    <a:pt x="1919" y="356"/>
                    <a:pt x="1919" y="356"/>
                    <a:pt x="1919" y="356"/>
                  </a:cubicBezTo>
                  <a:cubicBezTo>
                    <a:pt x="1919" y="356"/>
                    <a:pt x="1919" y="356"/>
                    <a:pt x="1919" y="356"/>
                  </a:cubicBezTo>
                  <a:cubicBezTo>
                    <a:pt x="1917" y="353"/>
                    <a:pt x="1917" y="353"/>
                    <a:pt x="1917" y="353"/>
                  </a:cubicBezTo>
                  <a:cubicBezTo>
                    <a:pt x="1917" y="353"/>
                    <a:pt x="1917" y="353"/>
                    <a:pt x="1917" y="353"/>
                  </a:cubicBezTo>
                  <a:cubicBezTo>
                    <a:pt x="1918" y="348"/>
                    <a:pt x="1918" y="348"/>
                    <a:pt x="1918" y="348"/>
                  </a:cubicBezTo>
                  <a:cubicBezTo>
                    <a:pt x="1918" y="348"/>
                    <a:pt x="1918" y="348"/>
                    <a:pt x="1918" y="348"/>
                  </a:cubicBezTo>
                  <a:cubicBezTo>
                    <a:pt x="1921" y="344"/>
                    <a:pt x="1921" y="344"/>
                    <a:pt x="1921" y="344"/>
                  </a:cubicBezTo>
                  <a:cubicBezTo>
                    <a:pt x="1921" y="344"/>
                    <a:pt x="1921" y="344"/>
                    <a:pt x="1921" y="344"/>
                  </a:cubicBezTo>
                  <a:cubicBezTo>
                    <a:pt x="1925" y="340"/>
                    <a:pt x="1925" y="340"/>
                    <a:pt x="1925" y="340"/>
                  </a:cubicBezTo>
                  <a:cubicBezTo>
                    <a:pt x="1925" y="340"/>
                    <a:pt x="1925" y="340"/>
                    <a:pt x="1925" y="340"/>
                  </a:cubicBezTo>
                  <a:cubicBezTo>
                    <a:pt x="1927" y="338"/>
                    <a:pt x="1927" y="338"/>
                    <a:pt x="1927" y="338"/>
                  </a:cubicBezTo>
                  <a:cubicBezTo>
                    <a:pt x="1927" y="338"/>
                    <a:pt x="1927" y="338"/>
                    <a:pt x="1927" y="338"/>
                  </a:cubicBezTo>
                  <a:cubicBezTo>
                    <a:pt x="1930" y="334"/>
                    <a:pt x="1930" y="334"/>
                    <a:pt x="1930" y="334"/>
                  </a:cubicBezTo>
                  <a:cubicBezTo>
                    <a:pt x="1930" y="334"/>
                    <a:pt x="1930" y="334"/>
                    <a:pt x="1930" y="334"/>
                  </a:cubicBezTo>
                  <a:cubicBezTo>
                    <a:pt x="1932" y="330"/>
                    <a:pt x="1932" y="330"/>
                    <a:pt x="1932" y="330"/>
                  </a:cubicBezTo>
                  <a:cubicBezTo>
                    <a:pt x="1932" y="330"/>
                    <a:pt x="1932" y="330"/>
                    <a:pt x="1932" y="330"/>
                  </a:cubicBezTo>
                  <a:cubicBezTo>
                    <a:pt x="1933" y="324"/>
                    <a:pt x="1933" y="324"/>
                    <a:pt x="1933" y="324"/>
                  </a:cubicBezTo>
                  <a:cubicBezTo>
                    <a:pt x="1933" y="324"/>
                    <a:pt x="1933" y="324"/>
                    <a:pt x="1933" y="324"/>
                  </a:cubicBezTo>
                  <a:cubicBezTo>
                    <a:pt x="1931" y="324"/>
                    <a:pt x="1931" y="324"/>
                    <a:pt x="1931" y="324"/>
                  </a:cubicBezTo>
                  <a:cubicBezTo>
                    <a:pt x="1931" y="324"/>
                    <a:pt x="1931" y="324"/>
                    <a:pt x="1931" y="324"/>
                  </a:cubicBezTo>
                  <a:cubicBezTo>
                    <a:pt x="1929" y="324"/>
                    <a:pt x="1929" y="324"/>
                    <a:pt x="1929" y="324"/>
                  </a:cubicBezTo>
                  <a:cubicBezTo>
                    <a:pt x="1929" y="324"/>
                    <a:pt x="1929" y="324"/>
                    <a:pt x="1929" y="324"/>
                  </a:cubicBezTo>
                  <a:cubicBezTo>
                    <a:pt x="1927" y="324"/>
                    <a:pt x="1927" y="324"/>
                    <a:pt x="1927" y="324"/>
                  </a:cubicBezTo>
                  <a:cubicBezTo>
                    <a:pt x="1927" y="324"/>
                    <a:pt x="1927" y="324"/>
                    <a:pt x="1927" y="324"/>
                  </a:cubicBezTo>
                  <a:cubicBezTo>
                    <a:pt x="1926" y="323"/>
                    <a:pt x="1926" y="323"/>
                    <a:pt x="1926" y="323"/>
                  </a:cubicBezTo>
                  <a:cubicBezTo>
                    <a:pt x="1926" y="323"/>
                    <a:pt x="1926" y="323"/>
                    <a:pt x="1926" y="323"/>
                  </a:cubicBezTo>
                  <a:cubicBezTo>
                    <a:pt x="1924" y="324"/>
                    <a:pt x="1924" y="324"/>
                    <a:pt x="1924" y="324"/>
                  </a:cubicBezTo>
                  <a:cubicBezTo>
                    <a:pt x="1924" y="324"/>
                    <a:pt x="1924" y="324"/>
                    <a:pt x="1924" y="324"/>
                  </a:cubicBezTo>
                  <a:cubicBezTo>
                    <a:pt x="1921" y="324"/>
                    <a:pt x="1921" y="324"/>
                    <a:pt x="1921" y="324"/>
                  </a:cubicBezTo>
                  <a:cubicBezTo>
                    <a:pt x="1921" y="324"/>
                    <a:pt x="1921" y="324"/>
                    <a:pt x="1921" y="324"/>
                  </a:cubicBezTo>
                  <a:cubicBezTo>
                    <a:pt x="1919" y="324"/>
                    <a:pt x="1919" y="324"/>
                    <a:pt x="1919" y="324"/>
                  </a:cubicBezTo>
                  <a:cubicBezTo>
                    <a:pt x="1919" y="324"/>
                    <a:pt x="1919" y="324"/>
                    <a:pt x="1919" y="324"/>
                  </a:cubicBezTo>
                  <a:cubicBezTo>
                    <a:pt x="1918" y="324"/>
                    <a:pt x="1918" y="324"/>
                    <a:pt x="1918" y="324"/>
                  </a:cubicBezTo>
                  <a:cubicBezTo>
                    <a:pt x="1918" y="324"/>
                    <a:pt x="1918" y="324"/>
                    <a:pt x="1918" y="324"/>
                  </a:cubicBezTo>
                  <a:cubicBezTo>
                    <a:pt x="1900" y="344"/>
                    <a:pt x="1900" y="344"/>
                    <a:pt x="1900" y="344"/>
                  </a:cubicBezTo>
                  <a:cubicBezTo>
                    <a:pt x="1900" y="344"/>
                    <a:pt x="1900" y="344"/>
                    <a:pt x="1900" y="344"/>
                  </a:cubicBezTo>
                  <a:cubicBezTo>
                    <a:pt x="1901" y="361"/>
                    <a:pt x="1901" y="361"/>
                    <a:pt x="1901" y="361"/>
                  </a:cubicBezTo>
                  <a:cubicBezTo>
                    <a:pt x="1901" y="361"/>
                    <a:pt x="1901" y="361"/>
                    <a:pt x="1901" y="361"/>
                  </a:cubicBezTo>
                  <a:cubicBezTo>
                    <a:pt x="1905" y="377"/>
                    <a:pt x="1905" y="377"/>
                    <a:pt x="1905" y="377"/>
                  </a:cubicBezTo>
                  <a:cubicBezTo>
                    <a:pt x="1905" y="377"/>
                    <a:pt x="1905" y="377"/>
                    <a:pt x="1905" y="377"/>
                  </a:cubicBezTo>
                  <a:cubicBezTo>
                    <a:pt x="1905" y="394"/>
                    <a:pt x="1905" y="394"/>
                    <a:pt x="1905" y="394"/>
                  </a:cubicBezTo>
                  <a:cubicBezTo>
                    <a:pt x="1905" y="394"/>
                    <a:pt x="1905" y="394"/>
                    <a:pt x="1905" y="394"/>
                  </a:cubicBezTo>
                  <a:cubicBezTo>
                    <a:pt x="1906" y="410"/>
                    <a:pt x="1906" y="410"/>
                    <a:pt x="1906" y="410"/>
                  </a:cubicBezTo>
                  <a:cubicBezTo>
                    <a:pt x="1906" y="410"/>
                    <a:pt x="1906" y="410"/>
                    <a:pt x="1906" y="410"/>
                  </a:cubicBezTo>
                  <a:cubicBezTo>
                    <a:pt x="1904" y="426"/>
                    <a:pt x="1904" y="426"/>
                    <a:pt x="1904" y="426"/>
                  </a:cubicBezTo>
                  <a:cubicBezTo>
                    <a:pt x="1904" y="426"/>
                    <a:pt x="1904" y="426"/>
                    <a:pt x="1904" y="426"/>
                  </a:cubicBezTo>
                  <a:cubicBezTo>
                    <a:pt x="1902" y="442"/>
                    <a:pt x="1902" y="442"/>
                    <a:pt x="1902" y="442"/>
                  </a:cubicBezTo>
                  <a:cubicBezTo>
                    <a:pt x="1902" y="442"/>
                    <a:pt x="1902" y="442"/>
                    <a:pt x="1902" y="442"/>
                  </a:cubicBezTo>
                  <a:cubicBezTo>
                    <a:pt x="1900" y="459"/>
                    <a:pt x="1900" y="459"/>
                    <a:pt x="1900" y="459"/>
                  </a:cubicBezTo>
                  <a:cubicBezTo>
                    <a:pt x="1900" y="459"/>
                    <a:pt x="1900" y="459"/>
                    <a:pt x="1900" y="459"/>
                  </a:cubicBezTo>
                  <a:cubicBezTo>
                    <a:pt x="1900" y="475"/>
                    <a:pt x="1900" y="475"/>
                    <a:pt x="1900" y="475"/>
                  </a:cubicBezTo>
                  <a:cubicBezTo>
                    <a:pt x="1900" y="475"/>
                    <a:pt x="1900" y="475"/>
                    <a:pt x="1900" y="475"/>
                  </a:cubicBezTo>
                  <a:cubicBezTo>
                    <a:pt x="1898" y="476"/>
                    <a:pt x="1898" y="476"/>
                    <a:pt x="1898" y="476"/>
                  </a:cubicBezTo>
                  <a:cubicBezTo>
                    <a:pt x="1898" y="476"/>
                    <a:pt x="1898" y="476"/>
                    <a:pt x="1898" y="476"/>
                  </a:cubicBezTo>
                  <a:cubicBezTo>
                    <a:pt x="1897" y="477"/>
                    <a:pt x="1897" y="477"/>
                    <a:pt x="1897" y="477"/>
                  </a:cubicBezTo>
                  <a:cubicBezTo>
                    <a:pt x="1897" y="477"/>
                    <a:pt x="1897" y="477"/>
                    <a:pt x="1897" y="477"/>
                  </a:cubicBezTo>
                  <a:cubicBezTo>
                    <a:pt x="1896" y="477"/>
                    <a:pt x="1896" y="477"/>
                    <a:pt x="1896" y="477"/>
                  </a:cubicBezTo>
                  <a:cubicBezTo>
                    <a:pt x="1896" y="477"/>
                    <a:pt x="1896" y="477"/>
                    <a:pt x="1896" y="477"/>
                  </a:cubicBezTo>
                  <a:cubicBezTo>
                    <a:pt x="1895" y="477"/>
                    <a:pt x="1895" y="477"/>
                    <a:pt x="1895" y="477"/>
                  </a:cubicBezTo>
                  <a:cubicBezTo>
                    <a:pt x="1895" y="477"/>
                    <a:pt x="1895" y="477"/>
                    <a:pt x="1895" y="477"/>
                  </a:cubicBezTo>
                  <a:cubicBezTo>
                    <a:pt x="1893" y="478"/>
                    <a:pt x="1893" y="478"/>
                    <a:pt x="1893" y="478"/>
                  </a:cubicBezTo>
                  <a:cubicBezTo>
                    <a:pt x="1893" y="478"/>
                    <a:pt x="1893" y="478"/>
                    <a:pt x="1893" y="478"/>
                  </a:cubicBezTo>
                  <a:cubicBezTo>
                    <a:pt x="1892" y="478"/>
                    <a:pt x="1892" y="478"/>
                    <a:pt x="1892" y="478"/>
                  </a:cubicBezTo>
                  <a:cubicBezTo>
                    <a:pt x="1892" y="478"/>
                    <a:pt x="1892" y="478"/>
                    <a:pt x="1892" y="478"/>
                  </a:cubicBezTo>
                  <a:cubicBezTo>
                    <a:pt x="1890" y="478"/>
                    <a:pt x="1890" y="478"/>
                    <a:pt x="1890" y="478"/>
                  </a:cubicBezTo>
                  <a:cubicBezTo>
                    <a:pt x="1890" y="478"/>
                    <a:pt x="1890" y="478"/>
                    <a:pt x="1890" y="478"/>
                  </a:cubicBezTo>
                  <a:cubicBezTo>
                    <a:pt x="1889" y="478"/>
                    <a:pt x="1889" y="478"/>
                    <a:pt x="1889" y="478"/>
                  </a:cubicBezTo>
                  <a:lnTo>
                    <a:pt x="1888" y="478"/>
                  </a:lnTo>
                  <a:close/>
                  <a:moveTo>
                    <a:pt x="19" y="460"/>
                  </a:moveTo>
                  <a:cubicBezTo>
                    <a:pt x="16" y="460"/>
                    <a:pt x="16" y="460"/>
                    <a:pt x="16" y="460"/>
                  </a:cubicBezTo>
                  <a:cubicBezTo>
                    <a:pt x="16" y="460"/>
                    <a:pt x="16" y="460"/>
                    <a:pt x="16" y="460"/>
                  </a:cubicBezTo>
                  <a:cubicBezTo>
                    <a:pt x="15" y="459"/>
                    <a:pt x="15" y="459"/>
                    <a:pt x="15" y="459"/>
                  </a:cubicBezTo>
                  <a:cubicBezTo>
                    <a:pt x="15" y="459"/>
                    <a:pt x="15" y="459"/>
                    <a:pt x="15" y="459"/>
                  </a:cubicBezTo>
                  <a:cubicBezTo>
                    <a:pt x="13" y="459"/>
                    <a:pt x="13" y="459"/>
                    <a:pt x="13" y="459"/>
                  </a:cubicBezTo>
                  <a:cubicBezTo>
                    <a:pt x="13" y="459"/>
                    <a:pt x="13" y="459"/>
                    <a:pt x="13" y="459"/>
                  </a:cubicBezTo>
                  <a:cubicBezTo>
                    <a:pt x="12" y="458"/>
                    <a:pt x="12" y="458"/>
                    <a:pt x="12" y="458"/>
                  </a:cubicBezTo>
                  <a:cubicBezTo>
                    <a:pt x="12" y="458"/>
                    <a:pt x="12" y="458"/>
                    <a:pt x="12" y="458"/>
                  </a:cubicBezTo>
                  <a:cubicBezTo>
                    <a:pt x="10" y="458"/>
                    <a:pt x="10" y="458"/>
                    <a:pt x="10" y="458"/>
                  </a:cubicBezTo>
                  <a:cubicBezTo>
                    <a:pt x="10" y="458"/>
                    <a:pt x="10" y="458"/>
                    <a:pt x="10" y="458"/>
                  </a:cubicBezTo>
                  <a:cubicBezTo>
                    <a:pt x="9" y="458"/>
                    <a:pt x="9" y="458"/>
                    <a:pt x="9" y="458"/>
                  </a:cubicBezTo>
                  <a:cubicBezTo>
                    <a:pt x="9" y="458"/>
                    <a:pt x="9" y="458"/>
                    <a:pt x="9" y="458"/>
                  </a:cubicBezTo>
                  <a:cubicBezTo>
                    <a:pt x="8" y="457"/>
                    <a:pt x="8" y="457"/>
                    <a:pt x="8" y="457"/>
                  </a:cubicBezTo>
                  <a:cubicBezTo>
                    <a:pt x="8" y="457"/>
                    <a:pt x="8" y="457"/>
                    <a:pt x="8" y="457"/>
                  </a:cubicBezTo>
                  <a:cubicBezTo>
                    <a:pt x="7" y="455"/>
                    <a:pt x="7" y="455"/>
                    <a:pt x="7" y="455"/>
                  </a:cubicBezTo>
                  <a:cubicBezTo>
                    <a:pt x="7" y="455"/>
                    <a:pt x="7" y="455"/>
                    <a:pt x="7" y="455"/>
                  </a:cubicBezTo>
                  <a:cubicBezTo>
                    <a:pt x="5" y="453"/>
                    <a:pt x="5" y="453"/>
                    <a:pt x="5" y="453"/>
                  </a:cubicBezTo>
                  <a:cubicBezTo>
                    <a:pt x="5" y="453"/>
                    <a:pt x="5" y="453"/>
                    <a:pt x="5" y="453"/>
                  </a:cubicBezTo>
                  <a:cubicBezTo>
                    <a:pt x="4" y="452"/>
                    <a:pt x="4" y="452"/>
                    <a:pt x="4" y="452"/>
                  </a:cubicBezTo>
                  <a:cubicBezTo>
                    <a:pt x="4" y="452"/>
                    <a:pt x="4" y="452"/>
                    <a:pt x="4" y="452"/>
                  </a:cubicBezTo>
                  <a:cubicBezTo>
                    <a:pt x="2" y="449"/>
                    <a:pt x="2" y="449"/>
                    <a:pt x="2" y="449"/>
                  </a:cubicBezTo>
                  <a:cubicBezTo>
                    <a:pt x="2" y="449"/>
                    <a:pt x="2" y="449"/>
                    <a:pt x="2" y="449"/>
                  </a:cubicBezTo>
                  <a:cubicBezTo>
                    <a:pt x="2" y="446"/>
                    <a:pt x="2" y="446"/>
                    <a:pt x="2" y="446"/>
                  </a:cubicBezTo>
                  <a:cubicBezTo>
                    <a:pt x="2" y="446"/>
                    <a:pt x="2" y="446"/>
                    <a:pt x="2" y="446"/>
                  </a:cubicBezTo>
                  <a:cubicBezTo>
                    <a:pt x="0" y="443"/>
                    <a:pt x="0" y="443"/>
                    <a:pt x="0" y="443"/>
                  </a:cubicBezTo>
                  <a:cubicBezTo>
                    <a:pt x="0" y="443"/>
                    <a:pt x="0" y="443"/>
                    <a:pt x="0" y="443"/>
                  </a:cubicBezTo>
                  <a:cubicBezTo>
                    <a:pt x="0" y="439"/>
                    <a:pt x="0" y="439"/>
                    <a:pt x="0" y="439"/>
                  </a:cubicBezTo>
                  <a:cubicBezTo>
                    <a:pt x="0" y="439"/>
                    <a:pt x="0" y="439"/>
                    <a:pt x="0" y="439"/>
                  </a:cubicBezTo>
                  <a:cubicBezTo>
                    <a:pt x="0" y="437"/>
                    <a:pt x="0" y="437"/>
                    <a:pt x="0" y="437"/>
                  </a:cubicBezTo>
                  <a:cubicBezTo>
                    <a:pt x="0" y="437"/>
                    <a:pt x="0" y="437"/>
                    <a:pt x="0" y="437"/>
                  </a:cubicBezTo>
                  <a:cubicBezTo>
                    <a:pt x="2" y="433"/>
                    <a:pt x="2" y="433"/>
                    <a:pt x="2" y="433"/>
                  </a:cubicBezTo>
                  <a:cubicBezTo>
                    <a:pt x="2" y="433"/>
                    <a:pt x="2" y="433"/>
                    <a:pt x="2" y="433"/>
                  </a:cubicBezTo>
                  <a:cubicBezTo>
                    <a:pt x="13" y="416"/>
                    <a:pt x="13" y="416"/>
                    <a:pt x="13" y="416"/>
                  </a:cubicBezTo>
                  <a:cubicBezTo>
                    <a:pt x="13" y="416"/>
                    <a:pt x="13" y="416"/>
                    <a:pt x="13" y="416"/>
                  </a:cubicBezTo>
                  <a:cubicBezTo>
                    <a:pt x="26" y="399"/>
                    <a:pt x="26" y="399"/>
                    <a:pt x="26" y="399"/>
                  </a:cubicBezTo>
                  <a:cubicBezTo>
                    <a:pt x="26" y="399"/>
                    <a:pt x="26" y="399"/>
                    <a:pt x="26" y="399"/>
                  </a:cubicBezTo>
                  <a:cubicBezTo>
                    <a:pt x="37" y="381"/>
                    <a:pt x="37" y="381"/>
                    <a:pt x="37" y="381"/>
                  </a:cubicBezTo>
                  <a:cubicBezTo>
                    <a:pt x="37" y="381"/>
                    <a:pt x="37" y="381"/>
                    <a:pt x="37" y="381"/>
                  </a:cubicBezTo>
                  <a:cubicBezTo>
                    <a:pt x="49" y="363"/>
                    <a:pt x="49" y="363"/>
                    <a:pt x="49" y="363"/>
                  </a:cubicBezTo>
                  <a:cubicBezTo>
                    <a:pt x="49" y="363"/>
                    <a:pt x="49" y="363"/>
                    <a:pt x="49" y="363"/>
                  </a:cubicBezTo>
                  <a:cubicBezTo>
                    <a:pt x="60" y="345"/>
                    <a:pt x="60" y="345"/>
                    <a:pt x="60" y="345"/>
                  </a:cubicBezTo>
                  <a:cubicBezTo>
                    <a:pt x="60" y="345"/>
                    <a:pt x="60" y="345"/>
                    <a:pt x="60" y="345"/>
                  </a:cubicBezTo>
                  <a:cubicBezTo>
                    <a:pt x="71" y="326"/>
                    <a:pt x="71" y="326"/>
                    <a:pt x="71" y="326"/>
                  </a:cubicBezTo>
                  <a:cubicBezTo>
                    <a:pt x="71" y="326"/>
                    <a:pt x="71" y="326"/>
                    <a:pt x="71" y="326"/>
                  </a:cubicBezTo>
                  <a:cubicBezTo>
                    <a:pt x="83" y="308"/>
                    <a:pt x="83" y="308"/>
                    <a:pt x="83" y="308"/>
                  </a:cubicBezTo>
                  <a:cubicBezTo>
                    <a:pt x="83" y="308"/>
                    <a:pt x="83" y="308"/>
                    <a:pt x="83" y="308"/>
                  </a:cubicBezTo>
                  <a:cubicBezTo>
                    <a:pt x="94" y="288"/>
                    <a:pt x="94" y="288"/>
                    <a:pt x="94" y="288"/>
                  </a:cubicBezTo>
                  <a:cubicBezTo>
                    <a:pt x="94" y="288"/>
                    <a:pt x="94" y="288"/>
                    <a:pt x="94" y="288"/>
                  </a:cubicBezTo>
                  <a:cubicBezTo>
                    <a:pt x="95" y="288"/>
                    <a:pt x="95" y="288"/>
                    <a:pt x="96" y="288"/>
                  </a:cubicBezTo>
                  <a:cubicBezTo>
                    <a:pt x="96" y="288"/>
                    <a:pt x="96" y="288"/>
                    <a:pt x="96" y="288"/>
                  </a:cubicBezTo>
                  <a:cubicBezTo>
                    <a:pt x="97" y="288"/>
                    <a:pt x="98" y="287"/>
                    <a:pt x="98" y="287"/>
                  </a:cubicBezTo>
                  <a:cubicBezTo>
                    <a:pt x="98" y="287"/>
                    <a:pt x="98" y="287"/>
                    <a:pt x="98" y="287"/>
                  </a:cubicBezTo>
                  <a:cubicBezTo>
                    <a:pt x="99" y="287"/>
                    <a:pt x="99" y="286"/>
                    <a:pt x="99" y="285"/>
                  </a:cubicBezTo>
                  <a:cubicBezTo>
                    <a:pt x="99" y="285"/>
                    <a:pt x="99" y="285"/>
                    <a:pt x="99" y="285"/>
                  </a:cubicBezTo>
                  <a:cubicBezTo>
                    <a:pt x="101" y="283"/>
                    <a:pt x="103" y="282"/>
                    <a:pt x="105" y="280"/>
                  </a:cubicBezTo>
                  <a:cubicBezTo>
                    <a:pt x="105" y="280"/>
                    <a:pt x="105" y="280"/>
                    <a:pt x="105" y="280"/>
                  </a:cubicBezTo>
                  <a:cubicBezTo>
                    <a:pt x="105" y="279"/>
                    <a:pt x="105" y="279"/>
                    <a:pt x="106" y="278"/>
                  </a:cubicBezTo>
                  <a:cubicBezTo>
                    <a:pt x="106" y="278"/>
                    <a:pt x="106" y="278"/>
                    <a:pt x="106" y="278"/>
                  </a:cubicBezTo>
                  <a:cubicBezTo>
                    <a:pt x="107" y="277"/>
                    <a:pt x="108" y="276"/>
                    <a:pt x="109" y="275"/>
                  </a:cubicBezTo>
                  <a:cubicBezTo>
                    <a:pt x="109" y="275"/>
                    <a:pt x="109" y="275"/>
                    <a:pt x="109" y="275"/>
                  </a:cubicBezTo>
                  <a:cubicBezTo>
                    <a:pt x="113" y="268"/>
                    <a:pt x="117" y="261"/>
                    <a:pt x="121" y="254"/>
                  </a:cubicBezTo>
                  <a:cubicBezTo>
                    <a:pt x="121" y="254"/>
                    <a:pt x="121" y="254"/>
                    <a:pt x="121" y="254"/>
                  </a:cubicBezTo>
                  <a:cubicBezTo>
                    <a:pt x="120" y="254"/>
                    <a:pt x="120" y="254"/>
                    <a:pt x="119" y="254"/>
                  </a:cubicBezTo>
                  <a:cubicBezTo>
                    <a:pt x="119" y="254"/>
                    <a:pt x="119" y="254"/>
                    <a:pt x="119" y="254"/>
                  </a:cubicBezTo>
                  <a:cubicBezTo>
                    <a:pt x="118" y="253"/>
                    <a:pt x="118" y="253"/>
                    <a:pt x="118" y="253"/>
                  </a:cubicBezTo>
                  <a:cubicBezTo>
                    <a:pt x="118" y="253"/>
                    <a:pt x="118" y="253"/>
                    <a:pt x="118" y="253"/>
                  </a:cubicBezTo>
                  <a:cubicBezTo>
                    <a:pt x="117" y="252"/>
                    <a:pt x="117" y="252"/>
                    <a:pt x="117" y="252"/>
                  </a:cubicBezTo>
                  <a:cubicBezTo>
                    <a:pt x="117" y="252"/>
                    <a:pt x="117" y="252"/>
                    <a:pt x="117" y="252"/>
                  </a:cubicBezTo>
                  <a:cubicBezTo>
                    <a:pt x="117" y="251"/>
                    <a:pt x="117" y="251"/>
                    <a:pt x="117" y="251"/>
                  </a:cubicBezTo>
                  <a:cubicBezTo>
                    <a:pt x="117" y="251"/>
                    <a:pt x="117" y="251"/>
                    <a:pt x="117" y="251"/>
                  </a:cubicBezTo>
                  <a:cubicBezTo>
                    <a:pt x="116" y="250"/>
                    <a:pt x="116" y="250"/>
                    <a:pt x="116" y="250"/>
                  </a:cubicBezTo>
                  <a:cubicBezTo>
                    <a:pt x="116" y="250"/>
                    <a:pt x="116" y="250"/>
                    <a:pt x="116" y="250"/>
                  </a:cubicBezTo>
                  <a:cubicBezTo>
                    <a:pt x="116" y="249"/>
                    <a:pt x="116" y="249"/>
                    <a:pt x="116" y="249"/>
                  </a:cubicBezTo>
                  <a:cubicBezTo>
                    <a:pt x="116" y="249"/>
                    <a:pt x="116" y="249"/>
                    <a:pt x="116" y="249"/>
                  </a:cubicBezTo>
                  <a:cubicBezTo>
                    <a:pt x="115" y="248"/>
                    <a:pt x="115" y="248"/>
                    <a:pt x="115" y="248"/>
                  </a:cubicBezTo>
                  <a:cubicBezTo>
                    <a:pt x="115" y="248"/>
                    <a:pt x="115" y="248"/>
                    <a:pt x="115" y="248"/>
                  </a:cubicBezTo>
                  <a:cubicBezTo>
                    <a:pt x="115" y="245"/>
                    <a:pt x="115" y="245"/>
                    <a:pt x="115" y="245"/>
                  </a:cubicBezTo>
                  <a:cubicBezTo>
                    <a:pt x="115" y="245"/>
                    <a:pt x="115" y="245"/>
                    <a:pt x="115" y="245"/>
                  </a:cubicBezTo>
                  <a:cubicBezTo>
                    <a:pt x="123" y="240"/>
                    <a:pt x="123" y="240"/>
                    <a:pt x="123" y="240"/>
                  </a:cubicBezTo>
                  <a:cubicBezTo>
                    <a:pt x="123" y="240"/>
                    <a:pt x="123" y="240"/>
                    <a:pt x="123" y="240"/>
                  </a:cubicBezTo>
                  <a:cubicBezTo>
                    <a:pt x="132" y="232"/>
                    <a:pt x="132" y="232"/>
                    <a:pt x="132" y="232"/>
                  </a:cubicBezTo>
                  <a:cubicBezTo>
                    <a:pt x="132" y="232"/>
                    <a:pt x="132" y="232"/>
                    <a:pt x="132" y="232"/>
                  </a:cubicBezTo>
                  <a:cubicBezTo>
                    <a:pt x="139" y="224"/>
                    <a:pt x="139" y="224"/>
                    <a:pt x="139" y="224"/>
                  </a:cubicBezTo>
                  <a:cubicBezTo>
                    <a:pt x="139" y="224"/>
                    <a:pt x="139" y="224"/>
                    <a:pt x="139" y="224"/>
                  </a:cubicBezTo>
                  <a:cubicBezTo>
                    <a:pt x="148" y="214"/>
                    <a:pt x="148" y="214"/>
                    <a:pt x="148" y="214"/>
                  </a:cubicBezTo>
                  <a:cubicBezTo>
                    <a:pt x="148" y="214"/>
                    <a:pt x="148" y="214"/>
                    <a:pt x="148" y="214"/>
                  </a:cubicBezTo>
                  <a:cubicBezTo>
                    <a:pt x="154" y="206"/>
                    <a:pt x="154" y="206"/>
                    <a:pt x="154" y="206"/>
                  </a:cubicBezTo>
                  <a:cubicBezTo>
                    <a:pt x="154" y="206"/>
                    <a:pt x="154" y="206"/>
                    <a:pt x="154" y="206"/>
                  </a:cubicBezTo>
                  <a:cubicBezTo>
                    <a:pt x="160" y="196"/>
                    <a:pt x="160" y="196"/>
                    <a:pt x="160" y="196"/>
                  </a:cubicBezTo>
                  <a:cubicBezTo>
                    <a:pt x="160" y="196"/>
                    <a:pt x="160" y="196"/>
                    <a:pt x="160" y="196"/>
                  </a:cubicBezTo>
                  <a:cubicBezTo>
                    <a:pt x="167" y="186"/>
                    <a:pt x="167" y="186"/>
                    <a:pt x="167" y="186"/>
                  </a:cubicBezTo>
                  <a:cubicBezTo>
                    <a:pt x="167" y="186"/>
                    <a:pt x="167" y="186"/>
                    <a:pt x="167" y="186"/>
                  </a:cubicBezTo>
                  <a:cubicBezTo>
                    <a:pt x="174" y="176"/>
                    <a:pt x="174" y="176"/>
                    <a:pt x="174" y="176"/>
                  </a:cubicBezTo>
                  <a:cubicBezTo>
                    <a:pt x="174" y="176"/>
                    <a:pt x="174" y="176"/>
                    <a:pt x="174" y="176"/>
                  </a:cubicBezTo>
                  <a:cubicBezTo>
                    <a:pt x="236" y="100"/>
                    <a:pt x="236" y="100"/>
                    <a:pt x="236" y="100"/>
                  </a:cubicBezTo>
                  <a:cubicBezTo>
                    <a:pt x="236" y="100"/>
                    <a:pt x="236" y="100"/>
                    <a:pt x="236" y="100"/>
                  </a:cubicBezTo>
                  <a:cubicBezTo>
                    <a:pt x="236" y="100"/>
                    <a:pt x="236" y="100"/>
                    <a:pt x="236" y="100"/>
                  </a:cubicBezTo>
                  <a:cubicBezTo>
                    <a:pt x="236" y="100"/>
                    <a:pt x="236" y="100"/>
                    <a:pt x="236" y="100"/>
                  </a:cubicBezTo>
                  <a:cubicBezTo>
                    <a:pt x="236" y="99"/>
                    <a:pt x="236" y="99"/>
                    <a:pt x="236" y="99"/>
                  </a:cubicBezTo>
                  <a:cubicBezTo>
                    <a:pt x="236" y="99"/>
                    <a:pt x="236" y="99"/>
                    <a:pt x="236" y="99"/>
                  </a:cubicBezTo>
                  <a:cubicBezTo>
                    <a:pt x="236" y="99"/>
                    <a:pt x="236" y="99"/>
                    <a:pt x="236" y="99"/>
                  </a:cubicBezTo>
                  <a:cubicBezTo>
                    <a:pt x="236" y="99"/>
                    <a:pt x="236" y="99"/>
                    <a:pt x="236" y="99"/>
                  </a:cubicBezTo>
                  <a:cubicBezTo>
                    <a:pt x="236" y="98"/>
                    <a:pt x="236" y="98"/>
                    <a:pt x="236" y="98"/>
                  </a:cubicBezTo>
                  <a:cubicBezTo>
                    <a:pt x="236" y="98"/>
                    <a:pt x="236" y="98"/>
                    <a:pt x="236" y="98"/>
                  </a:cubicBezTo>
                  <a:cubicBezTo>
                    <a:pt x="236" y="97"/>
                    <a:pt x="236" y="97"/>
                    <a:pt x="236" y="97"/>
                  </a:cubicBezTo>
                  <a:cubicBezTo>
                    <a:pt x="236" y="97"/>
                    <a:pt x="236" y="97"/>
                    <a:pt x="236" y="97"/>
                  </a:cubicBezTo>
                  <a:cubicBezTo>
                    <a:pt x="236" y="96"/>
                    <a:pt x="236" y="96"/>
                    <a:pt x="236" y="96"/>
                  </a:cubicBezTo>
                  <a:cubicBezTo>
                    <a:pt x="236" y="96"/>
                    <a:pt x="236" y="96"/>
                    <a:pt x="236" y="96"/>
                  </a:cubicBezTo>
                  <a:cubicBezTo>
                    <a:pt x="236" y="95"/>
                    <a:pt x="236" y="95"/>
                    <a:pt x="236" y="95"/>
                  </a:cubicBezTo>
                  <a:cubicBezTo>
                    <a:pt x="236" y="95"/>
                    <a:pt x="236" y="95"/>
                    <a:pt x="236" y="95"/>
                  </a:cubicBezTo>
                  <a:cubicBezTo>
                    <a:pt x="236" y="93"/>
                    <a:pt x="236" y="93"/>
                    <a:pt x="236" y="93"/>
                  </a:cubicBezTo>
                  <a:cubicBezTo>
                    <a:pt x="236" y="93"/>
                    <a:pt x="236" y="93"/>
                    <a:pt x="236" y="93"/>
                  </a:cubicBezTo>
                  <a:cubicBezTo>
                    <a:pt x="227" y="97"/>
                    <a:pt x="227" y="97"/>
                    <a:pt x="227" y="97"/>
                  </a:cubicBezTo>
                  <a:cubicBezTo>
                    <a:pt x="227" y="97"/>
                    <a:pt x="227" y="97"/>
                    <a:pt x="227" y="97"/>
                  </a:cubicBezTo>
                  <a:cubicBezTo>
                    <a:pt x="217" y="100"/>
                    <a:pt x="217" y="100"/>
                    <a:pt x="217" y="100"/>
                  </a:cubicBezTo>
                  <a:cubicBezTo>
                    <a:pt x="217" y="100"/>
                    <a:pt x="217" y="100"/>
                    <a:pt x="217" y="100"/>
                  </a:cubicBezTo>
                  <a:cubicBezTo>
                    <a:pt x="209" y="105"/>
                    <a:pt x="209" y="105"/>
                    <a:pt x="209" y="105"/>
                  </a:cubicBezTo>
                  <a:cubicBezTo>
                    <a:pt x="209" y="105"/>
                    <a:pt x="209" y="105"/>
                    <a:pt x="209" y="105"/>
                  </a:cubicBezTo>
                  <a:cubicBezTo>
                    <a:pt x="200" y="110"/>
                    <a:pt x="200" y="110"/>
                    <a:pt x="200" y="110"/>
                  </a:cubicBezTo>
                  <a:cubicBezTo>
                    <a:pt x="200" y="110"/>
                    <a:pt x="200" y="110"/>
                    <a:pt x="200" y="110"/>
                  </a:cubicBezTo>
                  <a:cubicBezTo>
                    <a:pt x="191" y="115"/>
                    <a:pt x="191" y="115"/>
                    <a:pt x="191" y="115"/>
                  </a:cubicBezTo>
                  <a:cubicBezTo>
                    <a:pt x="191" y="115"/>
                    <a:pt x="191" y="115"/>
                    <a:pt x="191" y="115"/>
                  </a:cubicBezTo>
                  <a:cubicBezTo>
                    <a:pt x="182" y="121"/>
                    <a:pt x="182" y="121"/>
                    <a:pt x="182" y="121"/>
                  </a:cubicBezTo>
                  <a:cubicBezTo>
                    <a:pt x="182" y="121"/>
                    <a:pt x="182" y="121"/>
                    <a:pt x="182" y="121"/>
                  </a:cubicBezTo>
                  <a:cubicBezTo>
                    <a:pt x="173" y="127"/>
                    <a:pt x="173" y="127"/>
                    <a:pt x="173" y="127"/>
                  </a:cubicBezTo>
                  <a:cubicBezTo>
                    <a:pt x="173" y="127"/>
                    <a:pt x="173" y="127"/>
                    <a:pt x="173" y="127"/>
                  </a:cubicBezTo>
                  <a:cubicBezTo>
                    <a:pt x="165" y="131"/>
                    <a:pt x="165" y="131"/>
                    <a:pt x="165" y="131"/>
                  </a:cubicBezTo>
                  <a:cubicBezTo>
                    <a:pt x="165" y="131"/>
                    <a:pt x="165" y="131"/>
                    <a:pt x="165" y="131"/>
                  </a:cubicBezTo>
                  <a:cubicBezTo>
                    <a:pt x="163" y="132"/>
                    <a:pt x="163" y="132"/>
                    <a:pt x="163" y="132"/>
                  </a:cubicBezTo>
                  <a:cubicBezTo>
                    <a:pt x="163" y="132"/>
                    <a:pt x="163" y="132"/>
                    <a:pt x="163" y="132"/>
                  </a:cubicBezTo>
                  <a:cubicBezTo>
                    <a:pt x="161" y="133"/>
                    <a:pt x="161" y="133"/>
                    <a:pt x="161" y="133"/>
                  </a:cubicBezTo>
                  <a:cubicBezTo>
                    <a:pt x="161" y="133"/>
                    <a:pt x="161" y="133"/>
                    <a:pt x="161" y="133"/>
                  </a:cubicBezTo>
                  <a:cubicBezTo>
                    <a:pt x="159" y="133"/>
                    <a:pt x="159" y="133"/>
                    <a:pt x="159" y="133"/>
                  </a:cubicBezTo>
                  <a:cubicBezTo>
                    <a:pt x="159" y="133"/>
                    <a:pt x="159" y="133"/>
                    <a:pt x="159" y="133"/>
                  </a:cubicBezTo>
                  <a:cubicBezTo>
                    <a:pt x="158" y="133"/>
                    <a:pt x="158" y="133"/>
                    <a:pt x="158" y="133"/>
                  </a:cubicBezTo>
                  <a:cubicBezTo>
                    <a:pt x="158" y="133"/>
                    <a:pt x="158" y="133"/>
                    <a:pt x="158" y="133"/>
                  </a:cubicBezTo>
                  <a:cubicBezTo>
                    <a:pt x="156" y="133"/>
                    <a:pt x="156" y="133"/>
                    <a:pt x="156" y="133"/>
                  </a:cubicBezTo>
                  <a:cubicBezTo>
                    <a:pt x="156" y="133"/>
                    <a:pt x="156" y="133"/>
                    <a:pt x="156" y="133"/>
                  </a:cubicBezTo>
                  <a:cubicBezTo>
                    <a:pt x="155" y="133"/>
                    <a:pt x="155" y="133"/>
                    <a:pt x="155" y="133"/>
                  </a:cubicBezTo>
                  <a:cubicBezTo>
                    <a:pt x="155" y="133"/>
                    <a:pt x="155" y="133"/>
                    <a:pt x="155" y="133"/>
                  </a:cubicBezTo>
                  <a:cubicBezTo>
                    <a:pt x="153" y="133"/>
                    <a:pt x="153" y="133"/>
                    <a:pt x="153" y="133"/>
                  </a:cubicBezTo>
                  <a:cubicBezTo>
                    <a:pt x="153" y="133"/>
                    <a:pt x="153" y="133"/>
                    <a:pt x="153" y="133"/>
                  </a:cubicBezTo>
                  <a:cubicBezTo>
                    <a:pt x="152" y="132"/>
                    <a:pt x="152" y="132"/>
                    <a:pt x="152" y="132"/>
                  </a:cubicBezTo>
                  <a:cubicBezTo>
                    <a:pt x="152" y="132"/>
                    <a:pt x="152" y="132"/>
                    <a:pt x="152" y="132"/>
                  </a:cubicBezTo>
                  <a:cubicBezTo>
                    <a:pt x="150" y="131"/>
                    <a:pt x="150" y="131"/>
                    <a:pt x="150" y="131"/>
                  </a:cubicBezTo>
                  <a:cubicBezTo>
                    <a:pt x="150" y="131"/>
                    <a:pt x="150" y="131"/>
                    <a:pt x="150" y="131"/>
                  </a:cubicBezTo>
                  <a:cubicBezTo>
                    <a:pt x="148" y="129"/>
                    <a:pt x="148" y="129"/>
                    <a:pt x="148" y="129"/>
                  </a:cubicBezTo>
                  <a:cubicBezTo>
                    <a:pt x="148" y="129"/>
                    <a:pt x="148" y="129"/>
                    <a:pt x="148" y="129"/>
                  </a:cubicBezTo>
                  <a:cubicBezTo>
                    <a:pt x="145" y="129"/>
                    <a:pt x="145" y="129"/>
                    <a:pt x="145" y="129"/>
                  </a:cubicBezTo>
                  <a:cubicBezTo>
                    <a:pt x="145" y="129"/>
                    <a:pt x="145" y="129"/>
                    <a:pt x="145" y="129"/>
                  </a:cubicBezTo>
                  <a:cubicBezTo>
                    <a:pt x="142" y="128"/>
                    <a:pt x="142" y="128"/>
                    <a:pt x="142" y="128"/>
                  </a:cubicBezTo>
                  <a:cubicBezTo>
                    <a:pt x="142" y="128"/>
                    <a:pt x="142" y="128"/>
                    <a:pt x="142" y="128"/>
                  </a:cubicBezTo>
                  <a:cubicBezTo>
                    <a:pt x="139" y="128"/>
                    <a:pt x="139" y="128"/>
                    <a:pt x="139" y="128"/>
                  </a:cubicBezTo>
                  <a:cubicBezTo>
                    <a:pt x="139" y="128"/>
                    <a:pt x="139" y="128"/>
                    <a:pt x="139" y="128"/>
                  </a:cubicBezTo>
                  <a:cubicBezTo>
                    <a:pt x="137" y="128"/>
                    <a:pt x="137" y="128"/>
                    <a:pt x="137" y="128"/>
                  </a:cubicBezTo>
                  <a:cubicBezTo>
                    <a:pt x="137" y="128"/>
                    <a:pt x="137" y="128"/>
                    <a:pt x="137" y="128"/>
                  </a:cubicBezTo>
                  <a:cubicBezTo>
                    <a:pt x="134" y="126"/>
                    <a:pt x="134" y="126"/>
                    <a:pt x="134" y="126"/>
                  </a:cubicBezTo>
                  <a:cubicBezTo>
                    <a:pt x="134" y="126"/>
                    <a:pt x="134" y="126"/>
                    <a:pt x="134" y="126"/>
                  </a:cubicBezTo>
                  <a:cubicBezTo>
                    <a:pt x="134" y="123"/>
                    <a:pt x="134" y="123"/>
                    <a:pt x="134" y="123"/>
                  </a:cubicBezTo>
                  <a:cubicBezTo>
                    <a:pt x="134" y="123"/>
                    <a:pt x="134" y="123"/>
                    <a:pt x="134" y="123"/>
                  </a:cubicBezTo>
                  <a:cubicBezTo>
                    <a:pt x="132" y="123"/>
                    <a:pt x="132" y="123"/>
                    <a:pt x="132" y="123"/>
                  </a:cubicBezTo>
                  <a:cubicBezTo>
                    <a:pt x="132" y="123"/>
                    <a:pt x="132" y="123"/>
                    <a:pt x="132" y="123"/>
                  </a:cubicBezTo>
                  <a:cubicBezTo>
                    <a:pt x="130" y="123"/>
                    <a:pt x="130" y="123"/>
                    <a:pt x="130" y="123"/>
                  </a:cubicBezTo>
                  <a:cubicBezTo>
                    <a:pt x="130" y="123"/>
                    <a:pt x="130" y="123"/>
                    <a:pt x="130" y="123"/>
                  </a:cubicBezTo>
                  <a:cubicBezTo>
                    <a:pt x="128" y="123"/>
                    <a:pt x="128" y="123"/>
                    <a:pt x="128" y="123"/>
                  </a:cubicBezTo>
                  <a:cubicBezTo>
                    <a:pt x="128" y="123"/>
                    <a:pt x="128" y="123"/>
                    <a:pt x="128" y="123"/>
                  </a:cubicBezTo>
                  <a:cubicBezTo>
                    <a:pt x="127" y="122"/>
                    <a:pt x="127" y="122"/>
                    <a:pt x="127" y="122"/>
                  </a:cubicBezTo>
                  <a:cubicBezTo>
                    <a:pt x="127" y="122"/>
                    <a:pt x="127" y="122"/>
                    <a:pt x="127" y="122"/>
                  </a:cubicBezTo>
                  <a:cubicBezTo>
                    <a:pt x="125" y="122"/>
                    <a:pt x="125" y="122"/>
                    <a:pt x="125" y="122"/>
                  </a:cubicBezTo>
                  <a:cubicBezTo>
                    <a:pt x="125" y="122"/>
                    <a:pt x="125" y="122"/>
                    <a:pt x="125" y="122"/>
                  </a:cubicBezTo>
                  <a:cubicBezTo>
                    <a:pt x="122" y="122"/>
                    <a:pt x="122" y="122"/>
                    <a:pt x="122" y="122"/>
                  </a:cubicBezTo>
                  <a:cubicBezTo>
                    <a:pt x="122" y="122"/>
                    <a:pt x="122" y="122"/>
                    <a:pt x="122" y="122"/>
                  </a:cubicBezTo>
                  <a:cubicBezTo>
                    <a:pt x="121" y="121"/>
                    <a:pt x="121" y="121"/>
                    <a:pt x="121" y="121"/>
                  </a:cubicBezTo>
                  <a:cubicBezTo>
                    <a:pt x="121" y="121"/>
                    <a:pt x="121" y="121"/>
                    <a:pt x="121" y="121"/>
                  </a:cubicBezTo>
                  <a:cubicBezTo>
                    <a:pt x="119" y="119"/>
                    <a:pt x="119" y="119"/>
                    <a:pt x="119" y="119"/>
                  </a:cubicBezTo>
                  <a:cubicBezTo>
                    <a:pt x="119" y="119"/>
                    <a:pt x="119" y="119"/>
                    <a:pt x="119" y="119"/>
                  </a:cubicBezTo>
                  <a:cubicBezTo>
                    <a:pt x="119" y="112"/>
                    <a:pt x="119" y="112"/>
                    <a:pt x="119" y="112"/>
                  </a:cubicBezTo>
                  <a:cubicBezTo>
                    <a:pt x="119" y="112"/>
                    <a:pt x="119" y="112"/>
                    <a:pt x="119" y="112"/>
                  </a:cubicBezTo>
                  <a:cubicBezTo>
                    <a:pt x="164" y="99"/>
                    <a:pt x="164" y="99"/>
                    <a:pt x="164" y="99"/>
                  </a:cubicBezTo>
                  <a:cubicBezTo>
                    <a:pt x="164" y="99"/>
                    <a:pt x="164" y="99"/>
                    <a:pt x="164" y="99"/>
                  </a:cubicBezTo>
                  <a:cubicBezTo>
                    <a:pt x="175" y="99"/>
                    <a:pt x="175" y="99"/>
                    <a:pt x="175" y="99"/>
                  </a:cubicBezTo>
                  <a:cubicBezTo>
                    <a:pt x="175" y="99"/>
                    <a:pt x="175" y="99"/>
                    <a:pt x="175" y="99"/>
                  </a:cubicBezTo>
                  <a:cubicBezTo>
                    <a:pt x="187" y="96"/>
                    <a:pt x="187" y="96"/>
                    <a:pt x="187" y="96"/>
                  </a:cubicBezTo>
                  <a:cubicBezTo>
                    <a:pt x="187" y="96"/>
                    <a:pt x="187" y="96"/>
                    <a:pt x="187" y="96"/>
                  </a:cubicBezTo>
                  <a:cubicBezTo>
                    <a:pt x="198" y="93"/>
                    <a:pt x="198" y="93"/>
                    <a:pt x="198" y="93"/>
                  </a:cubicBezTo>
                  <a:cubicBezTo>
                    <a:pt x="198" y="93"/>
                    <a:pt x="198" y="93"/>
                    <a:pt x="198" y="93"/>
                  </a:cubicBezTo>
                  <a:cubicBezTo>
                    <a:pt x="211" y="88"/>
                    <a:pt x="211" y="88"/>
                    <a:pt x="211" y="88"/>
                  </a:cubicBezTo>
                  <a:cubicBezTo>
                    <a:pt x="211" y="88"/>
                    <a:pt x="211" y="88"/>
                    <a:pt x="211" y="88"/>
                  </a:cubicBezTo>
                  <a:cubicBezTo>
                    <a:pt x="221" y="85"/>
                    <a:pt x="221" y="85"/>
                    <a:pt x="221" y="85"/>
                  </a:cubicBezTo>
                  <a:cubicBezTo>
                    <a:pt x="221" y="85"/>
                    <a:pt x="221" y="85"/>
                    <a:pt x="221" y="85"/>
                  </a:cubicBezTo>
                  <a:cubicBezTo>
                    <a:pt x="233" y="80"/>
                    <a:pt x="233" y="80"/>
                    <a:pt x="233" y="80"/>
                  </a:cubicBezTo>
                  <a:cubicBezTo>
                    <a:pt x="233" y="80"/>
                    <a:pt x="233" y="80"/>
                    <a:pt x="233" y="80"/>
                  </a:cubicBezTo>
                  <a:cubicBezTo>
                    <a:pt x="244" y="75"/>
                    <a:pt x="244" y="75"/>
                    <a:pt x="244" y="75"/>
                  </a:cubicBezTo>
                  <a:cubicBezTo>
                    <a:pt x="244" y="75"/>
                    <a:pt x="244" y="75"/>
                    <a:pt x="244" y="75"/>
                  </a:cubicBezTo>
                  <a:cubicBezTo>
                    <a:pt x="257" y="70"/>
                    <a:pt x="257" y="70"/>
                    <a:pt x="257" y="70"/>
                  </a:cubicBezTo>
                  <a:cubicBezTo>
                    <a:pt x="257" y="70"/>
                    <a:pt x="257" y="70"/>
                    <a:pt x="257" y="70"/>
                  </a:cubicBezTo>
                  <a:cubicBezTo>
                    <a:pt x="257" y="70"/>
                    <a:pt x="257" y="70"/>
                    <a:pt x="257" y="70"/>
                  </a:cubicBezTo>
                  <a:cubicBezTo>
                    <a:pt x="257" y="70"/>
                    <a:pt x="257" y="70"/>
                    <a:pt x="257" y="70"/>
                  </a:cubicBezTo>
                  <a:cubicBezTo>
                    <a:pt x="258" y="70"/>
                    <a:pt x="258" y="70"/>
                    <a:pt x="258" y="70"/>
                  </a:cubicBezTo>
                  <a:cubicBezTo>
                    <a:pt x="258" y="70"/>
                    <a:pt x="258" y="70"/>
                    <a:pt x="258" y="70"/>
                  </a:cubicBezTo>
                  <a:cubicBezTo>
                    <a:pt x="259" y="70"/>
                    <a:pt x="259" y="70"/>
                    <a:pt x="259" y="70"/>
                  </a:cubicBezTo>
                  <a:cubicBezTo>
                    <a:pt x="259" y="70"/>
                    <a:pt x="259" y="70"/>
                    <a:pt x="259" y="70"/>
                  </a:cubicBezTo>
                  <a:cubicBezTo>
                    <a:pt x="261" y="69"/>
                    <a:pt x="261" y="69"/>
                    <a:pt x="261" y="69"/>
                  </a:cubicBezTo>
                  <a:cubicBezTo>
                    <a:pt x="261" y="69"/>
                    <a:pt x="261" y="69"/>
                    <a:pt x="261" y="69"/>
                  </a:cubicBezTo>
                  <a:cubicBezTo>
                    <a:pt x="261" y="69"/>
                    <a:pt x="261" y="69"/>
                    <a:pt x="261" y="69"/>
                  </a:cubicBezTo>
                  <a:cubicBezTo>
                    <a:pt x="261" y="69"/>
                    <a:pt x="261" y="69"/>
                    <a:pt x="261" y="69"/>
                  </a:cubicBezTo>
                  <a:cubicBezTo>
                    <a:pt x="263" y="69"/>
                    <a:pt x="263" y="69"/>
                    <a:pt x="263" y="69"/>
                  </a:cubicBezTo>
                  <a:cubicBezTo>
                    <a:pt x="263" y="69"/>
                    <a:pt x="263" y="69"/>
                    <a:pt x="263" y="69"/>
                  </a:cubicBezTo>
                  <a:cubicBezTo>
                    <a:pt x="265" y="69"/>
                    <a:pt x="265" y="69"/>
                    <a:pt x="265" y="69"/>
                  </a:cubicBezTo>
                  <a:cubicBezTo>
                    <a:pt x="265" y="69"/>
                    <a:pt x="265" y="69"/>
                    <a:pt x="265" y="69"/>
                  </a:cubicBezTo>
                  <a:cubicBezTo>
                    <a:pt x="267" y="68"/>
                    <a:pt x="267" y="68"/>
                    <a:pt x="267" y="68"/>
                  </a:cubicBezTo>
                  <a:cubicBezTo>
                    <a:pt x="267" y="68"/>
                    <a:pt x="267" y="68"/>
                    <a:pt x="267" y="68"/>
                  </a:cubicBezTo>
                  <a:cubicBezTo>
                    <a:pt x="267" y="70"/>
                    <a:pt x="267" y="70"/>
                    <a:pt x="267" y="70"/>
                  </a:cubicBezTo>
                  <a:cubicBezTo>
                    <a:pt x="267" y="70"/>
                    <a:pt x="267" y="70"/>
                    <a:pt x="267" y="70"/>
                  </a:cubicBezTo>
                  <a:cubicBezTo>
                    <a:pt x="267" y="71"/>
                    <a:pt x="267" y="71"/>
                    <a:pt x="267" y="71"/>
                  </a:cubicBezTo>
                  <a:cubicBezTo>
                    <a:pt x="267" y="71"/>
                    <a:pt x="267" y="71"/>
                    <a:pt x="267" y="71"/>
                  </a:cubicBezTo>
                  <a:cubicBezTo>
                    <a:pt x="267" y="72"/>
                    <a:pt x="267" y="72"/>
                    <a:pt x="267" y="72"/>
                  </a:cubicBezTo>
                  <a:cubicBezTo>
                    <a:pt x="267" y="72"/>
                    <a:pt x="267" y="72"/>
                    <a:pt x="267" y="72"/>
                  </a:cubicBezTo>
                  <a:cubicBezTo>
                    <a:pt x="268" y="72"/>
                    <a:pt x="268" y="72"/>
                    <a:pt x="268" y="72"/>
                  </a:cubicBezTo>
                  <a:cubicBezTo>
                    <a:pt x="268" y="72"/>
                    <a:pt x="268" y="72"/>
                    <a:pt x="268" y="72"/>
                  </a:cubicBezTo>
                  <a:cubicBezTo>
                    <a:pt x="268" y="73"/>
                    <a:pt x="268" y="73"/>
                    <a:pt x="268" y="73"/>
                  </a:cubicBezTo>
                  <a:cubicBezTo>
                    <a:pt x="268" y="73"/>
                    <a:pt x="268" y="73"/>
                    <a:pt x="268" y="73"/>
                  </a:cubicBezTo>
                  <a:cubicBezTo>
                    <a:pt x="270" y="73"/>
                    <a:pt x="270" y="73"/>
                    <a:pt x="270" y="73"/>
                  </a:cubicBezTo>
                  <a:cubicBezTo>
                    <a:pt x="270" y="73"/>
                    <a:pt x="270" y="73"/>
                    <a:pt x="270" y="73"/>
                  </a:cubicBezTo>
                  <a:cubicBezTo>
                    <a:pt x="271" y="74"/>
                    <a:pt x="271" y="74"/>
                    <a:pt x="271" y="74"/>
                  </a:cubicBezTo>
                  <a:cubicBezTo>
                    <a:pt x="271" y="74"/>
                    <a:pt x="271" y="74"/>
                    <a:pt x="271" y="74"/>
                  </a:cubicBezTo>
                  <a:cubicBezTo>
                    <a:pt x="273" y="74"/>
                    <a:pt x="273" y="74"/>
                    <a:pt x="273" y="74"/>
                  </a:cubicBezTo>
                  <a:cubicBezTo>
                    <a:pt x="273" y="74"/>
                    <a:pt x="273" y="74"/>
                    <a:pt x="273" y="74"/>
                  </a:cubicBezTo>
                  <a:cubicBezTo>
                    <a:pt x="273" y="76"/>
                    <a:pt x="273" y="76"/>
                    <a:pt x="273" y="76"/>
                  </a:cubicBezTo>
                  <a:cubicBezTo>
                    <a:pt x="273" y="76"/>
                    <a:pt x="273" y="76"/>
                    <a:pt x="273" y="76"/>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3" y="79"/>
                    <a:pt x="273" y="79"/>
                    <a:pt x="273" y="79"/>
                  </a:cubicBezTo>
                  <a:cubicBezTo>
                    <a:pt x="273" y="79"/>
                    <a:pt x="273" y="79"/>
                    <a:pt x="273" y="79"/>
                  </a:cubicBezTo>
                  <a:cubicBezTo>
                    <a:pt x="273" y="81"/>
                    <a:pt x="273" y="81"/>
                    <a:pt x="273" y="81"/>
                  </a:cubicBezTo>
                  <a:cubicBezTo>
                    <a:pt x="273" y="81"/>
                    <a:pt x="273" y="81"/>
                    <a:pt x="273" y="81"/>
                  </a:cubicBezTo>
                  <a:cubicBezTo>
                    <a:pt x="273" y="82"/>
                    <a:pt x="273" y="82"/>
                    <a:pt x="273" y="82"/>
                  </a:cubicBezTo>
                  <a:cubicBezTo>
                    <a:pt x="273" y="82"/>
                    <a:pt x="273" y="82"/>
                    <a:pt x="273" y="82"/>
                  </a:cubicBezTo>
                  <a:cubicBezTo>
                    <a:pt x="273" y="83"/>
                    <a:pt x="273" y="83"/>
                    <a:pt x="273" y="83"/>
                  </a:cubicBezTo>
                  <a:cubicBezTo>
                    <a:pt x="273" y="83"/>
                    <a:pt x="273" y="83"/>
                    <a:pt x="273" y="83"/>
                  </a:cubicBezTo>
                  <a:cubicBezTo>
                    <a:pt x="274" y="84"/>
                    <a:pt x="274" y="84"/>
                    <a:pt x="274" y="84"/>
                  </a:cubicBezTo>
                  <a:cubicBezTo>
                    <a:pt x="274" y="84"/>
                    <a:pt x="274" y="84"/>
                    <a:pt x="274" y="84"/>
                  </a:cubicBezTo>
                  <a:cubicBezTo>
                    <a:pt x="274" y="85"/>
                    <a:pt x="274" y="85"/>
                    <a:pt x="274" y="85"/>
                  </a:cubicBezTo>
                  <a:cubicBezTo>
                    <a:pt x="274" y="85"/>
                    <a:pt x="274" y="85"/>
                    <a:pt x="274" y="85"/>
                  </a:cubicBezTo>
                  <a:cubicBezTo>
                    <a:pt x="274" y="86"/>
                    <a:pt x="274" y="86"/>
                    <a:pt x="274" y="86"/>
                  </a:cubicBezTo>
                  <a:cubicBezTo>
                    <a:pt x="274" y="86"/>
                    <a:pt x="274" y="86"/>
                    <a:pt x="274" y="86"/>
                  </a:cubicBezTo>
                  <a:cubicBezTo>
                    <a:pt x="274" y="86"/>
                    <a:pt x="274" y="86"/>
                    <a:pt x="274" y="86"/>
                  </a:cubicBezTo>
                  <a:cubicBezTo>
                    <a:pt x="274" y="86"/>
                    <a:pt x="274" y="86"/>
                    <a:pt x="274" y="86"/>
                  </a:cubicBezTo>
                  <a:cubicBezTo>
                    <a:pt x="275" y="86"/>
                    <a:pt x="275" y="86"/>
                    <a:pt x="275" y="86"/>
                  </a:cubicBezTo>
                  <a:cubicBezTo>
                    <a:pt x="275" y="86"/>
                    <a:pt x="275" y="86"/>
                    <a:pt x="275" y="86"/>
                  </a:cubicBezTo>
                  <a:cubicBezTo>
                    <a:pt x="275" y="88"/>
                    <a:pt x="275" y="88"/>
                    <a:pt x="275" y="88"/>
                  </a:cubicBezTo>
                  <a:cubicBezTo>
                    <a:pt x="275" y="88"/>
                    <a:pt x="275" y="88"/>
                    <a:pt x="275" y="88"/>
                  </a:cubicBezTo>
                  <a:cubicBezTo>
                    <a:pt x="276" y="88"/>
                    <a:pt x="276" y="88"/>
                    <a:pt x="276" y="88"/>
                  </a:cubicBezTo>
                  <a:cubicBezTo>
                    <a:pt x="276" y="88"/>
                    <a:pt x="276" y="88"/>
                    <a:pt x="276" y="88"/>
                  </a:cubicBezTo>
                  <a:cubicBezTo>
                    <a:pt x="277" y="90"/>
                    <a:pt x="277" y="90"/>
                    <a:pt x="277" y="90"/>
                  </a:cubicBezTo>
                  <a:cubicBezTo>
                    <a:pt x="277" y="90"/>
                    <a:pt x="277" y="90"/>
                    <a:pt x="277" y="90"/>
                  </a:cubicBezTo>
                  <a:cubicBezTo>
                    <a:pt x="278" y="90"/>
                    <a:pt x="278" y="90"/>
                    <a:pt x="278" y="90"/>
                  </a:cubicBezTo>
                  <a:cubicBezTo>
                    <a:pt x="278" y="90"/>
                    <a:pt x="278" y="90"/>
                    <a:pt x="278" y="90"/>
                  </a:cubicBezTo>
                  <a:cubicBezTo>
                    <a:pt x="277" y="94"/>
                    <a:pt x="277" y="94"/>
                    <a:pt x="277" y="94"/>
                  </a:cubicBezTo>
                  <a:cubicBezTo>
                    <a:pt x="277" y="94"/>
                    <a:pt x="277" y="94"/>
                    <a:pt x="277" y="94"/>
                  </a:cubicBezTo>
                  <a:cubicBezTo>
                    <a:pt x="275" y="95"/>
                    <a:pt x="275" y="95"/>
                    <a:pt x="275" y="95"/>
                  </a:cubicBezTo>
                  <a:cubicBezTo>
                    <a:pt x="275" y="95"/>
                    <a:pt x="275" y="95"/>
                    <a:pt x="275" y="95"/>
                  </a:cubicBezTo>
                  <a:cubicBezTo>
                    <a:pt x="274" y="96"/>
                    <a:pt x="274" y="96"/>
                    <a:pt x="274" y="96"/>
                  </a:cubicBezTo>
                  <a:cubicBezTo>
                    <a:pt x="274" y="96"/>
                    <a:pt x="274" y="96"/>
                    <a:pt x="274" y="96"/>
                  </a:cubicBezTo>
                  <a:cubicBezTo>
                    <a:pt x="273" y="97"/>
                    <a:pt x="273" y="97"/>
                    <a:pt x="273" y="97"/>
                  </a:cubicBezTo>
                  <a:cubicBezTo>
                    <a:pt x="273" y="97"/>
                    <a:pt x="273" y="97"/>
                    <a:pt x="273" y="97"/>
                  </a:cubicBezTo>
                  <a:cubicBezTo>
                    <a:pt x="272" y="98"/>
                    <a:pt x="272" y="98"/>
                    <a:pt x="272" y="98"/>
                  </a:cubicBezTo>
                  <a:cubicBezTo>
                    <a:pt x="272" y="98"/>
                    <a:pt x="272" y="98"/>
                    <a:pt x="272" y="98"/>
                  </a:cubicBezTo>
                  <a:cubicBezTo>
                    <a:pt x="270" y="99"/>
                    <a:pt x="270" y="99"/>
                    <a:pt x="270" y="99"/>
                  </a:cubicBezTo>
                  <a:cubicBezTo>
                    <a:pt x="270" y="99"/>
                    <a:pt x="270" y="99"/>
                    <a:pt x="270" y="99"/>
                  </a:cubicBezTo>
                  <a:cubicBezTo>
                    <a:pt x="269" y="100"/>
                    <a:pt x="269" y="100"/>
                    <a:pt x="269" y="100"/>
                  </a:cubicBezTo>
                  <a:cubicBezTo>
                    <a:pt x="269" y="100"/>
                    <a:pt x="269" y="100"/>
                    <a:pt x="269" y="100"/>
                  </a:cubicBezTo>
                  <a:cubicBezTo>
                    <a:pt x="268" y="101"/>
                    <a:pt x="268" y="101"/>
                    <a:pt x="268" y="101"/>
                  </a:cubicBezTo>
                  <a:cubicBezTo>
                    <a:pt x="268" y="101"/>
                    <a:pt x="268" y="101"/>
                    <a:pt x="268" y="101"/>
                  </a:cubicBezTo>
                  <a:cubicBezTo>
                    <a:pt x="268" y="102"/>
                    <a:pt x="268" y="102"/>
                    <a:pt x="268" y="102"/>
                  </a:cubicBezTo>
                  <a:cubicBezTo>
                    <a:pt x="268" y="102"/>
                    <a:pt x="268" y="102"/>
                    <a:pt x="268" y="102"/>
                  </a:cubicBezTo>
                  <a:cubicBezTo>
                    <a:pt x="249" y="111"/>
                    <a:pt x="249" y="111"/>
                    <a:pt x="249" y="111"/>
                  </a:cubicBezTo>
                  <a:cubicBezTo>
                    <a:pt x="249" y="111"/>
                    <a:pt x="249" y="111"/>
                    <a:pt x="249" y="111"/>
                  </a:cubicBezTo>
                  <a:cubicBezTo>
                    <a:pt x="234" y="122"/>
                    <a:pt x="234" y="122"/>
                    <a:pt x="234" y="122"/>
                  </a:cubicBezTo>
                  <a:cubicBezTo>
                    <a:pt x="234" y="122"/>
                    <a:pt x="234" y="122"/>
                    <a:pt x="234" y="122"/>
                  </a:cubicBezTo>
                  <a:cubicBezTo>
                    <a:pt x="220" y="136"/>
                    <a:pt x="220" y="136"/>
                    <a:pt x="220" y="136"/>
                  </a:cubicBezTo>
                  <a:cubicBezTo>
                    <a:pt x="220" y="136"/>
                    <a:pt x="220" y="136"/>
                    <a:pt x="220" y="136"/>
                  </a:cubicBezTo>
                  <a:cubicBezTo>
                    <a:pt x="209" y="151"/>
                    <a:pt x="209" y="151"/>
                    <a:pt x="209" y="151"/>
                  </a:cubicBezTo>
                  <a:cubicBezTo>
                    <a:pt x="209" y="151"/>
                    <a:pt x="209" y="151"/>
                    <a:pt x="209" y="151"/>
                  </a:cubicBezTo>
                  <a:cubicBezTo>
                    <a:pt x="197" y="168"/>
                    <a:pt x="197" y="168"/>
                    <a:pt x="197" y="168"/>
                  </a:cubicBezTo>
                  <a:cubicBezTo>
                    <a:pt x="197" y="168"/>
                    <a:pt x="197" y="168"/>
                    <a:pt x="197" y="168"/>
                  </a:cubicBezTo>
                  <a:cubicBezTo>
                    <a:pt x="187" y="185"/>
                    <a:pt x="187" y="185"/>
                    <a:pt x="187" y="185"/>
                  </a:cubicBezTo>
                  <a:cubicBezTo>
                    <a:pt x="187" y="185"/>
                    <a:pt x="187" y="185"/>
                    <a:pt x="187" y="185"/>
                  </a:cubicBezTo>
                  <a:cubicBezTo>
                    <a:pt x="175" y="200"/>
                    <a:pt x="175" y="200"/>
                    <a:pt x="175" y="200"/>
                  </a:cubicBezTo>
                  <a:cubicBezTo>
                    <a:pt x="175" y="200"/>
                    <a:pt x="175" y="200"/>
                    <a:pt x="175" y="200"/>
                  </a:cubicBezTo>
                  <a:cubicBezTo>
                    <a:pt x="163" y="214"/>
                    <a:pt x="163" y="214"/>
                    <a:pt x="163" y="214"/>
                  </a:cubicBezTo>
                  <a:cubicBezTo>
                    <a:pt x="163" y="214"/>
                    <a:pt x="163" y="214"/>
                    <a:pt x="163" y="214"/>
                  </a:cubicBezTo>
                  <a:cubicBezTo>
                    <a:pt x="163" y="216"/>
                    <a:pt x="163" y="216"/>
                    <a:pt x="163" y="216"/>
                  </a:cubicBezTo>
                  <a:cubicBezTo>
                    <a:pt x="163" y="216"/>
                    <a:pt x="163" y="216"/>
                    <a:pt x="163" y="216"/>
                  </a:cubicBezTo>
                  <a:cubicBezTo>
                    <a:pt x="163" y="217"/>
                    <a:pt x="163" y="217"/>
                    <a:pt x="163" y="217"/>
                  </a:cubicBezTo>
                  <a:cubicBezTo>
                    <a:pt x="163" y="217"/>
                    <a:pt x="163" y="217"/>
                    <a:pt x="163" y="217"/>
                  </a:cubicBezTo>
                  <a:cubicBezTo>
                    <a:pt x="164" y="218"/>
                    <a:pt x="164" y="218"/>
                    <a:pt x="164" y="218"/>
                  </a:cubicBezTo>
                  <a:cubicBezTo>
                    <a:pt x="164" y="218"/>
                    <a:pt x="164" y="218"/>
                    <a:pt x="164" y="218"/>
                  </a:cubicBezTo>
                  <a:cubicBezTo>
                    <a:pt x="165" y="218"/>
                    <a:pt x="165" y="218"/>
                    <a:pt x="165" y="218"/>
                  </a:cubicBezTo>
                  <a:cubicBezTo>
                    <a:pt x="165" y="218"/>
                    <a:pt x="165" y="218"/>
                    <a:pt x="165" y="218"/>
                  </a:cubicBezTo>
                  <a:cubicBezTo>
                    <a:pt x="166" y="218"/>
                    <a:pt x="166" y="218"/>
                    <a:pt x="166" y="218"/>
                  </a:cubicBezTo>
                  <a:cubicBezTo>
                    <a:pt x="166" y="218"/>
                    <a:pt x="166" y="218"/>
                    <a:pt x="166" y="218"/>
                  </a:cubicBezTo>
                  <a:cubicBezTo>
                    <a:pt x="167" y="218"/>
                    <a:pt x="167" y="218"/>
                    <a:pt x="167" y="218"/>
                  </a:cubicBezTo>
                  <a:cubicBezTo>
                    <a:pt x="167" y="218"/>
                    <a:pt x="167" y="218"/>
                    <a:pt x="167" y="218"/>
                  </a:cubicBezTo>
                  <a:cubicBezTo>
                    <a:pt x="168" y="218"/>
                    <a:pt x="168" y="218"/>
                    <a:pt x="168" y="218"/>
                  </a:cubicBezTo>
                  <a:cubicBezTo>
                    <a:pt x="168" y="218"/>
                    <a:pt x="168" y="218"/>
                    <a:pt x="168" y="218"/>
                  </a:cubicBezTo>
                  <a:cubicBezTo>
                    <a:pt x="170" y="218"/>
                    <a:pt x="170" y="218"/>
                    <a:pt x="170" y="218"/>
                  </a:cubicBezTo>
                  <a:cubicBezTo>
                    <a:pt x="170" y="218"/>
                    <a:pt x="170" y="218"/>
                    <a:pt x="170" y="218"/>
                  </a:cubicBezTo>
                  <a:cubicBezTo>
                    <a:pt x="218" y="189"/>
                    <a:pt x="218" y="189"/>
                    <a:pt x="218" y="189"/>
                  </a:cubicBezTo>
                  <a:cubicBezTo>
                    <a:pt x="218" y="189"/>
                    <a:pt x="218" y="189"/>
                    <a:pt x="218" y="189"/>
                  </a:cubicBezTo>
                  <a:cubicBezTo>
                    <a:pt x="219" y="184"/>
                    <a:pt x="219" y="184"/>
                    <a:pt x="219" y="184"/>
                  </a:cubicBezTo>
                  <a:cubicBezTo>
                    <a:pt x="219" y="181"/>
                    <a:pt x="219" y="181"/>
                    <a:pt x="219" y="181"/>
                  </a:cubicBezTo>
                  <a:cubicBezTo>
                    <a:pt x="219" y="157"/>
                    <a:pt x="219" y="157"/>
                    <a:pt x="219" y="157"/>
                  </a:cubicBezTo>
                  <a:cubicBezTo>
                    <a:pt x="219" y="157"/>
                    <a:pt x="219" y="157"/>
                    <a:pt x="219" y="157"/>
                  </a:cubicBezTo>
                  <a:cubicBezTo>
                    <a:pt x="224" y="153"/>
                    <a:pt x="224" y="153"/>
                    <a:pt x="224" y="153"/>
                  </a:cubicBezTo>
                  <a:cubicBezTo>
                    <a:pt x="224" y="153"/>
                    <a:pt x="224" y="153"/>
                    <a:pt x="224" y="153"/>
                  </a:cubicBezTo>
                  <a:cubicBezTo>
                    <a:pt x="225" y="154"/>
                    <a:pt x="225" y="154"/>
                    <a:pt x="225" y="154"/>
                  </a:cubicBezTo>
                  <a:cubicBezTo>
                    <a:pt x="225" y="154"/>
                    <a:pt x="225" y="154"/>
                    <a:pt x="225" y="154"/>
                  </a:cubicBezTo>
                  <a:cubicBezTo>
                    <a:pt x="227" y="154"/>
                    <a:pt x="227" y="154"/>
                    <a:pt x="227" y="154"/>
                  </a:cubicBezTo>
                  <a:cubicBezTo>
                    <a:pt x="227" y="154"/>
                    <a:pt x="227" y="154"/>
                    <a:pt x="227" y="154"/>
                  </a:cubicBezTo>
                  <a:cubicBezTo>
                    <a:pt x="228" y="155"/>
                    <a:pt x="228" y="155"/>
                    <a:pt x="228" y="155"/>
                  </a:cubicBezTo>
                  <a:cubicBezTo>
                    <a:pt x="228" y="155"/>
                    <a:pt x="228" y="155"/>
                    <a:pt x="228" y="155"/>
                  </a:cubicBezTo>
                  <a:cubicBezTo>
                    <a:pt x="230" y="155"/>
                    <a:pt x="230" y="155"/>
                    <a:pt x="230" y="155"/>
                  </a:cubicBezTo>
                  <a:cubicBezTo>
                    <a:pt x="230" y="155"/>
                    <a:pt x="230" y="155"/>
                    <a:pt x="230" y="155"/>
                  </a:cubicBezTo>
                  <a:cubicBezTo>
                    <a:pt x="231" y="156"/>
                    <a:pt x="231" y="156"/>
                    <a:pt x="231" y="156"/>
                  </a:cubicBezTo>
                  <a:cubicBezTo>
                    <a:pt x="231" y="156"/>
                    <a:pt x="231" y="156"/>
                    <a:pt x="231" y="156"/>
                  </a:cubicBezTo>
                  <a:cubicBezTo>
                    <a:pt x="233" y="156"/>
                    <a:pt x="233" y="156"/>
                    <a:pt x="233" y="156"/>
                  </a:cubicBezTo>
                  <a:cubicBezTo>
                    <a:pt x="233" y="156"/>
                    <a:pt x="233" y="156"/>
                    <a:pt x="233" y="156"/>
                  </a:cubicBezTo>
                  <a:cubicBezTo>
                    <a:pt x="234" y="157"/>
                    <a:pt x="234" y="157"/>
                    <a:pt x="234" y="157"/>
                  </a:cubicBezTo>
                  <a:cubicBezTo>
                    <a:pt x="234" y="157"/>
                    <a:pt x="234" y="157"/>
                    <a:pt x="234" y="157"/>
                  </a:cubicBezTo>
                  <a:cubicBezTo>
                    <a:pt x="237" y="157"/>
                    <a:pt x="237" y="157"/>
                    <a:pt x="237" y="157"/>
                  </a:cubicBezTo>
                  <a:cubicBezTo>
                    <a:pt x="237" y="157"/>
                    <a:pt x="237" y="157"/>
                    <a:pt x="237" y="157"/>
                  </a:cubicBezTo>
                  <a:cubicBezTo>
                    <a:pt x="237" y="159"/>
                    <a:pt x="237" y="159"/>
                    <a:pt x="237" y="159"/>
                  </a:cubicBezTo>
                  <a:cubicBezTo>
                    <a:pt x="237" y="159"/>
                    <a:pt x="237" y="159"/>
                    <a:pt x="237" y="159"/>
                  </a:cubicBezTo>
                  <a:cubicBezTo>
                    <a:pt x="237" y="161"/>
                    <a:pt x="237" y="161"/>
                    <a:pt x="237" y="161"/>
                  </a:cubicBezTo>
                  <a:cubicBezTo>
                    <a:pt x="237" y="161"/>
                    <a:pt x="237" y="161"/>
                    <a:pt x="237" y="161"/>
                  </a:cubicBezTo>
                  <a:cubicBezTo>
                    <a:pt x="236" y="164"/>
                    <a:pt x="236" y="164"/>
                    <a:pt x="236" y="164"/>
                  </a:cubicBezTo>
                  <a:cubicBezTo>
                    <a:pt x="236" y="164"/>
                    <a:pt x="236" y="164"/>
                    <a:pt x="236" y="164"/>
                  </a:cubicBezTo>
                  <a:cubicBezTo>
                    <a:pt x="235" y="166"/>
                    <a:pt x="235" y="166"/>
                    <a:pt x="235" y="166"/>
                  </a:cubicBezTo>
                  <a:cubicBezTo>
                    <a:pt x="235" y="166"/>
                    <a:pt x="235" y="166"/>
                    <a:pt x="235" y="166"/>
                  </a:cubicBezTo>
                  <a:cubicBezTo>
                    <a:pt x="234" y="169"/>
                    <a:pt x="234" y="169"/>
                    <a:pt x="234" y="169"/>
                  </a:cubicBezTo>
                  <a:cubicBezTo>
                    <a:pt x="234" y="169"/>
                    <a:pt x="234" y="169"/>
                    <a:pt x="234" y="169"/>
                  </a:cubicBezTo>
                  <a:cubicBezTo>
                    <a:pt x="233" y="171"/>
                    <a:pt x="233" y="171"/>
                    <a:pt x="233" y="171"/>
                  </a:cubicBezTo>
                  <a:cubicBezTo>
                    <a:pt x="233" y="171"/>
                    <a:pt x="233" y="171"/>
                    <a:pt x="233" y="171"/>
                  </a:cubicBezTo>
                  <a:cubicBezTo>
                    <a:pt x="233" y="173"/>
                    <a:pt x="233" y="173"/>
                    <a:pt x="233" y="173"/>
                  </a:cubicBezTo>
                  <a:cubicBezTo>
                    <a:pt x="233" y="173"/>
                    <a:pt x="233" y="173"/>
                    <a:pt x="233" y="173"/>
                  </a:cubicBezTo>
                  <a:cubicBezTo>
                    <a:pt x="235" y="175"/>
                    <a:pt x="235" y="175"/>
                    <a:pt x="235" y="175"/>
                  </a:cubicBezTo>
                  <a:cubicBezTo>
                    <a:pt x="235" y="175"/>
                    <a:pt x="235" y="175"/>
                    <a:pt x="235" y="175"/>
                  </a:cubicBezTo>
                  <a:cubicBezTo>
                    <a:pt x="241" y="175"/>
                    <a:pt x="241" y="175"/>
                    <a:pt x="241" y="175"/>
                  </a:cubicBezTo>
                  <a:cubicBezTo>
                    <a:pt x="241" y="175"/>
                    <a:pt x="241" y="175"/>
                    <a:pt x="241" y="175"/>
                  </a:cubicBezTo>
                  <a:cubicBezTo>
                    <a:pt x="248" y="172"/>
                    <a:pt x="248" y="172"/>
                    <a:pt x="248" y="172"/>
                  </a:cubicBezTo>
                  <a:cubicBezTo>
                    <a:pt x="248" y="172"/>
                    <a:pt x="248" y="172"/>
                    <a:pt x="248" y="172"/>
                  </a:cubicBezTo>
                  <a:cubicBezTo>
                    <a:pt x="254" y="171"/>
                    <a:pt x="254" y="171"/>
                    <a:pt x="254" y="171"/>
                  </a:cubicBezTo>
                  <a:cubicBezTo>
                    <a:pt x="254" y="171"/>
                    <a:pt x="254" y="171"/>
                    <a:pt x="254" y="171"/>
                  </a:cubicBezTo>
                  <a:cubicBezTo>
                    <a:pt x="260" y="167"/>
                    <a:pt x="260" y="167"/>
                    <a:pt x="260" y="167"/>
                  </a:cubicBezTo>
                  <a:cubicBezTo>
                    <a:pt x="260" y="167"/>
                    <a:pt x="260" y="167"/>
                    <a:pt x="260" y="167"/>
                  </a:cubicBezTo>
                  <a:cubicBezTo>
                    <a:pt x="267" y="164"/>
                    <a:pt x="267" y="164"/>
                    <a:pt x="267" y="164"/>
                  </a:cubicBezTo>
                  <a:cubicBezTo>
                    <a:pt x="267" y="164"/>
                    <a:pt x="267" y="164"/>
                    <a:pt x="267" y="164"/>
                  </a:cubicBezTo>
                  <a:cubicBezTo>
                    <a:pt x="273" y="161"/>
                    <a:pt x="273" y="161"/>
                    <a:pt x="273" y="161"/>
                  </a:cubicBezTo>
                  <a:cubicBezTo>
                    <a:pt x="273" y="161"/>
                    <a:pt x="273" y="161"/>
                    <a:pt x="273" y="161"/>
                  </a:cubicBezTo>
                  <a:cubicBezTo>
                    <a:pt x="279" y="157"/>
                    <a:pt x="279" y="157"/>
                    <a:pt x="279" y="157"/>
                  </a:cubicBezTo>
                  <a:cubicBezTo>
                    <a:pt x="279" y="157"/>
                    <a:pt x="279" y="157"/>
                    <a:pt x="279" y="157"/>
                  </a:cubicBezTo>
                  <a:cubicBezTo>
                    <a:pt x="285" y="153"/>
                    <a:pt x="285" y="153"/>
                    <a:pt x="285" y="153"/>
                  </a:cubicBezTo>
                  <a:cubicBezTo>
                    <a:pt x="285" y="153"/>
                    <a:pt x="285" y="153"/>
                    <a:pt x="285" y="153"/>
                  </a:cubicBezTo>
                  <a:cubicBezTo>
                    <a:pt x="297" y="118"/>
                    <a:pt x="297" y="118"/>
                    <a:pt x="297" y="118"/>
                  </a:cubicBezTo>
                  <a:cubicBezTo>
                    <a:pt x="297" y="118"/>
                    <a:pt x="297" y="118"/>
                    <a:pt x="297" y="118"/>
                  </a:cubicBezTo>
                  <a:cubicBezTo>
                    <a:pt x="300" y="120"/>
                    <a:pt x="300" y="120"/>
                    <a:pt x="300" y="120"/>
                  </a:cubicBezTo>
                  <a:cubicBezTo>
                    <a:pt x="300" y="120"/>
                    <a:pt x="300" y="120"/>
                    <a:pt x="300" y="120"/>
                  </a:cubicBezTo>
                  <a:cubicBezTo>
                    <a:pt x="304" y="122"/>
                    <a:pt x="304" y="122"/>
                    <a:pt x="304" y="122"/>
                  </a:cubicBezTo>
                  <a:cubicBezTo>
                    <a:pt x="304" y="122"/>
                    <a:pt x="304" y="122"/>
                    <a:pt x="304" y="122"/>
                  </a:cubicBezTo>
                  <a:cubicBezTo>
                    <a:pt x="308" y="124"/>
                    <a:pt x="308" y="124"/>
                    <a:pt x="308" y="124"/>
                  </a:cubicBezTo>
                  <a:cubicBezTo>
                    <a:pt x="308" y="124"/>
                    <a:pt x="308" y="124"/>
                    <a:pt x="308" y="124"/>
                  </a:cubicBezTo>
                  <a:cubicBezTo>
                    <a:pt x="312" y="125"/>
                    <a:pt x="312" y="125"/>
                    <a:pt x="312" y="125"/>
                  </a:cubicBezTo>
                  <a:cubicBezTo>
                    <a:pt x="312" y="125"/>
                    <a:pt x="312" y="125"/>
                    <a:pt x="312" y="125"/>
                  </a:cubicBezTo>
                  <a:cubicBezTo>
                    <a:pt x="315" y="128"/>
                    <a:pt x="315" y="128"/>
                    <a:pt x="315" y="128"/>
                  </a:cubicBezTo>
                  <a:cubicBezTo>
                    <a:pt x="315" y="128"/>
                    <a:pt x="315" y="128"/>
                    <a:pt x="315" y="128"/>
                  </a:cubicBezTo>
                  <a:cubicBezTo>
                    <a:pt x="318" y="131"/>
                    <a:pt x="318" y="131"/>
                    <a:pt x="318" y="131"/>
                  </a:cubicBezTo>
                  <a:cubicBezTo>
                    <a:pt x="318" y="131"/>
                    <a:pt x="318" y="131"/>
                    <a:pt x="318" y="131"/>
                  </a:cubicBezTo>
                  <a:cubicBezTo>
                    <a:pt x="321" y="134"/>
                    <a:pt x="321" y="134"/>
                    <a:pt x="321" y="134"/>
                  </a:cubicBezTo>
                  <a:cubicBezTo>
                    <a:pt x="321" y="134"/>
                    <a:pt x="321" y="134"/>
                    <a:pt x="321" y="134"/>
                  </a:cubicBezTo>
                  <a:cubicBezTo>
                    <a:pt x="324" y="137"/>
                    <a:pt x="324" y="137"/>
                    <a:pt x="324" y="137"/>
                  </a:cubicBezTo>
                  <a:cubicBezTo>
                    <a:pt x="324" y="137"/>
                    <a:pt x="324" y="137"/>
                    <a:pt x="324" y="137"/>
                  </a:cubicBezTo>
                  <a:cubicBezTo>
                    <a:pt x="322" y="139"/>
                    <a:pt x="322" y="139"/>
                    <a:pt x="322" y="139"/>
                  </a:cubicBezTo>
                  <a:cubicBezTo>
                    <a:pt x="322" y="139"/>
                    <a:pt x="322" y="139"/>
                    <a:pt x="322" y="139"/>
                  </a:cubicBezTo>
                  <a:cubicBezTo>
                    <a:pt x="321" y="140"/>
                    <a:pt x="321" y="140"/>
                    <a:pt x="321" y="140"/>
                  </a:cubicBezTo>
                  <a:cubicBezTo>
                    <a:pt x="321" y="140"/>
                    <a:pt x="321" y="140"/>
                    <a:pt x="321" y="140"/>
                  </a:cubicBezTo>
                  <a:cubicBezTo>
                    <a:pt x="319" y="142"/>
                    <a:pt x="319" y="142"/>
                    <a:pt x="319" y="142"/>
                  </a:cubicBezTo>
                  <a:cubicBezTo>
                    <a:pt x="319" y="142"/>
                    <a:pt x="319" y="142"/>
                    <a:pt x="319" y="142"/>
                  </a:cubicBezTo>
                  <a:cubicBezTo>
                    <a:pt x="318" y="142"/>
                    <a:pt x="318" y="142"/>
                    <a:pt x="318" y="142"/>
                  </a:cubicBezTo>
                  <a:cubicBezTo>
                    <a:pt x="318" y="142"/>
                    <a:pt x="318" y="142"/>
                    <a:pt x="318" y="142"/>
                  </a:cubicBezTo>
                  <a:cubicBezTo>
                    <a:pt x="315" y="144"/>
                    <a:pt x="315" y="144"/>
                    <a:pt x="315" y="144"/>
                  </a:cubicBezTo>
                  <a:cubicBezTo>
                    <a:pt x="315" y="144"/>
                    <a:pt x="315" y="144"/>
                    <a:pt x="315" y="144"/>
                  </a:cubicBezTo>
                  <a:cubicBezTo>
                    <a:pt x="313" y="145"/>
                    <a:pt x="313" y="145"/>
                    <a:pt x="313" y="145"/>
                  </a:cubicBezTo>
                  <a:cubicBezTo>
                    <a:pt x="313" y="145"/>
                    <a:pt x="313" y="145"/>
                    <a:pt x="313" y="145"/>
                  </a:cubicBezTo>
                  <a:cubicBezTo>
                    <a:pt x="311" y="146"/>
                    <a:pt x="311" y="146"/>
                    <a:pt x="311" y="146"/>
                  </a:cubicBezTo>
                  <a:cubicBezTo>
                    <a:pt x="311" y="146"/>
                    <a:pt x="311" y="146"/>
                    <a:pt x="311" y="146"/>
                  </a:cubicBezTo>
                  <a:cubicBezTo>
                    <a:pt x="309" y="146"/>
                    <a:pt x="309" y="146"/>
                    <a:pt x="309" y="146"/>
                  </a:cubicBezTo>
                  <a:cubicBezTo>
                    <a:pt x="309" y="146"/>
                    <a:pt x="309" y="146"/>
                    <a:pt x="309" y="146"/>
                  </a:cubicBezTo>
                  <a:cubicBezTo>
                    <a:pt x="289" y="174"/>
                    <a:pt x="289" y="174"/>
                    <a:pt x="289" y="174"/>
                  </a:cubicBezTo>
                  <a:cubicBezTo>
                    <a:pt x="289" y="174"/>
                    <a:pt x="289" y="174"/>
                    <a:pt x="289" y="174"/>
                  </a:cubicBezTo>
                  <a:cubicBezTo>
                    <a:pt x="273" y="205"/>
                    <a:pt x="273" y="205"/>
                    <a:pt x="273" y="205"/>
                  </a:cubicBezTo>
                  <a:cubicBezTo>
                    <a:pt x="273" y="205"/>
                    <a:pt x="273" y="205"/>
                    <a:pt x="273" y="205"/>
                  </a:cubicBezTo>
                  <a:cubicBezTo>
                    <a:pt x="294" y="199"/>
                    <a:pt x="294" y="199"/>
                    <a:pt x="294" y="199"/>
                  </a:cubicBezTo>
                  <a:cubicBezTo>
                    <a:pt x="294" y="199"/>
                    <a:pt x="294" y="199"/>
                    <a:pt x="294" y="199"/>
                  </a:cubicBezTo>
                  <a:cubicBezTo>
                    <a:pt x="338" y="183"/>
                    <a:pt x="338" y="183"/>
                    <a:pt x="338" y="183"/>
                  </a:cubicBezTo>
                  <a:cubicBezTo>
                    <a:pt x="338" y="183"/>
                    <a:pt x="338" y="183"/>
                    <a:pt x="338" y="183"/>
                  </a:cubicBezTo>
                  <a:cubicBezTo>
                    <a:pt x="339" y="184"/>
                    <a:pt x="339" y="184"/>
                    <a:pt x="339" y="184"/>
                  </a:cubicBezTo>
                  <a:cubicBezTo>
                    <a:pt x="339" y="184"/>
                    <a:pt x="339" y="184"/>
                    <a:pt x="339" y="184"/>
                  </a:cubicBezTo>
                  <a:cubicBezTo>
                    <a:pt x="341" y="184"/>
                    <a:pt x="341" y="184"/>
                    <a:pt x="341" y="184"/>
                  </a:cubicBezTo>
                  <a:cubicBezTo>
                    <a:pt x="341" y="184"/>
                    <a:pt x="341" y="184"/>
                    <a:pt x="341" y="184"/>
                  </a:cubicBezTo>
                  <a:cubicBezTo>
                    <a:pt x="343" y="185"/>
                    <a:pt x="343" y="185"/>
                    <a:pt x="343" y="185"/>
                  </a:cubicBezTo>
                  <a:cubicBezTo>
                    <a:pt x="343" y="185"/>
                    <a:pt x="343" y="185"/>
                    <a:pt x="343" y="185"/>
                  </a:cubicBezTo>
                  <a:cubicBezTo>
                    <a:pt x="345" y="185"/>
                    <a:pt x="345" y="185"/>
                    <a:pt x="345" y="185"/>
                  </a:cubicBezTo>
                  <a:cubicBezTo>
                    <a:pt x="345" y="185"/>
                    <a:pt x="345" y="185"/>
                    <a:pt x="345" y="185"/>
                  </a:cubicBezTo>
                  <a:cubicBezTo>
                    <a:pt x="346" y="187"/>
                    <a:pt x="346" y="187"/>
                    <a:pt x="346" y="187"/>
                  </a:cubicBezTo>
                  <a:cubicBezTo>
                    <a:pt x="346" y="187"/>
                    <a:pt x="346" y="187"/>
                    <a:pt x="346" y="187"/>
                  </a:cubicBezTo>
                  <a:cubicBezTo>
                    <a:pt x="349" y="189"/>
                    <a:pt x="349" y="189"/>
                    <a:pt x="349" y="189"/>
                  </a:cubicBezTo>
                  <a:cubicBezTo>
                    <a:pt x="349" y="189"/>
                    <a:pt x="349" y="189"/>
                    <a:pt x="349" y="189"/>
                  </a:cubicBezTo>
                  <a:cubicBezTo>
                    <a:pt x="350" y="191"/>
                    <a:pt x="350" y="191"/>
                    <a:pt x="350" y="191"/>
                  </a:cubicBezTo>
                  <a:cubicBezTo>
                    <a:pt x="350" y="191"/>
                    <a:pt x="350" y="191"/>
                    <a:pt x="350" y="191"/>
                  </a:cubicBezTo>
                  <a:cubicBezTo>
                    <a:pt x="353" y="192"/>
                    <a:pt x="353" y="192"/>
                    <a:pt x="353" y="192"/>
                  </a:cubicBezTo>
                  <a:cubicBezTo>
                    <a:pt x="353" y="192"/>
                    <a:pt x="353" y="192"/>
                    <a:pt x="353" y="192"/>
                  </a:cubicBezTo>
                  <a:cubicBezTo>
                    <a:pt x="301" y="214"/>
                    <a:pt x="301" y="214"/>
                    <a:pt x="301" y="214"/>
                  </a:cubicBezTo>
                  <a:cubicBezTo>
                    <a:pt x="301" y="214"/>
                    <a:pt x="301" y="214"/>
                    <a:pt x="301" y="214"/>
                  </a:cubicBezTo>
                  <a:cubicBezTo>
                    <a:pt x="298" y="215"/>
                    <a:pt x="298" y="215"/>
                    <a:pt x="298" y="215"/>
                  </a:cubicBezTo>
                  <a:cubicBezTo>
                    <a:pt x="298" y="215"/>
                    <a:pt x="298" y="215"/>
                    <a:pt x="298" y="215"/>
                  </a:cubicBezTo>
                  <a:cubicBezTo>
                    <a:pt x="295" y="216"/>
                    <a:pt x="295" y="216"/>
                    <a:pt x="295" y="216"/>
                  </a:cubicBezTo>
                  <a:cubicBezTo>
                    <a:pt x="295" y="216"/>
                    <a:pt x="295" y="216"/>
                    <a:pt x="295" y="216"/>
                  </a:cubicBezTo>
                  <a:cubicBezTo>
                    <a:pt x="292" y="217"/>
                    <a:pt x="292" y="217"/>
                    <a:pt x="292" y="217"/>
                  </a:cubicBezTo>
                  <a:cubicBezTo>
                    <a:pt x="292" y="217"/>
                    <a:pt x="292" y="217"/>
                    <a:pt x="292" y="217"/>
                  </a:cubicBezTo>
                  <a:cubicBezTo>
                    <a:pt x="290" y="217"/>
                    <a:pt x="290" y="217"/>
                    <a:pt x="290" y="217"/>
                  </a:cubicBezTo>
                  <a:cubicBezTo>
                    <a:pt x="290" y="217"/>
                    <a:pt x="290" y="217"/>
                    <a:pt x="290" y="217"/>
                  </a:cubicBezTo>
                  <a:cubicBezTo>
                    <a:pt x="286" y="219"/>
                    <a:pt x="286" y="219"/>
                    <a:pt x="286" y="219"/>
                  </a:cubicBezTo>
                  <a:cubicBezTo>
                    <a:pt x="286" y="219"/>
                    <a:pt x="286" y="219"/>
                    <a:pt x="286" y="219"/>
                  </a:cubicBezTo>
                  <a:cubicBezTo>
                    <a:pt x="284" y="220"/>
                    <a:pt x="284" y="220"/>
                    <a:pt x="284" y="220"/>
                  </a:cubicBezTo>
                  <a:cubicBezTo>
                    <a:pt x="284" y="220"/>
                    <a:pt x="284" y="220"/>
                    <a:pt x="284" y="220"/>
                  </a:cubicBezTo>
                  <a:cubicBezTo>
                    <a:pt x="281" y="221"/>
                    <a:pt x="281" y="221"/>
                    <a:pt x="281" y="221"/>
                  </a:cubicBezTo>
                  <a:cubicBezTo>
                    <a:pt x="281" y="221"/>
                    <a:pt x="281" y="221"/>
                    <a:pt x="281" y="221"/>
                  </a:cubicBezTo>
                  <a:cubicBezTo>
                    <a:pt x="280" y="222"/>
                    <a:pt x="280" y="222"/>
                    <a:pt x="280" y="222"/>
                  </a:cubicBezTo>
                  <a:cubicBezTo>
                    <a:pt x="280" y="222"/>
                    <a:pt x="280" y="222"/>
                    <a:pt x="280" y="222"/>
                  </a:cubicBezTo>
                  <a:cubicBezTo>
                    <a:pt x="255" y="231"/>
                    <a:pt x="255" y="231"/>
                    <a:pt x="255" y="231"/>
                  </a:cubicBezTo>
                  <a:cubicBezTo>
                    <a:pt x="255" y="231"/>
                    <a:pt x="255" y="231"/>
                    <a:pt x="255" y="231"/>
                  </a:cubicBezTo>
                  <a:cubicBezTo>
                    <a:pt x="253" y="234"/>
                    <a:pt x="253" y="234"/>
                    <a:pt x="253" y="234"/>
                  </a:cubicBezTo>
                  <a:cubicBezTo>
                    <a:pt x="253" y="234"/>
                    <a:pt x="253" y="234"/>
                    <a:pt x="253" y="234"/>
                  </a:cubicBezTo>
                  <a:cubicBezTo>
                    <a:pt x="255" y="238"/>
                    <a:pt x="255" y="238"/>
                    <a:pt x="255" y="238"/>
                  </a:cubicBezTo>
                  <a:cubicBezTo>
                    <a:pt x="255" y="238"/>
                    <a:pt x="255" y="238"/>
                    <a:pt x="255" y="238"/>
                  </a:cubicBezTo>
                  <a:cubicBezTo>
                    <a:pt x="258" y="241"/>
                    <a:pt x="258" y="241"/>
                    <a:pt x="258" y="241"/>
                  </a:cubicBezTo>
                  <a:cubicBezTo>
                    <a:pt x="258" y="241"/>
                    <a:pt x="258" y="241"/>
                    <a:pt x="258" y="241"/>
                  </a:cubicBezTo>
                  <a:cubicBezTo>
                    <a:pt x="260" y="244"/>
                    <a:pt x="260" y="244"/>
                    <a:pt x="260" y="244"/>
                  </a:cubicBezTo>
                  <a:cubicBezTo>
                    <a:pt x="260" y="244"/>
                    <a:pt x="260" y="244"/>
                    <a:pt x="260" y="244"/>
                  </a:cubicBezTo>
                  <a:cubicBezTo>
                    <a:pt x="262" y="247"/>
                    <a:pt x="262" y="247"/>
                    <a:pt x="262" y="247"/>
                  </a:cubicBezTo>
                  <a:cubicBezTo>
                    <a:pt x="262" y="247"/>
                    <a:pt x="262" y="247"/>
                    <a:pt x="262" y="247"/>
                  </a:cubicBezTo>
                  <a:cubicBezTo>
                    <a:pt x="262" y="251"/>
                    <a:pt x="262" y="251"/>
                    <a:pt x="262" y="251"/>
                  </a:cubicBezTo>
                  <a:cubicBezTo>
                    <a:pt x="262" y="251"/>
                    <a:pt x="262" y="251"/>
                    <a:pt x="262" y="251"/>
                  </a:cubicBezTo>
                  <a:cubicBezTo>
                    <a:pt x="262" y="255"/>
                    <a:pt x="262" y="255"/>
                    <a:pt x="262" y="255"/>
                  </a:cubicBezTo>
                  <a:cubicBezTo>
                    <a:pt x="262" y="255"/>
                    <a:pt x="262" y="255"/>
                    <a:pt x="262" y="255"/>
                  </a:cubicBezTo>
                  <a:cubicBezTo>
                    <a:pt x="262" y="258"/>
                    <a:pt x="262" y="258"/>
                    <a:pt x="262" y="258"/>
                  </a:cubicBezTo>
                  <a:cubicBezTo>
                    <a:pt x="262" y="258"/>
                    <a:pt x="262" y="258"/>
                    <a:pt x="262" y="258"/>
                  </a:cubicBezTo>
                  <a:cubicBezTo>
                    <a:pt x="263" y="262"/>
                    <a:pt x="263" y="262"/>
                    <a:pt x="263" y="262"/>
                  </a:cubicBezTo>
                  <a:cubicBezTo>
                    <a:pt x="263" y="262"/>
                    <a:pt x="263" y="262"/>
                    <a:pt x="263" y="262"/>
                  </a:cubicBezTo>
                  <a:cubicBezTo>
                    <a:pt x="319" y="251"/>
                    <a:pt x="319" y="251"/>
                    <a:pt x="319" y="251"/>
                  </a:cubicBezTo>
                  <a:cubicBezTo>
                    <a:pt x="319" y="251"/>
                    <a:pt x="319" y="251"/>
                    <a:pt x="319" y="251"/>
                  </a:cubicBezTo>
                  <a:cubicBezTo>
                    <a:pt x="321" y="255"/>
                    <a:pt x="321" y="255"/>
                    <a:pt x="321" y="255"/>
                  </a:cubicBezTo>
                  <a:cubicBezTo>
                    <a:pt x="321" y="255"/>
                    <a:pt x="321" y="255"/>
                    <a:pt x="321" y="255"/>
                  </a:cubicBezTo>
                  <a:cubicBezTo>
                    <a:pt x="323" y="257"/>
                    <a:pt x="323" y="257"/>
                    <a:pt x="323" y="257"/>
                  </a:cubicBezTo>
                  <a:cubicBezTo>
                    <a:pt x="323" y="257"/>
                    <a:pt x="323" y="257"/>
                    <a:pt x="323" y="257"/>
                  </a:cubicBezTo>
                  <a:cubicBezTo>
                    <a:pt x="324" y="260"/>
                    <a:pt x="324" y="260"/>
                    <a:pt x="324" y="260"/>
                  </a:cubicBezTo>
                  <a:cubicBezTo>
                    <a:pt x="324" y="260"/>
                    <a:pt x="324" y="260"/>
                    <a:pt x="324" y="260"/>
                  </a:cubicBezTo>
                  <a:cubicBezTo>
                    <a:pt x="327" y="263"/>
                    <a:pt x="327" y="263"/>
                    <a:pt x="327" y="263"/>
                  </a:cubicBezTo>
                  <a:cubicBezTo>
                    <a:pt x="327" y="263"/>
                    <a:pt x="327" y="263"/>
                    <a:pt x="327" y="263"/>
                  </a:cubicBezTo>
                  <a:cubicBezTo>
                    <a:pt x="327" y="266"/>
                    <a:pt x="327" y="266"/>
                    <a:pt x="327" y="266"/>
                  </a:cubicBezTo>
                  <a:cubicBezTo>
                    <a:pt x="327" y="266"/>
                    <a:pt x="327" y="266"/>
                    <a:pt x="327" y="266"/>
                  </a:cubicBezTo>
                  <a:cubicBezTo>
                    <a:pt x="328" y="269"/>
                    <a:pt x="328" y="269"/>
                    <a:pt x="328" y="269"/>
                  </a:cubicBezTo>
                  <a:cubicBezTo>
                    <a:pt x="328" y="269"/>
                    <a:pt x="328" y="269"/>
                    <a:pt x="328" y="269"/>
                  </a:cubicBezTo>
                  <a:cubicBezTo>
                    <a:pt x="327" y="271"/>
                    <a:pt x="327" y="271"/>
                    <a:pt x="327" y="271"/>
                  </a:cubicBezTo>
                  <a:cubicBezTo>
                    <a:pt x="327" y="271"/>
                    <a:pt x="327" y="271"/>
                    <a:pt x="327" y="271"/>
                  </a:cubicBezTo>
                  <a:cubicBezTo>
                    <a:pt x="327" y="274"/>
                    <a:pt x="327" y="274"/>
                    <a:pt x="327" y="274"/>
                  </a:cubicBezTo>
                  <a:cubicBezTo>
                    <a:pt x="327" y="274"/>
                    <a:pt x="327" y="274"/>
                    <a:pt x="327" y="274"/>
                  </a:cubicBezTo>
                  <a:cubicBezTo>
                    <a:pt x="320" y="278"/>
                    <a:pt x="320" y="278"/>
                    <a:pt x="320" y="278"/>
                  </a:cubicBezTo>
                  <a:cubicBezTo>
                    <a:pt x="320" y="278"/>
                    <a:pt x="320" y="278"/>
                    <a:pt x="320" y="278"/>
                  </a:cubicBezTo>
                  <a:cubicBezTo>
                    <a:pt x="317" y="281"/>
                    <a:pt x="317" y="281"/>
                    <a:pt x="317" y="281"/>
                  </a:cubicBezTo>
                  <a:cubicBezTo>
                    <a:pt x="317" y="281"/>
                    <a:pt x="317" y="281"/>
                    <a:pt x="317" y="281"/>
                  </a:cubicBezTo>
                  <a:cubicBezTo>
                    <a:pt x="313" y="285"/>
                    <a:pt x="313" y="285"/>
                    <a:pt x="313" y="285"/>
                  </a:cubicBezTo>
                  <a:cubicBezTo>
                    <a:pt x="313" y="285"/>
                    <a:pt x="313" y="285"/>
                    <a:pt x="313" y="285"/>
                  </a:cubicBezTo>
                  <a:cubicBezTo>
                    <a:pt x="311" y="289"/>
                    <a:pt x="311" y="289"/>
                    <a:pt x="311" y="289"/>
                  </a:cubicBezTo>
                  <a:cubicBezTo>
                    <a:pt x="311" y="289"/>
                    <a:pt x="311" y="289"/>
                    <a:pt x="311" y="289"/>
                  </a:cubicBezTo>
                  <a:cubicBezTo>
                    <a:pt x="308" y="295"/>
                    <a:pt x="308" y="295"/>
                    <a:pt x="308" y="295"/>
                  </a:cubicBezTo>
                  <a:cubicBezTo>
                    <a:pt x="308" y="295"/>
                    <a:pt x="308" y="295"/>
                    <a:pt x="308" y="295"/>
                  </a:cubicBezTo>
                  <a:cubicBezTo>
                    <a:pt x="305" y="299"/>
                    <a:pt x="305" y="299"/>
                    <a:pt x="305" y="299"/>
                  </a:cubicBezTo>
                  <a:cubicBezTo>
                    <a:pt x="305" y="299"/>
                    <a:pt x="305" y="299"/>
                    <a:pt x="305" y="299"/>
                  </a:cubicBezTo>
                  <a:cubicBezTo>
                    <a:pt x="302" y="304"/>
                    <a:pt x="302" y="304"/>
                    <a:pt x="302" y="304"/>
                  </a:cubicBezTo>
                  <a:cubicBezTo>
                    <a:pt x="302" y="304"/>
                    <a:pt x="302" y="304"/>
                    <a:pt x="302" y="304"/>
                  </a:cubicBezTo>
                  <a:cubicBezTo>
                    <a:pt x="299" y="307"/>
                    <a:pt x="299" y="307"/>
                    <a:pt x="299" y="307"/>
                  </a:cubicBezTo>
                  <a:cubicBezTo>
                    <a:pt x="299" y="307"/>
                    <a:pt x="299" y="307"/>
                    <a:pt x="299" y="307"/>
                  </a:cubicBezTo>
                  <a:cubicBezTo>
                    <a:pt x="260" y="352"/>
                    <a:pt x="260" y="352"/>
                    <a:pt x="260" y="352"/>
                  </a:cubicBezTo>
                  <a:cubicBezTo>
                    <a:pt x="260" y="352"/>
                    <a:pt x="260" y="352"/>
                    <a:pt x="260" y="352"/>
                  </a:cubicBezTo>
                  <a:cubicBezTo>
                    <a:pt x="301" y="268"/>
                    <a:pt x="301" y="268"/>
                    <a:pt x="301" y="268"/>
                  </a:cubicBezTo>
                  <a:cubicBezTo>
                    <a:pt x="301" y="268"/>
                    <a:pt x="301" y="268"/>
                    <a:pt x="301" y="268"/>
                  </a:cubicBezTo>
                  <a:cubicBezTo>
                    <a:pt x="300" y="268"/>
                    <a:pt x="300" y="268"/>
                    <a:pt x="300" y="268"/>
                  </a:cubicBezTo>
                  <a:cubicBezTo>
                    <a:pt x="300" y="268"/>
                    <a:pt x="300" y="268"/>
                    <a:pt x="300" y="268"/>
                  </a:cubicBezTo>
                  <a:cubicBezTo>
                    <a:pt x="300" y="267"/>
                    <a:pt x="300" y="267"/>
                    <a:pt x="300" y="267"/>
                  </a:cubicBezTo>
                  <a:cubicBezTo>
                    <a:pt x="300" y="267"/>
                    <a:pt x="300" y="267"/>
                    <a:pt x="300" y="267"/>
                  </a:cubicBezTo>
                  <a:cubicBezTo>
                    <a:pt x="299" y="267"/>
                    <a:pt x="299" y="267"/>
                    <a:pt x="299" y="267"/>
                  </a:cubicBezTo>
                  <a:cubicBezTo>
                    <a:pt x="299" y="267"/>
                    <a:pt x="299" y="267"/>
                    <a:pt x="299" y="267"/>
                  </a:cubicBezTo>
                  <a:cubicBezTo>
                    <a:pt x="299" y="266"/>
                    <a:pt x="299" y="266"/>
                    <a:pt x="299" y="266"/>
                  </a:cubicBezTo>
                  <a:cubicBezTo>
                    <a:pt x="299" y="266"/>
                    <a:pt x="299" y="266"/>
                    <a:pt x="299" y="266"/>
                  </a:cubicBezTo>
                  <a:cubicBezTo>
                    <a:pt x="298" y="266"/>
                    <a:pt x="298" y="266"/>
                    <a:pt x="298" y="266"/>
                  </a:cubicBezTo>
                  <a:cubicBezTo>
                    <a:pt x="298" y="266"/>
                    <a:pt x="298" y="266"/>
                    <a:pt x="298" y="266"/>
                  </a:cubicBezTo>
                  <a:cubicBezTo>
                    <a:pt x="297" y="265"/>
                    <a:pt x="297" y="265"/>
                    <a:pt x="297" y="265"/>
                  </a:cubicBezTo>
                  <a:cubicBezTo>
                    <a:pt x="297" y="265"/>
                    <a:pt x="297" y="265"/>
                    <a:pt x="297" y="265"/>
                  </a:cubicBezTo>
                  <a:cubicBezTo>
                    <a:pt x="296" y="264"/>
                    <a:pt x="296" y="264"/>
                    <a:pt x="296" y="264"/>
                  </a:cubicBezTo>
                  <a:cubicBezTo>
                    <a:pt x="296" y="264"/>
                    <a:pt x="296" y="264"/>
                    <a:pt x="296" y="264"/>
                  </a:cubicBezTo>
                  <a:cubicBezTo>
                    <a:pt x="296" y="263"/>
                    <a:pt x="296" y="263"/>
                    <a:pt x="296" y="263"/>
                  </a:cubicBezTo>
                  <a:cubicBezTo>
                    <a:pt x="296" y="263"/>
                    <a:pt x="296" y="263"/>
                    <a:pt x="296" y="263"/>
                  </a:cubicBezTo>
                  <a:cubicBezTo>
                    <a:pt x="267" y="275"/>
                    <a:pt x="267" y="275"/>
                    <a:pt x="267" y="275"/>
                  </a:cubicBezTo>
                  <a:cubicBezTo>
                    <a:pt x="267" y="275"/>
                    <a:pt x="267" y="275"/>
                    <a:pt x="267" y="275"/>
                  </a:cubicBezTo>
                  <a:cubicBezTo>
                    <a:pt x="265" y="279"/>
                    <a:pt x="265" y="279"/>
                    <a:pt x="265" y="279"/>
                  </a:cubicBezTo>
                  <a:cubicBezTo>
                    <a:pt x="265" y="279"/>
                    <a:pt x="265" y="279"/>
                    <a:pt x="265" y="279"/>
                  </a:cubicBezTo>
                  <a:cubicBezTo>
                    <a:pt x="265" y="281"/>
                    <a:pt x="265" y="281"/>
                    <a:pt x="265" y="281"/>
                  </a:cubicBezTo>
                  <a:cubicBezTo>
                    <a:pt x="265" y="281"/>
                    <a:pt x="265" y="281"/>
                    <a:pt x="265" y="281"/>
                  </a:cubicBezTo>
                  <a:cubicBezTo>
                    <a:pt x="267" y="282"/>
                    <a:pt x="267" y="282"/>
                    <a:pt x="267" y="282"/>
                  </a:cubicBezTo>
                  <a:cubicBezTo>
                    <a:pt x="267" y="282"/>
                    <a:pt x="267" y="282"/>
                    <a:pt x="267" y="282"/>
                  </a:cubicBezTo>
                  <a:cubicBezTo>
                    <a:pt x="269" y="282"/>
                    <a:pt x="269" y="282"/>
                    <a:pt x="269" y="282"/>
                  </a:cubicBezTo>
                  <a:cubicBezTo>
                    <a:pt x="269" y="282"/>
                    <a:pt x="269" y="282"/>
                    <a:pt x="269" y="282"/>
                  </a:cubicBezTo>
                  <a:cubicBezTo>
                    <a:pt x="271" y="282"/>
                    <a:pt x="271" y="282"/>
                    <a:pt x="271" y="282"/>
                  </a:cubicBezTo>
                  <a:cubicBezTo>
                    <a:pt x="271" y="282"/>
                    <a:pt x="271" y="282"/>
                    <a:pt x="271" y="282"/>
                  </a:cubicBezTo>
                  <a:cubicBezTo>
                    <a:pt x="272" y="284"/>
                    <a:pt x="272" y="284"/>
                    <a:pt x="272" y="284"/>
                  </a:cubicBezTo>
                  <a:cubicBezTo>
                    <a:pt x="272" y="284"/>
                    <a:pt x="272" y="284"/>
                    <a:pt x="272" y="284"/>
                  </a:cubicBezTo>
                  <a:cubicBezTo>
                    <a:pt x="274" y="285"/>
                    <a:pt x="274" y="285"/>
                    <a:pt x="274" y="285"/>
                  </a:cubicBezTo>
                  <a:cubicBezTo>
                    <a:pt x="274" y="285"/>
                    <a:pt x="274" y="285"/>
                    <a:pt x="274" y="285"/>
                  </a:cubicBezTo>
                  <a:cubicBezTo>
                    <a:pt x="275" y="286"/>
                    <a:pt x="275" y="286"/>
                    <a:pt x="275" y="286"/>
                  </a:cubicBezTo>
                  <a:cubicBezTo>
                    <a:pt x="275" y="286"/>
                    <a:pt x="275" y="286"/>
                    <a:pt x="275" y="286"/>
                  </a:cubicBezTo>
                  <a:cubicBezTo>
                    <a:pt x="277" y="287"/>
                    <a:pt x="277" y="287"/>
                    <a:pt x="277" y="287"/>
                  </a:cubicBezTo>
                  <a:cubicBezTo>
                    <a:pt x="277" y="287"/>
                    <a:pt x="277" y="287"/>
                    <a:pt x="277" y="287"/>
                  </a:cubicBezTo>
                  <a:cubicBezTo>
                    <a:pt x="273" y="294"/>
                    <a:pt x="273" y="294"/>
                    <a:pt x="273" y="294"/>
                  </a:cubicBezTo>
                  <a:cubicBezTo>
                    <a:pt x="273" y="294"/>
                    <a:pt x="273" y="294"/>
                    <a:pt x="273" y="294"/>
                  </a:cubicBezTo>
                  <a:cubicBezTo>
                    <a:pt x="267" y="298"/>
                    <a:pt x="267" y="298"/>
                    <a:pt x="267" y="298"/>
                  </a:cubicBezTo>
                  <a:cubicBezTo>
                    <a:pt x="267" y="298"/>
                    <a:pt x="267" y="298"/>
                    <a:pt x="267" y="298"/>
                  </a:cubicBezTo>
                  <a:cubicBezTo>
                    <a:pt x="260" y="302"/>
                    <a:pt x="260" y="302"/>
                    <a:pt x="260" y="302"/>
                  </a:cubicBezTo>
                  <a:cubicBezTo>
                    <a:pt x="260" y="302"/>
                    <a:pt x="260" y="302"/>
                    <a:pt x="260" y="302"/>
                  </a:cubicBezTo>
                  <a:cubicBezTo>
                    <a:pt x="254" y="306"/>
                    <a:pt x="254" y="306"/>
                    <a:pt x="254" y="306"/>
                  </a:cubicBezTo>
                  <a:cubicBezTo>
                    <a:pt x="254" y="306"/>
                    <a:pt x="254" y="306"/>
                    <a:pt x="254" y="306"/>
                  </a:cubicBezTo>
                  <a:cubicBezTo>
                    <a:pt x="248" y="311"/>
                    <a:pt x="248" y="311"/>
                    <a:pt x="248" y="311"/>
                  </a:cubicBezTo>
                  <a:cubicBezTo>
                    <a:pt x="248" y="311"/>
                    <a:pt x="248" y="311"/>
                    <a:pt x="248" y="311"/>
                  </a:cubicBezTo>
                  <a:cubicBezTo>
                    <a:pt x="243" y="316"/>
                    <a:pt x="243" y="316"/>
                    <a:pt x="243" y="316"/>
                  </a:cubicBezTo>
                  <a:cubicBezTo>
                    <a:pt x="243" y="316"/>
                    <a:pt x="243" y="316"/>
                    <a:pt x="243" y="316"/>
                  </a:cubicBezTo>
                  <a:cubicBezTo>
                    <a:pt x="241" y="323"/>
                    <a:pt x="241" y="323"/>
                    <a:pt x="241" y="323"/>
                  </a:cubicBezTo>
                  <a:cubicBezTo>
                    <a:pt x="241" y="323"/>
                    <a:pt x="241" y="323"/>
                    <a:pt x="241" y="323"/>
                  </a:cubicBezTo>
                  <a:cubicBezTo>
                    <a:pt x="243" y="331"/>
                    <a:pt x="243" y="331"/>
                    <a:pt x="243" y="331"/>
                  </a:cubicBezTo>
                  <a:cubicBezTo>
                    <a:pt x="243" y="331"/>
                    <a:pt x="243" y="331"/>
                    <a:pt x="243" y="331"/>
                  </a:cubicBezTo>
                  <a:cubicBezTo>
                    <a:pt x="243" y="333"/>
                    <a:pt x="243" y="333"/>
                    <a:pt x="243" y="333"/>
                  </a:cubicBezTo>
                  <a:cubicBezTo>
                    <a:pt x="243" y="333"/>
                    <a:pt x="243" y="333"/>
                    <a:pt x="243" y="333"/>
                  </a:cubicBezTo>
                  <a:cubicBezTo>
                    <a:pt x="244" y="334"/>
                    <a:pt x="244" y="334"/>
                    <a:pt x="244" y="334"/>
                  </a:cubicBezTo>
                  <a:cubicBezTo>
                    <a:pt x="244" y="334"/>
                    <a:pt x="244" y="334"/>
                    <a:pt x="244" y="334"/>
                  </a:cubicBezTo>
                  <a:cubicBezTo>
                    <a:pt x="246" y="335"/>
                    <a:pt x="246" y="335"/>
                    <a:pt x="246" y="335"/>
                  </a:cubicBezTo>
                  <a:cubicBezTo>
                    <a:pt x="246" y="335"/>
                    <a:pt x="246" y="335"/>
                    <a:pt x="246" y="335"/>
                  </a:cubicBezTo>
                  <a:cubicBezTo>
                    <a:pt x="248" y="335"/>
                    <a:pt x="248" y="335"/>
                    <a:pt x="248" y="335"/>
                  </a:cubicBezTo>
                  <a:cubicBezTo>
                    <a:pt x="248" y="335"/>
                    <a:pt x="248" y="335"/>
                    <a:pt x="248" y="335"/>
                  </a:cubicBezTo>
                  <a:cubicBezTo>
                    <a:pt x="249" y="336"/>
                    <a:pt x="249" y="336"/>
                    <a:pt x="249" y="336"/>
                  </a:cubicBezTo>
                  <a:cubicBezTo>
                    <a:pt x="249" y="336"/>
                    <a:pt x="249" y="336"/>
                    <a:pt x="249" y="336"/>
                  </a:cubicBezTo>
                  <a:cubicBezTo>
                    <a:pt x="250" y="336"/>
                    <a:pt x="250" y="336"/>
                    <a:pt x="250" y="336"/>
                  </a:cubicBezTo>
                  <a:cubicBezTo>
                    <a:pt x="250" y="336"/>
                    <a:pt x="250" y="336"/>
                    <a:pt x="250" y="336"/>
                  </a:cubicBezTo>
                  <a:cubicBezTo>
                    <a:pt x="251" y="337"/>
                    <a:pt x="251" y="337"/>
                    <a:pt x="251" y="337"/>
                  </a:cubicBezTo>
                  <a:cubicBezTo>
                    <a:pt x="251" y="337"/>
                    <a:pt x="251" y="337"/>
                    <a:pt x="251" y="337"/>
                  </a:cubicBezTo>
                  <a:cubicBezTo>
                    <a:pt x="253" y="338"/>
                    <a:pt x="253" y="338"/>
                    <a:pt x="253" y="338"/>
                  </a:cubicBezTo>
                  <a:cubicBezTo>
                    <a:pt x="253" y="338"/>
                    <a:pt x="253" y="338"/>
                    <a:pt x="253" y="338"/>
                  </a:cubicBezTo>
                  <a:cubicBezTo>
                    <a:pt x="208" y="370"/>
                    <a:pt x="208" y="370"/>
                    <a:pt x="208" y="370"/>
                  </a:cubicBezTo>
                  <a:cubicBezTo>
                    <a:pt x="208" y="370"/>
                    <a:pt x="208" y="370"/>
                    <a:pt x="208" y="370"/>
                  </a:cubicBezTo>
                  <a:cubicBezTo>
                    <a:pt x="189" y="384"/>
                    <a:pt x="189" y="384"/>
                    <a:pt x="189" y="384"/>
                  </a:cubicBezTo>
                  <a:cubicBezTo>
                    <a:pt x="185" y="386"/>
                    <a:pt x="185" y="386"/>
                    <a:pt x="185" y="386"/>
                  </a:cubicBezTo>
                  <a:cubicBezTo>
                    <a:pt x="159" y="402"/>
                    <a:pt x="159" y="402"/>
                    <a:pt x="159" y="402"/>
                  </a:cubicBezTo>
                  <a:cubicBezTo>
                    <a:pt x="159" y="402"/>
                    <a:pt x="159" y="402"/>
                    <a:pt x="159" y="402"/>
                  </a:cubicBezTo>
                  <a:cubicBezTo>
                    <a:pt x="158" y="404"/>
                    <a:pt x="158" y="404"/>
                    <a:pt x="158" y="404"/>
                  </a:cubicBezTo>
                  <a:cubicBezTo>
                    <a:pt x="158" y="404"/>
                    <a:pt x="158" y="404"/>
                    <a:pt x="158" y="404"/>
                  </a:cubicBezTo>
                  <a:cubicBezTo>
                    <a:pt x="157" y="405"/>
                    <a:pt x="157" y="405"/>
                    <a:pt x="157" y="405"/>
                  </a:cubicBezTo>
                  <a:cubicBezTo>
                    <a:pt x="157" y="405"/>
                    <a:pt x="157" y="405"/>
                    <a:pt x="157" y="405"/>
                  </a:cubicBezTo>
                  <a:cubicBezTo>
                    <a:pt x="157" y="406"/>
                    <a:pt x="157" y="406"/>
                    <a:pt x="157" y="406"/>
                  </a:cubicBezTo>
                  <a:cubicBezTo>
                    <a:pt x="157" y="406"/>
                    <a:pt x="157" y="406"/>
                    <a:pt x="157" y="406"/>
                  </a:cubicBezTo>
                  <a:cubicBezTo>
                    <a:pt x="157" y="407"/>
                    <a:pt x="157" y="407"/>
                    <a:pt x="157" y="407"/>
                  </a:cubicBezTo>
                  <a:cubicBezTo>
                    <a:pt x="157" y="407"/>
                    <a:pt x="157" y="407"/>
                    <a:pt x="157" y="407"/>
                  </a:cubicBezTo>
                  <a:cubicBezTo>
                    <a:pt x="157" y="409"/>
                    <a:pt x="157" y="409"/>
                    <a:pt x="157" y="409"/>
                  </a:cubicBezTo>
                  <a:cubicBezTo>
                    <a:pt x="157" y="409"/>
                    <a:pt x="157" y="409"/>
                    <a:pt x="157" y="409"/>
                  </a:cubicBezTo>
                  <a:cubicBezTo>
                    <a:pt x="157" y="410"/>
                    <a:pt x="157" y="410"/>
                    <a:pt x="157" y="410"/>
                  </a:cubicBezTo>
                  <a:cubicBezTo>
                    <a:pt x="157" y="410"/>
                    <a:pt x="157" y="410"/>
                    <a:pt x="157" y="410"/>
                  </a:cubicBezTo>
                  <a:cubicBezTo>
                    <a:pt x="157" y="410"/>
                    <a:pt x="157" y="410"/>
                    <a:pt x="157" y="410"/>
                  </a:cubicBezTo>
                  <a:cubicBezTo>
                    <a:pt x="157" y="410"/>
                    <a:pt x="157" y="410"/>
                    <a:pt x="157" y="410"/>
                  </a:cubicBezTo>
                  <a:cubicBezTo>
                    <a:pt x="158" y="411"/>
                    <a:pt x="158" y="411"/>
                    <a:pt x="158" y="411"/>
                  </a:cubicBezTo>
                  <a:cubicBezTo>
                    <a:pt x="158" y="411"/>
                    <a:pt x="158" y="411"/>
                    <a:pt x="158" y="411"/>
                  </a:cubicBezTo>
                  <a:cubicBezTo>
                    <a:pt x="161" y="412"/>
                    <a:pt x="161" y="412"/>
                    <a:pt x="161" y="412"/>
                  </a:cubicBezTo>
                  <a:cubicBezTo>
                    <a:pt x="161" y="412"/>
                    <a:pt x="161" y="412"/>
                    <a:pt x="161" y="412"/>
                  </a:cubicBezTo>
                  <a:cubicBezTo>
                    <a:pt x="165" y="412"/>
                    <a:pt x="165" y="412"/>
                    <a:pt x="165" y="412"/>
                  </a:cubicBezTo>
                  <a:cubicBezTo>
                    <a:pt x="165" y="412"/>
                    <a:pt x="165" y="412"/>
                    <a:pt x="165" y="412"/>
                  </a:cubicBezTo>
                  <a:cubicBezTo>
                    <a:pt x="168" y="411"/>
                    <a:pt x="168" y="411"/>
                    <a:pt x="168" y="411"/>
                  </a:cubicBezTo>
                  <a:cubicBezTo>
                    <a:pt x="168" y="411"/>
                    <a:pt x="168" y="411"/>
                    <a:pt x="168" y="411"/>
                  </a:cubicBezTo>
                  <a:cubicBezTo>
                    <a:pt x="172" y="410"/>
                    <a:pt x="172" y="410"/>
                    <a:pt x="172" y="410"/>
                  </a:cubicBezTo>
                  <a:cubicBezTo>
                    <a:pt x="172" y="410"/>
                    <a:pt x="172" y="410"/>
                    <a:pt x="172" y="410"/>
                  </a:cubicBezTo>
                  <a:cubicBezTo>
                    <a:pt x="175" y="409"/>
                    <a:pt x="175" y="409"/>
                    <a:pt x="175" y="409"/>
                  </a:cubicBezTo>
                  <a:cubicBezTo>
                    <a:pt x="175" y="409"/>
                    <a:pt x="175" y="409"/>
                    <a:pt x="175" y="409"/>
                  </a:cubicBezTo>
                  <a:cubicBezTo>
                    <a:pt x="178" y="406"/>
                    <a:pt x="178" y="406"/>
                    <a:pt x="178" y="406"/>
                  </a:cubicBezTo>
                  <a:cubicBezTo>
                    <a:pt x="178" y="406"/>
                    <a:pt x="178" y="406"/>
                    <a:pt x="178" y="406"/>
                  </a:cubicBezTo>
                  <a:cubicBezTo>
                    <a:pt x="181" y="404"/>
                    <a:pt x="181" y="404"/>
                    <a:pt x="181" y="404"/>
                  </a:cubicBezTo>
                  <a:cubicBezTo>
                    <a:pt x="181" y="404"/>
                    <a:pt x="181" y="404"/>
                    <a:pt x="181" y="404"/>
                  </a:cubicBezTo>
                  <a:cubicBezTo>
                    <a:pt x="185" y="401"/>
                    <a:pt x="185" y="401"/>
                    <a:pt x="185" y="401"/>
                  </a:cubicBezTo>
                  <a:cubicBezTo>
                    <a:pt x="185" y="401"/>
                    <a:pt x="185" y="401"/>
                    <a:pt x="185" y="401"/>
                  </a:cubicBezTo>
                  <a:cubicBezTo>
                    <a:pt x="212" y="386"/>
                    <a:pt x="212" y="386"/>
                    <a:pt x="212" y="386"/>
                  </a:cubicBezTo>
                  <a:cubicBezTo>
                    <a:pt x="212" y="386"/>
                    <a:pt x="212" y="386"/>
                    <a:pt x="212" y="386"/>
                  </a:cubicBezTo>
                  <a:cubicBezTo>
                    <a:pt x="205" y="394"/>
                    <a:pt x="205" y="394"/>
                    <a:pt x="205" y="394"/>
                  </a:cubicBezTo>
                  <a:cubicBezTo>
                    <a:pt x="205" y="394"/>
                    <a:pt x="205" y="394"/>
                    <a:pt x="205" y="394"/>
                  </a:cubicBezTo>
                  <a:cubicBezTo>
                    <a:pt x="198" y="400"/>
                    <a:pt x="198" y="400"/>
                    <a:pt x="198" y="400"/>
                  </a:cubicBezTo>
                  <a:cubicBezTo>
                    <a:pt x="198" y="400"/>
                    <a:pt x="198" y="400"/>
                    <a:pt x="198" y="400"/>
                  </a:cubicBezTo>
                  <a:cubicBezTo>
                    <a:pt x="190" y="407"/>
                    <a:pt x="190" y="407"/>
                    <a:pt x="190" y="407"/>
                  </a:cubicBezTo>
                  <a:cubicBezTo>
                    <a:pt x="190" y="407"/>
                    <a:pt x="190" y="407"/>
                    <a:pt x="190" y="407"/>
                  </a:cubicBezTo>
                  <a:cubicBezTo>
                    <a:pt x="182" y="412"/>
                    <a:pt x="182" y="412"/>
                    <a:pt x="182" y="412"/>
                  </a:cubicBezTo>
                  <a:cubicBezTo>
                    <a:pt x="182" y="412"/>
                    <a:pt x="182" y="412"/>
                    <a:pt x="182" y="412"/>
                  </a:cubicBezTo>
                  <a:cubicBezTo>
                    <a:pt x="174" y="419"/>
                    <a:pt x="174" y="419"/>
                    <a:pt x="174" y="419"/>
                  </a:cubicBezTo>
                  <a:cubicBezTo>
                    <a:pt x="174" y="419"/>
                    <a:pt x="174" y="419"/>
                    <a:pt x="174" y="419"/>
                  </a:cubicBezTo>
                  <a:cubicBezTo>
                    <a:pt x="166" y="424"/>
                    <a:pt x="166" y="424"/>
                    <a:pt x="166" y="424"/>
                  </a:cubicBezTo>
                  <a:cubicBezTo>
                    <a:pt x="166" y="424"/>
                    <a:pt x="166" y="424"/>
                    <a:pt x="166" y="424"/>
                  </a:cubicBezTo>
                  <a:cubicBezTo>
                    <a:pt x="156" y="430"/>
                    <a:pt x="156" y="430"/>
                    <a:pt x="156" y="430"/>
                  </a:cubicBezTo>
                  <a:cubicBezTo>
                    <a:pt x="156" y="430"/>
                    <a:pt x="156" y="430"/>
                    <a:pt x="156" y="430"/>
                  </a:cubicBezTo>
                  <a:cubicBezTo>
                    <a:pt x="149" y="436"/>
                    <a:pt x="149" y="436"/>
                    <a:pt x="149" y="436"/>
                  </a:cubicBezTo>
                  <a:cubicBezTo>
                    <a:pt x="149" y="436"/>
                    <a:pt x="149" y="436"/>
                    <a:pt x="149" y="436"/>
                  </a:cubicBezTo>
                  <a:cubicBezTo>
                    <a:pt x="147" y="437"/>
                    <a:pt x="147" y="437"/>
                    <a:pt x="147" y="437"/>
                  </a:cubicBezTo>
                  <a:cubicBezTo>
                    <a:pt x="147" y="437"/>
                    <a:pt x="147" y="437"/>
                    <a:pt x="147" y="437"/>
                  </a:cubicBezTo>
                  <a:cubicBezTo>
                    <a:pt x="146" y="437"/>
                    <a:pt x="146" y="437"/>
                    <a:pt x="146" y="437"/>
                  </a:cubicBezTo>
                  <a:cubicBezTo>
                    <a:pt x="146" y="437"/>
                    <a:pt x="146" y="437"/>
                    <a:pt x="146" y="437"/>
                  </a:cubicBezTo>
                  <a:cubicBezTo>
                    <a:pt x="144" y="437"/>
                    <a:pt x="144" y="437"/>
                    <a:pt x="144" y="437"/>
                  </a:cubicBezTo>
                  <a:cubicBezTo>
                    <a:pt x="144" y="437"/>
                    <a:pt x="144" y="437"/>
                    <a:pt x="144" y="437"/>
                  </a:cubicBezTo>
                  <a:cubicBezTo>
                    <a:pt x="142" y="437"/>
                    <a:pt x="142" y="437"/>
                    <a:pt x="142" y="437"/>
                  </a:cubicBezTo>
                  <a:cubicBezTo>
                    <a:pt x="142" y="437"/>
                    <a:pt x="142" y="437"/>
                    <a:pt x="142" y="437"/>
                  </a:cubicBezTo>
                  <a:cubicBezTo>
                    <a:pt x="140" y="437"/>
                    <a:pt x="140" y="437"/>
                    <a:pt x="140" y="437"/>
                  </a:cubicBezTo>
                  <a:cubicBezTo>
                    <a:pt x="140" y="437"/>
                    <a:pt x="140" y="437"/>
                    <a:pt x="140" y="437"/>
                  </a:cubicBezTo>
                  <a:cubicBezTo>
                    <a:pt x="139" y="436"/>
                    <a:pt x="139" y="436"/>
                    <a:pt x="139" y="436"/>
                  </a:cubicBezTo>
                  <a:cubicBezTo>
                    <a:pt x="139" y="436"/>
                    <a:pt x="139" y="436"/>
                    <a:pt x="139" y="436"/>
                  </a:cubicBezTo>
                  <a:cubicBezTo>
                    <a:pt x="137" y="436"/>
                    <a:pt x="137" y="436"/>
                    <a:pt x="137" y="436"/>
                  </a:cubicBezTo>
                  <a:cubicBezTo>
                    <a:pt x="137" y="436"/>
                    <a:pt x="137" y="436"/>
                    <a:pt x="137" y="436"/>
                  </a:cubicBezTo>
                  <a:cubicBezTo>
                    <a:pt x="137" y="434"/>
                    <a:pt x="137" y="434"/>
                    <a:pt x="137" y="434"/>
                  </a:cubicBezTo>
                  <a:cubicBezTo>
                    <a:pt x="137" y="434"/>
                    <a:pt x="137" y="434"/>
                    <a:pt x="137" y="434"/>
                  </a:cubicBezTo>
                  <a:cubicBezTo>
                    <a:pt x="136" y="432"/>
                    <a:pt x="136" y="432"/>
                    <a:pt x="136" y="432"/>
                  </a:cubicBezTo>
                  <a:cubicBezTo>
                    <a:pt x="136" y="432"/>
                    <a:pt x="136" y="432"/>
                    <a:pt x="136" y="432"/>
                  </a:cubicBezTo>
                  <a:cubicBezTo>
                    <a:pt x="135" y="430"/>
                    <a:pt x="135" y="430"/>
                    <a:pt x="135" y="430"/>
                  </a:cubicBezTo>
                  <a:cubicBezTo>
                    <a:pt x="135" y="430"/>
                    <a:pt x="135" y="430"/>
                    <a:pt x="135" y="430"/>
                  </a:cubicBezTo>
                  <a:cubicBezTo>
                    <a:pt x="133" y="427"/>
                    <a:pt x="133" y="427"/>
                    <a:pt x="133" y="427"/>
                  </a:cubicBezTo>
                  <a:cubicBezTo>
                    <a:pt x="133" y="427"/>
                    <a:pt x="133" y="427"/>
                    <a:pt x="133" y="427"/>
                  </a:cubicBezTo>
                  <a:cubicBezTo>
                    <a:pt x="131" y="424"/>
                    <a:pt x="131" y="424"/>
                    <a:pt x="131" y="424"/>
                  </a:cubicBezTo>
                  <a:cubicBezTo>
                    <a:pt x="131" y="424"/>
                    <a:pt x="131" y="424"/>
                    <a:pt x="131" y="424"/>
                  </a:cubicBezTo>
                  <a:cubicBezTo>
                    <a:pt x="129" y="423"/>
                    <a:pt x="129" y="423"/>
                    <a:pt x="129" y="423"/>
                  </a:cubicBezTo>
                  <a:cubicBezTo>
                    <a:pt x="129" y="423"/>
                    <a:pt x="129" y="423"/>
                    <a:pt x="129" y="423"/>
                  </a:cubicBezTo>
                  <a:cubicBezTo>
                    <a:pt x="129" y="420"/>
                    <a:pt x="129" y="420"/>
                    <a:pt x="129" y="420"/>
                  </a:cubicBezTo>
                  <a:cubicBezTo>
                    <a:pt x="129" y="420"/>
                    <a:pt x="129" y="420"/>
                    <a:pt x="129" y="420"/>
                  </a:cubicBezTo>
                  <a:cubicBezTo>
                    <a:pt x="129" y="417"/>
                    <a:pt x="129" y="417"/>
                    <a:pt x="129" y="417"/>
                  </a:cubicBezTo>
                  <a:cubicBezTo>
                    <a:pt x="129" y="417"/>
                    <a:pt x="129" y="417"/>
                    <a:pt x="129" y="417"/>
                  </a:cubicBezTo>
                  <a:cubicBezTo>
                    <a:pt x="132" y="414"/>
                    <a:pt x="132" y="414"/>
                    <a:pt x="132" y="414"/>
                  </a:cubicBezTo>
                  <a:cubicBezTo>
                    <a:pt x="132" y="414"/>
                    <a:pt x="132" y="414"/>
                    <a:pt x="132" y="414"/>
                  </a:cubicBezTo>
                  <a:cubicBezTo>
                    <a:pt x="187" y="380"/>
                    <a:pt x="187" y="380"/>
                    <a:pt x="187" y="380"/>
                  </a:cubicBezTo>
                  <a:cubicBezTo>
                    <a:pt x="187" y="380"/>
                    <a:pt x="187" y="380"/>
                    <a:pt x="187" y="380"/>
                  </a:cubicBezTo>
                  <a:cubicBezTo>
                    <a:pt x="187" y="380"/>
                    <a:pt x="187" y="380"/>
                    <a:pt x="187" y="380"/>
                  </a:cubicBezTo>
                  <a:cubicBezTo>
                    <a:pt x="187" y="380"/>
                    <a:pt x="187" y="380"/>
                    <a:pt x="187" y="380"/>
                  </a:cubicBezTo>
                  <a:cubicBezTo>
                    <a:pt x="188" y="380"/>
                    <a:pt x="188" y="380"/>
                    <a:pt x="188" y="380"/>
                  </a:cubicBezTo>
                  <a:cubicBezTo>
                    <a:pt x="188" y="380"/>
                    <a:pt x="188" y="380"/>
                    <a:pt x="188" y="380"/>
                  </a:cubicBezTo>
                  <a:cubicBezTo>
                    <a:pt x="189" y="379"/>
                    <a:pt x="189" y="379"/>
                    <a:pt x="189" y="379"/>
                  </a:cubicBezTo>
                  <a:cubicBezTo>
                    <a:pt x="189" y="379"/>
                    <a:pt x="189" y="379"/>
                    <a:pt x="189" y="379"/>
                  </a:cubicBezTo>
                  <a:cubicBezTo>
                    <a:pt x="191" y="378"/>
                    <a:pt x="191" y="378"/>
                    <a:pt x="191" y="378"/>
                  </a:cubicBezTo>
                  <a:cubicBezTo>
                    <a:pt x="191" y="378"/>
                    <a:pt x="191" y="378"/>
                    <a:pt x="191" y="378"/>
                  </a:cubicBezTo>
                  <a:cubicBezTo>
                    <a:pt x="191" y="378"/>
                    <a:pt x="191" y="378"/>
                    <a:pt x="191" y="378"/>
                  </a:cubicBezTo>
                  <a:cubicBezTo>
                    <a:pt x="191" y="378"/>
                    <a:pt x="191" y="378"/>
                    <a:pt x="191" y="378"/>
                  </a:cubicBezTo>
                  <a:cubicBezTo>
                    <a:pt x="193" y="376"/>
                    <a:pt x="193" y="376"/>
                    <a:pt x="193" y="376"/>
                  </a:cubicBezTo>
                  <a:cubicBezTo>
                    <a:pt x="193" y="376"/>
                    <a:pt x="193" y="376"/>
                    <a:pt x="193" y="376"/>
                  </a:cubicBezTo>
                  <a:cubicBezTo>
                    <a:pt x="194" y="376"/>
                    <a:pt x="194" y="376"/>
                    <a:pt x="194" y="376"/>
                  </a:cubicBezTo>
                  <a:cubicBezTo>
                    <a:pt x="194" y="376"/>
                    <a:pt x="194" y="376"/>
                    <a:pt x="194" y="376"/>
                  </a:cubicBezTo>
                  <a:cubicBezTo>
                    <a:pt x="196" y="374"/>
                    <a:pt x="196" y="374"/>
                    <a:pt x="196" y="374"/>
                  </a:cubicBezTo>
                  <a:cubicBezTo>
                    <a:pt x="196" y="374"/>
                    <a:pt x="196" y="374"/>
                    <a:pt x="196" y="374"/>
                  </a:cubicBezTo>
                  <a:cubicBezTo>
                    <a:pt x="196" y="374"/>
                    <a:pt x="196" y="374"/>
                    <a:pt x="196" y="374"/>
                  </a:cubicBezTo>
                  <a:cubicBezTo>
                    <a:pt x="196" y="374"/>
                    <a:pt x="196" y="374"/>
                    <a:pt x="196" y="374"/>
                  </a:cubicBezTo>
                  <a:cubicBezTo>
                    <a:pt x="196" y="372"/>
                    <a:pt x="196" y="372"/>
                    <a:pt x="196" y="372"/>
                  </a:cubicBezTo>
                  <a:cubicBezTo>
                    <a:pt x="196" y="372"/>
                    <a:pt x="196" y="372"/>
                    <a:pt x="196" y="372"/>
                  </a:cubicBezTo>
                  <a:cubicBezTo>
                    <a:pt x="196" y="372"/>
                    <a:pt x="196" y="372"/>
                    <a:pt x="196" y="372"/>
                  </a:cubicBezTo>
                  <a:cubicBezTo>
                    <a:pt x="196" y="372"/>
                    <a:pt x="196" y="372"/>
                    <a:pt x="196" y="372"/>
                  </a:cubicBezTo>
                  <a:cubicBezTo>
                    <a:pt x="197" y="370"/>
                    <a:pt x="197" y="370"/>
                    <a:pt x="197" y="370"/>
                  </a:cubicBezTo>
                  <a:cubicBezTo>
                    <a:pt x="197" y="370"/>
                    <a:pt x="197" y="370"/>
                    <a:pt x="197" y="370"/>
                  </a:cubicBezTo>
                  <a:cubicBezTo>
                    <a:pt x="196" y="369"/>
                    <a:pt x="196" y="369"/>
                    <a:pt x="196" y="369"/>
                  </a:cubicBezTo>
                  <a:cubicBezTo>
                    <a:pt x="196" y="369"/>
                    <a:pt x="196" y="369"/>
                    <a:pt x="196" y="369"/>
                  </a:cubicBezTo>
                  <a:cubicBezTo>
                    <a:pt x="196" y="367"/>
                    <a:pt x="196" y="367"/>
                    <a:pt x="196" y="367"/>
                  </a:cubicBezTo>
                  <a:cubicBezTo>
                    <a:pt x="196" y="367"/>
                    <a:pt x="196" y="367"/>
                    <a:pt x="196" y="367"/>
                  </a:cubicBezTo>
                  <a:cubicBezTo>
                    <a:pt x="196" y="367"/>
                    <a:pt x="196" y="367"/>
                    <a:pt x="196" y="367"/>
                  </a:cubicBezTo>
                  <a:cubicBezTo>
                    <a:pt x="196" y="367"/>
                    <a:pt x="196" y="367"/>
                    <a:pt x="196" y="367"/>
                  </a:cubicBezTo>
                  <a:cubicBezTo>
                    <a:pt x="196" y="365"/>
                    <a:pt x="196" y="365"/>
                    <a:pt x="196" y="365"/>
                  </a:cubicBezTo>
                  <a:cubicBezTo>
                    <a:pt x="196" y="365"/>
                    <a:pt x="196" y="365"/>
                    <a:pt x="196" y="365"/>
                  </a:cubicBezTo>
                  <a:cubicBezTo>
                    <a:pt x="191" y="365"/>
                    <a:pt x="191" y="365"/>
                    <a:pt x="191" y="365"/>
                  </a:cubicBezTo>
                  <a:cubicBezTo>
                    <a:pt x="191" y="365"/>
                    <a:pt x="191" y="365"/>
                    <a:pt x="191" y="365"/>
                  </a:cubicBezTo>
                  <a:cubicBezTo>
                    <a:pt x="189" y="363"/>
                    <a:pt x="189" y="363"/>
                    <a:pt x="189" y="363"/>
                  </a:cubicBezTo>
                  <a:cubicBezTo>
                    <a:pt x="189" y="363"/>
                    <a:pt x="189" y="363"/>
                    <a:pt x="189" y="363"/>
                  </a:cubicBezTo>
                  <a:cubicBezTo>
                    <a:pt x="186" y="361"/>
                    <a:pt x="186" y="361"/>
                    <a:pt x="186" y="361"/>
                  </a:cubicBezTo>
                  <a:cubicBezTo>
                    <a:pt x="186" y="361"/>
                    <a:pt x="186" y="361"/>
                    <a:pt x="186" y="361"/>
                  </a:cubicBezTo>
                  <a:cubicBezTo>
                    <a:pt x="185" y="358"/>
                    <a:pt x="185" y="358"/>
                    <a:pt x="185" y="358"/>
                  </a:cubicBezTo>
                  <a:cubicBezTo>
                    <a:pt x="185" y="358"/>
                    <a:pt x="185" y="358"/>
                    <a:pt x="185" y="358"/>
                  </a:cubicBezTo>
                  <a:cubicBezTo>
                    <a:pt x="183" y="355"/>
                    <a:pt x="183" y="355"/>
                    <a:pt x="183" y="355"/>
                  </a:cubicBezTo>
                  <a:cubicBezTo>
                    <a:pt x="183" y="355"/>
                    <a:pt x="183" y="355"/>
                    <a:pt x="183" y="355"/>
                  </a:cubicBezTo>
                  <a:cubicBezTo>
                    <a:pt x="182" y="353"/>
                    <a:pt x="182" y="353"/>
                    <a:pt x="182" y="353"/>
                  </a:cubicBezTo>
                  <a:cubicBezTo>
                    <a:pt x="182" y="353"/>
                    <a:pt x="182" y="353"/>
                    <a:pt x="182" y="353"/>
                  </a:cubicBezTo>
                  <a:cubicBezTo>
                    <a:pt x="182" y="351"/>
                    <a:pt x="182" y="350"/>
                    <a:pt x="181" y="349"/>
                  </a:cubicBezTo>
                  <a:cubicBezTo>
                    <a:pt x="181" y="349"/>
                    <a:pt x="181" y="349"/>
                    <a:pt x="181" y="349"/>
                  </a:cubicBezTo>
                  <a:cubicBezTo>
                    <a:pt x="181" y="348"/>
                    <a:pt x="181" y="346"/>
                    <a:pt x="180" y="345"/>
                  </a:cubicBezTo>
                  <a:cubicBezTo>
                    <a:pt x="180" y="345"/>
                    <a:pt x="180" y="345"/>
                    <a:pt x="180" y="345"/>
                  </a:cubicBezTo>
                  <a:cubicBezTo>
                    <a:pt x="179" y="341"/>
                    <a:pt x="178" y="338"/>
                    <a:pt x="177" y="334"/>
                  </a:cubicBezTo>
                  <a:cubicBezTo>
                    <a:pt x="177" y="334"/>
                    <a:pt x="177" y="334"/>
                    <a:pt x="177" y="334"/>
                  </a:cubicBezTo>
                  <a:cubicBezTo>
                    <a:pt x="177" y="326"/>
                    <a:pt x="178" y="319"/>
                    <a:pt x="178" y="311"/>
                  </a:cubicBezTo>
                  <a:cubicBezTo>
                    <a:pt x="178" y="311"/>
                    <a:pt x="178" y="311"/>
                    <a:pt x="178" y="311"/>
                  </a:cubicBezTo>
                  <a:cubicBezTo>
                    <a:pt x="180" y="308"/>
                    <a:pt x="181" y="304"/>
                    <a:pt x="182" y="300"/>
                  </a:cubicBezTo>
                  <a:cubicBezTo>
                    <a:pt x="182" y="300"/>
                    <a:pt x="182" y="300"/>
                    <a:pt x="182" y="300"/>
                  </a:cubicBezTo>
                  <a:cubicBezTo>
                    <a:pt x="184" y="297"/>
                    <a:pt x="185" y="293"/>
                    <a:pt x="187" y="290"/>
                  </a:cubicBezTo>
                  <a:cubicBezTo>
                    <a:pt x="187" y="290"/>
                    <a:pt x="187" y="290"/>
                    <a:pt x="187" y="290"/>
                  </a:cubicBezTo>
                  <a:cubicBezTo>
                    <a:pt x="189" y="287"/>
                    <a:pt x="191" y="283"/>
                    <a:pt x="193" y="280"/>
                  </a:cubicBezTo>
                  <a:cubicBezTo>
                    <a:pt x="193" y="280"/>
                    <a:pt x="193" y="280"/>
                    <a:pt x="193" y="280"/>
                  </a:cubicBezTo>
                  <a:cubicBezTo>
                    <a:pt x="195" y="276"/>
                    <a:pt x="197" y="273"/>
                    <a:pt x="199" y="269"/>
                  </a:cubicBezTo>
                  <a:cubicBezTo>
                    <a:pt x="199" y="269"/>
                    <a:pt x="199" y="269"/>
                    <a:pt x="199" y="269"/>
                  </a:cubicBezTo>
                  <a:cubicBezTo>
                    <a:pt x="207" y="259"/>
                    <a:pt x="207" y="259"/>
                    <a:pt x="207" y="259"/>
                  </a:cubicBezTo>
                  <a:cubicBezTo>
                    <a:pt x="207" y="259"/>
                    <a:pt x="207" y="259"/>
                    <a:pt x="207" y="259"/>
                  </a:cubicBezTo>
                  <a:cubicBezTo>
                    <a:pt x="194" y="268"/>
                    <a:pt x="181" y="276"/>
                    <a:pt x="168" y="284"/>
                  </a:cubicBezTo>
                  <a:cubicBezTo>
                    <a:pt x="168" y="284"/>
                    <a:pt x="168" y="284"/>
                    <a:pt x="168" y="284"/>
                  </a:cubicBezTo>
                  <a:cubicBezTo>
                    <a:pt x="163" y="288"/>
                    <a:pt x="160" y="289"/>
                    <a:pt x="154" y="285"/>
                  </a:cubicBezTo>
                  <a:cubicBezTo>
                    <a:pt x="154" y="285"/>
                    <a:pt x="154" y="285"/>
                    <a:pt x="154" y="285"/>
                  </a:cubicBezTo>
                  <a:cubicBezTo>
                    <a:pt x="153" y="285"/>
                    <a:pt x="152" y="285"/>
                    <a:pt x="151" y="285"/>
                  </a:cubicBezTo>
                  <a:cubicBezTo>
                    <a:pt x="151" y="285"/>
                    <a:pt x="151" y="285"/>
                    <a:pt x="151" y="285"/>
                  </a:cubicBezTo>
                  <a:cubicBezTo>
                    <a:pt x="150" y="285"/>
                    <a:pt x="150" y="284"/>
                    <a:pt x="149" y="283"/>
                  </a:cubicBezTo>
                  <a:cubicBezTo>
                    <a:pt x="149" y="283"/>
                    <a:pt x="149" y="283"/>
                    <a:pt x="149" y="283"/>
                  </a:cubicBezTo>
                  <a:cubicBezTo>
                    <a:pt x="148" y="283"/>
                    <a:pt x="147" y="282"/>
                    <a:pt x="146" y="282"/>
                  </a:cubicBezTo>
                  <a:cubicBezTo>
                    <a:pt x="146" y="282"/>
                    <a:pt x="146" y="282"/>
                    <a:pt x="146" y="282"/>
                  </a:cubicBezTo>
                  <a:cubicBezTo>
                    <a:pt x="145" y="281"/>
                    <a:pt x="145" y="280"/>
                    <a:pt x="145" y="279"/>
                  </a:cubicBezTo>
                  <a:cubicBezTo>
                    <a:pt x="145" y="279"/>
                    <a:pt x="145" y="279"/>
                    <a:pt x="145" y="279"/>
                  </a:cubicBezTo>
                  <a:cubicBezTo>
                    <a:pt x="142" y="278"/>
                    <a:pt x="140" y="276"/>
                    <a:pt x="138" y="274"/>
                  </a:cubicBezTo>
                  <a:cubicBezTo>
                    <a:pt x="138" y="274"/>
                    <a:pt x="138" y="274"/>
                    <a:pt x="138" y="274"/>
                  </a:cubicBezTo>
                  <a:cubicBezTo>
                    <a:pt x="138" y="274"/>
                    <a:pt x="137" y="273"/>
                    <a:pt x="136" y="273"/>
                  </a:cubicBezTo>
                  <a:cubicBezTo>
                    <a:pt x="136" y="273"/>
                    <a:pt x="136" y="273"/>
                    <a:pt x="136" y="273"/>
                  </a:cubicBezTo>
                  <a:cubicBezTo>
                    <a:pt x="136" y="273"/>
                    <a:pt x="135" y="273"/>
                    <a:pt x="134" y="272"/>
                  </a:cubicBezTo>
                  <a:cubicBezTo>
                    <a:pt x="134" y="272"/>
                    <a:pt x="134" y="272"/>
                    <a:pt x="134" y="272"/>
                  </a:cubicBezTo>
                  <a:cubicBezTo>
                    <a:pt x="133" y="272"/>
                    <a:pt x="133" y="272"/>
                    <a:pt x="132" y="271"/>
                  </a:cubicBezTo>
                  <a:cubicBezTo>
                    <a:pt x="132" y="271"/>
                    <a:pt x="132" y="271"/>
                    <a:pt x="132" y="271"/>
                  </a:cubicBezTo>
                  <a:cubicBezTo>
                    <a:pt x="132" y="271"/>
                    <a:pt x="131" y="270"/>
                    <a:pt x="131" y="269"/>
                  </a:cubicBezTo>
                  <a:cubicBezTo>
                    <a:pt x="131" y="269"/>
                    <a:pt x="131" y="269"/>
                    <a:pt x="131" y="269"/>
                  </a:cubicBezTo>
                  <a:cubicBezTo>
                    <a:pt x="130" y="270"/>
                    <a:pt x="129" y="270"/>
                    <a:pt x="128" y="270"/>
                  </a:cubicBezTo>
                  <a:cubicBezTo>
                    <a:pt x="128" y="270"/>
                    <a:pt x="128" y="270"/>
                    <a:pt x="128" y="270"/>
                  </a:cubicBezTo>
                  <a:cubicBezTo>
                    <a:pt x="127" y="271"/>
                    <a:pt x="126" y="271"/>
                    <a:pt x="126" y="271"/>
                  </a:cubicBezTo>
                  <a:cubicBezTo>
                    <a:pt x="126" y="271"/>
                    <a:pt x="126" y="271"/>
                    <a:pt x="126" y="271"/>
                  </a:cubicBezTo>
                  <a:cubicBezTo>
                    <a:pt x="125" y="272"/>
                    <a:pt x="125" y="273"/>
                    <a:pt x="125" y="273"/>
                  </a:cubicBezTo>
                  <a:cubicBezTo>
                    <a:pt x="125" y="273"/>
                    <a:pt x="125" y="273"/>
                    <a:pt x="125" y="273"/>
                  </a:cubicBezTo>
                  <a:cubicBezTo>
                    <a:pt x="124" y="274"/>
                    <a:pt x="124" y="274"/>
                    <a:pt x="123" y="275"/>
                  </a:cubicBezTo>
                  <a:cubicBezTo>
                    <a:pt x="123" y="275"/>
                    <a:pt x="123" y="275"/>
                    <a:pt x="123" y="275"/>
                  </a:cubicBezTo>
                  <a:cubicBezTo>
                    <a:pt x="123" y="276"/>
                    <a:pt x="123" y="277"/>
                    <a:pt x="122" y="278"/>
                  </a:cubicBezTo>
                  <a:cubicBezTo>
                    <a:pt x="122" y="278"/>
                    <a:pt x="122" y="278"/>
                    <a:pt x="122" y="278"/>
                  </a:cubicBezTo>
                  <a:cubicBezTo>
                    <a:pt x="122" y="279"/>
                    <a:pt x="122" y="279"/>
                    <a:pt x="122" y="280"/>
                  </a:cubicBezTo>
                  <a:cubicBezTo>
                    <a:pt x="122" y="280"/>
                    <a:pt x="122" y="280"/>
                    <a:pt x="122" y="280"/>
                  </a:cubicBezTo>
                  <a:cubicBezTo>
                    <a:pt x="121" y="280"/>
                    <a:pt x="120" y="280"/>
                    <a:pt x="119" y="281"/>
                  </a:cubicBezTo>
                  <a:cubicBezTo>
                    <a:pt x="119" y="281"/>
                    <a:pt x="119" y="281"/>
                    <a:pt x="119" y="281"/>
                  </a:cubicBezTo>
                  <a:cubicBezTo>
                    <a:pt x="119" y="281"/>
                    <a:pt x="119" y="281"/>
                    <a:pt x="118" y="281"/>
                  </a:cubicBezTo>
                  <a:cubicBezTo>
                    <a:pt x="118" y="281"/>
                    <a:pt x="118" y="281"/>
                    <a:pt x="118" y="281"/>
                  </a:cubicBezTo>
                  <a:cubicBezTo>
                    <a:pt x="94" y="324"/>
                    <a:pt x="94" y="324"/>
                    <a:pt x="94" y="324"/>
                  </a:cubicBezTo>
                  <a:cubicBezTo>
                    <a:pt x="94" y="324"/>
                    <a:pt x="94" y="324"/>
                    <a:pt x="94" y="324"/>
                  </a:cubicBezTo>
                  <a:cubicBezTo>
                    <a:pt x="63" y="378"/>
                    <a:pt x="63" y="378"/>
                    <a:pt x="63" y="378"/>
                  </a:cubicBezTo>
                  <a:cubicBezTo>
                    <a:pt x="63" y="378"/>
                    <a:pt x="63" y="378"/>
                    <a:pt x="63" y="378"/>
                  </a:cubicBezTo>
                  <a:cubicBezTo>
                    <a:pt x="20" y="459"/>
                    <a:pt x="20" y="459"/>
                    <a:pt x="20" y="459"/>
                  </a:cubicBezTo>
                  <a:lnTo>
                    <a:pt x="19" y="460"/>
                  </a:lnTo>
                  <a:close/>
                  <a:moveTo>
                    <a:pt x="1093" y="454"/>
                  </a:moveTo>
                  <a:cubicBezTo>
                    <a:pt x="1090" y="452"/>
                    <a:pt x="1090" y="452"/>
                    <a:pt x="1090" y="452"/>
                  </a:cubicBezTo>
                  <a:cubicBezTo>
                    <a:pt x="1090" y="452"/>
                    <a:pt x="1090" y="452"/>
                    <a:pt x="1090" y="452"/>
                  </a:cubicBezTo>
                  <a:cubicBezTo>
                    <a:pt x="1088" y="450"/>
                    <a:pt x="1088" y="450"/>
                    <a:pt x="1088" y="450"/>
                  </a:cubicBezTo>
                  <a:cubicBezTo>
                    <a:pt x="1088" y="450"/>
                    <a:pt x="1088" y="450"/>
                    <a:pt x="1088" y="450"/>
                  </a:cubicBezTo>
                  <a:cubicBezTo>
                    <a:pt x="1086" y="447"/>
                    <a:pt x="1086" y="447"/>
                    <a:pt x="1086" y="447"/>
                  </a:cubicBezTo>
                  <a:cubicBezTo>
                    <a:pt x="1086" y="447"/>
                    <a:pt x="1086" y="447"/>
                    <a:pt x="1086" y="447"/>
                  </a:cubicBezTo>
                  <a:cubicBezTo>
                    <a:pt x="1086" y="443"/>
                    <a:pt x="1086" y="443"/>
                    <a:pt x="1086" y="443"/>
                  </a:cubicBezTo>
                  <a:cubicBezTo>
                    <a:pt x="1086" y="443"/>
                    <a:pt x="1086" y="443"/>
                    <a:pt x="1086" y="443"/>
                  </a:cubicBezTo>
                  <a:cubicBezTo>
                    <a:pt x="1086" y="440"/>
                    <a:pt x="1086" y="440"/>
                    <a:pt x="1086" y="440"/>
                  </a:cubicBezTo>
                  <a:cubicBezTo>
                    <a:pt x="1086" y="440"/>
                    <a:pt x="1086" y="440"/>
                    <a:pt x="1086" y="440"/>
                  </a:cubicBezTo>
                  <a:cubicBezTo>
                    <a:pt x="1086" y="436"/>
                    <a:pt x="1086" y="436"/>
                    <a:pt x="1086" y="436"/>
                  </a:cubicBezTo>
                  <a:cubicBezTo>
                    <a:pt x="1086" y="436"/>
                    <a:pt x="1086" y="436"/>
                    <a:pt x="1086" y="436"/>
                  </a:cubicBezTo>
                  <a:cubicBezTo>
                    <a:pt x="1086" y="433"/>
                    <a:pt x="1086" y="433"/>
                    <a:pt x="1086" y="433"/>
                  </a:cubicBezTo>
                  <a:cubicBezTo>
                    <a:pt x="1086" y="433"/>
                    <a:pt x="1086" y="433"/>
                    <a:pt x="1086" y="433"/>
                  </a:cubicBezTo>
                  <a:cubicBezTo>
                    <a:pt x="1089" y="428"/>
                    <a:pt x="1089" y="428"/>
                    <a:pt x="1089" y="428"/>
                  </a:cubicBezTo>
                  <a:cubicBezTo>
                    <a:pt x="1089" y="428"/>
                    <a:pt x="1089" y="428"/>
                    <a:pt x="1089" y="428"/>
                  </a:cubicBezTo>
                  <a:cubicBezTo>
                    <a:pt x="1095" y="425"/>
                    <a:pt x="1095" y="425"/>
                    <a:pt x="1095" y="425"/>
                  </a:cubicBezTo>
                  <a:cubicBezTo>
                    <a:pt x="1095" y="425"/>
                    <a:pt x="1095" y="425"/>
                    <a:pt x="1095" y="425"/>
                  </a:cubicBezTo>
                  <a:cubicBezTo>
                    <a:pt x="1102" y="421"/>
                    <a:pt x="1102" y="421"/>
                    <a:pt x="1102" y="421"/>
                  </a:cubicBezTo>
                  <a:cubicBezTo>
                    <a:pt x="1102" y="421"/>
                    <a:pt x="1102" y="421"/>
                    <a:pt x="1102" y="421"/>
                  </a:cubicBezTo>
                  <a:cubicBezTo>
                    <a:pt x="1109" y="417"/>
                    <a:pt x="1109" y="417"/>
                    <a:pt x="1109" y="417"/>
                  </a:cubicBezTo>
                  <a:cubicBezTo>
                    <a:pt x="1109" y="417"/>
                    <a:pt x="1109" y="417"/>
                    <a:pt x="1109" y="417"/>
                  </a:cubicBezTo>
                  <a:cubicBezTo>
                    <a:pt x="1115" y="411"/>
                    <a:pt x="1115" y="411"/>
                    <a:pt x="1115" y="411"/>
                  </a:cubicBezTo>
                  <a:cubicBezTo>
                    <a:pt x="1115" y="411"/>
                    <a:pt x="1115" y="411"/>
                    <a:pt x="1115" y="411"/>
                  </a:cubicBezTo>
                  <a:cubicBezTo>
                    <a:pt x="1121" y="407"/>
                    <a:pt x="1121" y="407"/>
                    <a:pt x="1121" y="407"/>
                  </a:cubicBezTo>
                  <a:cubicBezTo>
                    <a:pt x="1121" y="407"/>
                    <a:pt x="1121" y="407"/>
                    <a:pt x="1121" y="407"/>
                  </a:cubicBezTo>
                  <a:cubicBezTo>
                    <a:pt x="1128" y="402"/>
                    <a:pt x="1128" y="402"/>
                    <a:pt x="1128" y="402"/>
                  </a:cubicBezTo>
                  <a:cubicBezTo>
                    <a:pt x="1128" y="402"/>
                    <a:pt x="1128" y="402"/>
                    <a:pt x="1128" y="402"/>
                  </a:cubicBezTo>
                  <a:cubicBezTo>
                    <a:pt x="1134" y="398"/>
                    <a:pt x="1134" y="398"/>
                    <a:pt x="1134" y="398"/>
                  </a:cubicBezTo>
                  <a:cubicBezTo>
                    <a:pt x="1134" y="398"/>
                    <a:pt x="1134" y="398"/>
                    <a:pt x="1134" y="398"/>
                  </a:cubicBezTo>
                  <a:cubicBezTo>
                    <a:pt x="1142" y="394"/>
                    <a:pt x="1142" y="394"/>
                    <a:pt x="1142" y="394"/>
                  </a:cubicBezTo>
                  <a:cubicBezTo>
                    <a:pt x="1142" y="394"/>
                    <a:pt x="1142" y="394"/>
                    <a:pt x="1142" y="394"/>
                  </a:cubicBezTo>
                  <a:cubicBezTo>
                    <a:pt x="1169" y="374"/>
                    <a:pt x="1169" y="374"/>
                    <a:pt x="1169" y="374"/>
                  </a:cubicBezTo>
                  <a:cubicBezTo>
                    <a:pt x="1169" y="374"/>
                    <a:pt x="1169" y="374"/>
                    <a:pt x="1169" y="374"/>
                  </a:cubicBezTo>
                  <a:cubicBezTo>
                    <a:pt x="1171" y="371"/>
                    <a:pt x="1171" y="371"/>
                    <a:pt x="1171" y="371"/>
                  </a:cubicBezTo>
                  <a:cubicBezTo>
                    <a:pt x="1171" y="371"/>
                    <a:pt x="1171" y="371"/>
                    <a:pt x="1171" y="371"/>
                  </a:cubicBezTo>
                  <a:cubicBezTo>
                    <a:pt x="1174" y="367"/>
                    <a:pt x="1174" y="367"/>
                    <a:pt x="1174" y="367"/>
                  </a:cubicBezTo>
                  <a:cubicBezTo>
                    <a:pt x="1174" y="367"/>
                    <a:pt x="1174" y="367"/>
                    <a:pt x="1174" y="367"/>
                  </a:cubicBezTo>
                  <a:cubicBezTo>
                    <a:pt x="1177" y="364"/>
                    <a:pt x="1177" y="364"/>
                    <a:pt x="1177" y="364"/>
                  </a:cubicBezTo>
                  <a:cubicBezTo>
                    <a:pt x="1177" y="364"/>
                    <a:pt x="1177" y="364"/>
                    <a:pt x="1177" y="364"/>
                  </a:cubicBezTo>
                  <a:cubicBezTo>
                    <a:pt x="1180" y="358"/>
                    <a:pt x="1180" y="358"/>
                    <a:pt x="1180" y="358"/>
                  </a:cubicBezTo>
                  <a:cubicBezTo>
                    <a:pt x="1180" y="358"/>
                    <a:pt x="1180" y="358"/>
                    <a:pt x="1180" y="358"/>
                  </a:cubicBezTo>
                  <a:cubicBezTo>
                    <a:pt x="1182" y="354"/>
                    <a:pt x="1182" y="354"/>
                    <a:pt x="1182" y="354"/>
                  </a:cubicBezTo>
                  <a:cubicBezTo>
                    <a:pt x="1182" y="354"/>
                    <a:pt x="1182" y="354"/>
                    <a:pt x="1182" y="354"/>
                  </a:cubicBezTo>
                  <a:cubicBezTo>
                    <a:pt x="1184" y="349"/>
                    <a:pt x="1184" y="349"/>
                    <a:pt x="1184" y="349"/>
                  </a:cubicBezTo>
                  <a:cubicBezTo>
                    <a:pt x="1184" y="349"/>
                    <a:pt x="1184" y="349"/>
                    <a:pt x="1184" y="349"/>
                  </a:cubicBezTo>
                  <a:cubicBezTo>
                    <a:pt x="1183" y="344"/>
                    <a:pt x="1183" y="344"/>
                    <a:pt x="1183" y="344"/>
                  </a:cubicBezTo>
                  <a:cubicBezTo>
                    <a:pt x="1183" y="344"/>
                    <a:pt x="1183" y="344"/>
                    <a:pt x="1183" y="344"/>
                  </a:cubicBezTo>
                  <a:cubicBezTo>
                    <a:pt x="1183" y="338"/>
                    <a:pt x="1183" y="338"/>
                    <a:pt x="1183" y="338"/>
                  </a:cubicBezTo>
                  <a:cubicBezTo>
                    <a:pt x="1183" y="338"/>
                    <a:pt x="1183" y="338"/>
                    <a:pt x="1183" y="338"/>
                  </a:cubicBezTo>
                  <a:cubicBezTo>
                    <a:pt x="1177" y="338"/>
                    <a:pt x="1177" y="338"/>
                    <a:pt x="1177" y="338"/>
                  </a:cubicBezTo>
                  <a:cubicBezTo>
                    <a:pt x="1177" y="338"/>
                    <a:pt x="1177" y="338"/>
                    <a:pt x="1177" y="338"/>
                  </a:cubicBezTo>
                  <a:cubicBezTo>
                    <a:pt x="1175" y="340"/>
                    <a:pt x="1175" y="340"/>
                    <a:pt x="1175" y="340"/>
                  </a:cubicBezTo>
                  <a:cubicBezTo>
                    <a:pt x="1175" y="340"/>
                    <a:pt x="1175" y="340"/>
                    <a:pt x="1175" y="340"/>
                  </a:cubicBezTo>
                  <a:cubicBezTo>
                    <a:pt x="1174" y="343"/>
                    <a:pt x="1174" y="343"/>
                    <a:pt x="1174" y="343"/>
                  </a:cubicBezTo>
                  <a:cubicBezTo>
                    <a:pt x="1174" y="343"/>
                    <a:pt x="1174" y="343"/>
                    <a:pt x="1174" y="343"/>
                  </a:cubicBezTo>
                  <a:cubicBezTo>
                    <a:pt x="1172" y="345"/>
                    <a:pt x="1172" y="345"/>
                    <a:pt x="1172" y="345"/>
                  </a:cubicBezTo>
                  <a:cubicBezTo>
                    <a:pt x="1172" y="345"/>
                    <a:pt x="1172" y="345"/>
                    <a:pt x="1172" y="345"/>
                  </a:cubicBezTo>
                  <a:cubicBezTo>
                    <a:pt x="1171" y="347"/>
                    <a:pt x="1171" y="347"/>
                    <a:pt x="1171" y="347"/>
                  </a:cubicBezTo>
                  <a:cubicBezTo>
                    <a:pt x="1171" y="347"/>
                    <a:pt x="1171" y="347"/>
                    <a:pt x="1171" y="347"/>
                  </a:cubicBezTo>
                  <a:cubicBezTo>
                    <a:pt x="1168" y="349"/>
                    <a:pt x="1168" y="349"/>
                    <a:pt x="1168" y="349"/>
                  </a:cubicBezTo>
                  <a:cubicBezTo>
                    <a:pt x="1168" y="349"/>
                    <a:pt x="1168" y="349"/>
                    <a:pt x="1168" y="349"/>
                  </a:cubicBezTo>
                  <a:cubicBezTo>
                    <a:pt x="1166" y="350"/>
                    <a:pt x="1166" y="350"/>
                    <a:pt x="1166" y="350"/>
                  </a:cubicBezTo>
                  <a:cubicBezTo>
                    <a:pt x="1166" y="350"/>
                    <a:pt x="1166" y="350"/>
                    <a:pt x="1166" y="350"/>
                  </a:cubicBezTo>
                  <a:cubicBezTo>
                    <a:pt x="1162" y="352"/>
                    <a:pt x="1162" y="352"/>
                    <a:pt x="1162" y="352"/>
                  </a:cubicBezTo>
                  <a:cubicBezTo>
                    <a:pt x="1162" y="352"/>
                    <a:pt x="1162" y="352"/>
                    <a:pt x="1162" y="352"/>
                  </a:cubicBezTo>
                  <a:cubicBezTo>
                    <a:pt x="1160" y="353"/>
                    <a:pt x="1160" y="353"/>
                    <a:pt x="1160" y="353"/>
                  </a:cubicBezTo>
                  <a:cubicBezTo>
                    <a:pt x="1160" y="353"/>
                    <a:pt x="1160" y="353"/>
                    <a:pt x="1160" y="353"/>
                  </a:cubicBezTo>
                  <a:cubicBezTo>
                    <a:pt x="1158" y="353"/>
                    <a:pt x="1158" y="353"/>
                    <a:pt x="1158" y="353"/>
                  </a:cubicBezTo>
                  <a:cubicBezTo>
                    <a:pt x="1158" y="353"/>
                    <a:pt x="1158" y="353"/>
                    <a:pt x="1158" y="353"/>
                  </a:cubicBezTo>
                  <a:cubicBezTo>
                    <a:pt x="1156" y="353"/>
                    <a:pt x="1156" y="353"/>
                    <a:pt x="1156" y="353"/>
                  </a:cubicBezTo>
                  <a:cubicBezTo>
                    <a:pt x="1156" y="353"/>
                    <a:pt x="1156" y="353"/>
                    <a:pt x="1156" y="353"/>
                  </a:cubicBezTo>
                  <a:cubicBezTo>
                    <a:pt x="1154" y="353"/>
                    <a:pt x="1154" y="353"/>
                    <a:pt x="1154" y="353"/>
                  </a:cubicBezTo>
                  <a:cubicBezTo>
                    <a:pt x="1154" y="353"/>
                    <a:pt x="1154" y="353"/>
                    <a:pt x="1154" y="353"/>
                  </a:cubicBezTo>
                  <a:cubicBezTo>
                    <a:pt x="1153" y="353"/>
                    <a:pt x="1153" y="353"/>
                    <a:pt x="1153" y="353"/>
                  </a:cubicBezTo>
                  <a:cubicBezTo>
                    <a:pt x="1153" y="353"/>
                    <a:pt x="1153" y="353"/>
                    <a:pt x="1153" y="353"/>
                  </a:cubicBezTo>
                  <a:cubicBezTo>
                    <a:pt x="1151" y="353"/>
                    <a:pt x="1151" y="353"/>
                    <a:pt x="1151" y="353"/>
                  </a:cubicBezTo>
                  <a:cubicBezTo>
                    <a:pt x="1151" y="353"/>
                    <a:pt x="1151" y="353"/>
                    <a:pt x="1151" y="353"/>
                  </a:cubicBezTo>
                  <a:cubicBezTo>
                    <a:pt x="1149" y="353"/>
                    <a:pt x="1149" y="353"/>
                    <a:pt x="1149" y="353"/>
                  </a:cubicBezTo>
                  <a:cubicBezTo>
                    <a:pt x="1149" y="353"/>
                    <a:pt x="1149" y="353"/>
                    <a:pt x="1149" y="353"/>
                  </a:cubicBezTo>
                  <a:cubicBezTo>
                    <a:pt x="1147" y="353"/>
                    <a:pt x="1147" y="353"/>
                    <a:pt x="1147" y="353"/>
                  </a:cubicBezTo>
                  <a:cubicBezTo>
                    <a:pt x="1147" y="353"/>
                    <a:pt x="1147" y="353"/>
                    <a:pt x="1147" y="353"/>
                  </a:cubicBezTo>
                  <a:cubicBezTo>
                    <a:pt x="1146" y="352"/>
                    <a:pt x="1146" y="352"/>
                    <a:pt x="1146" y="352"/>
                  </a:cubicBezTo>
                  <a:cubicBezTo>
                    <a:pt x="1146" y="352"/>
                    <a:pt x="1146" y="352"/>
                    <a:pt x="1146" y="352"/>
                  </a:cubicBezTo>
                  <a:cubicBezTo>
                    <a:pt x="1145" y="352"/>
                    <a:pt x="1145" y="352"/>
                    <a:pt x="1145" y="352"/>
                  </a:cubicBezTo>
                  <a:cubicBezTo>
                    <a:pt x="1145" y="352"/>
                    <a:pt x="1145" y="352"/>
                    <a:pt x="1145" y="352"/>
                  </a:cubicBezTo>
                  <a:cubicBezTo>
                    <a:pt x="1143" y="351"/>
                    <a:pt x="1143" y="351"/>
                    <a:pt x="1143" y="351"/>
                  </a:cubicBezTo>
                  <a:cubicBezTo>
                    <a:pt x="1143" y="351"/>
                    <a:pt x="1143" y="351"/>
                    <a:pt x="1143" y="351"/>
                  </a:cubicBezTo>
                  <a:cubicBezTo>
                    <a:pt x="1142" y="350"/>
                    <a:pt x="1142" y="350"/>
                    <a:pt x="1142" y="350"/>
                  </a:cubicBezTo>
                  <a:cubicBezTo>
                    <a:pt x="1142" y="350"/>
                    <a:pt x="1142" y="350"/>
                    <a:pt x="1142" y="350"/>
                  </a:cubicBezTo>
                  <a:cubicBezTo>
                    <a:pt x="1142" y="348"/>
                    <a:pt x="1142" y="348"/>
                    <a:pt x="1142" y="348"/>
                  </a:cubicBezTo>
                  <a:cubicBezTo>
                    <a:pt x="1142" y="348"/>
                    <a:pt x="1142" y="348"/>
                    <a:pt x="1142" y="348"/>
                  </a:cubicBezTo>
                  <a:cubicBezTo>
                    <a:pt x="1142" y="347"/>
                    <a:pt x="1142" y="347"/>
                    <a:pt x="1142" y="347"/>
                  </a:cubicBezTo>
                  <a:cubicBezTo>
                    <a:pt x="1142" y="347"/>
                    <a:pt x="1142" y="347"/>
                    <a:pt x="1142" y="347"/>
                  </a:cubicBezTo>
                  <a:cubicBezTo>
                    <a:pt x="1142" y="345"/>
                    <a:pt x="1142" y="345"/>
                    <a:pt x="1142" y="345"/>
                  </a:cubicBezTo>
                  <a:cubicBezTo>
                    <a:pt x="1142" y="345"/>
                    <a:pt x="1142" y="345"/>
                    <a:pt x="1142" y="345"/>
                  </a:cubicBezTo>
                  <a:cubicBezTo>
                    <a:pt x="1142" y="343"/>
                    <a:pt x="1142" y="343"/>
                    <a:pt x="1142" y="343"/>
                  </a:cubicBezTo>
                  <a:cubicBezTo>
                    <a:pt x="1142" y="343"/>
                    <a:pt x="1142" y="343"/>
                    <a:pt x="1142" y="343"/>
                  </a:cubicBezTo>
                  <a:cubicBezTo>
                    <a:pt x="1142" y="341"/>
                    <a:pt x="1142" y="341"/>
                    <a:pt x="1142" y="341"/>
                  </a:cubicBezTo>
                  <a:cubicBezTo>
                    <a:pt x="1142" y="341"/>
                    <a:pt x="1142" y="341"/>
                    <a:pt x="1142" y="341"/>
                  </a:cubicBezTo>
                  <a:cubicBezTo>
                    <a:pt x="1170" y="322"/>
                    <a:pt x="1170" y="322"/>
                    <a:pt x="1170" y="322"/>
                  </a:cubicBezTo>
                  <a:cubicBezTo>
                    <a:pt x="1170" y="322"/>
                    <a:pt x="1170" y="322"/>
                    <a:pt x="1170" y="322"/>
                  </a:cubicBezTo>
                  <a:cubicBezTo>
                    <a:pt x="1169" y="322"/>
                    <a:pt x="1169" y="322"/>
                    <a:pt x="1169" y="322"/>
                  </a:cubicBezTo>
                  <a:cubicBezTo>
                    <a:pt x="1169" y="322"/>
                    <a:pt x="1169" y="322"/>
                    <a:pt x="1169" y="322"/>
                  </a:cubicBezTo>
                  <a:cubicBezTo>
                    <a:pt x="1168" y="320"/>
                    <a:pt x="1168" y="320"/>
                    <a:pt x="1168" y="320"/>
                  </a:cubicBezTo>
                  <a:cubicBezTo>
                    <a:pt x="1168" y="320"/>
                    <a:pt x="1168" y="320"/>
                    <a:pt x="1168" y="320"/>
                  </a:cubicBezTo>
                  <a:cubicBezTo>
                    <a:pt x="1168" y="319"/>
                    <a:pt x="1168" y="319"/>
                    <a:pt x="1168" y="319"/>
                  </a:cubicBezTo>
                  <a:cubicBezTo>
                    <a:pt x="1168" y="319"/>
                    <a:pt x="1168" y="319"/>
                    <a:pt x="1168" y="319"/>
                  </a:cubicBezTo>
                  <a:cubicBezTo>
                    <a:pt x="1168" y="317"/>
                    <a:pt x="1168" y="317"/>
                    <a:pt x="1168" y="317"/>
                  </a:cubicBezTo>
                  <a:cubicBezTo>
                    <a:pt x="1168" y="317"/>
                    <a:pt x="1168" y="317"/>
                    <a:pt x="1168" y="317"/>
                  </a:cubicBezTo>
                  <a:cubicBezTo>
                    <a:pt x="1168" y="316"/>
                    <a:pt x="1168" y="316"/>
                    <a:pt x="1168" y="316"/>
                  </a:cubicBezTo>
                  <a:cubicBezTo>
                    <a:pt x="1168" y="316"/>
                    <a:pt x="1168" y="316"/>
                    <a:pt x="1168" y="316"/>
                  </a:cubicBezTo>
                  <a:cubicBezTo>
                    <a:pt x="1168" y="314"/>
                    <a:pt x="1168" y="314"/>
                    <a:pt x="1168" y="314"/>
                  </a:cubicBezTo>
                  <a:cubicBezTo>
                    <a:pt x="1168" y="314"/>
                    <a:pt x="1168" y="314"/>
                    <a:pt x="1168" y="314"/>
                  </a:cubicBezTo>
                  <a:cubicBezTo>
                    <a:pt x="1168" y="312"/>
                    <a:pt x="1168" y="312"/>
                    <a:pt x="1168" y="312"/>
                  </a:cubicBezTo>
                  <a:cubicBezTo>
                    <a:pt x="1168" y="312"/>
                    <a:pt x="1168" y="312"/>
                    <a:pt x="1168" y="312"/>
                  </a:cubicBezTo>
                  <a:cubicBezTo>
                    <a:pt x="1170" y="310"/>
                    <a:pt x="1170" y="310"/>
                    <a:pt x="1170" y="310"/>
                  </a:cubicBezTo>
                  <a:cubicBezTo>
                    <a:pt x="1170" y="310"/>
                    <a:pt x="1170" y="310"/>
                    <a:pt x="1170" y="310"/>
                  </a:cubicBezTo>
                  <a:cubicBezTo>
                    <a:pt x="1171" y="310"/>
                    <a:pt x="1171" y="310"/>
                    <a:pt x="1171" y="310"/>
                  </a:cubicBezTo>
                  <a:cubicBezTo>
                    <a:pt x="1171" y="310"/>
                    <a:pt x="1171" y="310"/>
                    <a:pt x="1171" y="310"/>
                  </a:cubicBezTo>
                  <a:cubicBezTo>
                    <a:pt x="1172" y="308"/>
                    <a:pt x="1172" y="308"/>
                    <a:pt x="1172" y="308"/>
                  </a:cubicBezTo>
                  <a:cubicBezTo>
                    <a:pt x="1172" y="308"/>
                    <a:pt x="1172" y="308"/>
                    <a:pt x="1172" y="308"/>
                  </a:cubicBezTo>
                  <a:cubicBezTo>
                    <a:pt x="1173" y="306"/>
                    <a:pt x="1173" y="306"/>
                    <a:pt x="1173" y="306"/>
                  </a:cubicBezTo>
                  <a:cubicBezTo>
                    <a:pt x="1173" y="306"/>
                    <a:pt x="1173" y="306"/>
                    <a:pt x="1173" y="306"/>
                  </a:cubicBezTo>
                  <a:cubicBezTo>
                    <a:pt x="1175" y="303"/>
                    <a:pt x="1175" y="303"/>
                    <a:pt x="1175" y="303"/>
                  </a:cubicBezTo>
                  <a:cubicBezTo>
                    <a:pt x="1175" y="303"/>
                    <a:pt x="1175" y="303"/>
                    <a:pt x="1175" y="303"/>
                  </a:cubicBezTo>
                  <a:cubicBezTo>
                    <a:pt x="1174" y="301"/>
                    <a:pt x="1174" y="301"/>
                    <a:pt x="1174" y="301"/>
                  </a:cubicBezTo>
                  <a:cubicBezTo>
                    <a:pt x="1174" y="301"/>
                    <a:pt x="1174" y="301"/>
                    <a:pt x="1174" y="301"/>
                  </a:cubicBezTo>
                  <a:cubicBezTo>
                    <a:pt x="1174" y="298"/>
                    <a:pt x="1174" y="298"/>
                    <a:pt x="1174" y="298"/>
                  </a:cubicBezTo>
                  <a:cubicBezTo>
                    <a:pt x="1174" y="298"/>
                    <a:pt x="1174" y="298"/>
                    <a:pt x="1174" y="298"/>
                  </a:cubicBezTo>
                  <a:cubicBezTo>
                    <a:pt x="1174" y="296"/>
                    <a:pt x="1174" y="296"/>
                    <a:pt x="1174" y="296"/>
                  </a:cubicBezTo>
                  <a:cubicBezTo>
                    <a:pt x="1174" y="296"/>
                    <a:pt x="1174" y="296"/>
                    <a:pt x="1174" y="296"/>
                  </a:cubicBezTo>
                  <a:cubicBezTo>
                    <a:pt x="1174" y="294"/>
                    <a:pt x="1174" y="294"/>
                    <a:pt x="1174" y="294"/>
                  </a:cubicBezTo>
                  <a:cubicBezTo>
                    <a:pt x="1174" y="294"/>
                    <a:pt x="1174" y="294"/>
                    <a:pt x="1174" y="294"/>
                  </a:cubicBezTo>
                  <a:cubicBezTo>
                    <a:pt x="1172" y="294"/>
                    <a:pt x="1172" y="294"/>
                    <a:pt x="1172" y="294"/>
                  </a:cubicBezTo>
                  <a:cubicBezTo>
                    <a:pt x="1172" y="294"/>
                    <a:pt x="1172" y="294"/>
                    <a:pt x="1172" y="294"/>
                  </a:cubicBezTo>
                  <a:cubicBezTo>
                    <a:pt x="1170" y="294"/>
                    <a:pt x="1170" y="294"/>
                    <a:pt x="1170" y="294"/>
                  </a:cubicBezTo>
                  <a:cubicBezTo>
                    <a:pt x="1170" y="294"/>
                    <a:pt x="1170" y="294"/>
                    <a:pt x="1170" y="294"/>
                  </a:cubicBezTo>
                  <a:cubicBezTo>
                    <a:pt x="1168" y="294"/>
                    <a:pt x="1168" y="294"/>
                    <a:pt x="1168" y="294"/>
                  </a:cubicBezTo>
                  <a:cubicBezTo>
                    <a:pt x="1168" y="294"/>
                    <a:pt x="1168" y="294"/>
                    <a:pt x="1168" y="294"/>
                  </a:cubicBezTo>
                  <a:cubicBezTo>
                    <a:pt x="1166" y="294"/>
                    <a:pt x="1166" y="294"/>
                    <a:pt x="1166" y="294"/>
                  </a:cubicBezTo>
                  <a:cubicBezTo>
                    <a:pt x="1166" y="294"/>
                    <a:pt x="1166" y="294"/>
                    <a:pt x="1166" y="294"/>
                  </a:cubicBezTo>
                  <a:cubicBezTo>
                    <a:pt x="1165" y="294"/>
                    <a:pt x="1165" y="294"/>
                    <a:pt x="1165" y="294"/>
                  </a:cubicBezTo>
                  <a:cubicBezTo>
                    <a:pt x="1165" y="294"/>
                    <a:pt x="1165" y="294"/>
                    <a:pt x="1165" y="294"/>
                  </a:cubicBezTo>
                  <a:cubicBezTo>
                    <a:pt x="1162" y="294"/>
                    <a:pt x="1162" y="294"/>
                    <a:pt x="1162" y="294"/>
                  </a:cubicBezTo>
                  <a:cubicBezTo>
                    <a:pt x="1162" y="294"/>
                    <a:pt x="1162" y="294"/>
                    <a:pt x="1162" y="294"/>
                  </a:cubicBezTo>
                  <a:cubicBezTo>
                    <a:pt x="1160" y="294"/>
                    <a:pt x="1160" y="294"/>
                    <a:pt x="1160" y="294"/>
                  </a:cubicBezTo>
                  <a:cubicBezTo>
                    <a:pt x="1160" y="294"/>
                    <a:pt x="1160" y="294"/>
                    <a:pt x="1160" y="294"/>
                  </a:cubicBezTo>
                  <a:cubicBezTo>
                    <a:pt x="1159" y="293"/>
                    <a:pt x="1159" y="293"/>
                    <a:pt x="1159" y="293"/>
                  </a:cubicBezTo>
                  <a:cubicBezTo>
                    <a:pt x="1159" y="293"/>
                    <a:pt x="1159" y="293"/>
                    <a:pt x="1159" y="293"/>
                  </a:cubicBezTo>
                  <a:cubicBezTo>
                    <a:pt x="1157" y="295"/>
                    <a:pt x="1157" y="295"/>
                    <a:pt x="1157" y="295"/>
                  </a:cubicBezTo>
                  <a:cubicBezTo>
                    <a:pt x="1157" y="295"/>
                    <a:pt x="1157" y="295"/>
                    <a:pt x="1157" y="295"/>
                  </a:cubicBezTo>
                  <a:cubicBezTo>
                    <a:pt x="1156" y="295"/>
                    <a:pt x="1156" y="295"/>
                    <a:pt x="1156" y="295"/>
                  </a:cubicBezTo>
                  <a:cubicBezTo>
                    <a:pt x="1156" y="295"/>
                    <a:pt x="1156" y="295"/>
                    <a:pt x="1156" y="295"/>
                  </a:cubicBezTo>
                  <a:cubicBezTo>
                    <a:pt x="1155" y="296"/>
                    <a:pt x="1155" y="296"/>
                    <a:pt x="1155" y="296"/>
                  </a:cubicBezTo>
                  <a:cubicBezTo>
                    <a:pt x="1155" y="296"/>
                    <a:pt x="1155" y="296"/>
                    <a:pt x="1155" y="296"/>
                  </a:cubicBezTo>
                  <a:cubicBezTo>
                    <a:pt x="1155" y="296"/>
                    <a:pt x="1155" y="296"/>
                    <a:pt x="1155" y="296"/>
                  </a:cubicBezTo>
                  <a:cubicBezTo>
                    <a:pt x="1155" y="296"/>
                    <a:pt x="1155" y="296"/>
                    <a:pt x="1155" y="296"/>
                  </a:cubicBezTo>
                  <a:cubicBezTo>
                    <a:pt x="1153" y="298"/>
                    <a:pt x="1153" y="298"/>
                    <a:pt x="1153" y="298"/>
                  </a:cubicBezTo>
                  <a:cubicBezTo>
                    <a:pt x="1153" y="298"/>
                    <a:pt x="1153" y="298"/>
                    <a:pt x="1153" y="298"/>
                  </a:cubicBezTo>
                  <a:cubicBezTo>
                    <a:pt x="1152" y="299"/>
                    <a:pt x="1152" y="299"/>
                    <a:pt x="1152" y="299"/>
                  </a:cubicBezTo>
                  <a:cubicBezTo>
                    <a:pt x="1152" y="299"/>
                    <a:pt x="1152" y="299"/>
                    <a:pt x="1152" y="299"/>
                  </a:cubicBezTo>
                  <a:cubicBezTo>
                    <a:pt x="1151" y="299"/>
                    <a:pt x="1151" y="299"/>
                    <a:pt x="1151" y="299"/>
                  </a:cubicBezTo>
                  <a:cubicBezTo>
                    <a:pt x="1151" y="299"/>
                    <a:pt x="1151" y="299"/>
                    <a:pt x="1151" y="299"/>
                  </a:cubicBezTo>
                  <a:cubicBezTo>
                    <a:pt x="1150" y="299"/>
                    <a:pt x="1150" y="299"/>
                    <a:pt x="1150" y="299"/>
                  </a:cubicBezTo>
                  <a:cubicBezTo>
                    <a:pt x="1150" y="299"/>
                    <a:pt x="1150" y="299"/>
                    <a:pt x="1150" y="299"/>
                  </a:cubicBezTo>
                  <a:cubicBezTo>
                    <a:pt x="1153" y="295"/>
                    <a:pt x="1153" y="295"/>
                    <a:pt x="1153" y="295"/>
                  </a:cubicBezTo>
                  <a:cubicBezTo>
                    <a:pt x="1153" y="295"/>
                    <a:pt x="1153" y="295"/>
                    <a:pt x="1153" y="295"/>
                  </a:cubicBezTo>
                  <a:cubicBezTo>
                    <a:pt x="1158" y="289"/>
                    <a:pt x="1158" y="289"/>
                    <a:pt x="1158" y="289"/>
                  </a:cubicBezTo>
                  <a:cubicBezTo>
                    <a:pt x="1158" y="289"/>
                    <a:pt x="1158" y="289"/>
                    <a:pt x="1158" y="289"/>
                  </a:cubicBezTo>
                  <a:cubicBezTo>
                    <a:pt x="1165" y="284"/>
                    <a:pt x="1165" y="284"/>
                    <a:pt x="1165" y="284"/>
                  </a:cubicBezTo>
                  <a:cubicBezTo>
                    <a:pt x="1165" y="284"/>
                    <a:pt x="1165" y="284"/>
                    <a:pt x="1165" y="284"/>
                  </a:cubicBezTo>
                  <a:cubicBezTo>
                    <a:pt x="1172" y="280"/>
                    <a:pt x="1172" y="280"/>
                    <a:pt x="1172" y="280"/>
                  </a:cubicBezTo>
                  <a:cubicBezTo>
                    <a:pt x="1172" y="280"/>
                    <a:pt x="1172" y="280"/>
                    <a:pt x="1172" y="280"/>
                  </a:cubicBezTo>
                  <a:cubicBezTo>
                    <a:pt x="1178" y="276"/>
                    <a:pt x="1178" y="276"/>
                    <a:pt x="1178" y="276"/>
                  </a:cubicBezTo>
                  <a:cubicBezTo>
                    <a:pt x="1178" y="276"/>
                    <a:pt x="1178" y="276"/>
                    <a:pt x="1178" y="276"/>
                  </a:cubicBezTo>
                  <a:cubicBezTo>
                    <a:pt x="1185" y="272"/>
                    <a:pt x="1185" y="272"/>
                    <a:pt x="1185" y="272"/>
                  </a:cubicBezTo>
                  <a:cubicBezTo>
                    <a:pt x="1185" y="272"/>
                    <a:pt x="1185" y="272"/>
                    <a:pt x="1185" y="272"/>
                  </a:cubicBezTo>
                  <a:cubicBezTo>
                    <a:pt x="1192" y="268"/>
                    <a:pt x="1192" y="268"/>
                    <a:pt x="1192" y="268"/>
                  </a:cubicBezTo>
                  <a:cubicBezTo>
                    <a:pt x="1192" y="268"/>
                    <a:pt x="1192" y="268"/>
                    <a:pt x="1192" y="268"/>
                  </a:cubicBezTo>
                  <a:cubicBezTo>
                    <a:pt x="1199" y="262"/>
                    <a:pt x="1199" y="262"/>
                    <a:pt x="1199" y="262"/>
                  </a:cubicBezTo>
                  <a:cubicBezTo>
                    <a:pt x="1199" y="262"/>
                    <a:pt x="1199" y="262"/>
                    <a:pt x="1199" y="262"/>
                  </a:cubicBezTo>
                  <a:cubicBezTo>
                    <a:pt x="1203" y="259"/>
                    <a:pt x="1203" y="259"/>
                    <a:pt x="1203" y="259"/>
                  </a:cubicBezTo>
                  <a:cubicBezTo>
                    <a:pt x="1203" y="259"/>
                    <a:pt x="1203" y="259"/>
                    <a:pt x="1203" y="259"/>
                  </a:cubicBezTo>
                  <a:cubicBezTo>
                    <a:pt x="1208" y="256"/>
                    <a:pt x="1208" y="256"/>
                    <a:pt x="1208" y="256"/>
                  </a:cubicBezTo>
                  <a:cubicBezTo>
                    <a:pt x="1208" y="256"/>
                    <a:pt x="1208" y="256"/>
                    <a:pt x="1208" y="256"/>
                  </a:cubicBezTo>
                  <a:cubicBezTo>
                    <a:pt x="1212" y="254"/>
                    <a:pt x="1212" y="254"/>
                    <a:pt x="1212" y="254"/>
                  </a:cubicBezTo>
                  <a:cubicBezTo>
                    <a:pt x="1212" y="254"/>
                    <a:pt x="1212" y="254"/>
                    <a:pt x="1212" y="254"/>
                  </a:cubicBezTo>
                  <a:cubicBezTo>
                    <a:pt x="1217" y="249"/>
                    <a:pt x="1217" y="249"/>
                    <a:pt x="1217" y="249"/>
                  </a:cubicBezTo>
                  <a:cubicBezTo>
                    <a:pt x="1217" y="249"/>
                    <a:pt x="1217" y="249"/>
                    <a:pt x="1217" y="249"/>
                  </a:cubicBezTo>
                  <a:cubicBezTo>
                    <a:pt x="1220" y="245"/>
                    <a:pt x="1220" y="245"/>
                    <a:pt x="1220" y="245"/>
                  </a:cubicBezTo>
                  <a:cubicBezTo>
                    <a:pt x="1220" y="245"/>
                    <a:pt x="1220" y="245"/>
                    <a:pt x="1220" y="245"/>
                  </a:cubicBezTo>
                  <a:cubicBezTo>
                    <a:pt x="1223" y="240"/>
                    <a:pt x="1223" y="240"/>
                    <a:pt x="1223" y="240"/>
                  </a:cubicBezTo>
                  <a:cubicBezTo>
                    <a:pt x="1223" y="240"/>
                    <a:pt x="1223" y="240"/>
                    <a:pt x="1223" y="240"/>
                  </a:cubicBezTo>
                  <a:cubicBezTo>
                    <a:pt x="1225" y="234"/>
                    <a:pt x="1225" y="234"/>
                    <a:pt x="1225" y="234"/>
                  </a:cubicBezTo>
                  <a:cubicBezTo>
                    <a:pt x="1225" y="234"/>
                    <a:pt x="1225" y="234"/>
                    <a:pt x="1225" y="234"/>
                  </a:cubicBezTo>
                  <a:cubicBezTo>
                    <a:pt x="1226" y="228"/>
                    <a:pt x="1226" y="228"/>
                    <a:pt x="1226" y="228"/>
                  </a:cubicBezTo>
                  <a:cubicBezTo>
                    <a:pt x="1226" y="228"/>
                    <a:pt x="1226" y="228"/>
                    <a:pt x="1226" y="228"/>
                  </a:cubicBezTo>
                  <a:cubicBezTo>
                    <a:pt x="1225" y="228"/>
                    <a:pt x="1225" y="228"/>
                    <a:pt x="1225" y="228"/>
                  </a:cubicBezTo>
                  <a:cubicBezTo>
                    <a:pt x="1225" y="228"/>
                    <a:pt x="1225" y="228"/>
                    <a:pt x="1225" y="228"/>
                  </a:cubicBezTo>
                  <a:cubicBezTo>
                    <a:pt x="1225" y="226"/>
                    <a:pt x="1225" y="226"/>
                    <a:pt x="1225" y="226"/>
                  </a:cubicBezTo>
                  <a:cubicBezTo>
                    <a:pt x="1225" y="226"/>
                    <a:pt x="1225" y="226"/>
                    <a:pt x="1225" y="226"/>
                  </a:cubicBezTo>
                  <a:cubicBezTo>
                    <a:pt x="1222" y="223"/>
                    <a:pt x="1221" y="222"/>
                    <a:pt x="1218" y="220"/>
                  </a:cubicBezTo>
                  <a:cubicBezTo>
                    <a:pt x="1218" y="220"/>
                    <a:pt x="1218" y="220"/>
                    <a:pt x="1218" y="220"/>
                  </a:cubicBezTo>
                  <a:cubicBezTo>
                    <a:pt x="1217" y="218"/>
                    <a:pt x="1217" y="218"/>
                    <a:pt x="1217" y="218"/>
                  </a:cubicBezTo>
                  <a:cubicBezTo>
                    <a:pt x="1217" y="218"/>
                    <a:pt x="1217" y="218"/>
                    <a:pt x="1217" y="218"/>
                  </a:cubicBezTo>
                  <a:cubicBezTo>
                    <a:pt x="1213" y="218"/>
                    <a:pt x="1213" y="218"/>
                    <a:pt x="1213" y="218"/>
                  </a:cubicBezTo>
                  <a:cubicBezTo>
                    <a:pt x="1213" y="218"/>
                    <a:pt x="1213" y="218"/>
                    <a:pt x="1213" y="218"/>
                  </a:cubicBezTo>
                  <a:cubicBezTo>
                    <a:pt x="1206" y="224"/>
                    <a:pt x="1206" y="224"/>
                    <a:pt x="1206" y="224"/>
                  </a:cubicBezTo>
                  <a:cubicBezTo>
                    <a:pt x="1206" y="224"/>
                    <a:pt x="1206" y="224"/>
                    <a:pt x="1206" y="224"/>
                  </a:cubicBezTo>
                  <a:cubicBezTo>
                    <a:pt x="1200" y="229"/>
                    <a:pt x="1200" y="229"/>
                    <a:pt x="1200" y="229"/>
                  </a:cubicBezTo>
                  <a:cubicBezTo>
                    <a:pt x="1200" y="229"/>
                    <a:pt x="1200" y="229"/>
                    <a:pt x="1200" y="229"/>
                  </a:cubicBezTo>
                  <a:cubicBezTo>
                    <a:pt x="1194" y="237"/>
                    <a:pt x="1194" y="237"/>
                    <a:pt x="1194" y="237"/>
                  </a:cubicBezTo>
                  <a:cubicBezTo>
                    <a:pt x="1194" y="237"/>
                    <a:pt x="1194" y="237"/>
                    <a:pt x="1194" y="237"/>
                  </a:cubicBezTo>
                  <a:cubicBezTo>
                    <a:pt x="1189" y="243"/>
                    <a:pt x="1189" y="243"/>
                    <a:pt x="1189" y="243"/>
                  </a:cubicBezTo>
                  <a:cubicBezTo>
                    <a:pt x="1189" y="243"/>
                    <a:pt x="1189" y="243"/>
                    <a:pt x="1189" y="243"/>
                  </a:cubicBezTo>
                  <a:cubicBezTo>
                    <a:pt x="1181" y="248"/>
                    <a:pt x="1181" y="248"/>
                    <a:pt x="1181" y="248"/>
                  </a:cubicBezTo>
                  <a:cubicBezTo>
                    <a:pt x="1181" y="248"/>
                    <a:pt x="1181" y="248"/>
                    <a:pt x="1181" y="248"/>
                  </a:cubicBezTo>
                  <a:cubicBezTo>
                    <a:pt x="1175" y="252"/>
                    <a:pt x="1175" y="252"/>
                    <a:pt x="1175" y="252"/>
                  </a:cubicBezTo>
                  <a:cubicBezTo>
                    <a:pt x="1175" y="252"/>
                    <a:pt x="1175" y="252"/>
                    <a:pt x="1175" y="252"/>
                  </a:cubicBezTo>
                  <a:cubicBezTo>
                    <a:pt x="1168" y="253"/>
                    <a:pt x="1168" y="253"/>
                    <a:pt x="1168" y="253"/>
                  </a:cubicBezTo>
                  <a:cubicBezTo>
                    <a:pt x="1168" y="253"/>
                    <a:pt x="1168" y="253"/>
                    <a:pt x="1168" y="253"/>
                  </a:cubicBezTo>
                  <a:cubicBezTo>
                    <a:pt x="1159" y="250"/>
                    <a:pt x="1159" y="250"/>
                    <a:pt x="1159" y="250"/>
                  </a:cubicBezTo>
                  <a:cubicBezTo>
                    <a:pt x="1159" y="250"/>
                    <a:pt x="1159" y="250"/>
                    <a:pt x="1159" y="250"/>
                  </a:cubicBezTo>
                  <a:cubicBezTo>
                    <a:pt x="1159" y="247"/>
                    <a:pt x="1159" y="247"/>
                    <a:pt x="1159" y="247"/>
                  </a:cubicBezTo>
                  <a:cubicBezTo>
                    <a:pt x="1159" y="247"/>
                    <a:pt x="1159" y="247"/>
                    <a:pt x="1159" y="247"/>
                  </a:cubicBezTo>
                  <a:cubicBezTo>
                    <a:pt x="1160" y="244"/>
                    <a:pt x="1160" y="244"/>
                    <a:pt x="1160" y="244"/>
                  </a:cubicBezTo>
                  <a:cubicBezTo>
                    <a:pt x="1160" y="244"/>
                    <a:pt x="1160" y="244"/>
                    <a:pt x="1160" y="244"/>
                  </a:cubicBezTo>
                  <a:cubicBezTo>
                    <a:pt x="1160" y="241"/>
                    <a:pt x="1160" y="241"/>
                    <a:pt x="1160" y="241"/>
                  </a:cubicBezTo>
                  <a:cubicBezTo>
                    <a:pt x="1160" y="241"/>
                    <a:pt x="1160" y="241"/>
                    <a:pt x="1160" y="241"/>
                  </a:cubicBezTo>
                  <a:cubicBezTo>
                    <a:pt x="1162" y="237"/>
                    <a:pt x="1162" y="237"/>
                    <a:pt x="1162" y="237"/>
                  </a:cubicBezTo>
                  <a:cubicBezTo>
                    <a:pt x="1162" y="237"/>
                    <a:pt x="1162" y="237"/>
                    <a:pt x="1162" y="237"/>
                  </a:cubicBezTo>
                  <a:cubicBezTo>
                    <a:pt x="1162" y="234"/>
                    <a:pt x="1162" y="234"/>
                    <a:pt x="1162" y="234"/>
                  </a:cubicBezTo>
                  <a:cubicBezTo>
                    <a:pt x="1162" y="234"/>
                    <a:pt x="1162" y="234"/>
                    <a:pt x="1162" y="234"/>
                  </a:cubicBezTo>
                  <a:cubicBezTo>
                    <a:pt x="1164" y="230"/>
                    <a:pt x="1164" y="230"/>
                    <a:pt x="1164" y="230"/>
                  </a:cubicBezTo>
                  <a:cubicBezTo>
                    <a:pt x="1164" y="230"/>
                    <a:pt x="1164" y="230"/>
                    <a:pt x="1164" y="230"/>
                  </a:cubicBezTo>
                  <a:cubicBezTo>
                    <a:pt x="1162" y="227"/>
                    <a:pt x="1162" y="227"/>
                    <a:pt x="1162" y="227"/>
                  </a:cubicBezTo>
                  <a:cubicBezTo>
                    <a:pt x="1162" y="227"/>
                    <a:pt x="1162" y="227"/>
                    <a:pt x="1162" y="227"/>
                  </a:cubicBezTo>
                  <a:cubicBezTo>
                    <a:pt x="1162" y="223"/>
                    <a:pt x="1162" y="223"/>
                    <a:pt x="1162" y="223"/>
                  </a:cubicBezTo>
                  <a:cubicBezTo>
                    <a:pt x="1162" y="223"/>
                    <a:pt x="1162" y="223"/>
                    <a:pt x="1162" y="223"/>
                  </a:cubicBezTo>
                  <a:cubicBezTo>
                    <a:pt x="1137" y="232"/>
                    <a:pt x="1137" y="232"/>
                    <a:pt x="1137" y="232"/>
                  </a:cubicBezTo>
                  <a:cubicBezTo>
                    <a:pt x="1137" y="232"/>
                    <a:pt x="1137" y="232"/>
                    <a:pt x="1137" y="232"/>
                  </a:cubicBezTo>
                  <a:cubicBezTo>
                    <a:pt x="1106" y="254"/>
                    <a:pt x="1106" y="254"/>
                    <a:pt x="1106" y="254"/>
                  </a:cubicBezTo>
                  <a:cubicBezTo>
                    <a:pt x="1106" y="254"/>
                    <a:pt x="1106" y="254"/>
                    <a:pt x="1106" y="254"/>
                  </a:cubicBezTo>
                  <a:cubicBezTo>
                    <a:pt x="1099" y="256"/>
                    <a:pt x="1099" y="256"/>
                    <a:pt x="1099" y="256"/>
                  </a:cubicBezTo>
                  <a:cubicBezTo>
                    <a:pt x="1099" y="256"/>
                    <a:pt x="1099" y="256"/>
                    <a:pt x="1099" y="256"/>
                  </a:cubicBezTo>
                  <a:cubicBezTo>
                    <a:pt x="1093" y="256"/>
                    <a:pt x="1093" y="256"/>
                    <a:pt x="1093" y="256"/>
                  </a:cubicBezTo>
                  <a:cubicBezTo>
                    <a:pt x="1093" y="256"/>
                    <a:pt x="1093" y="256"/>
                    <a:pt x="1093" y="256"/>
                  </a:cubicBezTo>
                  <a:cubicBezTo>
                    <a:pt x="1088" y="256"/>
                    <a:pt x="1088" y="256"/>
                    <a:pt x="1088" y="256"/>
                  </a:cubicBezTo>
                  <a:cubicBezTo>
                    <a:pt x="1088" y="256"/>
                    <a:pt x="1088" y="256"/>
                    <a:pt x="1088" y="256"/>
                  </a:cubicBezTo>
                  <a:cubicBezTo>
                    <a:pt x="1082" y="253"/>
                    <a:pt x="1082" y="253"/>
                    <a:pt x="1082" y="253"/>
                  </a:cubicBezTo>
                  <a:cubicBezTo>
                    <a:pt x="1082" y="253"/>
                    <a:pt x="1082" y="253"/>
                    <a:pt x="1082" y="253"/>
                  </a:cubicBezTo>
                  <a:cubicBezTo>
                    <a:pt x="1076" y="251"/>
                    <a:pt x="1076" y="251"/>
                    <a:pt x="1076" y="251"/>
                  </a:cubicBezTo>
                  <a:cubicBezTo>
                    <a:pt x="1076" y="251"/>
                    <a:pt x="1076" y="251"/>
                    <a:pt x="1076" y="251"/>
                  </a:cubicBezTo>
                  <a:cubicBezTo>
                    <a:pt x="1071" y="248"/>
                    <a:pt x="1071" y="248"/>
                    <a:pt x="1071" y="248"/>
                  </a:cubicBezTo>
                  <a:cubicBezTo>
                    <a:pt x="1071" y="248"/>
                    <a:pt x="1071" y="248"/>
                    <a:pt x="1071" y="248"/>
                  </a:cubicBezTo>
                  <a:cubicBezTo>
                    <a:pt x="1066" y="245"/>
                    <a:pt x="1066" y="245"/>
                    <a:pt x="1066" y="245"/>
                  </a:cubicBezTo>
                  <a:cubicBezTo>
                    <a:pt x="1066" y="245"/>
                    <a:pt x="1066" y="245"/>
                    <a:pt x="1066" y="245"/>
                  </a:cubicBezTo>
                  <a:cubicBezTo>
                    <a:pt x="1060" y="242"/>
                    <a:pt x="1060" y="242"/>
                    <a:pt x="1060" y="242"/>
                  </a:cubicBezTo>
                  <a:cubicBezTo>
                    <a:pt x="1060" y="242"/>
                    <a:pt x="1060" y="242"/>
                    <a:pt x="1060" y="242"/>
                  </a:cubicBezTo>
                  <a:cubicBezTo>
                    <a:pt x="1058" y="241"/>
                    <a:pt x="1058" y="241"/>
                    <a:pt x="1058" y="241"/>
                  </a:cubicBezTo>
                  <a:cubicBezTo>
                    <a:pt x="1058" y="241"/>
                    <a:pt x="1058" y="241"/>
                    <a:pt x="1058" y="241"/>
                  </a:cubicBezTo>
                  <a:cubicBezTo>
                    <a:pt x="1058" y="239"/>
                    <a:pt x="1058" y="239"/>
                    <a:pt x="1058" y="239"/>
                  </a:cubicBezTo>
                  <a:cubicBezTo>
                    <a:pt x="1058" y="239"/>
                    <a:pt x="1058" y="239"/>
                    <a:pt x="1058" y="239"/>
                  </a:cubicBezTo>
                  <a:cubicBezTo>
                    <a:pt x="1056" y="238"/>
                    <a:pt x="1056" y="238"/>
                    <a:pt x="1056" y="238"/>
                  </a:cubicBezTo>
                  <a:cubicBezTo>
                    <a:pt x="1056" y="238"/>
                    <a:pt x="1056" y="238"/>
                    <a:pt x="1056" y="238"/>
                  </a:cubicBezTo>
                  <a:cubicBezTo>
                    <a:pt x="1056" y="235"/>
                    <a:pt x="1056" y="235"/>
                    <a:pt x="1056" y="235"/>
                  </a:cubicBezTo>
                  <a:cubicBezTo>
                    <a:pt x="1056" y="235"/>
                    <a:pt x="1056" y="235"/>
                    <a:pt x="1056" y="235"/>
                  </a:cubicBezTo>
                  <a:cubicBezTo>
                    <a:pt x="1055" y="234"/>
                    <a:pt x="1055" y="234"/>
                    <a:pt x="1055" y="234"/>
                  </a:cubicBezTo>
                  <a:cubicBezTo>
                    <a:pt x="1055" y="234"/>
                    <a:pt x="1055" y="234"/>
                    <a:pt x="1055" y="234"/>
                  </a:cubicBezTo>
                  <a:cubicBezTo>
                    <a:pt x="1055" y="232"/>
                    <a:pt x="1055" y="232"/>
                    <a:pt x="1055" y="232"/>
                  </a:cubicBezTo>
                  <a:cubicBezTo>
                    <a:pt x="1055" y="232"/>
                    <a:pt x="1055" y="232"/>
                    <a:pt x="1055" y="232"/>
                  </a:cubicBezTo>
                  <a:cubicBezTo>
                    <a:pt x="1055" y="230"/>
                    <a:pt x="1055" y="230"/>
                    <a:pt x="1055" y="230"/>
                  </a:cubicBezTo>
                  <a:cubicBezTo>
                    <a:pt x="1055" y="230"/>
                    <a:pt x="1055" y="230"/>
                    <a:pt x="1055" y="230"/>
                  </a:cubicBezTo>
                  <a:cubicBezTo>
                    <a:pt x="1055" y="228"/>
                    <a:pt x="1055" y="228"/>
                    <a:pt x="1055" y="228"/>
                  </a:cubicBezTo>
                  <a:cubicBezTo>
                    <a:pt x="1055" y="228"/>
                    <a:pt x="1055" y="228"/>
                    <a:pt x="1055" y="228"/>
                  </a:cubicBezTo>
                  <a:cubicBezTo>
                    <a:pt x="1058" y="229"/>
                    <a:pt x="1058" y="229"/>
                    <a:pt x="1058" y="229"/>
                  </a:cubicBezTo>
                  <a:cubicBezTo>
                    <a:pt x="1058" y="229"/>
                    <a:pt x="1058" y="229"/>
                    <a:pt x="1058" y="229"/>
                  </a:cubicBezTo>
                  <a:cubicBezTo>
                    <a:pt x="1063" y="229"/>
                    <a:pt x="1063" y="229"/>
                    <a:pt x="1063" y="229"/>
                  </a:cubicBezTo>
                  <a:cubicBezTo>
                    <a:pt x="1063" y="229"/>
                    <a:pt x="1063" y="229"/>
                    <a:pt x="1063" y="229"/>
                  </a:cubicBezTo>
                  <a:cubicBezTo>
                    <a:pt x="1067" y="229"/>
                    <a:pt x="1067" y="229"/>
                    <a:pt x="1067" y="229"/>
                  </a:cubicBezTo>
                  <a:cubicBezTo>
                    <a:pt x="1067" y="229"/>
                    <a:pt x="1067" y="229"/>
                    <a:pt x="1067" y="229"/>
                  </a:cubicBezTo>
                  <a:cubicBezTo>
                    <a:pt x="1072" y="229"/>
                    <a:pt x="1072" y="229"/>
                    <a:pt x="1072" y="229"/>
                  </a:cubicBezTo>
                  <a:cubicBezTo>
                    <a:pt x="1072" y="229"/>
                    <a:pt x="1072" y="229"/>
                    <a:pt x="1072" y="229"/>
                  </a:cubicBezTo>
                  <a:cubicBezTo>
                    <a:pt x="1076" y="229"/>
                    <a:pt x="1076" y="229"/>
                    <a:pt x="1076" y="229"/>
                  </a:cubicBezTo>
                  <a:cubicBezTo>
                    <a:pt x="1076" y="229"/>
                    <a:pt x="1076" y="229"/>
                    <a:pt x="1076" y="229"/>
                  </a:cubicBezTo>
                  <a:cubicBezTo>
                    <a:pt x="1081" y="229"/>
                    <a:pt x="1081" y="229"/>
                    <a:pt x="1081" y="229"/>
                  </a:cubicBezTo>
                  <a:cubicBezTo>
                    <a:pt x="1081" y="229"/>
                    <a:pt x="1081" y="229"/>
                    <a:pt x="1081" y="229"/>
                  </a:cubicBezTo>
                  <a:cubicBezTo>
                    <a:pt x="1086" y="229"/>
                    <a:pt x="1086" y="229"/>
                    <a:pt x="1086" y="229"/>
                  </a:cubicBezTo>
                  <a:cubicBezTo>
                    <a:pt x="1086" y="229"/>
                    <a:pt x="1086" y="229"/>
                    <a:pt x="1086" y="229"/>
                  </a:cubicBezTo>
                  <a:cubicBezTo>
                    <a:pt x="1092" y="227"/>
                    <a:pt x="1092" y="227"/>
                    <a:pt x="1092" y="227"/>
                  </a:cubicBezTo>
                  <a:cubicBezTo>
                    <a:pt x="1092" y="227"/>
                    <a:pt x="1092" y="227"/>
                    <a:pt x="1092" y="227"/>
                  </a:cubicBezTo>
                  <a:cubicBezTo>
                    <a:pt x="1098" y="227"/>
                    <a:pt x="1098" y="227"/>
                    <a:pt x="1098" y="227"/>
                  </a:cubicBezTo>
                  <a:cubicBezTo>
                    <a:pt x="1098" y="227"/>
                    <a:pt x="1098" y="227"/>
                    <a:pt x="1098" y="227"/>
                  </a:cubicBezTo>
                  <a:cubicBezTo>
                    <a:pt x="1105" y="227"/>
                    <a:pt x="1105" y="227"/>
                    <a:pt x="1105" y="227"/>
                  </a:cubicBezTo>
                  <a:cubicBezTo>
                    <a:pt x="1105" y="227"/>
                    <a:pt x="1105" y="227"/>
                    <a:pt x="1105" y="227"/>
                  </a:cubicBezTo>
                  <a:cubicBezTo>
                    <a:pt x="1111" y="227"/>
                    <a:pt x="1111" y="227"/>
                    <a:pt x="1111" y="227"/>
                  </a:cubicBezTo>
                  <a:cubicBezTo>
                    <a:pt x="1111" y="227"/>
                    <a:pt x="1111" y="227"/>
                    <a:pt x="1111" y="227"/>
                  </a:cubicBezTo>
                  <a:cubicBezTo>
                    <a:pt x="1118" y="225"/>
                    <a:pt x="1118" y="225"/>
                    <a:pt x="1118" y="225"/>
                  </a:cubicBezTo>
                  <a:cubicBezTo>
                    <a:pt x="1118" y="225"/>
                    <a:pt x="1118" y="225"/>
                    <a:pt x="1118" y="225"/>
                  </a:cubicBezTo>
                  <a:cubicBezTo>
                    <a:pt x="1124" y="224"/>
                    <a:pt x="1124" y="224"/>
                    <a:pt x="1124" y="224"/>
                  </a:cubicBezTo>
                  <a:cubicBezTo>
                    <a:pt x="1124" y="224"/>
                    <a:pt x="1124" y="224"/>
                    <a:pt x="1124" y="224"/>
                  </a:cubicBezTo>
                  <a:cubicBezTo>
                    <a:pt x="1131" y="222"/>
                    <a:pt x="1131" y="222"/>
                    <a:pt x="1131" y="222"/>
                  </a:cubicBezTo>
                  <a:cubicBezTo>
                    <a:pt x="1131" y="222"/>
                    <a:pt x="1131" y="222"/>
                    <a:pt x="1131" y="222"/>
                  </a:cubicBezTo>
                  <a:cubicBezTo>
                    <a:pt x="1137" y="219"/>
                    <a:pt x="1137" y="219"/>
                    <a:pt x="1137" y="219"/>
                  </a:cubicBezTo>
                  <a:cubicBezTo>
                    <a:pt x="1137" y="219"/>
                    <a:pt x="1137" y="219"/>
                    <a:pt x="1137" y="219"/>
                  </a:cubicBezTo>
                  <a:cubicBezTo>
                    <a:pt x="1143" y="215"/>
                    <a:pt x="1143" y="215"/>
                    <a:pt x="1143" y="215"/>
                  </a:cubicBezTo>
                  <a:cubicBezTo>
                    <a:pt x="1143" y="215"/>
                    <a:pt x="1143" y="215"/>
                    <a:pt x="1143" y="215"/>
                  </a:cubicBezTo>
                  <a:cubicBezTo>
                    <a:pt x="1199" y="192"/>
                    <a:pt x="1199" y="192"/>
                    <a:pt x="1199" y="192"/>
                  </a:cubicBezTo>
                  <a:cubicBezTo>
                    <a:pt x="1199" y="192"/>
                    <a:pt x="1199" y="192"/>
                    <a:pt x="1199" y="192"/>
                  </a:cubicBezTo>
                  <a:cubicBezTo>
                    <a:pt x="1197" y="191"/>
                    <a:pt x="1197" y="191"/>
                    <a:pt x="1197" y="191"/>
                  </a:cubicBezTo>
                  <a:cubicBezTo>
                    <a:pt x="1197" y="191"/>
                    <a:pt x="1197" y="191"/>
                    <a:pt x="1197" y="191"/>
                  </a:cubicBezTo>
                  <a:cubicBezTo>
                    <a:pt x="1196" y="189"/>
                    <a:pt x="1196" y="189"/>
                    <a:pt x="1196" y="189"/>
                  </a:cubicBezTo>
                  <a:cubicBezTo>
                    <a:pt x="1196" y="189"/>
                    <a:pt x="1196" y="189"/>
                    <a:pt x="1196" y="189"/>
                  </a:cubicBezTo>
                  <a:cubicBezTo>
                    <a:pt x="1194" y="188"/>
                    <a:pt x="1194" y="188"/>
                    <a:pt x="1194" y="188"/>
                  </a:cubicBezTo>
                  <a:cubicBezTo>
                    <a:pt x="1194" y="188"/>
                    <a:pt x="1194" y="188"/>
                    <a:pt x="1194" y="188"/>
                  </a:cubicBezTo>
                  <a:cubicBezTo>
                    <a:pt x="1193" y="186"/>
                    <a:pt x="1193" y="186"/>
                    <a:pt x="1193" y="186"/>
                  </a:cubicBezTo>
                  <a:cubicBezTo>
                    <a:pt x="1193" y="186"/>
                    <a:pt x="1193" y="186"/>
                    <a:pt x="1193" y="186"/>
                  </a:cubicBezTo>
                  <a:cubicBezTo>
                    <a:pt x="1191" y="185"/>
                    <a:pt x="1191" y="185"/>
                    <a:pt x="1191" y="185"/>
                  </a:cubicBezTo>
                  <a:cubicBezTo>
                    <a:pt x="1191" y="185"/>
                    <a:pt x="1191" y="185"/>
                    <a:pt x="1191" y="185"/>
                  </a:cubicBezTo>
                  <a:cubicBezTo>
                    <a:pt x="1189" y="184"/>
                    <a:pt x="1189" y="184"/>
                    <a:pt x="1189" y="184"/>
                  </a:cubicBezTo>
                  <a:cubicBezTo>
                    <a:pt x="1189" y="184"/>
                    <a:pt x="1189" y="184"/>
                    <a:pt x="1189" y="184"/>
                  </a:cubicBezTo>
                  <a:cubicBezTo>
                    <a:pt x="1187" y="183"/>
                    <a:pt x="1187" y="183"/>
                    <a:pt x="1187" y="183"/>
                  </a:cubicBezTo>
                  <a:cubicBezTo>
                    <a:pt x="1187" y="183"/>
                    <a:pt x="1187" y="183"/>
                    <a:pt x="1187" y="183"/>
                  </a:cubicBezTo>
                  <a:cubicBezTo>
                    <a:pt x="1184" y="181"/>
                    <a:pt x="1184" y="181"/>
                    <a:pt x="1184" y="181"/>
                  </a:cubicBezTo>
                  <a:cubicBezTo>
                    <a:pt x="1184" y="181"/>
                    <a:pt x="1184" y="181"/>
                    <a:pt x="1184" y="181"/>
                  </a:cubicBezTo>
                  <a:cubicBezTo>
                    <a:pt x="1181" y="180"/>
                    <a:pt x="1181" y="180"/>
                    <a:pt x="1181" y="180"/>
                  </a:cubicBezTo>
                  <a:cubicBezTo>
                    <a:pt x="1181" y="180"/>
                    <a:pt x="1181" y="180"/>
                    <a:pt x="1181" y="180"/>
                  </a:cubicBezTo>
                  <a:cubicBezTo>
                    <a:pt x="1181" y="177"/>
                    <a:pt x="1181" y="177"/>
                    <a:pt x="1181" y="177"/>
                  </a:cubicBezTo>
                  <a:cubicBezTo>
                    <a:pt x="1181" y="177"/>
                    <a:pt x="1181" y="177"/>
                    <a:pt x="1181" y="177"/>
                  </a:cubicBezTo>
                  <a:cubicBezTo>
                    <a:pt x="1181" y="174"/>
                    <a:pt x="1181" y="174"/>
                    <a:pt x="1181" y="174"/>
                  </a:cubicBezTo>
                  <a:cubicBezTo>
                    <a:pt x="1181" y="174"/>
                    <a:pt x="1181" y="174"/>
                    <a:pt x="1181" y="174"/>
                  </a:cubicBezTo>
                  <a:cubicBezTo>
                    <a:pt x="1181" y="171"/>
                    <a:pt x="1181" y="171"/>
                    <a:pt x="1181" y="171"/>
                  </a:cubicBezTo>
                  <a:cubicBezTo>
                    <a:pt x="1181" y="171"/>
                    <a:pt x="1181" y="171"/>
                    <a:pt x="1181" y="171"/>
                  </a:cubicBezTo>
                  <a:cubicBezTo>
                    <a:pt x="1180" y="168"/>
                    <a:pt x="1180" y="168"/>
                    <a:pt x="1180" y="168"/>
                  </a:cubicBezTo>
                  <a:cubicBezTo>
                    <a:pt x="1180" y="168"/>
                    <a:pt x="1180" y="168"/>
                    <a:pt x="1180" y="168"/>
                  </a:cubicBezTo>
                  <a:cubicBezTo>
                    <a:pt x="1180" y="164"/>
                    <a:pt x="1180" y="164"/>
                    <a:pt x="1180" y="164"/>
                  </a:cubicBezTo>
                  <a:cubicBezTo>
                    <a:pt x="1180" y="164"/>
                    <a:pt x="1180" y="164"/>
                    <a:pt x="1180" y="164"/>
                  </a:cubicBezTo>
                  <a:cubicBezTo>
                    <a:pt x="1179" y="161"/>
                    <a:pt x="1179" y="161"/>
                    <a:pt x="1179" y="161"/>
                  </a:cubicBezTo>
                  <a:cubicBezTo>
                    <a:pt x="1179" y="161"/>
                    <a:pt x="1179" y="161"/>
                    <a:pt x="1179" y="161"/>
                  </a:cubicBezTo>
                  <a:cubicBezTo>
                    <a:pt x="1179" y="158"/>
                    <a:pt x="1179" y="158"/>
                    <a:pt x="1179" y="158"/>
                  </a:cubicBezTo>
                  <a:cubicBezTo>
                    <a:pt x="1179" y="158"/>
                    <a:pt x="1179" y="158"/>
                    <a:pt x="1179" y="158"/>
                  </a:cubicBezTo>
                  <a:cubicBezTo>
                    <a:pt x="1175" y="158"/>
                    <a:pt x="1175" y="158"/>
                    <a:pt x="1175" y="158"/>
                  </a:cubicBezTo>
                  <a:cubicBezTo>
                    <a:pt x="1175" y="158"/>
                    <a:pt x="1175" y="158"/>
                    <a:pt x="1175" y="158"/>
                  </a:cubicBezTo>
                  <a:cubicBezTo>
                    <a:pt x="1171" y="162"/>
                    <a:pt x="1171" y="162"/>
                    <a:pt x="1171" y="162"/>
                  </a:cubicBezTo>
                  <a:cubicBezTo>
                    <a:pt x="1171" y="162"/>
                    <a:pt x="1171" y="162"/>
                    <a:pt x="1171" y="162"/>
                  </a:cubicBezTo>
                  <a:cubicBezTo>
                    <a:pt x="1168" y="165"/>
                    <a:pt x="1168" y="165"/>
                    <a:pt x="1168" y="165"/>
                  </a:cubicBezTo>
                  <a:cubicBezTo>
                    <a:pt x="1168" y="165"/>
                    <a:pt x="1168" y="165"/>
                    <a:pt x="1168" y="165"/>
                  </a:cubicBezTo>
                  <a:cubicBezTo>
                    <a:pt x="1164" y="168"/>
                    <a:pt x="1164" y="168"/>
                    <a:pt x="1164" y="168"/>
                  </a:cubicBezTo>
                  <a:cubicBezTo>
                    <a:pt x="1164" y="168"/>
                    <a:pt x="1164" y="168"/>
                    <a:pt x="1164" y="168"/>
                  </a:cubicBezTo>
                  <a:cubicBezTo>
                    <a:pt x="1159" y="170"/>
                    <a:pt x="1159" y="170"/>
                    <a:pt x="1159" y="170"/>
                  </a:cubicBezTo>
                  <a:cubicBezTo>
                    <a:pt x="1159" y="170"/>
                    <a:pt x="1159" y="170"/>
                    <a:pt x="1159" y="170"/>
                  </a:cubicBezTo>
                  <a:cubicBezTo>
                    <a:pt x="1154" y="171"/>
                    <a:pt x="1154" y="171"/>
                    <a:pt x="1154" y="171"/>
                  </a:cubicBezTo>
                  <a:cubicBezTo>
                    <a:pt x="1154" y="171"/>
                    <a:pt x="1154" y="171"/>
                    <a:pt x="1154" y="171"/>
                  </a:cubicBezTo>
                  <a:cubicBezTo>
                    <a:pt x="1150" y="171"/>
                    <a:pt x="1150" y="171"/>
                    <a:pt x="1150" y="171"/>
                  </a:cubicBezTo>
                  <a:cubicBezTo>
                    <a:pt x="1150" y="171"/>
                    <a:pt x="1150" y="171"/>
                    <a:pt x="1150" y="171"/>
                  </a:cubicBezTo>
                  <a:cubicBezTo>
                    <a:pt x="1146" y="171"/>
                    <a:pt x="1146" y="171"/>
                    <a:pt x="1146" y="171"/>
                  </a:cubicBezTo>
                  <a:cubicBezTo>
                    <a:pt x="1146" y="171"/>
                    <a:pt x="1146" y="171"/>
                    <a:pt x="1146" y="171"/>
                  </a:cubicBezTo>
                  <a:cubicBezTo>
                    <a:pt x="1141" y="169"/>
                    <a:pt x="1141" y="169"/>
                    <a:pt x="1141" y="169"/>
                  </a:cubicBezTo>
                  <a:cubicBezTo>
                    <a:pt x="1141" y="169"/>
                    <a:pt x="1141" y="169"/>
                    <a:pt x="1141" y="169"/>
                  </a:cubicBezTo>
                  <a:cubicBezTo>
                    <a:pt x="1140" y="166"/>
                    <a:pt x="1140" y="166"/>
                    <a:pt x="1140" y="166"/>
                  </a:cubicBezTo>
                  <a:cubicBezTo>
                    <a:pt x="1140" y="166"/>
                    <a:pt x="1140" y="166"/>
                    <a:pt x="1140" y="166"/>
                  </a:cubicBezTo>
                  <a:cubicBezTo>
                    <a:pt x="1139" y="162"/>
                    <a:pt x="1139" y="162"/>
                    <a:pt x="1139" y="162"/>
                  </a:cubicBezTo>
                  <a:cubicBezTo>
                    <a:pt x="1139" y="162"/>
                    <a:pt x="1139" y="162"/>
                    <a:pt x="1139" y="162"/>
                  </a:cubicBezTo>
                  <a:cubicBezTo>
                    <a:pt x="1137" y="159"/>
                    <a:pt x="1137" y="159"/>
                    <a:pt x="1137" y="159"/>
                  </a:cubicBezTo>
                  <a:cubicBezTo>
                    <a:pt x="1137" y="159"/>
                    <a:pt x="1137" y="159"/>
                    <a:pt x="1137" y="159"/>
                  </a:cubicBezTo>
                  <a:cubicBezTo>
                    <a:pt x="1136" y="155"/>
                    <a:pt x="1136" y="155"/>
                    <a:pt x="1136" y="155"/>
                  </a:cubicBezTo>
                  <a:cubicBezTo>
                    <a:pt x="1136" y="155"/>
                    <a:pt x="1136" y="155"/>
                    <a:pt x="1136" y="155"/>
                  </a:cubicBezTo>
                  <a:cubicBezTo>
                    <a:pt x="1134" y="151"/>
                    <a:pt x="1134" y="151"/>
                    <a:pt x="1134" y="151"/>
                  </a:cubicBezTo>
                  <a:cubicBezTo>
                    <a:pt x="1134" y="151"/>
                    <a:pt x="1134" y="151"/>
                    <a:pt x="1134" y="151"/>
                  </a:cubicBezTo>
                  <a:cubicBezTo>
                    <a:pt x="1134" y="147"/>
                    <a:pt x="1134" y="147"/>
                    <a:pt x="1134" y="147"/>
                  </a:cubicBezTo>
                  <a:cubicBezTo>
                    <a:pt x="1134" y="147"/>
                    <a:pt x="1134" y="147"/>
                    <a:pt x="1134" y="147"/>
                  </a:cubicBezTo>
                  <a:cubicBezTo>
                    <a:pt x="1135" y="144"/>
                    <a:pt x="1135" y="144"/>
                    <a:pt x="1135" y="144"/>
                  </a:cubicBezTo>
                  <a:cubicBezTo>
                    <a:pt x="1135" y="144"/>
                    <a:pt x="1135" y="144"/>
                    <a:pt x="1135" y="144"/>
                  </a:cubicBezTo>
                  <a:cubicBezTo>
                    <a:pt x="1139" y="141"/>
                    <a:pt x="1139" y="141"/>
                    <a:pt x="1139" y="141"/>
                  </a:cubicBezTo>
                  <a:cubicBezTo>
                    <a:pt x="1139" y="141"/>
                    <a:pt x="1139" y="141"/>
                    <a:pt x="1139" y="141"/>
                  </a:cubicBezTo>
                  <a:cubicBezTo>
                    <a:pt x="1139" y="143"/>
                    <a:pt x="1139" y="143"/>
                    <a:pt x="1139" y="143"/>
                  </a:cubicBezTo>
                  <a:cubicBezTo>
                    <a:pt x="1139" y="143"/>
                    <a:pt x="1139" y="143"/>
                    <a:pt x="1139" y="143"/>
                  </a:cubicBezTo>
                  <a:cubicBezTo>
                    <a:pt x="1140" y="144"/>
                    <a:pt x="1140" y="144"/>
                    <a:pt x="1140" y="144"/>
                  </a:cubicBezTo>
                  <a:cubicBezTo>
                    <a:pt x="1140" y="144"/>
                    <a:pt x="1140" y="144"/>
                    <a:pt x="1140" y="144"/>
                  </a:cubicBezTo>
                  <a:cubicBezTo>
                    <a:pt x="1141" y="146"/>
                    <a:pt x="1141" y="146"/>
                    <a:pt x="1141" y="146"/>
                  </a:cubicBezTo>
                  <a:cubicBezTo>
                    <a:pt x="1141" y="146"/>
                    <a:pt x="1141" y="146"/>
                    <a:pt x="1141" y="146"/>
                  </a:cubicBezTo>
                  <a:cubicBezTo>
                    <a:pt x="1145" y="147"/>
                    <a:pt x="1145" y="147"/>
                    <a:pt x="1145" y="147"/>
                  </a:cubicBezTo>
                  <a:cubicBezTo>
                    <a:pt x="1145" y="147"/>
                    <a:pt x="1145" y="147"/>
                    <a:pt x="1145" y="147"/>
                  </a:cubicBezTo>
                  <a:cubicBezTo>
                    <a:pt x="1147" y="148"/>
                    <a:pt x="1147" y="148"/>
                    <a:pt x="1147" y="148"/>
                  </a:cubicBezTo>
                  <a:cubicBezTo>
                    <a:pt x="1147" y="148"/>
                    <a:pt x="1147" y="148"/>
                    <a:pt x="1147" y="148"/>
                  </a:cubicBezTo>
                  <a:cubicBezTo>
                    <a:pt x="1150" y="149"/>
                    <a:pt x="1150" y="149"/>
                    <a:pt x="1150" y="149"/>
                  </a:cubicBezTo>
                  <a:cubicBezTo>
                    <a:pt x="1150" y="149"/>
                    <a:pt x="1150" y="149"/>
                    <a:pt x="1150" y="149"/>
                  </a:cubicBezTo>
                  <a:cubicBezTo>
                    <a:pt x="1152" y="149"/>
                    <a:pt x="1152" y="149"/>
                    <a:pt x="1152" y="149"/>
                  </a:cubicBezTo>
                  <a:cubicBezTo>
                    <a:pt x="1152" y="149"/>
                    <a:pt x="1152" y="149"/>
                    <a:pt x="1152" y="149"/>
                  </a:cubicBezTo>
                  <a:cubicBezTo>
                    <a:pt x="1155" y="148"/>
                    <a:pt x="1155" y="148"/>
                    <a:pt x="1155" y="148"/>
                  </a:cubicBezTo>
                  <a:cubicBezTo>
                    <a:pt x="1155" y="148"/>
                    <a:pt x="1155" y="148"/>
                    <a:pt x="1155" y="148"/>
                  </a:cubicBezTo>
                  <a:cubicBezTo>
                    <a:pt x="1158" y="147"/>
                    <a:pt x="1158" y="147"/>
                    <a:pt x="1158" y="147"/>
                  </a:cubicBezTo>
                  <a:cubicBezTo>
                    <a:pt x="1158" y="147"/>
                    <a:pt x="1158" y="147"/>
                    <a:pt x="1158" y="147"/>
                  </a:cubicBezTo>
                  <a:cubicBezTo>
                    <a:pt x="1161" y="146"/>
                    <a:pt x="1161" y="146"/>
                    <a:pt x="1161" y="146"/>
                  </a:cubicBezTo>
                  <a:cubicBezTo>
                    <a:pt x="1161" y="146"/>
                    <a:pt x="1161" y="146"/>
                    <a:pt x="1161" y="146"/>
                  </a:cubicBezTo>
                  <a:cubicBezTo>
                    <a:pt x="1165" y="145"/>
                    <a:pt x="1165" y="145"/>
                    <a:pt x="1165" y="145"/>
                  </a:cubicBezTo>
                  <a:cubicBezTo>
                    <a:pt x="1165" y="145"/>
                    <a:pt x="1165" y="145"/>
                    <a:pt x="1165" y="145"/>
                  </a:cubicBezTo>
                  <a:cubicBezTo>
                    <a:pt x="1169" y="143"/>
                    <a:pt x="1169" y="143"/>
                    <a:pt x="1169" y="143"/>
                  </a:cubicBezTo>
                  <a:cubicBezTo>
                    <a:pt x="1169" y="143"/>
                    <a:pt x="1169" y="143"/>
                    <a:pt x="1169" y="143"/>
                  </a:cubicBezTo>
                  <a:cubicBezTo>
                    <a:pt x="1171" y="142"/>
                    <a:pt x="1171" y="142"/>
                    <a:pt x="1171" y="142"/>
                  </a:cubicBezTo>
                  <a:cubicBezTo>
                    <a:pt x="1171" y="142"/>
                    <a:pt x="1171" y="142"/>
                    <a:pt x="1171" y="142"/>
                  </a:cubicBezTo>
                  <a:cubicBezTo>
                    <a:pt x="1174" y="140"/>
                    <a:pt x="1174" y="140"/>
                    <a:pt x="1174" y="140"/>
                  </a:cubicBezTo>
                  <a:cubicBezTo>
                    <a:pt x="1174" y="140"/>
                    <a:pt x="1174" y="140"/>
                    <a:pt x="1174" y="140"/>
                  </a:cubicBezTo>
                  <a:cubicBezTo>
                    <a:pt x="1176" y="138"/>
                    <a:pt x="1176" y="138"/>
                    <a:pt x="1176" y="138"/>
                  </a:cubicBezTo>
                  <a:cubicBezTo>
                    <a:pt x="1176" y="138"/>
                    <a:pt x="1176" y="138"/>
                    <a:pt x="1176" y="138"/>
                  </a:cubicBezTo>
                  <a:cubicBezTo>
                    <a:pt x="1179" y="133"/>
                    <a:pt x="1179" y="133"/>
                    <a:pt x="1179" y="133"/>
                  </a:cubicBezTo>
                  <a:cubicBezTo>
                    <a:pt x="1179" y="133"/>
                    <a:pt x="1179" y="133"/>
                    <a:pt x="1179" y="133"/>
                  </a:cubicBezTo>
                  <a:cubicBezTo>
                    <a:pt x="1178" y="101"/>
                    <a:pt x="1178" y="101"/>
                    <a:pt x="1178" y="101"/>
                  </a:cubicBezTo>
                  <a:cubicBezTo>
                    <a:pt x="1178" y="99"/>
                    <a:pt x="1178" y="99"/>
                    <a:pt x="1178" y="99"/>
                  </a:cubicBezTo>
                  <a:cubicBezTo>
                    <a:pt x="1179" y="73"/>
                    <a:pt x="1179" y="73"/>
                    <a:pt x="1179" y="73"/>
                  </a:cubicBezTo>
                  <a:cubicBezTo>
                    <a:pt x="1179" y="73"/>
                    <a:pt x="1179" y="73"/>
                    <a:pt x="1179" y="73"/>
                  </a:cubicBezTo>
                  <a:cubicBezTo>
                    <a:pt x="1181" y="75"/>
                    <a:pt x="1181" y="75"/>
                    <a:pt x="1181" y="75"/>
                  </a:cubicBezTo>
                  <a:cubicBezTo>
                    <a:pt x="1181" y="75"/>
                    <a:pt x="1181" y="75"/>
                    <a:pt x="1181" y="75"/>
                  </a:cubicBezTo>
                  <a:cubicBezTo>
                    <a:pt x="1184" y="77"/>
                    <a:pt x="1184" y="77"/>
                    <a:pt x="1184" y="77"/>
                  </a:cubicBezTo>
                  <a:cubicBezTo>
                    <a:pt x="1184" y="77"/>
                    <a:pt x="1184" y="77"/>
                    <a:pt x="1184" y="77"/>
                  </a:cubicBezTo>
                  <a:cubicBezTo>
                    <a:pt x="1187" y="79"/>
                    <a:pt x="1187" y="79"/>
                    <a:pt x="1187" y="79"/>
                  </a:cubicBezTo>
                  <a:cubicBezTo>
                    <a:pt x="1187" y="79"/>
                    <a:pt x="1187" y="79"/>
                    <a:pt x="1187" y="79"/>
                  </a:cubicBezTo>
                  <a:cubicBezTo>
                    <a:pt x="1190" y="80"/>
                    <a:pt x="1190" y="80"/>
                    <a:pt x="1190" y="80"/>
                  </a:cubicBezTo>
                  <a:cubicBezTo>
                    <a:pt x="1190" y="80"/>
                    <a:pt x="1190" y="80"/>
                    <a:pt x="1190" y="80"/>
                  </a:cubicBezTo>
                  <a:cubicBezTo>
                    <a:pt x="1192" y="83"/>
                    <a:pt x="1192" y="83"/>
                    <a:pt x="1192" y="83"/>
                  </a:cubicBezTo>
                  <a:cubicBezTo>
                    <a:pt x="1192" y="83"/>
                    <a:pt x="1192" y="83"/>
                    <a:pt x="1192" y="83"/>
                  </a:cubicBezTo>
                  <a:cubicBezTo>
                    <a:pt x="1195" y="85"/>
                    <a:pt x="1195" y="85"/>
                    <a:pt x="1195" y="85"/>
                  </a:cubicBezTo>
                  <a:cubicBezTo>
                    <a:pt x="1195" y="85"/>
                    <a:pt x="1195" y="85"/>
                    <a:pt x="1195" y="85"/>
                  </a:cubicBezTo>
                  <a:cubicBezTo>
                    <a:pt x="1198" y="87"/>
                    <a:pt x="1198" y="87"/>
                    <a:pt x="1198" y="87"/>
                  </a:cubicBezTo>
                  <a:cubicBezTo>
                    <a:pt x="1198" y="87"/>
                    <a:pt x="1198" y="87"/>
                    <a:pt x="1198" y="87"/>
                  </a:cubicBezTo>
                  <a:cubicBezTo>
                    <a:pt x="1201" y="89"/>
                    <a:pt x="1201" y="89"/>
                    <a:pt x="1201" y="89"/>
                  </a:cubicBezTo>
                  <a:cubicBezTo>
                    <a:pt x="1201" y="89"/>
                    <a:pt x="1201" y="89"/>
                    <a:pt x="1201" y="89"/>
                  </a:cubicBezTo>
                  <a:cubicBezTo>
                    <a:pt x="1204" y="97"/>
                    <a:pt x="1204" y="97"/>
                    <a:pt x="1204" y="97"/>
                  </a:cubicBezTo>
                  <a:cubicBezTo>
                    <a:pt x="1204" y="97"/>
                    <a:pt x="1204" y="97"/>
                    <a:pt x="1204" y="97"/>
                  </a:cubicBezTo>
                  <a:cubicBezTo>
                    <a:pt x="1206" y="103"/>
                    <a:pt x="1206" y="103"/>
                    <a:pt x="1206" y="103"/>
                  </a:cubicBezTo>
                  <a:cubicBezTo>
                    <a:pt x="1206" y="103"/>
                    <a:pt x="1206" y="103"/>
                    <a:pt x="1206" y="103"/>
                  </a:cubicBezTo>
                  <a:cubicBezTo>
                    <a:pt x="1204" y="111"/>
                    <a:pt x="1204" y="111"/>
                    <a:pt x="1204" y="111"/>
                  </a:cubicBezTo>
                  <a:cubicBezTo>
                    <a:pt x="1204" y="111"/>
                    <a:pt x="1204" y="111"/>
                    <a:pt x="1204" y="111"/>
                  </a:cubicBezTo>
                  <a:cubicBezTo>
                    <a:pt x="1203" y="118"/>
                    <a:pt x="1203" y="118"/>
                    <a:pt x="1203" y="118"/>
                  </a:cubicBezTo>
                  <a:cubicBezTo>
                    <a:pt x="1203" y="118"/>
                    <a:pt x="1203" y="118"/>
                    <a:pt x="1203" y="118"/>
                  </a:cubicBezTo>
                  <a:cubicBezTo>
                    <a:pt x="1201" y="127"/>
                    <a:pt x="1201" y="127"/>
                    <a:pt x="1201" y="127"/>
                  </a:cubicBezTo>
                  <a:cubicBezTo>
                    <a:pt x="1201" y="127"/>
                    <a:pt x="1201" y="127"/>
                    <a:pt x="1201" y="127"/>
                  </a:cubicBezTo>
                  <a:cubicBezTo>
                    <a:pt x="1201" y="134"/>
                    <a:pt x="1201" y="134"/>
                    <a:pt x="1201" y="134"/>
                  </a:cubicBezTo>
                  <a:cubicBezTo>
                    <a:pt x="1201" y="134"/>
                    <a:pt x="1201" y="134"/>
                    <a:pt x="1201" y="134"/>
                  </a:cubicBezTo>
                  <a:cubicBezTo>
                    <a:pt x="1202" y="141"/>
                    <a:pt x="1202" y="141"/>
                    <a:pt x="1202" y="141"/>
                  </a:cubicBezTo>
                  <a:cubicBezTo>
                    <a:pt x="1202" y="141"/>
                    <a:pt x="1202" y="141"/>
                    <a:pt x="1202" y="141"/>
                  </a:cubicBezTo>
                  <a:cubicBezTo>
                    <a:pt x="1207" y="146"/>
                    <a:pt x="1207" y="146"/>
                    <a:pt x="1207" y="146"/>
                  </a:cubicBezTo>
                  <a:cubicBezTo>
                    <a:pt x="1207" y="146"/>
                    <a:pt x="1207" y="146"/>
                    <a:pt x="1207" y="146"/>
                  </a:cubicBezTo>
                  <a:cubicBezTo>
                    <a:pt x="1211" y="145"/>
                    <a:pt x="1211" y="145"/>
                    <a:pt x="1211" y="145"/>
                  </a:cubicBezTo>
                  <a:cubicBezTo>
                    <a:pt x="1211" y="145"/>
                    <a:pt x="1211" y="145"/>
                    <a:pt x="1211" y="145"/>
                  </a:cubicBezTo>
                  <a:cubicBezTo>
                    <a:pt x="1213" y="142"/>
                    <a:pt x="1213" y="142"/>
                    <a:pt x="1213" y="142"/>
                  </a:cubicBezTo>
                  <a:cubicBezTo>
                    <a:pt x="1213" y="142"/>
                    <a:pt x="1213" y="142"/>
                    <a:pt x="1213" y="142"/>
                  </a:cubicBezTo>
                  <a:cubicBezTo>
                    <a:pt x="1215" y="139"/>
                    <a:pt x="1215" y="139"/>
                    <a:pt x="1215" y="139"/>
                  </a:cubicBezTo>
                  <a:cubicBezTo>
                    <a:pt x="1215" y="139"/>
                    <a:pt x="1215" y="139"/>
                    <a:pt x="1215" y="139"/>
                  </a:cubicBezTo>
                  <a:cubicBezTo>
                    <a:pt x="1216" y="136"/>
                    <a:pt x="1216" y="136"/>
                    <a:pt x="1216" y="136"/>
                  </a:cubicBezTo>
                  <a:cubicBezTo>
                    <a:pt x="1216" y="136"/>
                    <a:pt x="1216" y="136"/>
                    <a:pt x="1216" y="136"/>
                  </a:cubicBezTo>
                  <a:cubicBezTo>
                    <a:pt x="1217" y="131"/>
                    <a:pt x="1217" y="131"/>
                    <a:pt x="1217" y="131"/>
                  </a:cubicBezTo>
                  <a:cubicBezTo>
                    <a:pt x="1217" y="131"/>
                    <a:pt x="1217" y="131"/>
                    <a:pt x="1217" y="131"/>
                  </a:cubicBezTo>
                  <a:cubicBezTo>
                    <a:pt x="1216" y="128"/>
                    <a:pt x="1216" y="128"/>
                    <a:pt x="1216" y="128"/>
                  </a:cubicBezTo>
                  <a:cubicBezTo>
                    <a:pt x="1216" y="128"/>
                    <a:pt x="1216" y="128"/>
                    <a:pt x="1216" y="128"/>
                  </a:cubicBezTo>
                  <a:cubicBezTo>
                    <a:pt x="1216" y="123"/>
                    <a:pt x="1216" y="123"/>
                    <a:pt x="1216" y="123"/>
                  </a:cubicBezTo>
                  <a:cubicBezTo>
                    <a:pt x="1216" y="123"/>
                    <a:pt x="1216" y="123"/>
                    <a:pt x="1216" y="123"/>
                  </a:cubicBezTo>
                  <a:cubicBezTo>
                    <a:pt x="1216" y="119"/>
                    <a:pt x="1216" y="119"/>
                    <a:pt x="1216" y="119"/>
                  </a:cubicBezTo>
                  <a:cubicBezTo>
                    <a:pt x="1216" y="119"/>
                    <a:pt x="1216" y="119"/>
                    <a:pt x="1216" y="119"/>
                  </a:cubicBezTo>
                  <a:cubicBezTo>
                    <a:pt x="1216" y="114"/>
                    <a:pt x="1216" y="114"/>
                    <a:pt x="1216" y="114"/>
                  </a:cubicBezTo>
                  <a:cubicBezTo>
                    <a:pt x="1216" y="114"/>
                    <a:pt x="1216" y="114"/>
                    <a:pt x="1216" y="114"/>
                  </a:cubicBezTo>
                  <a:cubicBezTo>
                    <a:pt x="1217" y="115"/>
                    <a:pt x="1217" y="115"/>
                    <a:pt x="1217" y="115"/>
                  </a:cubicBezTo>
                  <a:cubicBezTo>
                    <a:pt x="1217" y="115"/>
                    <a:pt x="1217" y="115"/>
                    <a:pt x="1217" y="115"/>
                  </a:cubicBezTo>
                  <a:cubicBezTo>
                    <a:pt x="1218" y="115"/>
                    <a:pt x="1218" y="115"/>
                    <a:pt x="1218" y="115"/>
                  </a:cubicBezTo>
                  <a:cubicBezTo>
                    <a:pt x="1218" y="115"/>
                    <a:pt x="1218" y="115"/>
                    <a:pt x="1218" y="115"/>
                  </a:cubicBezTo>
                  <a:cubicBezTo>
                    <a:pt x="1219" y="116"/>
                    <a:pt x="1219" y="116"/>
                    <a:pt x="1219" y="116"/>
                  </a:cubicBezTo>
                  <a:cubicBezTo>
                    <a:pt x="1219" y="116"/>
                    <a:pt x="1219" y="116"/>
                    <a:pt x="1219" y="116"/>
                  </a:cubicBezTo>
                  <a:cubicBezTo>
                    <a:pt x="1221" y="116"/>
                    <a:pt x="1221" y="116"/>
                    <a:pt x="1221" y="116"/>
                  </a:cubicBezTo>
                  <a:cubicBezTo>
                    <a:pt x="1221" y="116"/>
                    <a:pt x="1221" y="116"/>
                    <a:pt x="1221" y="116"/>
                  </a:cubicBezTo>
                  <a:cubicBezTo>
                    <a:pt x="1222" y="118"/>
                    <a:pt x="1222" y="118"/>
                    <a:pt x="1222" y="118"/>
                  </a:cubicBezTo>
                  <a:cubicBezTo>
                    <a:pt x="1222" y="118"/>
                    <a:pt x="1222" y="118"/>
                    <a:pt x="1222" y="118"/>
                  </a:cubicBezTo>
                  <a:cubicBezTo>
                    <a:pt x="1225" y="118"/>
                    <a:pt x="1225" y="118"/>
                    <a:pt x="1225" y="118"/>
                  </a:cubicBezTo>
                  <a:cubicBezTo>
                    <a:pt x="1225" y="118"/>
                    <a:pt x="1225" y="118"/>
                    <a:pt x="1225" y="118"/>
                  </a:cubicBezTo>
                  <a:cubicBezTo>
                    <a:pt x="1225" y="119"/>
                    <a:pt x="1225" y="119"/>
                    <a:pt x="1225" y="119"/>
                  </a:cubicBezTo>
                  <a:cubicBezTo>
                    <a:pt x="1225" y="119"/>
                    <a:pt x="1225" y="119"/>
                    <a:pt x="1225" y="119"/>
                  </a:cubicBezTo>
                  <a:cubicBezTo>
                    <a:pt x="1229" y="119"/>
                    <a:pt x="1229" y="119"/>
                    <a:pt x="1229" y="119"/>
                  </a:cubicBezTo>
                  <a:cubicBezTo>
                    <a:pt x="1229" y="119"/>
                    <a:pt x="1229" y="119"/>
                    <a:pt x="1229" y="119"/>
                  </a:cubicBezTo>
                  <a:cubicBezTo>
                    <a:pt x="1234" y="117"/>
                    <a:pt x="1234" y="117"/>
                    <a:pt x="1234" y="117"/>
                  </a:cubicBezTo>
                  <a:cubicBezTo>
                    <a:pt x="1234" y="117"/>
                    <a:pt x="1234" y="117"/>
                    <a:pt x="1234" y="117"/>
                  </a:cubicBezTo>
                  <a:cubicBezTo>
                    <a:pt x="1245" y="102"/>
                    <a:pt x="1245" y="102"/>
                    <a:pt x="1245" y="102"/>
                  </a:cubicBezTo>
                  <a:cubicBezTo>
                    <a:pt x="1245" y="102"/>
                    <a:pt x="1245" y="102"/>
                    <a:pt x="1245" y="102"/>
                  </a:cubicBezTo>
                  <a:cubicBezTo>
                    <a:pt x="1225" y="151"/>
                    <a:pt x="1225" y="151"/>
                    <a:pt x="1225" y="151"/>
                  </a:cubicBezTo>
                  <a:cubicBezTo>
                    <a:pt x="1225" y="151"/>
                    <a:pt x="1225" y="151"/>
                    <a:pt x="1225" y="151"/>
                  </a:cubicBezTo>
                  <a:cubicBezTo>
                    <a:pt x="1222" y="152"/>
                    <a:pt x="1222" y="152"/>
                    <a:pt x="1222" y="152"/>
                  </a:cubicBezTo>
                  <a:cubicBezTo>
                    <a:pt x="1222" y="152"/>
                    <a:pt x="1222" y="152"/>
                    <a:pt x="1222" y="152"/>
                  </a:cubicBezTo>
                  <a:cubicBezTo>
                    <a:pt x="1220" y="153"/>
                    <a:pt x="1220" y="153"/>
                    <a:pt x="1220" y="153"/>
                  </a:cubicBezTo>
                  <a:cubicBezTo>
                    <a:pt x="1220" y="153"/>
                    <a:pt x="1220" y="153"/>
                    <a:pt x="1220" y="153"/>
                  </a:cubicBezTo>
                  <a:cubicBezTo>
                    <a:pt x="1218" y="153"/>
                    <a:pt x="1218" y="153"/>
                    <a:pt x="1218" y="153"/>
                  </a:cubicBezTo>
                  <a:cubicBezTo>
                    <a:pt x="1218" y="153"/>
                    <a:pt x="1218" y="153"/>
                    <a:pt x="1218" y="153"/>
                  </a:cubicBezTo>
                  <a:cubicBezTo>
                    <a:pt x="1217" y="153"/>
                    <a:pt x="1217" y="153"/>
                    <a:pt x="1217" y="153"/>
                  </a:cubicBezTo>
                  <a:cubicBezTo>
                    <a:pt x="1217" y="153"/>
                    <a:pt x="1217" y="153"/>
                    <a:pt x="1217" y="153"/>
                  </a:cubicBezTo>
                  <a:cubicBezTo>
                    <a:pt x="1215" y="153"/>
                    <a:pt x="1215" y="153"/>
                    <a:pt x="1215" y="153"/>
                  </a:cubicBezTo>
                  <a:cubicBezTo>
                    <a:pt x="1215" y="153"/>
                    <a:pt x="1215" y="153"/>
                    <a:pt x="1215" y="153"/>
                  </a:cubicBezTo>
                  <a:cubicBezTo>
                    <a:pt x="1214" y="153"/>
                    <a:pt x="1214" y="153"/>
                    <a:pt x="1214" y="153"/>
                  </a:cubicBezTo>
                  <a:cubicBezTo>
                    <a:pt x="1214" y="153"/>
                    <a:pt x="1214" y="153"/>
                    <a:pt x="1214" y="153"/>
                  </a:cubicBezTo>
                  <a:cubicBezTo>
                    <a:pt x="1212" y="153"/>
                    <a:pt x="1212" y="153"/>
                    <a:pt x="1212" y="153"/>
                  </a:cubicBezTo>
                  <a:cubicBezTo>
                    <a:pt x="1212" y="153"/>
                    <a:pt x="1212" y="153"/>
                    <a:pt x="1212" y="153"/>
                  </a:cubicBezTo>
                  <a:cubicBezTo>
                    <a:pt x="1211" y="153"/>
                    <a:pt x="1211" y="153"/>
                    <a:pt x="1211" y="153"/>
                  </a:cubicBezTo>
                  <a:cubicBezTo>
                    <a:pt x="1211" y="153"/>
                    <a:pt x="1211" y="153"/>
                    <a:pt x="1211" y="153"/>
                  </a:cubicBezTo>
                  <a:cubicBezTo>
                    <a:pt x="1207" y="157"/>
                    <a:pt x="1207" y="157"/>
                    <a:pt x="1207" y="157"/>
                  </a:cubicBezTo>
                  <a:cubicBezTo>
                    <a:pt x="1207" y="157"/>
                    <a:pt x="1207" y="157"/>
                    <a:pt x="1207" y="157"/>
                  </a:cubicBezTo>
                  <a:cubicBezTo>
                    <a:pt x="1204" y="161"/>
                    <a:pt x="1204" y="161"/>
                    <a:pt x="1204" y="161"/>
                  </a:cubicBezTo>
                  <a:cubicBezTo>
                    <a:pt x="1204" y="161"/>
                    <a:pt x="1204" y="161"/>
                    <a:pt x="1204" y="161"/>
                  </a:cubicBezTo>
                  <a:cubicBezTo>
                    <a:pt x="1203" y="166"/>
                    <a:pt x="1203" y="166"/>
                    <a:pt x="1203" y="166"/>
                  </a:cubicBezTo>
                  <a:cubicBezTo>
                    <a:pt x="1203" y="166"/>
                    <a:pt x="1203" y="166"/>
                    <a:pt x="1203" y="166"/>
                  </a:cubicBezTo>
                  <a:cubicBezTo>
                    <a:pt x="1203" y="171"/>
                    <a:pt x="1203" y="171"/>
                    <a:pt x="1203" y="171"/>
                  </a:cubicBezTo>
                  <a:cubicBezTo>
                    <a:pt x="1203" y="171"/>
                    <a:pt x="1203" y="171"/>
                    <a:pt x="1203" y="171"/>
                  </a:cubicBezTo>
                  <a:cubicBezTo>
                    <a:pt x="1202" y="176"/>
                    <a:pt x="1202" y="176"/>
                    <a:pt x="1202" y="176"/>
                  </a:cubicBezTo>
                  <a:cubicBezTo>
                    <a:pt x="1202" y="176"/>
                    <a:pt x="1202" y="176"/>
                    <a:pt x="1202" y="176"/>
                  </a:cubicBezTo>
                  <a:cubicBezTo>
                    <a:pt x="1202" y="181"/>
                    <a:pt x="1202" y="181"/>
                    <a:pt x="1202" y="181"/>
                  </a:cubicBezTo>
                  <a:cubicBezTo>
                    <a:pt x="1202" y="181"/>
                    <a:pt x="1202" y="181"/>
                    <a:pt x="1202" y="181"/>
                  </a:cubicBezTo>
                  <a:cubicBezTo>
                    <a:pt x="1203" y="185"/>
                    <a:pt x="1203" y="185"/>
                    <a:pt x="1203" y="185"/>
                  </a:cubicBezTo>
                  <a:cubicBezTo>
                    <a:pt x="1203" y="185"/>
                    <a:pt x="1203" y="185"/>
                    <a:pt x="1203" y="185"/>
                  </a:cubicBezTo>
                  <a:cubicBezTo>
                    <a:pt x="1206" y="188"/>
                    <a:pt x="1206" y="188"/>
                    <a:pt x="1206" y="188"/>
                  </a:cubicBezTo>
                  <a:cubicBezTo>
                    <a:pt x="1206" y="188"/>
                    <a:pt x="1206" y="188"/>
                    <a:pt x="1206" y="188"/>
                  </a:cubicBezTo>
                  <a:cubicBezTo>
                    <a:pt x="1246" y="170"/>
                    <a:pt x="1246" y="170"/>
                    <a:pt x="1246" y="170"/>
                  </a:cubicBezTo>
                  <a:cubicBezTo>
                    <a:pt x="1246" y="170"/>
                    <a:pt x="1246" y="170"/>
                    <a:pt x="1246" y="170"/>
                  </a:cubicBezTo>
                  <a:cubicBezTo>
                    <a:pt x="1262" y="66"/>
                    <a:pt x="1262" y="66"/>
                    <a:pt x="1262" y="66"/>
                  </a:cubicBezTo>
                  <a:cubicBezTo>
                    <a:pt x="1262" y="66"/>
                    <a:pt x="1262" y="66"/>
                    <a:pt x="1262" y="66"/>
                  </a:cubicBezTo>
                  <a:cubicBezTo>
                    <a:pt x="1260" y="63"/>
                    <a:pt x="1260" y="63"/>
                    <a:pt x="1260" y="63"/>
                  </a:cubicBezTo>
                  <a:cubicBezTo>
                    <a:pt x="1260" y="63"/>
                    <a:pt x="1260" y="63"/>
                    <a:pt x="1260" y="63"/>
                  </a:cubicBezTo>
                  <a:cubicBezTo>
                    <a:pt x="1259" y="60"/>
                    <a:pt x="1259" y="60"/>
                    <a:pt x="1259" y="60"/>
                  </a:cubicBezTo>
                  <a:cubicBezTo>
                    <a:pt x="1259" y="60"/>
                    <a:pt x="1259" y="60"/>
                    <a:pt x="1259" y="60"/>
                  </a:cubicBezTo>
                  <a:cubicBezTo>
                    <a:pt x="1258" y="58"/>
                    <a:pt x="1258" y="58"/>
                    <a:pt x="1258" y="58"/>
                  </a:cubicBezTo>
                  <a:cubicBezTo>
                    <a:pt x="1258" y="58"/>
                    <a:pt x="1258" y="58"/>
                    <a:pt x="1258" y="58"/>
                  </a:cubicBezTo>
                  <a:cubicBezTo>
                    <a:pt x="1258" y="54"/>
                    <a:pt x="1258" y="54"/>
                    <a:pt x="1258" y="54"/>
                  </a:cubicBezTo>
                  <a:cubicBezTo>
                    <a:pt x="1258" y="54"/>
                    <a:pt x="1258" y="54"/>
                    <a:pt x="1258" y="54"/>
                  </a:cubicBezTo>
                  <a:cubicBezTo>
                    <a:pt x="1257" y="51"/>
                    <a:pt x="1257" y="51"/>
                    <a:pt x="1257" y="51"/>
                  </a:cubicBezTo>
                  <a:cubicBezTo>
                    <a:pt x="1257" y="51"/>
                    <a:pt x="1257" y="51"/>
                    <a:pt x="1257" y="51"/>
                  </a:cubicBezTo>
                  <a:cubicBezTo>
                    <a:pt x="1257" y="47"/>
                    <a:pt x="1257" y="47"/>
                    <a:pt x="1257" y="47"/>
                  </a:cubicBezTo>
                  <a:cubicBezTo>
                    <a:pt x="1257" y="47"/>
                    <a:pt x="1257" y="47"/>
                    <a:pt x="1257" y="47"/>
                  </a:cubicBezTo>
                  <a:cubicBezTo>
                    <a:pt x="1257" y="44"/>
                    <a:pt x="1257" y="44"/>
                    <a:pt x="1257" y="44"/>
                  </a:cubicBezTo>
                  <a:cubicBezTo>
                    <a:pt x="1257" y="44"/>
                    <a:pt x="1257" y="44"/>
                    <a:pt x="1257" y="44"/>
                  </a:cubicBezTo>
                  <a:cubicBezTo>
                    <a:pt x="1260" y="40"/>
                    <a:pt x="1260" y="40"/>
                    <a:pt x="1260" y="40"/>
                  </a:cubicBezTo>
                  <a:cubicBezTo>
                    <a:pt x="1260" y="40"/>
                    <a:pt x="1260" y="40"/>
                    <a:pt x="1260" y="40"/>
                  </a:cubicBezTo>
                  <a:cubicBezTo>
                    <a:pt x="1262" y="41"/>
                    <a:pt x="1262" y="41"/>
                    <a:pt x="1262" y="41"/>
                  </a:cubicBezTo>
                  <a:cubicBezTo>
                    <a:pt x="1262" y="41"/>
                    <a:pt x="1262" y="41"/>
                    <a:pt x="1262" y="41"/>
                  </a:cubicBezTo>
                  <a:cubicBezTo>
                    <a:pt x="1264" y="40"/>
                    <a:pt x="1264" y="40"/>
                    <a:pt x="1264" y="40"/>
                  </a:cubicBezTo>
                  <a:cubicBezTo>
                    <a:pt x="1264" y="40"/>
                    <a:pt x="1264" y="40"/>
                    <a:pt x="1264" y="40"/>
                  </a:cubicBezTo>
                  <a:cubicBezTo>
                    <a:pt x="1268" y="40"/>
                    <a:pt x="1268" y="40"/>
                    <a:pt x="1268" y="40"/>
                  </a:cubicBezTo>
                  <a:cubicBezTo>
                    <a:pt x="1268" y="40"/>
                    <a:pt x="1268" y="40"/>
                    <a:pt x="1268" y="40"/>
                  </a:cubicBezTo>
                  <a:cubicBezTo>
                    <a:pt x="1271" y="38"/>
                    <a:pt x="1271" y="38"/>
                    <a:pt x="1271" y="38"/>
                  </a:cubicBezTo>
                  <a:cubicBezTo>
                    <a:pt x="1271" y="38"/>
                    <a:pt x="1271" y="38"/>
                    <a:pt x="1271" y="38"/>
                  </a:cubicBezTo>
                  <a:cubicBezTo>
                    <a:pt x="1273" y="38"/>
                    <a:pt x="1273" y="38"/>
                    <a:pt x="1273" y="38"/>
                  </a:cubicBezTo>
                  <a:cubicBezTo>
                    <a:pt x="1273" y="38"/>
                    <a:pt x="1273" y="38"/>
                    <a:pt x="1273" y="38"/>
                  </a:cubicBezTo>
                  <a:cubicBezTo>
                    <a:pt x="1276" y="37"/>
                    <a:pt x="1276" y="37"/>
                    <a:pt x="1276" y="37"/>
                  </a:cubicBezTo>
                  <a:cubicBezTo>
                    <a:pt x="1276" y="37"/>
                    <a:pt x="1276" y="37"/>
                    <a:pt x="1276" y="37"/>
                  </a:cubicBezTo>
                  <a:cubicBezTo>
                    <a:pt x="1279" y="37"/>
                    <a:pt x="1279" y="37"/>
                    <a:pt x="1279" y="37"/>
                  </a:cubicBezTo>
                  <a:cubicBezTo>
                    <a:pt x="1279" y="37"/>
                    <a:pt x="1279" y="37"/>
                    <a:pt x="1279" y="37"/>
                  </a:cubicBezTo>
                  <a:cubicBezTo>
                    <a:pt x="1282" y="38"/>
                    <a:pt x="1282" y="38"/>
                    <a:pt x="1282" y="38"/>
                  </a:cubicBezTo>
                  <a:cubicBezTo>
                    <a:pt x="1282" y="38"/>
                    <a:pt x="1282" y="38"/>
                    <a:pt x="1282" y="38"/>
                  </a:cubicBezTo>
                  <a:cubicBezTo>
                    <a:pt x="1282" y="54"/>
                    <a:pt x="1282" y="54"/>
                    <a:pt x="1282" y="54"/>
                  </a:cubicBezTo>
                  <a:cubicBezTo>
                    <a:pt x="1282" y="54"/>
                    <a:pt x="1282" y="54"/>
                    <a:pt x="1282" y="54"/>
                  </a:cubicBezTo>
                  <a:cubicBezTo>
                    <a:pt x="1280" y="69"/>
                    <a:pt x="1280" y="69"/>
                    <a:pt x="1280" y="69"/>
                  </a:cubicBezTo>
                  <a:cubicBezTo>
                    <a:pt x="1280" y="69"/>
                    <a:pt x="1280" y="69"/>
                    <a:pt x="1280" y="69"/>
                  </a:cubicBezTo>
                  <a:cubicBezTo>
                    <a:pt x="1276" y="84"/>
                    <a:pt x="1276" y="84"/>
                    <a:pt x="1276" y="84"/>
                  </a:cubicBezTo>
                  <a:cubicBezTo>
                    <a:pt x="1276" y="84"/>
                    <a:pt x="1276" y="84"/>
                    <a:pt x="1276" y="84"/>
                  </a:cubicBezTo>
                  <a:cubicBezTo>
                    <a:pt x="1273" y="99"/>
                    <a:pt x="1273" y="99"/>
                    <a:pt x="1273" y="99"/>
                  </a:cubicBezTo>
                  <a:cubicBezTo>
                    <a:pt x="1273" y="99"/>
                    <a:pt x="1273" y="99"/>
                    <a:pt x="1273" y="99"/>
                  </a:cubicBezTo>
                  <a:cubicBezTo>
                    <a:pt x="1268" y="114"/>
                    <a:pt x="1268" y="114"/>
                    <a:pt x="1268" y="114"/>
                  </a:cubicBezTo>
                  <a:cubicBezTo>
                    <a:pt x="1268" y="114"/>
                    <a:pt x="1268" y="114"/>
                    <a:pt x="1268" y="114"/>
                  </a:cubicBezTo>
                  <a:cubicBezTo>
                    <a:pt x="1264" y="129"/>
                    <a:pt x="1264" y="129"/>
                    <a:pt x="1264" y="129"/>
                  </a:cubicBezTo>
                  <a:cubicBezTo>
                    <a:pt x="1264" y="129"/>
                    <a:pt x="1264" y="129"/>
                    <a:pt x="1264" y="129"/>
                  </a:cubicBezTo>
                  <a:cubicBezTo>
                    <a:pt x="1261" y="144"/>
                    <a:pt x="1261" y="144"/>
                    <a:pt x="1261" y="144"/>
                  </a:cubicBezTo>
                  <a:cubicBezTo>
                    <a:pt x="1261" y="144"/>
                    <a:pt x="1261" y="144"/>
                    <a:pt x="1261" y="144"/>
                  </a:cubicBezTo>
                  <a:cubicBezTo>
                    <a:pt x="1260" y="159"/>
                    <a:pt x="1260" y="159"/>
                    <a:pt x="1260" y="159"/>
                  </a:cubicBezTo>
                  <a:cubicBezTo>
                    <a:pt x="1260" y="159"/>
                    <a:pt x="1260" y="159"/>
                    <a:pt x="1260" y="159"/>
                  </a:cubicBezTo>
                  <a:cubicBezTo>
                    <a:pt x="1263" y="161"/>
                    <a:pt x="1263" y="161"/>
                    <a:pt x="1263" y="161"/>
                  </a:cubicBezTo>
                  <a:cubicBezTo>
                    <a:pt x="1263" y="161"/>
                    <a:pt x="1263" y="161"/>
                    <a:pt x="1263" y="161"/>
                  </a:cubicBezTo>
                  <a:cubicBezTo>
                    <a:pt x="1303" y="152"/>
                    <a:pt x="1303" y="152"/>
                    <a:pt x="1303" y="152"/>
                  </a:cubicBezTo>
                  <a:cubicBezTo>
                    <a:pt x="1303" y="152"/>
                    <a:pt x="1303" y="152"/>
                    <a:pt x="1303" y="152"/>
                  </a:cubicBezTo>
                  <a:cubicBezTo>
                    <a:pt x="1320" y="176"/>
                    <a:pt x="1320" y="176"/>
                    <a:pt x="1320" y="176"/>
                  </a:cubicBezTo>
                  <a:cubicBezTo>
                    <a:pt x="1320" y="176"/>
                    <a:pt x="1320" y="176"/>
                    <a:pt x="1320" y="176"/>
                  </a:cubicBezTo>
                  <a:cubicBezTo>
                    <a:pt x="1311" y="174"/>
                    <a:pt x="1311" y="174"/>
                    <a:pt x="1311" y="174"/>
                  </a:cubicBezTo>
                  <a:cubicBezTo>
                    <a:pt x="1311" y="174"/>
                    <a:pt x="1311" y="174"/>
                    <a:pt x="1311" y="174"/>
                  </a:cubicBezTo>
                  <a:cubicBezTo>
                    <a:pt x="1301" y="172"/>
                    <a:pt x="1301" y="172"/>
                    <a:pt x="1301" y="172"/>
                  </a:cubicBezTo>
                  <a:cubicBezTo>
                    <a:pt x="1301" y="172"/>
                    <a:pt x="1301" y="172"/>
                    <a:pt x="1301" y="172"/>
                  </a:cubicBezTo>
                  <a:cubicBezTo>
                    <a:pt x="1292" y="171"/>
                    <a:pt x="1292" y="171"/>
                    <a:pt x="1292" y="171"/>
                  </a:cubicBezTo>
                  <a:cubicBezTo>
                    <a:pt x="1292" y="171"/>
                    <a:pt x="1292" y="171"/>
                    <a:pt x="1292" y="171"/>
                  </a:cubicBezTo>
                  <a:cubicBezTo>
                    <a:pt x="1283" y="170"/>
                    <a:pt x="1283" y="170"/>
                    <a:pt x="1283" y="170"/>
                  </a:cubicBezTo>
                  <a:cubicBezTo>
                    <a:pt x="1283" y="170"/>
                    <a:pt x="1283" y="170"/>
                    <a:pt x="1283" y="170"/>
                  </a:cubicBezTo>
                  <a:cubicBezTo>
                    <a:pt x="1274" y="171"/>
                    <a:pt x="1274" y="171"/>
                    <a:pt x="1274" y="171"/>
                  </a:cubicBezTo>
                  <a:cubicBezTo>
                    <a:pt x="1274" y="171"/>
                    <a:pt x="1274" y="171"/>
                    <a:pt x="1274" y="171"/>
                  </a:cubicBezTo>
                  <a:cubicBezTo>
                    <a:pt x="1264" y="172"/>
                    <a:pt x="1264" y="172"/>
                    <a:pt x="1264" y="172"/>
                  </a:cubicBezTo>
                  <a:cubicBezTo>
                    <a:pt x="1264" y="172"/>
                    <a:pt x="1264" y="172"/>
                    <a:pt x="1264" y="172"/>
                  </a:cubicBezTo>
                  <a:cubicBezTo>
                    <a:pt x="1255" y="175"/>
                    <a:pt x="1255" y="175"/>
                    <a:pt x="1255" y="175"/>
                  </a:cubicBezTo>
                  <a:cubicBezTo>
                    <a:pt x="1255" y="175"/>
                    <a:pt x="1255" y="175"/>
                    <a:pt x="1255" y="175"/>
                  </a:cubicBezTo>
                  <a:cubicBezTo>
                    <a:pt x="1248" y="180"/>
                    <a:pt x="1248" y="180"/>
                    <a:pt x="1248" y="180"/>
                  </a:cubicBezTo>
                  <a:cubicBezTo>
                    <a:pt x="1248" y="180"/>
                    <a:pt x="1248" y="180"/>
                    <a:pt x="1248" y="180"/>
                  </a:cubicBezTo>
                  <a:cubicBezTo>
                    <a:pt x="1182" y="213"/>
                    <a:pt x="1182" y="213"/>
                    <a:pt x="1182" y="213"/>
                  </a:cubicBezTo>
                  <a:cubicBezTo>
                    <a:pt x="1182" y="213"/>
                    <a:pt x="1182" y="213"/>
                    <a:pt x="1182" y="213"/>
                  </a:cubicBezTo>
                  <a:cubicBezTo>
                    <a:pt x="1181" y="215"/>
                    <a:pt x="1181" y="215"/>
                    <a:pt x="1181" y="215"/>
                  </a:cubicBezTo>
                  <a:cubicBezTo>
                    <a:pt x="1181" y="215"/>
                    <a:pt x="1181" y="215"/>
                    <a:pt x="1181" y="215"/>
                  </a:cubicBezTo>
                  <a:cubicBezTo>
                    <a:pt x="1181" y="217"/>
                    <a:pt x="1181" y="217"/>
                    <a:pt x="1181" y="217"/>
                  </a:cubicBezTo>
                  <a:cubicBezTo>
                    <a:pt x="1181" y="217"/>
                    <a:pt x="1181" y="217"/>
                    <a:pt x="1181" y="217"/>
                  </a:cubicBezTo>
                  <a:cubicBezTo>
                    <a:pt x="1181" y="219"/>
                    <a:pt x="1181" y="219"/>
                    <a:pt x="1181" y="219"/>
                  </a:cubicBezTo>
                  <a:cubicBezTo>
                    <a:pt x="1181" y="219"/>
                    <a:pt x="1181" y="219"/>
                    <a:pt x="1181" y="219"/>
                  </a:cubicBezTo>
                  <a:cubicBezTo>
                    <a:pt x="1181" y="221"/>
                    <a:pt x="1181" y="221"/>
                    <a:pt x="1181" y="221"/>
                  </a:cubicBezTo>
                  <a:cubicBezTo>
                    <a:pt x="1181" y="221"/>
                    <a:pt x="1181" y="221"/>
                    <a:pt x="1181" y="221"/>
                  </a:cubicBezTo>
                  <a:cubicBezTo>
                    <a:pt x="1181" y="224"/>
                    <a:pt x="1181" y="224"/>
                    <a:pt x="1181" y="224"/>
                  </a:cubicBezTo>
                  <a:cubicBezTo>
                    <a:pt x="1181" y="224"/>
                    <a:pt x="1181" y="224"/>
                    <a:pt x="1181" y="224"/>
                  </a:cubicBezTo>
                  <a:cubicBezTo>
                    <a:pt x="1181" y="226"/>
                    <a:pt x="1181" y="226"/>
                    <a:pt x="1181" y="226"/>
                  </a:cubicBezTo>
                  <a:cubicBezTo>
                    <a:pt x="1181" y="226"/>
                    <a:pt x="1181" y="226"/>
                    <a:pt x="1181" y="226"/>
                  </a:cubicBezTo>
                  <a:cubicBezTo>
                    <a:pt x="1181" y="228"/>
                    <a:pt x="1181" y="228"/>
                    <a:pt x="1181" y="228"/>
                  </a:cubicBezTo>
                  <a:cubicBezTo>
                    <a:pt x="1181" y="228"/>
                    <a:pt x="1181" y="228"/>
                    <a:pt x="1181" y="228"/>
                  </a:cubicBezTo>
                  <a:cubicBezTo>
                    <a:pt x="1183" y="229"/>
                    <a:pt x="1183" y="229"/>
                    <a:pt x="1183" y="229"/>
                  </a:cubicBezTo>
                  <a:cubicBezTo>
                    <a:pt x="1183" y="229"/>
                    <a:pt x="1183" y="229"/>
                    <a:pt x="1183" y="229"/>
                  </a:cubicBezTo>
                  <a:cubicBezTo>
                    <a:pt x="1188" y="229"/>
                    <a:pt x="1188" y="229"/>
                    <a:pt x="1188" y="229"/>
                  </a:cubicBezTo>
                  <a:cubicBezTo>
                    <a:pt x="1188" y="229"/>
                    <a:pt x="1188" y="229"/>
                    <a:pt x="1188" y="229"/>
                  </a:cubicBezTo>
                  <a:cubicBezTo>
                    <a:pt x="1225" y="204"/>
                    <a:pt x="1225" y="204"/>
                    <a:pt x="1225" y="204"/>
                  </a:cubicBezTo>
                  <a:cubicBezTo>
                    <a:pt x="1225" y="204"/>
                    <a:pt x="1225" y="204"/>
                    <a:pt x="1225" y="204"/>
                  </a:cubicBezTo>
                  <a:cubicBezTo>
                    <a:pt x="1229" y="204"/>
                    <a:pt x="1229" y="204"/>
                    <a:pt x="1229" y="204"/>
                  </a:cubicBezTo>
                  <a:cubicBezTo>
                    <a:pt x="1229" y="204"/>
                    <a:pt x="1229" y="204"/>
                    <a:pt x="1229" y="204"/>
                  </a:cubicBezTo>
                  <a:cubicBezTo>
                    <a:pt x="1233" y="203"/>
                    <a:pt x="1233" y="203"/>
                    <a:pt x="1233" y="203"/>
                  </a:cubicBezTo>
                  <a:cubicBezTo>
                    <a:pt x="1233" y="203"/>
                    <a:pt x="1233" y="203"/>
                    <a:pt x="1233" y="203"/>
                  </a:cubicBezTo>
                  <a:cubicBezTo>
                    <a:pt x="1237" y="203"/>
                    <a:pt x="1237" y="203"/>
                    <a:pt x="1237" y="203"/>
                  </a:cubicBezTo>
                  <a:cubicBezTo>
                    <a:pt x="1237" y="203"/>
                    <a:pt x="1237" y="203"/>
                    <a:pt x="1237" y="203"/>
                  </a:cubicBezTo>
                  <a:cubicBezTo>
                    <a:pt x="1242" y="202"/>
                    <a:pt x="1242" y="202"/>
                    <a:pt x="1242" y="202"/>
                  </a:cubicBezTo>
                  <a:cubicBezTo>
                    <a:pt x="1242" y="202"/>
                    <a:pt x="1242" y="202"/>
                    <a:pt x="1242" y="202"/>
                  </a:cubicBezTo>
                  <a:cubicBezTo>
                    <a:pt x="1245" y="203"/>
                    <a:pt x="1245" y="203"/>
                    <a:pt x="1245" y="203"/>
                  </a:cubicBezTo>
                  <a:cubicBezTo>
                    <a:pt x="1245" y="203"/>
                    <a:pt x="1245" y="203"/>
                    <a:pt x="1245" y="203"/>
                  </a:cubicBezTo>
                  <a:cubicBezTo>
                    <a:pt x="1251" y="204"/>
                    <a:pt x="1251" y="204"/>
                    <a:pt x="1251" y="204"/>
                  </a:cubicBezTo>
                  <a:cubicBezTo>
                    <a:pt x="1251" y="204"/>
                    <a:pt x="1251" y="204"/>
                    <a:pt x="1251" y="204"/>
                  </a:cubicBezTo>
                  <a:cubicBezTo>
                    <a:pt x="1254" y="206"/>
                    <a:pt x="1254" y="206"/>
                    <a:pt x="1254" y="206"/>
                  </a:cubicBezTo>
                  <a:cubicBezTo>
                    <a:pt x="1254" y="206"/>
                    <a:pt x="1254" y="206"/>
                    <a:pt x="1254" y="206"/>
                  </a:cubicBezTo>
                  <a:cubicBezTo>
                    <a:pt x="1259" y="207"/>
                    <a:pt x="1259" y="207"/>
                    <a:pt x="1259" y="207"/>
                  </a:cubicBezTo>
                  <a:cubicBezTo>
                    <a:pt x="1259" y="207"/>
                    <a:pt x="1259" y="207"/>
                    <a:pt x="1259" y="207"/>
                  </a:cubicBezTo>
                  <a:cubicBezTo>
                    <a:pt x="1244" y="229"/>
                    <a:pt x="1237" y="234"/>
                    <a:pt x="1237" y="235"/>
                  </a:cubicBezTo>
                  <a:cubicBezTo>
                    <a:pt x="1237" y="235"/>
                    <a:pt x="1237" y="235"/>
                    <a:pt x="1237" y="235"/>
                  </a:cubicBezTo>
                  <a:cubicBezTo>
                    <a:pt x="1237" y="236"/>
                    <a:pt x="1237" y="236"/>
                    <a:pt x="1237" y="236"/>
                  </a:cubicBezTo>
                  <a:cubicBezTo>
                    <a:pt x="1234" y="239"/>
                    <a:pt x="1234" y="239"/>
                    <a:pt x="1234" y="239"/>
                  </a:cubicBezTo>
                  <a:cubicBezTo>
                    <a:pt x="1232" y="241"/>
                    <a:pt x="1232" y="241"/>
                    <a:pt x="1232" y="241"/>
                  </a:cubicBezTo>
                  <a:cubicBezTo>
                    <a:pt x="1232" y="241"/>
                    <a:pt x="1232" y="241"/>
                    <a:pt x="1232" y="241"/>
                  </a:cubicBezTo>
                  <a:cubicBezTo>
                    <a:pt x="1231" y="242"/>
                    <a:pt x="1231" y="242"/>
                    <a:pt x="1231" y="242"/>
                  </a:cubicBezTo>
                  <a:cubicBezTo>
                    <a:pt x="1231" y="242"/>
                    <a:pt x="1231" y="242"/>
                    <a:pt x="1231" y="242"/>
                  </a:cubicBezTo>
                  <a:cubicBezTo>
                    <a:pt x="1230" y="243"/>
                    <a:pt x="1230" y="243"/>
                    <a:pt x="1230" y="243"/>
                  </a:cubicBezTo>
                  <a:cubicBezTo>
                    <a:pt x="1230" y="243"/>
                    <a:pt x="1230" y="243"/>
                    <a:pt x="1230" y="243"/>
                  </a:cubicBezTo>
                  <a:cubicBezTo>
                    <a:pt x="1230" y="243"/>
                    <a:pt x="1230" y="243"/>
                    <a:pt x="1230" y="243"/>
                  </a:cubicBezTo>
                  <a:cubicBezTo>
                    <a:pt x="1230" y="243"/>
                    <a:pt x="1230" y="243"/>
                    <a:pt x="1230" y="243"/>
                  </a:cubicBezTo>
                  <a:cubicBezTo>
                    <a:pt x="1230" y="245"/>
                    <a:pt x="1230" y="245"/>
                    <a:pt x="1230" y="245"/>
                  </a:cubicBezTo>
                  <a:cubicBezTo>
                    <a:pt x="1230" y="245"/>
                    <a:pt x="1230" y="245"/>
                    <a:pt x="1230" y="245"/>
                  </a:cubicBezTo>
                  <a:cubicBezTo>
                    <a:pt x="1230" y="246"/>
                    <a:pt x="1230" y="246"/>
                    <a:pt x="1230" y="246"/>
                  </a:cubicBezTo>
                  <a:cubicBezTo>
                    <a:pt x="1230" y="246"/>
                    <a:pt x="1230" y="246"/>
                    <a:pt x="1230" y="246"/>
                  </a:cubicBezTo>
                  <a:cubicBezTo>
                    <a:pt x="1230" y="248"/>
                    <a:pt x="1230" y="248"/>
                    <a:pt x="1230" y="248"/>
                  </a:cubicBezTo>
                  <a:cubicBezTo>
                    <a:pt x="1230" y="248"/>
                    <a:pt x="1230" y="248"/>
                    <a:pt x="1230" y="248"/>
                  </a:cubicBezTo>
                  <a:cubicBezTo>
                    <a:pt x="1230" y="249"/>
                    <a:pt x="1230" y="249"/>
                    <a:pt x="1230" y="249"/>
                  </a:cubicBezTo>
                  <a:cubicBezTo>
                    <a:pt x="1230" y="249"/>
                    <a:pt x="1230" y="249"/>
                    <a:pt x="1230" y="249"/>
                  </a:cubicBezTo>
                  <a:cubicBezTo>
                    <a:pt x="1230" y="251"/>
                    <a:pt x="1230" y="251"/>
                    <a:pt x="1230" y="251"/>
                  </a:cubicBezTo>
                  <a:cubicBezTo>
                    <a:pt x="1230" y="251"/>
                    <a:pt x="1230" y="251"/>
                    <a:pt x="1230" y="251"/>
                  </a:cubicBezTo>
                  <a:cubicBezTo>
                    <a:pt x="1231" y="252"/>
                    <a:pt x="1231" y="252"/>
                    <a:pt x="1231" y="252"/>
                  </a:cubicBezTo>
                  <a:cubicBezTo>
                    <a:pt x="1231" y="252"/>
                    <a:pt x="1231" y="252"/>
                    <a:pt x="1231" y="252"/>
                  </a:cubicBezTo>
                  <a:cubicBezTo>
                    <a:pt x="1232" y="253"/>
                    <a:pt x="1232" y="253"/>
                    <a:pt x="1232" y="253"/>
                  </a:cubicBezTo>
                  <a:cubicBezTo>
                    <a:pt x="1232" y="253"/>
                    <a:pt x="1232" y="253"/>
                    <a:pt x="1232" y="253"/>
                  </a:cubicBezTo>
                  <a:cubicBezTo>
                    <a:pt x="1233" y="253"/>
                    <a:pt x="1233" y="253"/>
                    <a:pt x="1233" y="253"/>
                  </a:cubicBezTo>
                  <a:cubicBezTo>
                    <a:pt x="1233" y="253"/>
                    <a:pt x="1233" y="253"/>
                    <a:pt x="1233" y="253"/>
                  </a:cubicBezTo>
                  <a:cubicBezTo>
                    <a:pt x="1233" y="255"/>
                    <a:pt x="1233" y="255"/>
                    <a:pt x="1233" y="255"/>
                  </a:cubicBezTo>
                  <a:cubicBezTo>
                    <a:pt x="1233" y="255"/>
                    <a:pt x="1233" y="255"/>
                    <a:pt x="1233" y="255"/>
                  </a:cubicBezTo>
                  <a:cubicBezTo>
                    <a:pt x="1235" y="256"/>
                    <a:pt x="1235" y="256"/>
                    <a:pt x="1235" y="256"/>
                  </a:cubicBezTo>
                  <a:cubicBezTo>
                    <a:pt x="1235" y="256"/>
                    <a:pt x="1235" y="256"/>
                    <a:pt x="1235" y="256"/>
                  </a:cubicBezTo>
                  <a:cubicBezTo>
                    <a:pt x="1235" y="256"/>
                    <a:pt x="1235" y="256"/>
                    <a:pt x="1235" y="256"/>
                  </a:cubicBezTo>
                  <a:cubicBezTo>
                    <a:pt x="1235" y="256"/>
                    <a:pt x="1235" y="256"/>
                    <a:pt x="1235" y="256"/>
                  </a:cubicBezTo>
                  <a:cubicBezTo>
                    <a:pt x="1237" y="257"/>
                    <a:pt x="1237" y="257"/>
                    <a:pt x="1237" y="257"/>
                  </a:cubicBezTo>
                  <a:cubicBezTo>
                    <a:pt x="1237" y="257"/>
                    <a:pt x="1237" y="257"/>
                    <a:pt x="1237" y="257"/>
                  </a:cubicBezTo>
                  <a:cubicBezTo>
                    <a:pt x="1236" y="263"/>
                    <a:pt x="1236" y="263"/>
                    <a:pt x="1236" y="263"/>
                  </a:cubicBezTo>
                  <a:cubicBezTo>
                    <a:pt x="1236" y="263"/>
                    <a:pt x="1236" y="263"/>
                    <a:pt x="1236" y="263"/>
                  </a:cubicBezTo>
                  <a:cubicBezTo>
                    <a:pt x="1234" y="266"/>
                    <a:pt x="1234" y="266"/>
                    <a:pt x="1234" y="266"/>
                  </a:cubicBezTo>
                  <a:cubicBezTo>
                    <a:pt x="1234" y="266"/>
                    <a:pt x="1234" y="266"/>
                    <a:pt x="1234" y="266"/>
                  </a:cubicBezTo>
                  <a:cubicBezTo>
                    <a:pt x="1232" y="267"/>
                    <a:pt x="1232" y="267"/>
                    <a:pt x="1232" y="267"/>
                  </a:cubicBezTo>
                  <a:cubicBezTo>
                    <a:pt x="1232" y="267"/>
                    <a:pt x="1232" y="267"/>
                    <a:pt x="1232" y="267"/>
                  </a:cubicBezTo>
                  <a:cubicBezTo>
                    <a:pt x="1230" y="269"/>
                    <a:pt x="1230" y="269"/>
                    <a:pt x="1230" y="269"/>
                  </a:cubicBezTo>
                  <a:cubicBezTo>
                    <a:pt x="1230" y="269"/>
                    <a:pt x="1230" y="269"/>
                    <a:pt x="1230" y="269"/>
                  </a:cubicBezTo>
                  <a:cubicBezTo>
                    <a:pt x="1229" y="269"/>
                    <a:pt x="1229" y="269"/>
                    <a:pt x="1229" y="269"/>
                  </a:cubicBezTo>
                  <a:cubicBezTo>
                    <a:pt x="1229" y="269"/>
                    <a:pt x="1229" y="269"/>
                    <a:pt x="1229" y="269"/>
                  </a:cubicBezTo>
                  <a:cubicBezTo>
                    <a:pt x="1225" y="271"/>
                    <a:pt x="1225" y="271"/>
                    <a:pt x="1225" y="271"/>
                  </a:cubicBezTo>
                  <a:cubicBezTo>
                    <a:pt x="1225" y="271"/>
                    <a:pt x="1225" y="271"/>
                    <a:pt x="1225" y="271"/>
                  </a:cubicBezTo>
                  <a:cubicBezTo>
                    <a:pt x="1223" y="272"/>
                    <a:pt x="1223" y="272"/>
                    <a:pt x="1223" y="272"/>
                  </a:cubicBezTo>
                  <a:cubicBezTo>
                    <a:pt x="1223" y="272"/>
                    <a:pt x="1223" y="272"/>
                    <a:pt x="1223" y="272"/>
                  </a:cubicBezTo>
                  <a:cubicBezTo>
                    <a:pt x="1221" y="274"/>
                    <a:pt x="1221" y="274"/>
                    <a:pt x="1221" y="274"/>
                  </a:cubicBezTo>
                  <a:cubicBezTo>
                    <a:pt x="1221" y="274"/>
                    <a:pt x="1221" y="274"/>
                    <a:pt x="1221" y="274"/>
                  </a:cubicBezTo>
                  <a:cubicBezTo>
                    <a:pt x="1219" y="275"/>
                    <a:pt x="1219" y="275"/>
                    <a:pt x="1219" y="275"/>
                  </a:cubicBezTo>
                  <a:cubicBezTo>
                    <a:pt x="1219" y="275"/>
                    <a:pt x="1219" y="275"/>
                    <a:pt x="1219" y="275"/>
                  </a:cubicBezTo>
                  <a:cubicBezTo>
                    <a:pt x="1217" y="278"/>
                    <a:pt x="1217" y="278"/>
                    <a:pt x="1217" y="278"/>
                  </a:cubicBezTo>
                  <a:cubicBezTo>
                    <a:pt x="1217" y="278"/>
                    <a:pt x="1217" y="278"/>
                    <a:pt x="1217" y="278"/>
                  </a:cubicBezTo>
                  <a:cubicBezTo>
                    <a:pt x="1218" y="280"/>
                    <a:pt x="1218" y="280"/>
                    <a:pt x="1218" y="280"/>
                  </a:cubicBezTo>
                  <a:cubicBezTo>
                    <a:pt x="1218" y="280"/>
                    <a:pt x="1218" y="280"/>
                    <a:pt x="1218" y="280"/>
                  </a:cubicBezTo>
                  <a:cubicBezTo>
                    <a:pt x="1218" y="282"/>
                    <a:pt x="1218" y="282"/>
                    <a:pt x="1218" y="282"/>
                  </a:cubicBezTo>
                  <a:cubicBezTo>
                    <a:pt x="1218" y="282"/>
                    <a:pt x="1218" y="282"/>
                    <a:pt x="1218" y="282"/>
                  </a:cubicBezTo>
                  <a:cubicBezTo>
                    <a:pt x="1221" y="282"/>
                    <a:pt x="1221" y="282"/>
                    <a:pt x="1221" y="282"/>
                  </a:cubicBezTo>
                  <a:cubicBezTo>
                    <a:pt x="1221" y="282"/>
                    <a:pt x="1221" y="282"/>
                    <a:pt x="1221" y="282"/>
                  </a:cubicBezTo>
                  <a:cubicBezTo>
                    <a:pt x="1222" y="284"/>
                    <a:pt x="1222" y="284"/>
                    <a:pt x="1222" y="284"/>
                  </a:cubicBezTo>
                  <a:cubicBezTo>
                    <a:pt x="1222" y="284"/>
                    <a:pt x="1222" y="284"/>
                    <a:pt x="1222" y="284"/>
                  </a:cubicBezTo>
                  <a:cubicBezTo>
                    <a:pt x="1225" y="285"/>
                    <a:pt x="1225" y="285"/>
                    <a:pt x="1225" y="285"/>
                  </a:cubicBezTo>
                  <a:cubicBezTo>
                    <a:pt x="1225" y="285"/>
                    <a:pt x="1225" y="285"/>
                    <a:pt x="1225" y="285"/>
                  </a:cubicBezTo>
                  <a:cubicBezTo>
                    <a:pt x="1226" y="286"/>
                    <a:pt x="1226" y="286"/>
                    <a:pt x="1226" y="286"/>
                  </a:cubicBezTo>
                  <a:cubicBezTo>
                    <a:pt x="1226" y="286"/>
                    <a:pt x="1226" y="286"/>
                    <a:pt x="1226" y="286"/>
                  </a:cubicBezTo>
                  <a:cubicBezTo>
                    <a:pt x="1230" y="287"/>
                    <a:pt x="1230" y="287"/>
                    <a:pt x="1230" y="287"/>
                  </a:cubicBezTo>
                  <a:cubicBezTo>
                    <a:pt x="1230" y="287"/>
                    <a:pt x="1230" y="287"/>
                    <a:pt x="1230" y="287"/>
                  </a:cubicBezTo>
                  <a:cubicBezTo>
                    <a:pt x="1230" y="289"/>
                    <a:pt x="1230" y="289"/>
                    <a:pt x="1230" y="289"/>
                  </a:cubicBezTo>
                  <a:cubicBezTo>
                    <a:pt x="1230" y="289"/>
                    <a:pt x="1230" y="289"/>
                    <a:pt x="1230" y="289"/>
                  </a:cubicBezTo>
                  <a:cubicBezTo>
                    <a:pt x="1230" y="290"/>
                    <a:pt x="1230" y="290"/>
                    <a:pt x="1230" y="290"/>
                  </a:cubicBezTo>
                  <a:cubicBezTo>
                    <a:pt x="1230" y="290"/>
                    <a:pt x="1230" y="290"/>
                    <a:pt x="1230" y="290"/>
                  </a:cubicBezTo>
                  <a:cubicBezTo>
                    <a:pt x="1230" y="291"/>
                    <a:pt x="1230" y="291"/>
                    <a:pt x="1230" y="291"/>
                  </a:cubicBezTo>
                  <a:cubicBezTo>
                    <a:pt x="1230" y="291"/>
                    <a:pt x="1230" y="291"/>
                    <a:pt x="1230" y="291"/>
                  </a:cubicBezTo>
                  <a:cubicBezTo>
                    <a:pt x="1231" y="292"/>
                    <a:pt x="1231" y="292"/>
                    <a:pt x="1231" y="292"/>
                  </a:cubicBezTo>
                  <a:cubicBezTo>
                    <a:pt x="1231" y="292"/>
                    <a:pt x="1231" y="292"/>
                    <a:pt x="1231" y="292"/>
                  </a:cubicBezTo>
                  <a:cubicBezTo>
                    <a:pt x="1231" y="294"/>
                    <a:pt x="1231" y="294"/>
                    <a:pt x="1231" y="294"/>
                  </a:cubicBezTo>
                  <a:cubicBezTo>
                    <a:pt x="1231" y="294"/>
                    <a:pt x="1231" y="294"/>
                    <a:pt x="1231" y="294"/>
                  </a:cubicBezTo>
                  <a:cubicBezTo>
                    <a:pt x="1231" y="295"/>
                    <a:pt x="1231" y="295"/>
                    <a:pt x="1231" y="295"/>
                  </a:cubicBezTo>
                  <a:cubicBezTo>
                    <a:pt x="1231" y="295"/>
                    <a:pt x="1231" y="295"/>
                    <a:pt x="1231" y="295"/>
                  </a:cubicBezTo>
                  <a:cubicBezTo>
                    <a:pt x="1231" y="295"/>
                    <a:pt x="1231" y="295"/>
                    <a:pt x="1231" y="295"/>
                  </a:cubicBezTo>
                  <a:cubicBezTo>
                    <a:pt x="1231" y="295"/>
                    <a:pt x="1231" y="295"/>
                    <a:pt x="1231" y="295"/>
                  </a:cubicBezTo>
                  <a:cubicBezTo>
                    <a:pt x="1231" y="296"/>
                    <a:pt x="1231" y="296"/>
                    <a:pt x="1231" y="296"/>
                  </a:cubicBezTo>
                  <a:cubicBezTo>
                    <a:pt x="1231" y="296"/>
                    <a:pt x="1231" y="296"/>
                    <a:pt x="1231" y="296"/>
                  </a:cubicBezTo>
                  <a:cubicBezTo>
                    <a:pt x="1225" y="298"/>
                    <a:pt x="1225" y="298"/>
                    <a:pt x="1225" y="298"/>
                  </a:cubicBezTo>
                  <a:cubicBezTo>
                    <a:pt x="1225" y="298"/>
                    <a:pt x="1225" y="298"/>
                    <a:pt x="1225" y="298"/>
                  </a:cubicBezTo>
                  <a:cubicBezTo>
                    <a:pt x="1223" y="301"/>
                    <a:pt x="1223" y="301"/>
                    <a:pt x="1223" y="301"/>
                  </a:cubicBezTo>
                  <a:cubicBezTo>
                    <a:pt x="1223" y="301"/>
                    <a:pt x="1223" y="301"/>
                    <a:pt x="1223" y="301"/>
                  </a:cubicBezTo>
                  <a:cubicBezTo>
                    <a:pt x="1223" y="302"/>
                    <a:pt x="1223" y="302"/>
                    <a:pt x="1223" y="302"/>
                  </a:cubicBezTo>
                  <a:cubicBezTo>
                    <a:pt x="1223" y="302"/>
                    <a:pt x="1223" y="302"/>
                    <a:pt x="1223" y="302"/>
                  </a:cubicBezTo>
                  <a:cubicBezTo>
                    <a:pt x="1225" y="305"/>
                    <a:pt x="1225" y="305"/>
                    <a:pt x="1225" y="305"/>
                  </a:cubicBezTo>
                  <a:cubicBezTo>
                    <a:pt x="1225" y="305"/>
                    <a:pt x="1225" y="305"/>
                    <a:pt x="1225" y="305"/>
                  </a:cubicBezTo>
                  <a:cubicBezTo>
                    <a:pt x="1225" y="306"/>
                    <a:pt x="1225" y="306"/>
                    <a:pt x="1225" y="306"/>
                  </a:cubicBezTo>
                  <a:cubicBezTo>
                    <a:pt x="1225" y="306"/>
                    <a:pt x="1225" y="306"/>
                    <a:pt x="1225" y="306"/>
                  </a:cubicBezTo>
                  <a:cubicBezTo>
                    <a:pt x="1226" y="309"/>
                    <a:pt x="1226" y="309"/>
                    <a:pt x="1226" y="309"/>
                  </a:cubicBezTo>
                  <a:cubicBezTo>
                    <a:pt x="1226" y="309"/>
                    <a:pt x="1226" y="309"/>
                    <a:pt x="1226" y="309"/>
                  </a:cubicBezTo>
                  <a:cubicBezTo>
                    <a:pt x="1227" y="310"/>
                    <a:pt x="1227" y="310"/>
                    <a:pt x="1227" y="310"/>
                  </a:cubicBezTo>
                  <a:cubicBezTo>
                    <a:pt x="1227" y="310"/>
                    <a:pt x="1227" y="310"/>
                    <a:pt x="1227" y="310"/>
                  </a:cubicBezTo>
                  <a:cubicBezTo>
                    <a:pt x="1227" y="312"/>
                    <a:pt x="1227" y="312"/>
                    <a:pt x="1227" y="312"/>
                  </a:cubicBezTo>
                  <a:cubicBezTo>
                    <a:pt x="1227" y="312"/>
                    <a:pt x="1227" y="312"/>
                    <a:pt x="1227" y="312"/>
                  </a:cubicBezTo>
                  <a:cubicBezTo>
                    <a:pt x="1227" y="313"/>
                    <a:pt x="1227" y="313"/>
                    <a:pt x="1227" y="313"/>
                  </a:cubicBezTo>
                  <a:cubicBezTo>
                    <a:pt x="1227" y="313"/>
                    <a:pt x="1227" y="313"/>
                    <a:pt x="1227" y="313"/>
                  </a:cubicBezTo>
                  <a:cubicBezTo>
                    <a:pt x="1225" y="316"/>
                    <a:pt x="1225" y="316"/>
                    <a:pt x="1225" y="316"/>
                  </a:cubicBezTo>
                  <a:cubicBezTo>
                    <a:pt x="1225" y="316"/>
                    <a:pt x="1225" y="316"/>
                    <a:pt x="1225" y="316"/>
                  </a:cubicBezTo>
                  <a:cubicBezTo>
                    <a:pt x="1222" y="317"/>
                    <a:pt x="1222" y="317"/>
                    <a:pt x="1222" y="317"/>
                  </a:cubicBezTo>
                  <a:cubicBezTo>
                    <a:pt x="1222" y="317"/>
                    <a:pt x="1222" y="317"/>
                    <a:pt x="1222" y="317"/>
                  </a:cubicBezTo>
                  <a:cubicBezTo>
                    <a:pt x="1220" y="318"/>
                    <a:pt x="1220" y="318"/>
                    <a:pt x="1220" y="318"/>
                  </a:cubicBezTo>
                  <a:cubicBezTo>
                    <a:pt x="1220" y="318"/>
                    <a:pt x="1220" y="318"/>
                    <a:pt x="1220" y="318"/>
                  </a:cubicBezTo>
                  <a:cubicBezTo>
                    <a:pt x="1218" y="318"/>
                    <a:pt x="1218" y="318"/>
                    <a:pt x="1218" y="318"/>
                  </a:cubicBezTo>
                  <a:cubicBezTo>
                    <a:pt x="1218" y="318"/>
                    <a:pt x="1218" y="318"/>
                    <a:pt x="1218" y="318"/>
                  </a:cubicBezTo>
                  <a:cubicBezTo>
                    <a:pt x="1215" y="319"/>
                    <a:pt x="1215" y="319"/>
                    <a:pt x="1215" y="319"/>
                  </a:cubicBezTo>
                  <a:cubicBezTo>
                    <a:pt x="1215" y="319"/>
                    <a:pt x="1215" y="319"/>
                    <a:pt x="1215" y="319"/>
                  </a:cubicBezTo>
                  <a:cubicBezTo>
                    <a:pt x="1213" y="320"/>
                    <a:pt x="1213" y="320"/>
                    <a:pt x="1213" y="320"/>
                  </a:cubicBezTo>
                  <a:cubicBezTo>
                    <a:pt x="1213" y="320"/>
                    <a:pt x="1213" y="320"/>
                    <a:pt x="1213" y="320"/>
                  </a:cubicBezTo>
                  <a:cubicBezTo>
                    <a:pt x="1210" y="321"/>
                    <a:pt x="1210" y="321"/>
                    <a:pt x="1210" y="321"/>
                  </a:cubicBezTo>
                  <a:cubicBezTo>
                    <a:pt x="1210" y="321"/>
                    <a:pt x="1210" y="321"/>
                    <a:pt x="1210" y="321"/>
                  </a:cubicBezTo>
                  <a:cubicBezTo>
                    <a:pt x="1209" y="322"/>
                    <a:pt x="1209" y="322"/>
                    <a:pt x="1209" y="322"/>
                  </a:cubicBezTo>
                  <a:cubicBezTo>
                    <a:pt x="1209" y="322"/>
                    <a:pt x="1209" y="322"/>
                    <a:pt x="1209" y="322"/>
                  </a:cubicBezTo>
                  <a:cubicBezTo>
                    <a:pt x="1207" y="406"/>
                    <a:pt x="1207" y="406"/>
                    <a:pt x="1207" y="406"/>
                  </a:cubicBezTo>
                  <a:cubicBezTo>
                    <a:pt x="1207" y="406"/>
                    <a:pt x="1207" y="406"/>
                    <a:pt x="1207" y="406"/>
                  </a:cubicBezTo>
                  <a:cubicBezTo>
                    <a:pt x="1199" y="407"/>
                    <a:pt x="1199" y="407"/>
                    <a:pt x="1199" y="407"/>
                  </a:cubicBezTo>
                  <a:cubicBezTo>
                    <a:pt x="1199" y="407"/>
                    <a:pt x="1199" y="407"/>
                    <a:pt x="1199" y="407"/>
                  </a:cubicBezTo>
                  <a:cubicBezTo>
                    <a:pt x="1195" y="404"/>
                    <a:pt x="1195" y="404"/>
                    <a:pt x="1195" y="404"/>
                  </a:cubicBezTo>
                  <a:cubicBezTo>
                    <a:pt x="1195" y="404"/>
                    <a:pt x="1195" y="404"/>
                    <a:pt x="1195" y="404"/>
                  </a:cubicBezTo>
                  <a:cubicBezTo>
                    <a:pt x="1192" y="400"/>
                    <a:pt x="1192" y="400"/>
                    <a:pt x="1192" y="400"/>
                  </a:cubicBezTo>
                  <a:cubicBezTo>
                    <a:pt x="1192" y="400"/>
                    <a:pt x="1192" y="400"/>
                    <a:pt x="1192" y="400"/>
                  </a:cubicBezTo>
                  <a:cubicBezTo>
                    <a:pt x="1187" y="398"/>
                    <a:pt x="1187" y="398"/>
                    <a:pt x="1187" y="398"/>
                  </a:cubicBezTo>
                  <a:cubicBezTo>
                    <a:pt x="1187" y="398"/>
                    <a:pt x="1187" y="398"/>
                    <a:pt x="1187" y="398"/>
                  </a:cubicBezTo>
                  <a:cubicBezTo>
                    <a:pt x="1182" y="396"/>
                    <a:pt x="1182" y="396"/>
                    <a:pt x="1182" y="396"/>
                  </a:cubicBezTo>
                  <a:cubicBezTo>
                    <a:pt x="1182" y="396"/>
                    <a:pt x="1182" y="396"/>
                    <a:pt x="1182" y="396"/>
                  </a:cubicBezTo>
                  <a:cubicBezTo>
                    <a:pt x="1176" y="396"/>
                    <a:pt x="1176" y="396"/>
                    <a:pt x="1176" y="396"/>
                  </a:cubicBezTo>
                  <a:cubicBezTo>
                    <a:pt x="1176" y="396"/>
                    <a:pt x="1176" y="396"/>
                    <a:pt x="1176" y="396"/>
                  </a:cubicBezTo>
                  <a:cubicBezTo>
                    <a:pt x="1171" y="394"/>
                    <a:pt x="1171" y="394"/>
                    <a:pt x="1171" y="394"/>
                  </a:cubicBezTo>
                  <a:cubicBezTo>
                    <a:pt x="1171" y="394"/>
                    <a:pt x="1171" y="394"/>
                    <a:pt x="1171" y="394"/>
                  </a:cubicBezTo>
                  <a:cubicBezTo>
                    <a:pt x="1166" y="392"/>
                    <a:pt x="1166" y="392"/>
                    <a:pt x="1166" y="392"/>
                  </a:cubicBezTo>
                  <a:cubicBezTo>
                    <a:pt x="1166" y="392"/>
                    <a:pt x="1166" y="392"/>
                    <a:pt x="1166" y="392"/>
                  </a:cubicBezTo>
                  <a:cubicBezTo>
                    <a:pt x="1161" y="389"/>
                    <a:pt x="1161" y="389"/>
                    <a:pt x="1161" y="389"/>
                  </a:cubicBezTo>
                  <a:cubicBezTo>
                    <a:pt x="1161" y="389"/>
                    <a:pt x="1161" y="389"/>
                    <a:pt x="1161" y="389"/>
                  </a:cubicBezTo>
                  <a:cubicBezTo>
                    <a:pt x="1155" y="390"/>
                    <a:pt x="1155" y="390"/>
                    <a:pt x="1155" y="390"/>
                  </a:cubicBezTo>
                  <a:cubicBezTo>
                    <a:pt x="1155" y="390"/>
                    <a:pt x="1155" y="390"/>
                    <a:pt x="1155" y="390"/>
                  </a:cubicBezTo>
                  <a:cubicBezTo>
                    <a:pt x="1132" y="409"/>
                    <a:pt x="1132" y="409"/>
                    <a:pt x="1132" y="409"/>
                  </a:cubicBezTo>
                  <a:cubicBezTo>
                    <a:pt x="1132" y="409"/>
                    <a:pt x="1132" y="409"/>
                    <a:pt x="1132" y="409"/>
                  </a:cubicBezTo>
                  <a:cubicBezTo>
                    <a:pt x="1124" y="414"/>
                    <a:pt x="1124" y="414"/>
                    <a:pt x="1124" y="414"/>
                  </a:cubicBezTo>
                  <a:cubicBezTo>
                    <a:pt x="1124" y="414"/>
                    <a:pt x="1124" y="414"/>
                    <a:pt x="1124" y="414"/>
                  </a:cubicBezTo>
                  <a:cubicBezTo>
                    <a:pt x="1120" y="420"/>
                    <a:pt x="1120" y="420"/>
                    <a:pt x="1120" y="420"/>
                  </a:cubicBezTo>
                  <a:cubicBezTo>
                    <a:pt x="1120" y="420"/>
                    <a:pt x="1120" y="420"/>
                    <a:pt x="1120" y="420"/>
                  </a:cubicBezTo>
                  <a:cubicBezTo>
                    <a:pt x="1117" y="426"/>
                    <a:pt x="1117" y="426"/>
                    <a:pt x="1117" y="426"/>
                  </a:cubicBezTo>
                  <a:cubicBezTo>
                    <a:pt x="1117" y="426"/>
                    <a:pt x="1117" y="426"/>
                    <a:pt x="1117" y="426"/>
                  </a:cubicBezTo>
                  <a:cubicBezTo>
                    <a:pt x="1114" y="432"/>
                    <a:pt x="1114" y="432"/>
                    <a:pt x="1114" y="432"/>
                  </a:cubicBezTo>
                  <a:cubicBezTo>
                    <a:pt x="1114" y="432"/>
                    <a:pt x="1114" y="432"/>
                    <a:pt x="1114" y="432"/>
                  </a:cubicBezTo>
                  <a:cubicBezTo>
                    <a:pt x="1110" y="439"/>
                    <a:pt x="1110" y="439"/>
                    <a:pt x="1110" y="439"/>
                  </a:cubicBezTo>
                  <a:cubicBezTo>
                    <a:pt x="1110" y="439"/>
                    <a:pt x="1110" y="439"/>
                    <a:pt x="1110" y="439"/>
                  </a:cubicBezTo>
                  <a:cubicBezTo>
                    <a:pt x="1106" y="445"/>
                    <a:pt x="1106" y="445"/>
                    <a:pt x="1106" y="445"/>
                  </a:cubicBezTo>
                  <a:cubicBezTo>
                    <a:pt x="1106" y="445"/>
                    <a:pt x="1106" y="445"/>
                    <a:pt x="1106" y="445"/>
                  </a:cubicBezTo>
                  <a:cubicBezTo>
                    <a:pt x="1101" y="451"/>
                    <a:pt x="1101" y="451"/>
                    <a:pt x="1101" y="451"/>
                  </a:cubicBezTo>
                  <a:cubicBezTo>
                    <a:pt x="1101" y="451"/>
                    <a:pt x="1101" y="451"/>
                    <a:pt x="1101" y="451"/>
                  </a:cubicBezTo>
                  <a:cubicBezTo>
                    <a:pt x="1096" y="454"/>
                    <a:pt x="1096" y="454"/>
                    <a:pt x="1096" y="454"/>
                  </a:cubicBezTo>
                  <a:lnTo>
                    <a:pt x="1093" y="454"/>
                  </a:lnTo>
                  <a:close/>
                  <a:moveTo>
                    <a:pt x="425" y="424"/>
                  </a:moveTo>
                  <a:cubicBezTo>
                    <a:pt x="422" y="424"/>
                    <a:pt x="422" y="424"/>
                    <a:pt x="422" y="424"/>
                  </a:cubicBezTo>
                  <a:cubicBezTo>
                    <a:pt x="422" y="424"/>
                    <a:pt x="422" y="424"/>
                    <a:pt x="422" y="424"/>
                  </a:cubicBezTo>
                  <a:cubicBezTo>
                    <a:pt x="421" y="424"/>
                    <a:pt x="421" y="424"/>
                    <a:pt x="421" y="424"/>
                  </a:cubicBezTo>
                  <a:cubicBezTo>
                    <a:pt x="421" y="424"/>
                    <a:pt x="421" y="424"/>
                    <a:pt x="421" y="424"/>
                  </a:cubicBezTo>
                  <a:cubicBezTo>
                    <a:pt x="419" y="424"/>
                    <a:pt x="419" y="424"/>
                    <a:pt x="419" y="424"/>
                  </a:cubicBezTo>
                  <a:cubicBezTo>
                    <a:pt x="419" y="424"/>
                    <a:pt x="419" y="424"/>
                    <a:pt x="419" y="424"/>
                  </a:cubicBezTo>
                  <a:cubicBezTo>
                    <a:pt x="418" y="423"/>
                    <a:pt x="418" y="423"/>
                    <a:pt x="418" y="423"/>
                  </a:cubicBezTo>
                  <a:cubicBezTo>
                    <a:pt x="418" y="423"/>
                    <a:pt x="418" y="423"/>
                    <a:pt x="418" y="423"/>
                  </a:cubicBezTo>
                  <a:cubicBezTo>
                    <a:pt x="416" y="423"/>
                    <a:pt x="416" y="423"/>
                    <a:pt x="416" y="423"/>
                  </a:cubicBezTo>
                  <a:cubicBezTo>
                    <a:pt x="416" y="423"/>
                    <a:pt x="416" y="423"/>
                    <a:pt x="416" y="423"/>
                  </a:cubicBezTo>
                  <a:cubicBezTo>
                    <a:pt x="415" y="421"/>
                    <a:pt x="415" y="421"/>
                    <a:pt x="415" y="421"/>
                  </a:cubicBezTo>
                  <a:cubicBezTo>
                    <a:pt x="415" y="421"/>
                    <a:pt x="415" y="421"/>
                    <a:pt x="415" y="421"/>
                  </a:cubicBezTo>
                  <a:cubicBezTo>
                    <a:pt x="413" y="420"/>
                    <a:pt x="413" y="420"/>
                    <a:pt x="413" y="420"/>
                  </a:cubicBezTo>
                  <a:cubicBezTo>
                    <a:pt x="413" y="420"/>
                    <a:pt x="413" y="420"/>
                    <a:pt x="413" y="420"/>
                  </a:cubicBezTo>
                  <a:cubicBezTo>
                    <a:pt x="412" y="418"/>
                    <a:pt x="412" y="418"/>
                    <a:pt x="412" y="418"/>
                  </a:cubicBezTo>
                  <a:cubicBezTo>
                    <a:pt x="412" y="418"/>
                    <a:pt x="412" y="418"/>
                    <a:pt x="412" y="418"/>
                  </a:cubicBezTo>
                  <a:cubicBezTo>
                    <a:pt x="411" y="417"/>
                    <a:pt x="411" y="417"/>
                    <a:pt x="411" y="417"/>
                  </a:cubicBezTo>
                  <a:cubicBezTo>
                    <a:pt x="411" y="417"/>
                    <a:pt x="411" y="417"/>
                    <a:pt x="411" y="417"/>
                  </a:cubicBezTo>
                  <a:cubicBezTo>
                    <a:pt x="410" y="416"/>
                    <a:pt x="410" y="416"/>
                    <a:pt x="410" y="416"/>
                  </a:cubicBezTo>
                  <a:cubicBezTo>
                    <a:pt x="410" y="416"/>
                    <a:pt x="410" y="416"/>
                    <a:pt x="410" y="416"/>
                  </a:cubicBezTo>
                  <a:cubicBezTo>
                    <a:pt x="409" y="415"/>
                    <a:pt x="409" y="415"/>
                    <a:pt x="409" y="415"/>
                  </a:cubicBezTo>
                  <a:cubicBezTo>
                    <a:pt x="409" y="415"/>
                    <a:pt x="409" y="415"/>
                    <a:pt x="409" y="415"/>
                  </a:cubicBezTo>
                  <a:cubicBezTo>
                    <a:pt x="409" y="414"/>
                    <a:pt x="409" y="414"/>
                    <a:pt x="409" y="414"/>
                  </a:cubicBezTo>
                  <a:cubicBezTo>
                    <a:pt x="409" y="414"/>
                    <a:pt x="409" y="414"/>
                    <a:pt x="409" y="414"/>
                  </a:cubicBezTo>
                  <a:cubicBezTo>
                    <a:pt x="406" y="413"/>
                    <a:pt x="406" y="413"/>
                    <a:pt x="406" y="413"/>
                  </a:cubicBezTo>
                  <a:cubicBezTo>
                    <a:pt x="406" y="413"/>
                    <a:pt x="406" y="413"/>
                    <a:pt x="406" y="413"/>
                  </a:cubicBezTo>
                  <a:cubicBezTo>
                    <a:pt x="405" y="412"/>
                    <a:pt x="405" y="412"/>
                    <a:pt x="405" y="412"/>
                  </a:cubicBezTo>
                  <a:cubicBezTo>
                    <a:pt x="405" y="412"/>
                    <a:pt x="405" y="412"/>
                    <a:pt x="405" y="412"/>
                  </a:cubicBezTo>
                  <a:cubicBezTo>
                    <a:pt x="404" y="411"/>
                    <a:pt x="404" y="411"/>
                    <a:pt x="404" y="411"/>
                  </a:cubicBezTo>
                  <a:cubicBezTo>
                    <a:pt x="404" y="411"/>
                    <a:pt x="404" y="411"/>
                    <a:pt x="404" y="411"/>
                  </a:cubicBezTo>
                  <a:cubicBezTo>
                    <a:pt x="403" y="410"/>
                    <a:pt x="403" y="410"/>
                    <a:pt x="403" y="410"/>
                  </a:cubicBezTo>
                  <a:cubicBezTo>
                    <a:pt x="403" y="410"/>
                    <a:pt x="403" y="410"/>
                    <a:pt x="403" y="410"/>
                  </a:cubicBezTo>
                  <a:cubicBezTo>
                    <a:pt x="402" y="410"/>
                    <a:pt x="402" y="410"/>
                    <a:pt x="402" y="410"/>
                  </a:cubicBezTo>
                  <a:cubicBezTo>
                    <a:pt x="402" y="410"/>
                    <a:pt x="402" y="410"/>
                    <a:pt x="402" y="410"/>
                  </a:cubicBezTo>
                  <a:cubicBezTo>
                    <a:pt x="402" y="410"/>
                    <a:pt x="402" y="410"/>
                    <a:pt x="402" y="410"/>
                  </a:cubicBezTo>
                  <a:cubicBezTo>
                    <a:pt x="402" y="410"/>
                    <a:pt x="402" y="410"/>
                    <a:pt x="402" y="410"/>
                  </a:cubicBezTo>
                  <a:cubicBezTo>
                    <a:pt x="401" y="409"/>
                    <a:pt x="401" y="409"/>
                    <a:pt x="401" y="409"/>
                  </a:cubicBezTo>
                  <a:cubicBezTo>
                    <a:pt x="401" y="409"/>
                    <a:pt x="401" y="409"/>
                    <a:pt x="401" y="409"/>
                  </a:cubicBezTo>
                  <a:cubicBezTo>
                    <a:pt x="401" y="408"/>
                    <a:pt x="401" y="408"/>
                    <a:pt x="401" y="408"/>
                  </a:cubicBezTo>
                  <a:cubicBezTo>
                    <a:pt x="401" y="408"/>
                    <a:pt x="401" y="408"/>
                    <a:pt x="401" y="408"/>
                  </a:cubicBezTo>
                  <a:cubicBezTo>
                    <a:pt x="400" y="408"/>
                    <a:pt x="400" y="408"/>
                    <a:pt x="400" y="408"/>
                  </a:cubicBezTo>
                  <a:cubicBezTo>
                    <a:pt x="400" y="408"/>
                    <a:pt x="400" y="408"/>
                    <a:pt x="400" y="408"/>
                  </a:cubicBezTo>
                  <a:cubicBezTo>
                    <a:pt x="400" y="407"/>
                    <a:pt x="400" y="407"/>
                    <a:pt x="400" y="407"/>
                  </a:cubicBezTo>
                  <a:cubicBezTo>
                    <a:pt x="400" y="407"/>
                    <a:pt x="400" y="407"/>
                    <a:pt x="400" y="407"/>
                  </a:cubicBezTo>
                  <a:cubicBezTo>
                    <a:pt x="400" y="406"/>
                    <a:pt x="400" y="406"/>
                    <a:pt x="400" y="406"/>
                  </a:cubicBezTo>
                  <a:cubicBezTo>
                    <a:pt x="400" y="406"/>
                    <a:pt x="400" y="406"/>
                    <a:pt x="400" y="406"/>
                  </a:cubicBezTo>
                  <a:cubicBezTo>
                    <a:pt x="400" y="404"/>
                    <a:pt x="400" y="404"/>
                    <a:pt x="400" y="404"/>
                  </a:cubicBezTo>
                  <a:cubicBezTo>
                    <a:pt x="400" y="404"/>
                    <a:pt x="400" y="404"/>
                    <a:pt x="400" y="404"/>
                  </a:cubicBezTo>
                  <a:cubicBezTo>
                    <a:pt x="402" y="397"/>
                    <a:pt x="402" y="397"/>
                    <a:pt x="402" y="397"/>
                  </a:cubicBezTo>
                  <a:cubicBezTo>
                    <a:pt x="402" y="397"/>
                    <a:pt x="402" y="397"/>
                    <a:pt x="402" y="397"/>
                  </a:cubicBezTo>
                  <a:cubicBezTo>
                    <a:pt x="406" y="400"/>
                    <a:pt x="406" y="400"/>
                    <a:pt x="406" y="400"/>
                  </a:cubicBezTo>
                  <a:cubicBezTo>
                    <a:pt x="406" y="400"/>
                    <a:pt x="406" y="400"/>
                    <a:pt x="406" y="400"/>
                  </a:cubicBezTo>
                  <a:cubicBezTo>
                    <a:pt x="412" y="401"/>
                    <a:pt x="412" y="401"/>
                    <a:pt x="412" y="401"/>
                  </a:cubicBezTo>
                  <a:cubicBezTo>
                    <a:pt x="412" y="401"/>
                    <a:pt x="412" y="401"/>
                    <a:pt x="412" y="401"/>
                  </a:cubicBezTo>
                  <a:cubicBezTo>
                    <a:pt x="417" y="401"/>
                    <a:pt x="417" y="401"/>
                    <a:pt x="417" y="401"/>
                  </a:cubicBezTo>
                  <a:cubicBezTo>
                    <a:pt x="417" y="401"/>
                    <a:pt x="417" y="401"/>
                    <a:pt x="417" y="401"/>
                  </a:cubicBezTo>
                  <a:cubicBezTo>
                    <a:pt x="422" y="399"/>
                    <a:pt x="422" y="399"/>
                    <a:pt x="422" y="399"/>
                  </a:cubicBezTo>
                  <a:cubicBezTo>
                    <a:pt x="422" y="399"/>
                    <a:pt x="422" y="399"/>
                    <a:pt x="422" y="399"/>
                  </a:cubicBezTo>
                  <a:cubicBezTo>
                    <a:pt x="428" y="398"/>
                    <a:pt x="428" y="398"/>
                    <a:pt x="428" y="398"/>
                  </a:cubicBezTo>
                  <a:cubicBezTo>
                    <a:pt x="428" y="398"/>
                    <a:pt x="428" y="398"/>
                    <a:pt x="428" y="398"/>
                  </a:cubicBezTo>
                  <a:cubicBezTo>
                    <a:pt x="433" y="396"/>
                    <a:pt x="433" y="396"/>
                    <a:pt x="433" y="396"/>
                  </a:cubicBezTo>
                  <a:cubicBezTo>
                    <a:pt x="433" y="396"/>
                    <a:pt x="433" y="396"/>
                    <a:pt x="433" y="396"/>
                  </a:cubicBezTo>
                  <a:cubicBezTo>
                    <a:pt x="438" y="395"/>
                    <a:pt x="438" y="395"/>
                    <a:pt x="438" y="395"/>
                  </a:cubicBezTo>
                  <a:cubicBezTo>
                    <a:pt x="438" y="395"/>
                    <a:pt x="438" y="395"/>
                    <a:pt x="438" y="395"/>
                  </a:cubicBezTo>
                  <a:cubicBezTo>
                    <a:pt x="443" y="392"/>
                    <a:pt x="443" y="392"/>
                    <a:pt x="443" y="392"/>
                  </a:cubicBezTo>
                  <a:cubicBezTo>
                    <a:pt x="443" y="392"/>
                    <a:pt x="443" y="392"/>
                    <a:pt x="443" y="392"/>
                  </a:cubicBezTo>
                  <a:cubicBezTo>
                    <a:pt x="448" y="389"/>
                    <a:pt x="448" y="389"/>
                    <a:pt x="448" y="389"/>
                  </a:cubicBezTo>
                  <a:cubicBezTo>
                    <a:pt x="448" y="389"/>
                    <a:pt x="448" y="389"/>
                    <a:pt x="448" y="389"/>
                  </a:cubicBezTo>
                  <a:cubicBezTo>
                    <a:pt x="454" y="385"/>
                    <a:pt x="454" y="385"/>
                    <a:pt x="454" y="385"/>
                  </a:cubicBezTo>
                  <a:cubicBezTo>
                    <a:pt x="454" y="385"/>
                    <a:pt x="454" y="385"/>
                    <a:pt x="454" y="385"/>
                  </a:cubicBezTo>
                  <a:cubicBezTo>
                    <a:pt x="459" y="381"/>
                    <a:pt x="459" y="381"/>
                    <a:pt x="459" y="381"/>
                  </a:cubicBezTo>
                  <a:cubicBezTo>
                    <a:pt x="459" y="381"/>
                    <a:pt x="459" y="381"/>
                    <a:pt x="459" y="381"/>
                  </a:cubicBezTo>
                  <a:cubicBezTo>
                    <a:pt x="464" y="377"/>
                    <a:pt x="464" y="377"/>
                    <a:pt x="464" y="377"/>
                  </a:cubicBezTo>
                  <a:cubicBezTo>
                    <a:pt x="464" y="377"/>
                    <a:pt x="464" y="377"/>
                    <a:pt x="464" y="377"/>
                  </a:cubicBezTo>
                  <a:cubicBezTo>
                    <a:pt x="468" y="372"/>
                    <a:pt x="468" y="372"/>
                    <a:pt x="468" y="372"/>
                  </a:cubicBezTo>
                  <a:cubicBezTo>
                    <a:pt x="468" y="372"/>
                    <a:pt x="468" y="372"/>
                    <a:pt x="468" y="372"/>
                  </a:cubicBezTo>
                  <a:cubicBezTo>
                    <a:pt x="474" y="367"/>
                    <a:pt x="474" y="367"/>
                    <a:pt x="474" y="367"/>
                  </a:cubicBezTo>
                  <a:cubicBezTo>
                    <a:pt x="474" y="367"/>
                    <a:pt x="474" y="367"/>
                    <a:pt x="474" y="367"/>
                  </a:cubicBezTo>
                  <a:cubicBezTo>
                    <a:pt x="478" y="363"/>
                    <a:pt x="478" y="363"/>
                    <a:pt x="478" y="363"/>
                  </a:cubicBezTo>
                  <a:cubicBezTo>
                    <a:pt x="478" y="363"/>
                    <a:pt x="478" y="363"/>
                    <a:pt x="478" y="363"/>
                  </a:cubicBezTo>
                  <a:cubicBezTo>
                    <a:pt x="483" y="357"/>
                    <a:pt x="483" y="357"/>
                    <a:pt x="483" y="357"/>
                  </a:cubicBezTo>
                  <a:cubicBezTo>
                    <a:pt x="483" y="357"/>
                    <a:pt x="483" y="357"/>
                    <a:pt x="483" y="357"/>
                  </a:cubicBezTo>
                  <a:cubicBezTo>
                    <a:pt x="486" y="359"/>
                    <a:pt x="486" y="359"/>
                    <a:pt x="486" y="359"/>
                  </a:cubicBezTo>
                  <a:cubicBezTo>
                    <a:pt x="486" y="359"/>
                    <a:pt x="486" y="359"/>
                    <a:pt x="486" y="359"/>
                  </a:cubicBezTo>
                  <a:cubicBezTo>
                    <a:pt x="481" y="367"/>
                    <a:pt x="481" y="367"/>
                    <a:pt x="481" y="367"/>
                  </a:cubicBezTo>
                  <a:cubicBezTo>
                    <a:pt x="481" y="367"/>
                    <a:pt x="481" y="367"/>
                    <a:pt x="481" y="367"/>
                  </a:cubicBezTo>
                  <a:cubicBezTo>
                    <a:pt x="476" y="374"/>
                    <a:pt x="476" y="374"/>
                    <a:pt x="476" y="374"/>
                  </a:cubicBezTo>
                  <a:cubicBezTo>
                    <a:pt x="476" y="374"/>
                    <a:pt x="476" y="374"/>
                    <a:pt x="476" y="374"/>
                  </a:cubicBezTo>
                  <a:cubicBezTo>
                    <a:pt x="470" y="381"/>
                    <a:pt x="470" y="381"/>
                    <a:pt x="470" y="381"/>
                  </a:cubicBezTo>
                  <a:cubicBezTo>
                    <a:pt x="470" y="381"/>
                    <a:pt x="470" y="381"/>
                    <a:pt x="470" y="381"/>
                  </a:cubicBezTo>
                  <a:cubicBezTo>
                    <a:pt x="463" y="388"/>
                    <a:pt x="463" y="388"/>
                    <a:pt x="463" y="388"/>
                  </a:cubicBezTo>
                  <a:cubicBezTo>
                    <a:pt x="463" y="388"/>
                    <a:pt x="463" y="388"/>
                    <a:pt x="463" y="388"/>
                  </a:cubicBezTo>
                  <a:cubicBezTo>
                    <a:pt x="457" y="396"/>
                    <a:pt x="457" y="396"/>
                    <a:pt x="457" y="396"/>
                  </a:cubicBezTo>
                  <a:cubicBezTo>
                    <a:pt x="457" y="396"/>
                    <a:pt x="457" y="396"/>
                    <a:pt x="457" y="396"/>
                  </a:cubicBezTo>
                  <a:cubicBezTo>
                    <a:pt x="451" y="403"/>
                    <a:pt x="451" y="403"/>
                    <a:pt x="451" y="403"/>
                  </a:cubicBezTo>
                  <a:cubicBezTo>
                    <a:pt x="451" y="403"/>
                    <a:pt x="451" y="403"/>
                    <a:pt x="451" y="403"/>
                  </a:cubicBezTo>
                  <a:cubicBezTo>
                    <a:pt x="444" y="411"/>
                    <a:pt x="444" y="411"/>
                    <a:pt x="444" y="411"/>
                  </a:cubicBezTo>
                  <a:cubicBezTo>
                    <a:pt x="444" y="411"/>
                    <a:pt x="444" y="411"/>
                    <a:pt x="444" y="411"/>
                  </a:cubicBezTo>
                  <a:cubicBezTo>
                    <a:pt x="441" y="419"/>
                    <a:pt x="441" y="419"/>
                    <a:pt x="441" y="419"/>
                  </a:cubicBezTo>
                  <a:cubicBezTo>
                    <a:pt x="441" y="419"/>
                    <a:pt x="441" y="419"/>
                    <a:pt x="441" y="419"/>
                  </a:cubicBezTo>
                  <a:cubicBezTo>
                    <a:pt x="438" y="420"/>
                    <a:pt x="438" y="420"/>
                    <a:pt x="438" y="420"/>
                  </a:cubicBezTo>
                  <a:cubicBezTo>
                    <a:pt x="438" y="420"/>
                    <a:pt x="438" y="420"/>
                    <a:pt x="438" y="420"/>
                  </a:cubicBezTo>
                  <a:cubicBezTo>
                    <a:pt x="436" y="421"/>
                    <a:pt x="436" y="421"/>
                    <a:pt x="436" y="421"/>
                  </a:cubicBezTo>
                  <a:cubicBezTo>
                    <a:pt x="436" y="421"/>
                    <a:pt x="436" y="421"/>
                    <a:pt x="436" y="421"/>
                  </a:cubicBezTo>
                  <a:cubicBezTo>
                    <a:pt x="434" y="422"/>
                    <a:pt x="434" y="422"/>
                    <a:pt x="434" y="422"/>
                  </a:cubicBezTo>
                  <a:cubicBezTo>
                    <a:pt x="434" y="422"/>
                    <a:pt x="434" y="422"/>
                    <a:pt x="434" y="422"/>
                  </a:cubicBezTo>
                  <a:cubicBezTo>
                    <a:pt x="433" y="422"/>
                    <a:pt x="433" y="422"/>
                    <a:pt x="433" y="422"/>
                  </a:cubicBezTo>
                  <a:cubicBezTo>
                    <a:pt x="433" y="422"/>
                    <a:pt x="433" y="422"/>
                    <a:pt x="433" y="422"/>
                  </a:cubicBezTo>
                  <a:cubicBezTo>
                    <a:pt x="431" y="423"/>
                    <a:pt x="431" y="423"/>
                    <a:pt x="431" y="423"/>
                  </a:cubicBezTo>
                  <a:cubicBezTo>
                    <a:pt x="431" y="423"/>
                    <a:pt x="431" y="423"/>
                    <a:pt x="431" y="423"/>
                  </a:cubicBezTo>
                  <a:cubicBezTo>
                    <a:pt x="429" y="424"/>
                    <a:pt x="429" y="424"/>
                    <a:pt x="429" y="424"/>
                  </a:cubicBezTo>
                  <a:cubicBezTo>
                    <a:pt x="429" y="424"/>
                    <a:pt x="429" y="424"/>
                    <a:pt x="429" y="424"/>
                  </a:cubicBezTo>
                  <a:cubicBezTo>
                    <a:pt x="426" y="424"/>
                    <a:pt x="426" y="424"/>
                    <a:pt x="426" y="424"/>
                  </a:cubicBezTo>
                  <a:cubicBezTo>
                    <a:pt x="426" y="424"/>
                    <a:pt x="426" y="424"/>
                    <a:pt x="426" y="424"/>
                  </a:cubicBezTo>
                  <a:cubicBezTo>
                    <a:pt x="425" y="424"/>
                    <a:pt x="425" y="424"/>
                    <a:pt x="425" y="424"/>
                  </a:cubicBezTo>
                  <a:close/>
                  <a:moveTo>
                    <a:pt x="1686" y="419"/>
                  </a:moveTo>
                  <a:cubicBezTo>
                    <a:pt x="1683" y="419"/>
                    <a:pt x="1683" y="419"/>
                    <a:pt x="1683" y="419"/>
                  </a:cubicBezTo>
                  <a:cubicBezTo>
                    <a:pt x="1683" y="419"/>
                    <a:pt x="1683" y="419"/>
                    <a:pt x="1683" y="419"/>
                  </a:cubicBezTo>
                  <a:cubicBezTo>
                    <a:pt x="1681" y="418"/>
                    <a:pt x="1681" y="418"/>
                    <a:pt x="1681" y="418"/>
                  </a:cubicBezTo>
                  <a:cubicBezTo>
                    <a:pt x="1681" y="418"/>
                    <a:pt x="1681" y="418"/>
                    <a:pt x="1681" y="418"/>
                  </a:cubicBezTo>
                  <a:cubicBezTo>
                    <a:pt x="1678" y="417"/>
                    <a:pt x="1678" y="417"/>
                    <a:pt x="1678" y="417"/>
                  </a:cubicBezTo>
                  <a:cubicBezTo>
                    <a:pt x="1678" y="417"/>
                    <a:pt x="1678" y="417"/>
                    <a:pt x="1678" y="417"/>
                  </a:cubicBezTo>
                  <a:cubicBezTo>
                    <a:pt x="1677" y="415"/>
                    <a:pt x="1677" y="415"/>
                    <a:pt x="1677" y="415"/>
                  </a:cubicBezTo>
                  <a:cubicBezTo>
                    <a:pt x="1677" y="415"/>
                    <a:pt x="1677" y="415"/>
                    <a:pt x="1677" y="415"/>
                  </a:cubicBezTo>
                  <a:cubicBezTo>
                    <a:pt x="1673" y="414"/>
                    <a:pt x="1673" y="414"/>
                    <a:pt x="1673" y="414"/>
                  </a:cubicBezTo>
                  <a:cubicBezTo>
                    <a:pt x="1673" y="414"/>
                    <a:pt x="1673" y="414"/>
                    <a:pt x="1673" y="414"/>
                  </a:cubicBezTo>
                  <a:cubicBezTo>
                    <a:pt x="1671" y="412"/>
                    <a:pt x="1671" y="412"/>
                    <a:pt x="1671" y="412"/>
                  </a:cubicBezTo>
                  <a:cubicBezTo>
                    <a:pt x="1671" y="412"/>
                    <a:pt x="1671" y="412"/>
                    <a:pt x="1671" y="412"/>
                  </a:cubicBezTo>
                  <a:cubicBezTo>
                    <a:pt x="1668" y="411"/>
                    <a:pt x="1668" y="411"/>
                    <a:pt x="1668" y="411"/>
                  </a:cubicBezTo>
                  <a:cubicBezTo>
                    <a:pt x="1668" y="411"/>
                    <a:pt x="1668" y="411"/>
                    <a:pt x="1668" y="411"/>
                  </a:cubicBezTo>
                  <a:cubicBezTo>
                    <a:pt x="1665" y="410"/>
                    <a:pt x="1665" y="410"/>
                    <a:pt x="1665" y="410"/>
                  </a:cubicBezTo>
                  <a:cubicBezTo>
                    <a:pt x="1665" y="410"/>
                    <a:pt x="1665" y="410"/>
                    <a:pt x="1665" y="410"/>
                  </a:cubicBezTo>
                  <a:cubicBezTo>
                    <a:pt x="1662" y="349"/>
                    <a:pt x="1662" y="349"/>
                    <a:pt x="1662" y="349"/>
                  </a:cubicBezTo>
                  <a:cubicBezTo>
                    <a:pt x="1662" y="349"/>
                    <a:pt x="1662" y="349"/>
                    <a:pt x="1662" y="349"/>
                  </a:cubicBezTo>
                  <a:cubicBezTo>
                    <a:pt x="1662" y="349"/>
                    <a:pt x="1662" y="349"/>
                    <a:pt x="1662" y="349"/>
                  </a:cubicBezTo>
                  <a:cubicBezTo>
                    <a:pt x="1662" y="349"/>
                    <a:pt x="1662" y="349"/>
                    <a:pt x="1662" y="349"/>
                  </a:cubicBezTo>
                  <a:cubicBezTo>
                    <a:pt x="1662" y="348"/>
                    <a:pt x="1662" y="348"/>
                    <a:pt x="1662" y="348"/>
                  </a:cubicBezTo>
                  <a:cubicBezTo>
                    <a:pt x="1662" y="348"/>
                    <a:pt x="1662" y="348"/>
                    <a:pt x="1662" y="348"/>
                  </a:cubicBezTo>
                  <a:cubicBezTo>
                    <a:pt x="1663" y="348"/>
                    <a:pt x="1663" y="348"/>
                    <a:pt x="1663" y="348"/>
                  </a:cubicBezTo>
                  <a:cubicBezTo>
                    <a:pt x="1663" y="348"/>
                    <a:pt x="1663" y="348"/>
                    <a:pt x="1663" y="348"/>
                  </a:cubicBezTo>
                  <a:cubicBezTo>
                    <a:pt x="1665" y="347"/>
                    <a:pt x="1665" y="347"/>
                    <a:pt x="1665" y="347"/>
                  </a:cubicBezTo>
                  <a:cubicBezTo>
                    <a:pt x="1665" y="347"/>
                    <a:pt x="1665" y="347"/>
                    <a:pt x="1665" y="347"/>
                  </a:cubicBezTo>
                  <a:cubicBezTo>
                    <a:pt x="1666" y="348"/>
                    <a:pt x="1666" y="348"/>
                    <a:pt x="1666" y="348"/>
                  </a:cubicBezTo>
                  <a:cubicBezTo>
                    <a:pt x="1666" y="348"/>
                    <a:pt x="1666" y="348"/>
                    <a:pt x="1666" y="348"/>
                  </a:cubicBezTo>
                  <a:cubicBezTo>
                    <a:pt x="1668" y="348"/>
                    <a:pt x="1668" y="348"/>
                    <a:pt x="1668" y="348"/>
                  </a:cubicBezTo>
                  <a:cubicBezTo>
                    <a:pt x="1668" y="348"/>
                    <a:pt x="1668" y="348"/>
                    <a:pt x="1668" y="348"/>
                  </a:cubicBezTo>
                  <a:cubicBezTo>
                    <a:pt x="1669" y="348"/>
                    <a:pt x="1669" y="348"/>
                    <a:pt x="1669" y="348"/>
                  </a:cubicBezTo>
                  <a:cubicBezTo>
                    <a:pt x="1669" y="348"/>
                    <a:pt x="1669" y="348"/>
                    <a:pt x="1669" y="348"/>
                  </a:cubicBezTo>
                  <a:cubicBezTo>
                    <a:pt x="1671" y="348"/>
                    <a:pt x="1671" y="348"/>
                    <a:pt x="1671" y="348"/>
                  </a:cubicBezTo>
                  <a:cubicBezTo>
                    <a:pt x="1671" y="348"/>
                    <a:pt x="1671" y="348"/>
                    <a:pt x="1671" y="348"/>
                  </a:cubicBezTo>
                  <a:cubicBezTo>
                    <a:pt x="1673" y="357"/>
                    <a:pt x="1673" y="357"/>
                    <a:pt x="1673" y="357"/>
                  </a:cubicBezTo>
                  <a:cubicBezTo>
                    <a:pt x="1673" y="357"/>
                    <a:pt x="1673" y="357"/>
                    <a:pt x="1673" y="357"/>
                  </a:cubicBezTo>
                  <a:cubicBezTo>
                    <a:pt x="1679" y="366"/>
                    <a:pt x="1679" y="366"/>
                    <a:pt x="1679" y="366"/>
                  </a:cubicBezTo>
                  <a:cubicBezTo>
                    <a:pt x="1679" y="366"/>
                    <a:pt x="1679" y="366"/>
                    <a:pt x="1679" y="366"/>
                  </a:cubicBezTo>
                  <a:cubicBezTo>
                    <a:pt x="1684" y="374"/>
                    <a:pt x="1684" y="374"/>
                    <a:pt x="1684" y="374"/>
                  </a:cubicBezTo>
                  <a:cubicBezTo>
                    <a:pt x="1684" y="374"/>
                    <a:pt x="1684" y="374"/>
                    <a:pt x="1684" y="374"/>
                  </a:cubicBezTo>
                  <a:cubicBezTo>
                    <a:pt x="1689" y="382"/>
                    <a:pt x="1689" y="382"/>
                    <a:pt x="1689" y="382"/>
                  </a:cubicBezTo>
                  <a:cubicBezTo>
                    <a:pt x="1689" y="382"/>
                    <a:pt x="1689" y="382"/>
                    <a:pt x="1689" y="382"/>
                  </a:cubicBezTo>
                  <a:cubicBezTo>
                    <a:pt x="1693" y="391"/>
                    <a:pt x="1693" y="391"/>
                    <a:pt x="1693" y="391"/>
                  </a:cubicBezTo>
                  <a:cubicBezTo>
                    <a:pt x="1693" y="391"/>
                    <a:pt x="1693" y="391"/>
                    <a:pt x="1693" y="391"/>
                  </a:cubicBezTo>
                  <a:cubicBezTo>
                    <a:pt x="1696" y="399"/>
                    <a:pt x="1696" y="399"/>
                    <a:pt x="1696" y="399"/>
                  </a:cubicBezTo>
                  <a:cubicBezTo>
                    <a:pt x="1696" y="399"/>
                    <a:pt x="1696" y="399"/>
                    <a:pt x="1696" y="399"/>
                  </a:cubicBezTo>
                  <a:cubicBezTo>
                    <a:pt x="1696" y="408"/>
                    <a:pt x="1696" y="408"/>
                    <a:pt x="1696" y="408"/>
                  </a:cubicBezTo>
                  <a:cubicBezTo>
                    <a:pt x="1696" y="408"/>
                    <a:pt x="1696" y="408"/>
                    <a:pt x="1696" y="408"/>
                  </a:cubicBezTo>
                  <a:cubicBezTo>
                    <a:pt x="1695" y="415"/>
                    <a:pt x="1695" y="415"/>
                    <a:pt x="1695" y="415"/>
                  </a:cubicBezTo>
                  <a:cubicBezTo>
                    <a:pt x="1695" y="415"/>
                    <a:pt x="1695" y="415"/>
                    <a:pt x="1695" y="415"/>
                  </a:cubicBezTo>
                  <a:cubicBezTo>
                    <a:pt x="1693" y="416"/>
                    <a:pt x="1693" y="416"/>
                    <a:pt x="1693" y="416"/>
                  </a:cubicBezTo>
                  <a:cubicBezTo>
                    <a:pt x="1693" y="416"/>
                    <a:pt x="1693" y="416"/>
                    <a:pt x="1693" y="416"/>
                  </a:cubicBezTo>
                  <a:cubicBezTo>
                    <a:pt x="1692" y="417"/>
                    <a:pt x="1692" y="417"/>
                    <a:pt x="1692" y="417"/>
                  </a:cubicBezTo>
                  <a:cubicBezTo>
                    <a:pt x="1692" y="417"/>
                    <a:pt x="1692" y="417"/>
                    <a:pt x="1692" y="417"/>
                  </a:cubicBezTo>
                  <a:cubicBezTo>
                    <a:pt x="1691" y="417"/>
                    <a:pt x="1691" y="417"/>
                    <a:pt x="1691" y="417"/>
                  </a:cubicBezTo>
                  <a:cubicBezTo>
                    <a:pt x="1691" y="417"/>
                    <a:pt x="1691" y="417"/>
                    <a:pt x="1691" y="417"/>
                  </a:cubicBezTo>
                  <a:cubicBezTo>
                    <a:pt x="1691" y="417"/>
                    <a:pt x="1691" y="417"/>
                    <a:pt x="1691" y="417"/>
                  </a:cubicBezTo>
                  <a:cubicBezTo>
                    <a:pt x="1691" y="417"/>
                    <a:pt x="1691" y="417"/>
                    <a:pt x="1691" y="417"/>
                  </a:cubicBezTo>
                  <a:cubicBezTo>
                    <a:pt x="1689" y="418"/>
                    <a:pt x="1689" y="418"/>
                    <a:pt x="1689" y="418"/>
                  </a:cubicBezTo>
                  <a:cubicBezTo>
                    <a:pt x="1689" y="418"/>
                    <a:pt x="1689" y="418"/>
                    <a:pt x="1689" y="418"/>
                  </a:cubicBezTo>
                  <a:cubicBezTo>
                    <a:pt x="1688" y="419"/>
                    <a:pt x="1688" y="419"/>
                    <a:pt x="1688" y="419"/>
                  </a:cubicBezTo>
                  <a:cubicBezTo>
                    <a:pt x="1688" y="419"/>
                    <a:pt x="1688" y="419"/>
                    <a:pt x="1688" y="419"/>
                  </a:cubicBezTo>
                  <a:cubicBezTo>
                    <a:pt x="1687" y="419"/>
                    <a:pt x="1687" y="419"/>
                    <a:pt x="1687" y="419"/>
                  </a:cubicBezTo>
                  <a:cubicBezTo>
                    <a:pt x="1687" y="419"/>
                    <a:pt x="1687" y="419"/>
                    <a:pt x="1687" y="419"/>
                  </a:cubicBezTo>
                  <a:cubicBezTo>
                    <a:pt x="1686" y="419"/>
                    <a:pt x="1686" y="419"/>
                    <a:pt x="1686" y="419"/>
                  </a:cubicBezTo>
                  <a:close/>
                  <a:moveTo>
                    <a:pt x="573" y="412"/>
                  </a:moveTo>
                  <a:cubicBezTo>
                    <a:pt x="574" y="413"/>
                    <a:pt x="574" y="413"/>
                    <a:pt x="574" y="413"/>
                  </a:cubicBezTo>
                  <a:cubicBezTo>
                    <a:pt x="574" y="413"/>
                    <a:pt x="574" y="413"/>
                    <a:pt x="574" y="413"/>
                  </a:cubicBezTo>
                  <a:cubicBezTo>
                    <a:pt x="575" y="413"/>
                    <a:pt x="575" y="413"/>
                    <a:pt x="575" y="413"/>
                  </a:cubicBezTo>
                  <a:cubicBezTo>
                    <a:pt x="575" y="413"/>
                    <a:pt x="575" y="413"/>
                    <a:pt x="575" y="413"/>
                  </a:cubicBezTo>
                  <a:cubicBezTo>
                    <a:pt x="576" y="412"/>
                    <a:pt x="576" y="412"/>
                    <a:pt x="576" y="412"/>
                  </a:cubicBezTo>
                  <a:cubicBezTo>
                    <a:pt x="576" y="412"/>
                    <a:pt x="576" y="412"/>
                    <a:pt x="576" y="412"/>
                  </a:cubicBezTo>
                  <a:cubicBezTo>
                    <a:pt x="578" y="411"/>
                    <a:pt x="578" y="411"/>
                    <a:pt x="578" y="411"/>
                  </a:cubicBezTo>
                  <a:cubicBezTo>
                    <a:pt x="578" y="411"/>
                    <a:pt x="578" y="411"/>
                    <a:pt x="578" y="411"/>
                  </a:cubicBezTo>
                  <a:cubicBezTo>
                    <a:pt x="579" y="411"/>
                    <a:pt x="579" y="411"/>
                    <a:pt x="579" y="411"/>
                  </a:cubicBezTo>
                  <a:cubicBezTo>
                    <a:pt x="579" y="411"/>
                    <a:pt x="579" y="411"/>
                    <a:pt x="579" y="411"/>
                  </a:cubicBezTo>
                  <a:cubicBezTo>
                    <a:pt x="580" y="410"/>
                    <a:pt x="580" y="410"/>
                    <a:pt x="580" y="410"/>
                  </a:cubicBezTo>
                  <a:cubicBezTo>
                    <a:pt x="580" y="410"/>
                    <a:pt x="580" y="410"/>
                    <a:pt x="580" y="410"/>
                  </a:cubicBezTo>
                  <a:cubicBezTo>
                    <a:pt x="581" y="410"/>
                    <a:pt x="581" y="410"/>
                    <a:pt x="581" y="410"/>
                  </a:cubicBezTo>
                  <a:cubicBezTo>
                    <a:pt x="581" y="410"/>
                    <a:pt x="581" y="410"/>
                    <a:pt x="581" y="410"/>
                  </a:cubicBezTo>
                  <a:cubicBezTo>
                    <a:pt x="582" y="410"/>
                    <a:pt x="582" y="410"/>
                    <a:pt x="582" y="410"/>
                  </a:cubicBezTo>
                  <a:cubicBezTo>
                    <a:pt x="582" y="410"/>
                    <a:pt x="582" y="410"/>
                    <a:pt x="582" y="410"/>
                  </a:cubicBezTo>
                  <a:cubicBezTo>
                    <a:pt x="581" y="393"/>
                    <a:pt x="581" y="393"/>
                    <a:pt x="581" y="393"/>
                  </a:cubicBezTo>
                  <a:cubicBezTo>
                    <a:pt x="581" y="393"/>
                    <a:pt x="581" y="393"/>
                    <a:pt x="581" y="393"/>
                  </a:cubicBezTo>
                  <a:cubicBezTo>
                    <a:pt x="580" y="376"/>
                    <a:pt x="580" y="376"/>
                    <a:pt x="580" y="376"/>
                  </a:cubicBezTo>
                  <a:cubicBezTo>
                    <a:pt x="580" y="376"/>
                    <a:pt x="580" y="376"/>
                    <a:pt x="580" y="376"/>
                  </a:cubicBezTo>
                  <a:cubicBezTo>
                    <a:pt x="578" y="359"/>
                    <a:pt x="578" y="359"/>
                    <a:pt x="578" y="359"/>
                  </a:cubicBezTo>
                  <a:cubicBezTo>
                    <a:pt x="578" y="359"/>
                    <a:pt x="578" y="359"/>
                    <a:pt x="578" y="359"/>
                  </a:cubicBezTo>
                  <a:cubicBezTo>
                    <a:pt x="576" y="341"/>
                    <a:pt x="576" y="341"/>
                    <a:pt x="576" y="341"/>
                  </a:cubicBezTo>
                  <a:cubicBezTo>
                    <a:pt x="576" y="341"/>
                    <a:pt x="576" y="341"/>
                    <a:pt x="576" y="341"/>
                  </a:cubicBezTo>
                  <a:cubicBezTo>
                    <a:pt x="573" y="324"/>
                    <a:pt x="573" y="324"/>
                    <a:pt x="573" y="324"/>
                  </a:cubicBezTo>
                  <a:cubicBezTo>
                    <a:pt x="573" y="324"/>
                    <a:pt x="573" y="324"/>
                    <a:pt x="573" y="324"/>
                  </a:cubicBezTo>
                  <a:cubicBezTo>
                    <a:pt x="571" y="308"/>
                    <a:pt x="571" y="308"/>
                    <a:pt x="571" y="308"/>
                  </a:cubicBezTo>
                  <a:cubicBezTo>
                    <a:pt x="571" y="308"/>
                    <a:pt x="571" y="308"/>
                    <a:pt x="571" y="308"/>
                  </a:cubicBezTo>
                  <a:cubicBezTo>
                    <a:pt x="570" y="291"/>
                    <a:pt x="570" y="291"/>
                    <a:pt x="570" y="291"/>
                  </a:cubicBezTo>
                  <a:cubicBezTo>
                    <a:pt x="570" y="291"/>
                    <a:pt x="570" y="291"/>
                    <a:pt x="570" y="291"/>
                  </a:cubicBezTo>
                  <a:cubicBezTo>
                    <a:pt x="574" y="274"/>
                    <a:pt x="574" y="274"/>
                    <a:pt x="574" y="274"/>
                  </a:cubicBezTo>
                  <a:cubicBezTo>
                    <a:pt x="574" y="274"/>
                    <a:pt x="574" y="274"/>
                    <a:pt x="574" y="274"/>
                  </a:cubicBezTo>
                  <a:cubicBezTo>
                    <a:pt x="588" y="259"/>
                    <a:pt x="588" y="259"/>
                    <a:pt x="588" y="259"/>
                  </a:cubicBezTo>
                  <a:cubicBezTo>
                    <a:pt x="588" y="259"/>
                    <a:pt x="588" y="259"/>
                    <a:pt x="588" y="259"/>
                  </a:cubicBezTo>
                  <a:cubicBezTo>
                    <a:pt x="589" y="256"/>
                    <a:pt x="589" y="256"/>
                    <a:pt x="589" y="256"/>
                  </a:cubicBezTo>
                  <a:cubicBezTo>
                    <a:pt x="589" y="256"/>
                    <a:pt x="589" y="256"/>
                    <a:pt x="589" y="256"/>
                  </a:cubicBezTo>
                  <a:cubicBezTo>
                    <a:pt x="592" y="253"/>
                    <a:pt x="592" y="253"/>
                    <a:pt x="592" y="253"/>
                  </a:cubicBezTo>
                  <a:cubicBezTo>
                    <a:pt x="592" y="253"/>
                    <a:pt x="592" y="253"/>
                    <a:pt x="592" y="253"/>
                  </a:cubicBezTo>
                  <a:cubicBezTo>
                    <a:pt x="593" y="250"/>
                    <a:pt x="593" y="250"/>
                    <a:pt x="593" y="250"/>
                  </a:cubicBezTo>
                  <a:cubicBezTo>
                    <a:pt x="593" y="250"/>
                    <a:pt x="593" y="250"/>
                    <a:pt x="593" y="250"/>
                  </a:cubicBezTo>
                  <a:cubicBezTo>
                    <a:pt x="595" y="245"/>
                    <a:pt x="595" y="245"/>
                    <a:pt x="595" y="245"/>
                  </a:cubicBezTo>
                  <a:cubicBezTo>
                    <a:pt x="595" y="245"/>
                    <a:pt x="595" y="245"/>
                    <a:pt x="595" y="245"/>
                  </a:cubicBezTo>
                  <a:cubicBezTo>
                    <a:pt x="595" y="242"/>
                    <a:pt x="595" y="242"/>
                    <a:pt x="595" y="242"/>
                  </a:cubicBezTo>
                  <a:cubicBezTo>
                    <a:pt x="595" y="242"/>
                    <a:pt x="595" y="242"/>
                    <a:pt x="595" y="242"/>
                  </a:cubicBezTo>
                  <a:cubicBezTo>
                    <a:pt x="595" y="238"/>
                    <a:pt x="595" y="238"/>
                    <a:pt x="595" y="238"/>
                  </a:cubicBezTo>
                  <a:cubicBezTo>
                    <a:pt x="595" y="238"/>
                    <a:pt x="595" y="238"/>
                    <a:pt x="595" y="238"/>
                  </a:cubicBezTo>
                  <a:cubicBezTo>
                    <a:pt x="593" y="234"/>
                    <a:pt x="593" y="234"/>
                    <a:pt x="593" y="234"/>
                  </a:cubicBezTo>
                  <a:cubicBezTo>
                    <a:pt x="593" y="234"/>
                    <a:pt x="593" y="234"/>
                    <a:pt x="593" y="234"/>
                  </a:cubicBezTo>
                  <a:cubicBezTo>
                    <a:pt x="593" y="229"/>
                    <a:pt x="593" y="229"/>
                    <a:pt x="593" y="229"/>
                  </a:cubicBezTo>
                  <a:cubicBezTo>
                    <a:pt x="593" y="229"/>
                    <a:pt x="593" y="229"/>
                    <a:pt x="593" y="229"/>
                  </a:cubicBezTo>
                  <a:cubicBezTo>
                    <a:pt x="591" y="229"/>
                    <a:pt x="591" y="229"/>
                    <a:pt x="591" y="229"/>
                  </a:cubicBezTo>
                  <a:cubicBezTo>
                    <a:pt x="591" y="229"/>
                    <a:pt x="591" y="229"/>
                    <a:pt x="591" y="229"/>
                  </a:cubicBezTo>
                  <a:cubicBezTo>
                    <a:pt x="588" y="230"/>
                    <a:pt x="588" y="230"/>
                    <a:pt x="588" y="230"/>
                  </a:cubicBezTo>
                  <a:cubicBezTo>
                    <a:pt x="588" y="230"/>
                    <a:pt x="588" y="230"/>
                    <a:pt x="588" y="230"/>
                  </a:cubicBezTo>
                  <a:cubicBezTo>
                    <a:pt x="588" y="231"/>
                    <a:pt x="588" y="231"/>
                    <a:pt x="588" y="231"/>
                  </a:cubicBezTo>
                  <a:cubicBezTo>
                    <a:pt x="588" y="231"/>
                    <a:pt x="588" y="231"/>
                    <a:pt x="588" y="231"/>
                  </a:cubicBezTo>
                  <a:cubicBezTo>
                    <a:pt x="588" y="233"/>
                    <a:pt x="588" y="233"/>
                    <a:pt x="588" y="233"/>
                  </a:cubicBezTo>
                  <a:cubicBezTo>
                    <a:pt x="588" y="233"/>
                    <a:pt x="588" y="233"/>
                    <a:pt x="588" y="233"/>
                  </a:cubicBezTo>
                  <a:cubicBezTo>
                    <a:pt x="589" y="234"/>
                    <a:pt x="589" y="234"/>
                    <a:pt x="589" y="234"/>
                  </a:cubicBezTo>
                  <a:cubicBezTo>
                    <a:pt x="589" y="234"/>
                    <a:pt x="589" y="234"/>
                    <a:pt x="589" y="234"/>
                  </a:cubicBezTo>
                  <a:cubicBezTo>
                    <a:pt x="589" y="236"/>
                    <a:pt x="589" y="236"/>
                    <a:pt x="589" y="236"/>
                  </a:cubicBezTo>
                  <a:cubicBezTo>
                    <a:pt x="589" y="236"/>
                    <a:pt x="589" y="236"/>
                    <a:pt x="589" y="236"/>
                  </a:cubicBezTo>
                  <a:cubicBezTo>
                    <a:pt x="591" y="236"/>
                    <a:pt x="591" y="236"/>
                    <a:pt x="591" y="236"/>
                  </a:cubicBezTo>
                  <a:cubicBezTo>
                    <a:pt x="591" y="236"/>
                    <a:pt x="591" y="236"/>
                    <a:pt x="591" y="236"/>
                  </a:cubicBezTo>
                  <a:cubicBezTo>
                    <a:pt x="591" y="238"/>
                    <a:pt x="591" y="238"/>
                    <a:pt x="591" y="238"/>
                  </a:cubicBezTo>
                  <a:cubicBezTo>
                    <a:pt x="591" y="238"/>
                    <a:pt x="591" y="238"/>
                    <a:pt x="591" y="238"/>
                  </a:cubicBezTo>
                  <a:cubicBezTo>
                    <a:pt x="591" y="238"/>
                    <a:pt x="591" y="238"/>
                    <a:pt x="591" y="238"/>
                  </a:cubicBezTo>
                  <a:cubicBezTo>
                    <a:pt x="591" y="238"/>
                    <a:pt x="591" y="238"/>
                    <a:pt x="591" y="238"/>
                  </a:cubicBezTo>
                  <a:cubicBezTo>
                    <a:pt x="587" y="242"/>
                    <a:pt x="587" y="242"/>
                    <a:pt x="587" y="242"/>
                  </a:cubicBezTo>
                  <a:cubicBezTo>
                    <a:pt x="587" y="242"/>
                    <a:pt x="587" y="242"/>
                    <a:pt x="587" y="242"/>
                  </a:cubicBezTo>
                  <a:cubicBezTo>
                    <a:pt x="586" y="244"/>
                    <a:pt x="586" y="244"/>
                    <a:pt x="586" y="244"/>
                  </a:cubicBezTo>
                  <a:cubicBezTo>
                    <a:pt x="586" y="244"/>
                    <a:pt x="586" y="244"/>
                    <a:pt x="586" y="244"/>
                  </a:cubicBezTo>
                  <a:cubicBezTo>
                    <a:pt x="583" y="247"/>
                    <a:pt x="583" y="247"/>
                    <a:pt x="583" y="247"/>
                  </a:cubicBezTo>
                  <a:cubicBezTo>
                    <a:pt x="583" y="247"/>
                    <a:pt x="583" y="247"/>
                    <a:pt x="583" y="247"/>
                  </a:cubicBezTo>
                  <a:cubicBezTo>
                    <a:pt x="582" y="250"/>
                    <a:pt x="582" y="250"/>
                    <a:pt x="582" y="250"/>
                  </a:cubicBezTo>
                  <a:cubicBezTo>
                    <a:pt x="582" y="250"/>
                    <a:pt x="582" y="250"/>
                    <a:pt x="582" y="250"/>
                  </a:cubicBezTo>
                  <a:cubicBezTo>
                    <a:pt x="580" y="253"/>
                    <a:pt x="580" y="253"/>
                    <a:pt x="580" y="253"/>
                  </a:cubicBezTo>
                  <a:cubicBezTo>
                    <a:pt x="580" y="253"/>
                    <a:pt x="580" y="253"/>
                    <a:pt x="580" y="253"/>
                  </a:cubicBezTo>
                  <a:cubicBezTo>
                    <a:pt x="578" y="255"/>
                    <a:pt x="578" y="255"/>
                    <a:pt x="578" y="255"/>
                  </a:cubicBezTo>
                  <a:cubicBezTo>
                    <a:pt x="578" y="255"/>
                    <a:pt x="578" y="255"/>
                    <a:pt x="578" y="255"/>
                  </a:cubicBezTo>
                  <a:cubicBezTo>
                    <a:pt x="575" y="256"/>
                    <a:pt x="575" y="256"/>
                    <a:pt x="575" y="256"/>
                  </a:cubicBezTo>
                  <a:cubicBezTo>
                    <a:pt x="575" y="256"/>
                    <a:pt x="575" y="256"/>
                    <a:pt x="575" y="256"/>
                  </a:cubicBezTo>
                  <a:cubicBezTo>
                    <a:pt x="573" y="256"/>
                    <a:pt x="573" y="256"/>
                    <a:pt x="573" y="256"/>
                  </a:cubicBezTo>
                  <a:cubicBezTo>
                    <a:pt x="573" y="256"/>
                    <a:pt x="573" y="256"/>
                    <a:pt x="573" y="256"/>
                  </a:cubicBezTo>
                  <a:cubicBezTo>
                    <a:pt x="569" y="255"/>
                    <a:pt x="569" y="255"/>
                    <a:pt x="569" y="255"/>
                  </a:cubicBezTo>
                  <a:cubicBezTo>
                    <a:pt x="569" y="255"/>
                    <a:pt x="569" y="255"/>
                    <a:pt x="569" y="255"/>
                  </a:cubicBezTo>
                  <a:cubicBezTo>
                    <a:pt x="571" y="227"/>
                    <a:pt x="571" y="227"/>
                    <a:pt x="571" y="227"/>
                  </a:cubicBezTo>
                  <a:cubicBezTo>
                    <a:pt x="571" y="227"/>
                    <a:pt x="571" y="227"/>
                    <a:pt x="571" y="227"/>
                  </a:cubicBezTo>
                  <a:cubicBezTo>
                    <a:pt x="593" y="205"/>
                    <a:pt x="593" y="205"/>
                    <a:pt x="593" y="205"/>
                  </a:cubicBezTo>
                  <a:cubicBezTo>
                    <a:pt x="593" y="205"/>
                    <a:pt x="593" y="205"/>
                    <a:pt x="593" y="205"/>
                  </a:cubicBezTo>
                  <a:cubicBezTo>
                    <a:pt x="619" y="183"/>
                    <a:pt x="619" y="183"/>
                    <a:pt x="619" y="183"/>
                  </a:cubicBezTo>
                  <a:cubicBezTo>
                    <a:pt x="619" y="183"/>
                    <a:pt x="619" y="183"/>
                    <a:pt x="619" y="183"/>
                  </a:cubicBezTo>
                  <a:cubicBezTo>
                    <a:pt x="647" y="156"/>
                    <a:pt x="647" y="156"/>
                    <a:pt x="647" y="156"/>
                  </a:cubicBezTo>
                  <a:cubicBezTo>
                    <a:pt x="647" y="156"/>
                    <a:pt x="647" y="156"/>
                    <a:pt x="647" y="156"/>
                  </a:cubicBezTo>
                  <a:cubicBezTo>
                    <a:pt x="646" y="153"/>
                    <a:pt x="646" y="153"/>
                    <a:pt x="646" y="153"/>
                  </a:cubicBezTo>
                  <a:cubicBezTo>
                    <a:pt x="646" y="153"/>
                    <a:pt x="646" y="153"/>
                    <a:pt x="646" y="153"/>
                  </a:cubicBezTo>
                  <a:cubicBezTo>
                    <a:pt x="646" y="150"/>
                    <a:pt x="646" y="150"/>
                    <a:pt x="646" y="150"/>
                  </a:cubicBezTo>
                  <a:cubicBezTo>
                    <a:pt x="646" y="150"/>
                    <a:pt x="646" y="150"/>
                    <a:pt x="646" y="150"/>
                  </a:cubicBezTo>
                  <a:cubicBezTo>
                    <a:pt x="645" y="147"/>
                    <a:pt x="645" y="147"/>
                    <a:pt x="645" y="147"/>
                  </a:cubicBezTo>
                  <a:cubicBezTo>
                    <a:pt x="645" y="147"/>
                    <a:pt x="645" y="147"/>
                    <a:pt x="645" y="147"/>
                  </a:cubicBezTo>
                  <a:cubicBezTo>
                    <a:pt x="645" y="143"/>
                    <a:pt x="645" y="143"/>
                    <a:pt x="645" y="143"/>
                  </a:cubicBezTo>
                  <a:cubicBezTo>
                    <a:pt x="645" y="143"/>
                    <a:pt x="645" y="143"/>
                    <a:pt x="645" y="143"/>
                  </a:cubicBezTo>
                  <a:cubicBezTo>
                    <a:pt x="643" y="142"/>
                    <a:pt x="643" y="142"/>
                    <a:pt x="643" y="142"/>
                  </a:cubicBezTo>
                  <a:cubicBezTo>
                    <a:pt x="643" y="142"/>
                    <a:pt x="643" y="142"/>
                    <a:pt x="643" y="142"/>
                  </a:cubicBezTo>
                  <a:cubicBezTo>
                    <a:pt x="641" y="139"/>
                    <a:pt x="641" y="139"/>
                    <a:pt x="641" y="139"/>
                  </a:cubicBezTo>
                  <a:cubicBezTo>
                    <a:pt x="641" y="139"/>
                    <a:pt x="641" y="139"/>
                    <a:pt x="641" y="139"/>
                  </a:cubicBezTo>
                  <a:cubicBezTo>
                    <a:pt x="639" y="137"/>
                    <a:pt x="639" y="137"/>
                    <a:pt x="639" y="137"/>
                  </a:cubicBezTo>
                  <a:cubicBezTo>
                    <a:pt x="639" y="137"/>
                    <a:pt x="639" y="137"/>
                    <a:pt x="639" y="137"/>
                  </a:cubicBezTo>
                  <a:cubicBezTo>
                    <a:pt x="637" y="135"/>
                    <a:pt x="637" y="135"/>
                    <a:pt x="637" y="135"/>
                  </a:cubicBezTo>
                  <a:cubicBezTo>
                    <a:pt x="637" y="135"/>
                    <a:pt x="637" y="135"/>
                    <a:pt x="637" y="135"/>
                  </a:cubicBezTo>
                  <a:cubicBezTo>
                    <a:pt x="627" y="134"/>
                    <a:pt x="627" y="134"/>
                    <a:pt x="627" y="134"/>
                  </a:cubicBezTo>
                  <a:cubicBezTo>
                    <a:pt x="627" y="134"/>
                    <a:pt x="627" y="134"/>
                    <a:pt x="627" y="134"/>
                  </a:cubicBezTo>
                  <a:cubicBezTo>
                    <a:pt x="620" y="134"/>
                    <a:pt x="620" y="134"/>
                    <a:pt x="620" y="134"/>
                  </a:cubicBezTo>
                  <a:cubicBezTo>
                    <a:pt x="620" y="134"/>
                    <a:pt x="620" y="134"/>
                    <a:pt x="620" y="134"/>
                  </a:cubicBezTo>
                  <a:cubicBezTo>
                    <a:pt x="614" y="138"/>
                    <a:pt x="614" y="138"/>
                    <a:pt x="614" y="138"/>
                  </a:cubicBezTo>
                  <a:cubicBezTo>
                    <a:pt x="614" y="138"/>
                    <a:pt x="614" y="138"/>
                    <a:pt x="614" y="138"/>
                  </a:cubicBezTo>
                  <a:cubicBezTo>
                    <a:pt x="607" y="142"/>
                    <a:pt x="607" y="142"/>
                    <a:pt x="607" y="142"/>
                  </a:cubicBezTo>
                  <a:cubicBezTo>
                    <a:pt x="607" y="142"/>
                    <a:pt x="607" y="142"/>
                    <a:pt x="607" y="142"/>
                  </a:cubicBezTo>
                  <a:cubicBezTo>
                    <a:pt x="601" y="146"/>
                    <a:pt x="601" y="146"/>
                    <a:pt x="601" y="146"/>
                  </a:cubicBezTo>
                  <a:cubicBezTo>
                    <a:pt x="601" y="146"/>
                    <a:pt x="601" y="146"/>
                    <a:pt x="601" y="146"/>
                  </a:cubicBezTo>
                  <a:cubicBezTo>
                    <a:pt x="596" y="151"/>
                    <a:pt x="596" y="151"/>
                    <a:pt x="596" y="151"/>
                  </a:cubicBezTo>
                  <a:cubicBezTo>
                    <a:pt x="596" y="151"/>
                    <a:pt x="596" y="151"/>
                    <a:pt x="596" y="151"/>
                  </a:cubicBezTo>
                  <a:cubicBezTo>
                    <a:pt x="589" y="156"/>
                    <a:pt x="589" y="156"/>
                    <a:pt x="589" y="156"/>
                  </a:cubicBezTo>
                  <a:cubicBezTo>
                    <a:pt x="589" y="156"/>
                    <a:pt x="589" y="156"/>
                    <a:pt x="589" y="156"/>
                  </a:cubicBezTo>
                  <a:cubicBezTo>
                    <a:pt x="583" y="157"/>
                    <a:pt x="583" y="157"/>
                    <a:pt x="583" y="157"/>
                  </a:cubicBezTo>
                  <a:cubicBezTo>
                    <a:pt x="583" y="157"/>
                    <a:pt x="583" y="157"/>
                    <a:pt x="583" y="157"/>
                  </a:cubicBezTo>
                  <a:cubicBezTo>
                    <a:pt x="580" y="157"/>
                    <a:pt x="580" y="157"/>
                    <a:pt x="580" y="157"/>
                  </a:cubicBezTo>
                  <a:cubicBezTo>
                    <a:pt x="580" y="157"/>
                    <a:pt x="580" y="157"/>
                    <a:pt x="580" y="157"/>
                  </a:cubicBezTo>
                  <a:cubicBezTo>
                    <a:pt x="580" y="154"/>
                    <a:pt x="580" y="154"/>
                    <a:pt x="580" y="154"/>
                  </a:cubicBezTo>
                  <a:cubicBezTo>
                    <a:pt x="580" y="154"/>
                    <a:pt x="580" y="154"/>
                    <a:pt x="580" y="154"/>
                  </a:cubicBezTo>
                  <a:cubicBezTo>
                    <a:pt x="579" y="152"/>
                    <a:pt x="579" y="152"/>
                    <a:pt x="579" y="152"/>
                  </a:cubicBezTo>
                  <a:cubicBezTo>
                    <a:pt x="579" y="152"/>
                    <a:pt x="579" y="152"/>
                    <a:pt x="579" y="152"/>
                  </a:cubicBezTo>
                  <a:cubicBezTo>
                    <a:pt x="580" y="149"/>
                    <a:pt x="580" y="149"/>
                    <a:pt x="580" y="149"/>
                  </a:cubicBezTo>
                  <a:cubicBezTo>
                    <a:pt x="580" y="149"/>
                    <a:pt x="580" y="149"/>
                    <a:pt x="580" y="149"/>
                  </a:cubicBezTo>
                  <a:cubicBezTo>
                    <a:pt x="580" y="147"/>
                    <a:pt x="580" y="147"/>
                    <a:pt x="580" y="147"/>
                  </a:cubicBezTo>
                  <a:cubicBezTo>
                    <a:pt x="580" y="147"/>
                    <a:pt x="580" y="147"/>
                    <a:pt x="580" y="147"/>
                  </a:cubicBezTo>
                  <a:cubicBezTo>
                    <a:pt x="580" y="145"/>
                    <a:pt x="580" y="145"/>
                    <a:pt x="580" y="145"/>
                  </a:cubicBezTo>
                  <a:cubicBezTo>
                    <a:pt x="580" y="145"/>
                    <a:pt x="580" y="145"/>
                    <a:pt x="580" y="145"/>
                  </a:cubicBezTo>
                  <a:cubicBezTo>
                    <a:pt x="581" y="143"/>
                    <a:pt x="581" y="143"/>
                    <a:pt x="581" y="143"/>
                  </a:cubicBezTo>
                  <a:cubicBezTo>
                    <a:pt x="581" y="143"/>
                    <a:pt x="581" y="143"/>
                    <a:pt x="581" y="143"/>
                  </a:cubicBezTo>
                  <a:cubicBezTo>
                    <a:pt x="583" y="141"/>
                    <a:pt x="583" y="141"/>
                    <a:pt x="583" y="141"/>
                  </a:cubicBezTo>
                  <a:cubicBezTo>
                    <a:pt x="583" y="141"/>
                    <a:pt x="583" y="141"/>
                    <a:pt x="583" y="141"/>
                  </a:cubicBezTo>
                  <a:cubicBezTo>
                    <a:pt x="623" y="107"/>
                    <a:pt x="623" y="107"/>
                    <a:pt x="623" y="107"/>
                  </a:cubicBezTo>
                  <a:cubicBezTo>
                    <a:pt x="623" y="107"/>
                    <a:pt x="623" y="107"/>
                    <a:pt x="623" y="107"/>
                  </a:cubicBezTo>
                  <a:cubicBezTo>
                    <a:pt x="625" y="107"/>
                    <a:pt x="625" y="107"/>
                    <a:pt x="625" y="107"/>
                  </a:cubicBezTo>
                  <a:cubicBezTo>
                    <a:pt x="625" y="107"/>
                    <a:pt x="625" y="107"/>
                    <a:pt x="625" y="107"/>
                  </a:cubicBezTo>
                  <a:cubicBezTo>
                    <a:pt x="627" y="106"/>
                    <a:pt x="627" y="106"/>
                    <a:pt x="627" y="106"/>
                  </a:cubicBezTo>
                  <a:cubicBezTo>
                    <a:pt x="627" y="106"/>
                    <a:pt x="627" y="106"/>
                    <a:pt x="627" y="106"/>
                  </a:cubicBezTo>
                  <a:cubicBezTo>
                    <a:pt x="629" y="106"/>
                    <a:pt x="629" y="106"/>
                    <a:pt x="629" y="106"/>
                  </a:cubicBezTo>
                  <a:cubicBezTo>
                    <a:pt x="629" y="106"/>
                    <a:pt x="629" y="106"/>
                    <a:pt x="629" y="106"/>
                  </a:cubicBezTo>
                  <a:cubicBezTo>
                    <a:pt x="631" y="105"/>
                    <a:pt x="631" y="105"/>
                    <a:pt x="631" y="105"/>
                  </a:cubicBezTo>
                  <a:cubicBezTo>
                    <a:pt x="631" y="105"/>
                    <a:pt x="631" y="105"/>
                    <a:pt x="631" y="105"/>
                  </a:cubicBezTo>
                  <a:cubicBezTo>
                    <a:pt x="634" y="105"/>
                    <a:pt x="634" y="105"/>
                    <a:pt x="634" y="105"/>
                  </a:cubicBezTo>
                  <a:cubicBezTo>
                    <a:pt x="634" y="105"/>
                    <a:pt x="634" y="105"/>
                    <a:pt x="634" y="105"/>
                  </a:cubicBezTo>
                  <a:cubicBezTo>
                    <a:pt x="636" y="104"/>
                    <a:pt x="636" y="104"/>
                    <a:pt x="636" y="104"/>
                  </a:cubicBezTo>
                  <a:cubicBezTo>
                    <a:pt x="636" y="104"/>
                    <a:pt x="636" y="104"/>
                    <a:pt x="636" y="104"/>
                  </a:cubicBezTo>
                  <a:cubicBezTo>
                    <a:pt x="638" y="104"/>
                    <a:pt x="638" y="104"/>
                    <a:pt x="638" y="104"/>
                  </a:cubicBezTo>
                  <a:cubicBezTo>
                    <a:pt x="638" y="104"/>
                    <a:pt x="638" y="104"/>
                    <a:pt x="638" y="104"/>
                  </a:cubicBezTo>
                  <a:cubicBezTo>
                    <a:pt x="641" y="103"/>
                    <a:pt x="641" y="103"/>
                    <a:pt x="641" y="103"/>
                  </a:cubicBezTo>
                  <a:cubicBezTo>
                    <a:pt x="641" y="103"/>
                    <a:pt x="641" y="103"/>
                    <a:pt x="641" y="103"/>
                  </a:cubicBezTo>
                  <a:cubicBezTo>
                    <a:pt x="642" y="100"/>
                    <a:pt x="642" y="100"/>
                    <a:pt x="642" y="100"/>
                  </a:cubicBezTo>
                  <a:cubicBezTo>
                    <a:pt x="642" y="100"/>
                    <a:pt x="642" y="100"/>
                    <a:pt x="642" y="100"/>
                  </a:cubicBezTo>
                  <a:cubicBezTo>
                    <a:pt x="640" y="99"/>
                    <a:pt x="640" y="99"/>
                    <a:pt x="640" y="99"/>
                  </a:cubicBezTo>
                  <a:cubicBezTo>
                    <a:pt x="640" y="99"/>
                    <a:pt x="640" y="99"/>
                    <a:pt x="640" y="99"/>
                  </a:cubicBezTo>
                  <a:cubicBezTo>
                    <a:pt x="639" y="99"/>
                    <a:pt x="639" y="99"/>
                    <a:pt x="639" y="99"/>
                  </a:cubicBezTo>
                  <a:cubicBezTo>
                    <a:pt x="639" y="99"/>
                    <a:pt x="639" y="99"/>
                    <a:pt x="639" y="99"/>
                  </a:cubicBezTo>
                  <a:cubicBezTo>
                    <a:pt x="638" y="98"/>
                    <a:pt x="638" y="98"/>
                    <a:pt x="638" y="98"/>
                  </a:cubicBezTo>
                  <a:cubicBezTo>
                    <a:pt x="638" y="98"/>
                    <a:pt x="638" y="98"/>
                    <a:pt x="638" y="98"/>
                  </a:cubicBezTo>
                  <a:cubicBezTo>
                    <a:pt x="637" y="97"/>
                    <a:pt x="637" y="97"/>
                    <a:pt x="637" y="97"/>
                  </a:cubicBezTo>
                  <a:cubicBezTo>
                    <a:pt x="637" y="97"/>
                    <a:pt x="637" y="97"/>
                    <a:pt x="637" y="97"/>
                  </a:cubicBezTo>
                  <a:cubicBezTo>
                    <a:pt x="635" y="96"/>
                    <a:pt x="635" y="96"/>
                    <a:pt x="635" y="96"/>
                  </a:cubicBezTo>
                  <a:cubicBezTo>
                    <a:pt x="635" y="96"/>
                    <a:pt x="635" y="96"/>
                    <a:pt x="635" y="96"/>
                  </a:cubicBezTo>
                  <a:cubicBezTo>
                    <a:pt x="634" y="95"/>
                    <a:pt x="634" y="95"/>
                    <a:pt x="634" y="95"/>
                  </a:cubicBezTo>
                  <a:cubicBezTo>
                    <a:pt x="634" y="95"/>
                    <a:pt x="634" y="95"/>
                    <a:pt x="634" y="95"/>
                  </a:cubicBezTo>
                  <a:cubicBezTo>
                    <a:pt x="633" y="94"/>
                    <a:pt x="633" y="94"/>
                    <a:pt x="633" y="94"/>
                  </a:cubicBezTo>
                  <a:cubicBezTo>
                    <a:pt x="633" y="94"/>
                    <a:pt x="633" y="94"/>
                    <a:pt x="633" y="94"/>
                  </a:cubicBezTo>
                  <a:cubicBezTo>
                    <a:pt x="631" y="92"/>
                    <a:pt x="631" y="92"/>
                    <a:pt x="631" y="92"/>
                  </a:cubicBezTo>
                  <a:cubicBezTo>
                    <a:pt x="631" y="92"/>
                    <a:pt x="631" y="92"/>
                    <a:pt x="631" y="92"/>
                  </a:cubicBezTo>
                  <a:cubicBezTo>
                    <a:pt x="587" y="110"/>
                    <a:pt x="587" y="110"/>
                    <a:pt x="587" y="110"/>
                  </a:cubicBezTo>
                  <a:cubicBezTo>
                    <a:pt x="587" y="110"/>
                    <a:pt x="587" y="110"/>
                    <a:pt x="587" y="110"/>
                  </a:cubicBezTo>
                  <a:cubicBezTo>
                    <a:pt x="583" y="106"/>
                    <a:pt x="583" y="106"/>
                    <a:pt x="583" y="106"/>
                  </a:cubicBezTo>
                  <a:cubicBezTo>
                    <a:pt x="583" y="106"/>
                    <a:pt x="583" y="106"/>
                    <a:pt x="583" y="106"/>
                  </a:cubicBezTo>
                  <a:cubicBezTo>
                    <a:pt x="584" y="104"/>
                    <a:pt x="584" y="104"/>
                    <a:pt x="584" y="104"/>
                  </a:cubicBezTo>
                  <a:cubicBezTo>
                    <a:pt x="584" y="104"/>
                    <a:pt x="584" y="104"/>
                    <a:pt x="584" y="104"/>
                  </a:cubicBezTo>
                  <a:cubicBezTo>
                    <a:pt x="585" y="102"/>
                    <a:pt x="585" y="102"/>
                    <a:pt x="585" y="102"/>
                  </a:cubicBezTo>
                  <a:cubicBezTo>
                    <a:pt x="585" y="102"/>
                    <a:pt x="585" y="102"/>
                    <a:pt x="585" y="102"/>
                  </a:cubicBezTo>
                  <a:cubicBezTo>
                    <a:pt x="585" y="99"/>
                    <a:pt x="585" y="99"/>
                    <a:pt x="585" y="99"/>
                  </a:cubicBezTo>
                  <a:cubicBezTo>
                    <a:pt x="585" y="99"/>
                    <a:pt x="585" y="99"/>
                    <a:pt x="585" y="99"/>
                  </a:cubicBezTo>
                  <a:cubicBezTo>
                    <a:pt x="586" y="97"/>
                    <a:pt x="586" y="97"/>
                    <a:pt x="586" y="97"/>
                  </a:cubicBezTo>
                  <a:cubicBezTo>
                    <a:pt x="586" y="97"/>
                    <a:pt x="586" y="97"/>
                    <a:pt x="586" y="97"/>
                  </a:cubicBezTo>
                  <a:cubicBezTo>
                    <a:pt x="586" y="95"/>
                    <a:pt x="586" y="95"/>
                    <a:pt x="586" y="95"/>
                  </a:cubicBezTo>
                  <a:cubicBezTo>
                    <a:pt x="586" y="95"/>
                    <a:pt x="586" y="95"/>
                    <a:pt x="586" y="95"/>
                  </a:cubicBezTo>
                  <a:cubicBezTo>
                    <a:pt x="586" y="92"/>
                    <a:pt x="586" y="92"/>
                    <a:pt x="586" y="92"/>
                  </a:cubicBezTo>
                  <a:cubicBezTo>
                    <a:pt x="586" y="92"/>
                    <a:pt x="586" y="92"/>
                    <a:pt x="586" y="92"/>
                  </a:cubicBezTo>
                  <a:cubicBezTo>
                    <a:pt x="586" y="89"/>
                    <a:pt x="586" y="89"/>
                    <a:pt x="586" y="89"/>
                  </a:cubicBezTo>
                  <a:cubicBezTo>
                    <a:pt x="586" y="89"/>
                    <a:pt x="586" y="89"/>
                    <a:pt x="586" y="89"/>
                  </a:cubicBezTo>
                  <a:cubicBezTo>
                    <a:pt x="587" y="86"/>
                    <a:pt x="587" y="86"/>
                    <a:pt x="587" y="86"/>
                  </a:cubicBezTo>
                  <a:cubicBezTo>
                    <a:pt x="587" y="86"/>
                    <a:pt x="587" y="86"/>
                    <a:pt x="587" y="86"/>
                  </a:cubicBezTo>
                  <a:cubicBezTo>
                    <a:pt x="587" y="82"/>
                    <a:pt x="587" y="82"/>
                    <a:pt x="587" y="82"/>
                  </a:cubicBezTo>
                  <a:cubicBezTo>
                    <a:pt x="587" y="82"/>
                    <a:pt x="587" y="82"/>
                    <a:pt x="587" y="82"/>
                  </a:cubicBezTo>
                  <a:cubicBezTo>
                    <a:pt x="589" y="76"/>
                    <a:pt x="589" y="76"/>
                    <a:pt x="589" y="76"/>
                  </a:cubicBezTo>
                  <a:cubicBezTo>
                    <a:pt x="589" y="76"/>
                    <a:pt x="589" y="76"/>
                    <a:pt x="589" y="76"/>
                  </a:cubicBezTo>
                  <a:cubicBezTo>
                    <a:pt x="592" y="71"/>
                    <a:pt x="592" y="71"/>
                    <a:pt x="592" y="71"/>
                  </a:cubicBezTo>
                  <a:cubicBezTo>
                    <a:pt x="592" y="71"/>
                    <a:pt x="592" y="71"/>
                    <a:pt x="592" y="71"/>
                  </a:cubicBezTo>
                  <a:cubicBezTo>
                    <a:pt x="593" y="64"/>
                    <a:pt x="593" y="64"/>
                    <a:pt x="593" y="64"/>
                  </a:cubicBezTo>
                  <a:cubicBezTo>
                    <a:pt x="593" y="64"/>
                    <a:pt x="593" y="64"/>
                    <a:pt x="593" y="64"/>
                  </a:cubicBezTo>
                  <a:cubicBezTo>
                    <a:pt x="593" y="59"/>
                    <a:pt x="593" y="59"/>
                    <a:pt x="593" y="59"/>
                  </a:cubicBezTo>
                  <a:cubicBezTo>
                    <a:pt x="593" y="59"/>
                    <a:pt x="593" y="59"/>
                    <a:pt x="593" y="59"/>
                  </a:cubicBezTo>
                  <a:cubicBezTo>
                    <a:pt x="595" y="52"/>
                    <a:pt x="595" y="52"/>
                    <a:pt x="595" y="52"/>
                  </a:cubicBezTo>
                  <a:cubicBezTo>
                    <a:pt x="595" y="52"/>
                    <a:pt x="595" y="52"/>
                    <a:pt x="595" y="52"/>
                  </a:cubicBezTo>
                  <a:cubicBezTo>
                    <a:pt x="595" y="47"/>
                    <a:pt x="595" y="47"/>
                    <a:pt x="595" y="47"/>
                  </a:cubicBezTo>
                  <a:cubicBezTo>
                    <a:pt x="595" y="47"/>
                    <a:pt x="595" y="47"/>
                    <a:pt x="595" y="47"/>
                  </a:cubicBezTo>
                  <a:cubicBezTo>
                    <a:pt x="593" y="40"/>
                    <a:pt x="593" y="40"/>
                    <a:pt x="593" y="40"/>
                  </a:cubicBezTo>
                  <a:cubicBezTo>
                    <a:pt x="593" y="40"/>
                    <a:pt x="593" y="40"/>
                    <a:pt x="593" y="40"/>
                  </a:cubicBezTo>
                  <a:cubicBezTo>
                    <a:pt x="566" y="20"/>
                    <a:pt x="566" y="20"/>
                    <a:pt x="566" y="20"/>
                  </a:cubicBezTo>
                  <a:cubicBezTo>
                    <a:pt x="561" y="19"/>
                    <a:pt x="561" y="19"/>
                    <a:pt x="561" y="19"/>
                  </a:cubicBezTo>
                  <a:cubicBezTo>
                    <a:pt x="562" y="33"/>
                    <a:pt x="562" y="33"/>
                    <a:pt x="562" y="33"/>
                  </a:cubicBezTo>
                  <a:cubicBezTo>
                    <a:pt x="562" y="33"/>
                    <a:pt x="562" y="33"/>
                    <a:pt x="562" y="33"/>
                  </a:cubicBezTo>
                  <a:cubicBezTo>
                    <a:pt x="564" y="45"/>
                    <a:pt x="564" y="45"/>
                    <a:pt x="564" y="45"/>
                  </a:cubicBezTo>
                  <a:cubicBezTo>
                    <a:pt x="564" y="45"/>
                    <a:pt x="564" y="45"/>
                    <a:pt x="564" y="45"/>
                  </a:cubicBezTo>
                  <a:cubicBezTo>
                    <a:pt x="565" y="58"/>
                    <a:pt x="565" y="58"/>
                    <a:pt x="565" y="58"/>
                  </a:cubicBezTo>
                  <a:cubicBezTo>
                    <a:pt x="565" y="58"/>
                    <a:pt x="565" y="58"/>
                    <a:pt x="565" y="58"/>
                  </a:cubicBezTo>
                  <a:cubicBezTo>
                    <a:pt x="567" y="70"/>
                    <a:pt x="567" y="70"/>
                    <a:pt x="567" y="70"/>
                  </a:cubicBezTo>
                  <a:cubicBezTo>
                    <a:pt x="567" y="70"/>
                    <a:pt x="567" y="70"/>
                    <a:pt x="567" y="70"/>
                  </a:cubicBezTo>
                  <a:cubicBezTo>
                    <a:pt x="567" y="83"/>
                    <a:pt x="567" y="83"/>
                    <a:pt x="567" y="83"/>
                  </a:cubicBezTo>
                  <a:cubicBezTo>
                    <a:pt x="567" y="83"/>
                    <a:pt x="567" y="83"/>
                    <a:pt x="567" y="83"/>
                  </a:cubicBezTo>
                  <a:cubicBezTo>
                    <a:pt x="567" y="96"/>
                    <a:pt x="567" y="96"/>
                    <a:pt x="567" y="96"/>
                  </a:cubicBezTo>
                  <a:cubicBezTo>
                    <a:pt x="567" y="96"/>
                    <a:pt x="567" y="96"/>
                    <a:pt x="567" y="96"/>
                  </a:cubicBezTo>
                  <a:cubicBezTo>
                    <a:pt x="565" y="109"/>
                    <a:pt x="565" y="109"/>
                    <a:pt x="565" y="109"/>
                  </a:cubicBezTo>
                  <a:cubicBezTo>
                    <a:pt x="565" y="109"/>
                    <a:pt x="565" y="109"/>
                    <a:pt x="565" y="109"/>
                  </a:cubicBezTo>
                  <a:cubicBezTo>
                    <a:pt x="564" y="120"/>
                    <a:pt x="564" y="120"/>
                    <a:pt x="564" y="120"/>
                  </a:cubicBezTo>
                  <a:cubicBezTo>
                    <a:pt x="564" y="120"/>
                    <a:pt x="564" y="120"/>
                    <a:pt x="564" y="120"/>
                  </a:cubicBezTo>
                  <a:cubicBezTo>
                    <a:pt x="501" y="146"/>
                    <a:pt x="501" y="146"/>
                    <a:pt x="501" y="146"/>
                  </a:cubicBezTo>
                  <a:cubicBezTo>
                    <a:pt x="501" y="146"/>
                    <a:pt x="501" y="146"/>
                    <a:pt x="501" y="146"/>
                  </a:cubicBezTo>
                  <a:cubicBezTo>
                    <a:pt x="466" y="159"/>
                    <a:pt x="466" y="159"/>
                    <a:pt x="466" y="159"/>
                  </a:cubicBezTo>
                  <a:cubicBezTo>
                    <a:pt x="466" y="159"/>
                    <a:pt x="466" y="159"/>
                    <a:pt x="466" y="159"/>
                  </a:cubicBezTo>
                  <a:cubicBezTo>
                    <a:pt x="467" y="163"/>
                    <a:pt x="467" y="163"/>
                    <a:pt x="467" y="163"/>
                  </a:cubicBezTo>
                  <a:cubicBezTo>
                    <a:pt x="467" y="163"/>
                    <a:pt x="467" y="163"/>
                    <a:pt x="467" y="163"/>
                  </a:cubicBezTo>
                  <a:cubicBezTo>
                    <a:pt x="471" y="165"/>
                    <a:pt x="471" y="165"/>
                    <a:pt x="471" y="165"/>
                  </a:cubicBezTo>
                  <a:cubicBezTo>
                    <a:pt x="471" y="165"/>
                    <a:pt x="471" y="165"/>
                    <a:pt x="471" y="165"/>
                  </a:cubicBezTo>
                  <a:cubicBezTo>
                    <a:pt x="474" y="167"/>
                    <a:pt x="474" y="167"/>
                    <a:pt x="474" y="167"/>
                  </a:cubicBezTo>
                  <a:cubicBezTo>
                    <a:pt x="474" y="167"/>
                    <a:pt x="474" y="167"/>
                    <a:pt x="474" y="167"/>
                  </a:cubicBezTo>
                  <a:cubicBezTo>
                    <a:pt x="478" y="168"/>
                    <a:pt x="478" y="168"/>
                    <a:pt x="478" y="168"/>
                  </a:cubicBezTo>
                  <a:cubicBezTo>
                    <a:pt x="478" y="168"/>
                    <a:pt x="478" y="168"/>
                    <a:pt x="478" y="168"/>
                  </a:cubicBezTo>
                  <a:cubicBezTo>
                    <a:pt x="481" y="169"/>
                    <a:pt x="481" y="169"/>
                    <a:pt x="481" y="169"/>
                  </a:cubicBezTo>
                  <a:cubicBezTo>
                    <a:pt x="481" y="169"/>
                    <a:pt x="481" y="169"/>
                    <a:pt x="481" y="169"/>
                  </a:cubicBezTo>
                  <a:cubicBezTo>
                    <a:pt x="485" y="169"/>
                    <a:pt x="485" y="169"/>
                    <a:pt x="485" y="169"/>
                  </a:cubicBezTo>
                  <a:cubicBezTo>
                    <a:pt x="485" y="169"/>
                    <a:pt x="485" y="169"/>
                    <a:pt x="485" y="169"/>
                  </a:cubicBezTo>
                  <a:cubicBezTo>
                    <a:pt x="489" y="170"/>
                    <a:pt x="489" y="170"/>
                    <a:pt x="489" y="170"/>
                  </a:cubicBezTo>
                  <a:cubicBezTo>
                    <a:pt x="489" y="170"/>
                    <a:pt x="489" y="170"/>
                    <a:pt x="489" y="170"/>
                  </a:cubicBezTo>
                  <a:cubicBezTo>
                    <a:pt x="493" y="170"/>
                    <a:pt x="493" y="170"/>
                    <a:pt x="493" y="170"/>
                  </a:cubicBezTo>
                  <a:cubicBezTo>
                    <a:pt x="493" y="170"/>
                    <a:pt x="493" y="170"/>
                    <a:pt x="493" y="170"/>
                  </a:cubicBezTo>
                  <a:cubicBezTo>
                    <a:pt x="499" y="171"/>
                    <a:pt x="499" y="171"/>
                    <a:pt x="499" y="171"/>
                  </a:cubicBezTo>
                  <a:cubicBezTo>
                    <a:pt x="499" y="171"/>
                    <a:pt x="499" y="171"/>
                    <a:pt x="499" y="171"/>
                  </a:cubicBezTo>
                  <a:cubicBezTo>
                    <a:pt x="506" y="170"/>
                    <a:pt x="506" y="170"/>
                    <a:pt x="506" y="170"/>
                  </a:cubicBezTo>
                  <a:cubicBezTo>
                    <a:pt x="506" y="170"/>
                    <a:pt x="506" y="170"/>
                    <a:pt x="506" y="170"/>
                  </a:cubicBezTo>
                  <a:cubicBezTo>
                    <a:pt x="513" y="168"/>
                    <a:pt x="513" y="168"/>
                    <a:pt x="513" y="168"/>
                  </a:cubicBezTo>
                  <a:cubicBezTo>
                    <a:pt x="513" y="168"/>
                    <a:pt x="513" y="168"/>
                    <a:pt x="513" y="168"/>
                  </a:cubicBezTo>
                  <a:cubicBezTo>
                    <a:pt x="519" y="164"/>
                    <a:pt x="519" y="164"/>
                    <a:pt x="519" y="164"/>
                  </a:cubicBezTo>
                  <a:cubicBezTo>
                    <a:pt x="519" y="164"/>
                    <a:pt x="519" y="164"/>
                    <a:pt x="519" y="164"/>
                  </a:cubicBezTo>
                  <a:cubicBezTo>
                    <a:pt x="523" y="161"/>
                    <a:pt x="523" y="161"/>
                    <a:pt x="523" y="161"/>
                  </a:cubicBezTo>
                  <a:cubicBezTo>
                    <a:pt x="523" y="161"/>
                    <a:pt x="523" y="161"/>
                    <a:pt x="523" y="161"/>
                  </a:cubicBezTo>
                  <a:cubicBezTo>
                    <a:pt x="528" y="157"/>
                    <a:pt x="528" y="157"/>
                    <a:pt x="528" y="157"/>
                  </a:cubicBezTo>
                  <a:cubicBezTo>
                    <a:pt x="528" y="157"/>
                    <a:pt x="528" y="157"/>
                    <a:pt x="528" y="157"/>
                  </a:cubicBezTo>
                  <a:cubicBezTo>
                    <a:pt x="534" y="154"/>
                    <a:pt x="534" y="154"/>
                    <a:pt x="534" y="154"/>
                  </a:cubicBezTo>
                  <a:cubicBezTo>
                    <a:pt x="534" y="154"/>
                    <a:pt x="534" y="154"/>
                    <a:pt x="534" y="154"/>
                  </a:cubicBezTo>
                  <a:cubicBezTo>
                    <a:pt x="539" y="149"/>
                    <a:pt x="539" y="149"/>
                    <a:pt x="539" y="149"/>
                  </a:cubicBezTo>
                  <a:cubicBezTo>
                    <a:pt x="539" y="149"/>
                    <a:pt x="539" y="149"/>
                    <a:pt x="539" y="149"/>
                  </a:cubicBezTo>
                  <a:cubicBezTo>
                    <a:pt x="563" y="131"/>
                    <a:pt x="563" y="131"/>
                    <a:pt x="563" y="131"/>
                  </a:cubicBezTo>
                  <a:cubicBezTo>
                    <a:pt x="563" y="131"/>
                    <a:pt x="563" y="131"/>
                    <a:pt x="563" y="131"/>
                  </a:cubicBezTo>
                  <a:cubicBezTo>
                    <a:pt x="566" y="133"/>
                    <a:pt x="566" y="133"/>
                    <a:pt x="566" y="133"/>
                  </a:cubicBezTo>
                  <a:cubicBezTo>
                    <a:pt x="566" y="133"/>
                    <a:pt x="566" y="133"/>
                    <a:pt x="566" y="133"/>
                  </a:cubicBezTo>
                  <a:cubicBezTo>
                    <a:pt x="566" y="136"/>
                    <a:pt x="566" y="136"/>
                    <a:pt x="566" y="136"/>
                  </a:cubicBezTo>
                  <a:cubicBezTo>
                    <a:pt x="566" y="136"/>
                    <a:pt x="566" y="136"/>
                    <a:pt x="566" y="136"/>
                  </a:cubicBezTo>
                  <a:cubicBezTo>
                    <a:pt x="566" y="139"/>
                    <a:pt x="566" y="139"/>
                    <a:pt x="566" y="139"/>
                  </a:cubicBezTo>
                  <a:cubicBezTo>
                    <a:pt x="566" y="139"/>
                    <a:pt x="566" y="139"/>
                    <a:pt x="566" y="139"/>
                  </a:cubicBezTo>
                  <a:cubicBezTo>
                    <a:pt x="566" y="142"/>
                    <a:pt x="566" y="142"/>
                    <a:pt x="566" y="142"/>
                  </a:cubicBezTo>
                  <a:cubicBezTo>
                    <a:pt x="566" y="142"/>
                    <a:pt x="566" y="142"/>
                    <a:pt x="566" y="142"/>
                  </a:cubicBezTo>
                  <a:cubicBezTo>
                    <a:pt x="566" y="143"/>
                    <a:pt x="566" y="143"/>
                    <a:pt x="566" y="143"/>
                  </a:cubicBezTo>
                  <a:cubicBezTo>
                    <a:pt x="566" y="143"/>
                    <a:pt x="566" y="143"/>
                    <a:pt x="566" y="143"/>
                  </a:cubicBezTo>
                  <a:cubicBezTo>
                    <a:pt x="565" y="146"/>
                    <a:pt x="565" y="146"/>
                    <a:pt x="565" y="146"/>
                  </a:cubicBezTo>
                  <a:cubicBezTo>
                    <a:pt x="565" y="146"/>
                    <a:pt x="565" y="146"/>
                    <a:pt x="565" y="146"/>
                  </a:cubicBezTo>
                  <a:cubicBezTo>
                    <a:pt x="564" y="148"/>
                    <a:pt x="564" y="148"/>
                    <a:pt x="564" y="148"/>
                  </a:cubicBezTo>
                  <a:cubicBezTo>
                    <a:pt x="564" y="148"/>
                    <a:pt x="564" y="148"/>
                    <a:pt x="564" y="148"/>
                  </a:cubicBezTo>
                  <a:cubicBezTo>
                    <a:pt x="564" y="150"/>
                    <a:pt x="564" y="150"/>
                    <a:pt x="564" y="150"/>
                  </a:cubicBezTo>
                  <a:cubicBezTo>
                    <a:pt x="564" y="150"/>
                    <a:pt x="564" y="150"/>
                    <a:pt x="564" y="150"/>
                  </a:cubicBezTo>
                  <a:cubicBezTo>
                    <a:pt x="564" y="152"/>
                    <a:pt x="564" y="152"/>
                    <a:pt x="564" y="152"/>
                  </a:cubicBezTo>
                  <a:cubicBezTo>
                    <a:pt x="564" y="152"/>
                    <a:pt x="564" y="152"/>
                    <a:pt x="564" y="152"/>
                  </a:cubicBezTo>
                  <a:cubicBezTo>
                    <a:pt x="538" y="171"/>
                    <a:pt x="538" y="171"/>
                    <a:pt x="538" y="171"/>
                  </a:cubicBezTo>
                  <a:cubicBezTo>
                    <a:pt x="538" y="171"/>
                    <a:pt x="538" y="171"/>
                    <a:pt x="538" y="171"/>
                  </a:cubicBezTo>
                  <a:cubicBezTo>
                    <a:pt x="562" y="163"/>
                    <a:pt x="562" y="163"/>
                    <a:pt x="562" y="163"/>
                  </a:cubicBezTo>
                  <a:cubicBezTo>
                    <a:pt x="562" y="163"/>
                    <a:pt x="562" y="163"/>
                    <a:pt x="562" y="163"/>
                  </a:cubicBezTo>
                  <a:cubicBezTo>
                    <a:pt x="565" y="166"/>
                    <a:pt x="565" y="166"/>
                    <a:pt x="565" y="166"/>
                  </a:cubicBezTo>
                  <a:cubicBezTo>
                    <a:pt x="565" y="166"/>
                    <a:pt x="565" y="166"/>
                    <a:pt x="565" y="166"/>
                  </a:cubicBezTo>
                  <a:cubicBezTo>
                    <a:pt x="564" y="169"/>
                    <a:pt x="564" y="169"/>
                    <a:pt x="564" y="169"/>
                  </a:cubicBezTo>
                  <a:cubicBezTo>
                    <a:pt x="564" y="169"/>
                    <a:pt x="564" y="169"/>
                    <a:pt x="564" y="169"/>
                  </a:cubicBezTo>
                  <a:cubicBezTo>
                    <a:pt x="564" y="171"/>
                    <a:pt x="564" y="171"/>
                    <a:pt x="564" y="171"/>
                  </a:cubicBezTo>
                  <a:cubicBezTo>
                    <a:pt x="564" y="171"/>
                    <a:pt x="564" y="171"/>
                    <a:pt x="564" y="171"/>
                  </a:cubicBezTo>
                  <a:cubicBezTo>
                    <a:pt x="563" y="174"/>
                    <a:pt x="563" y="174"/>
                    <a:pt x="563" y="174"/>
                  </a:cubicBezTo>
                  <a:cubicBezTo>
                    <a:pt x="563" y="174"/>
                    <a:pt x="563" y="174"/>
                    <a:pt x="563" y="174"/>
                  </a:cubicBezTo>
                  <a:cubicBezTo>
                    <a:pt x="563" y="176"/>
                    <a:pt x="563" y="176"/>
                    <a:pt x="563" y="176"/>
                  </a:cubicBezTo>
                  <a:cubicBezTo>
                    <a:pt x="563" y="176"/>
                    <a:pt x="563" y="176"/>
                    <a:pt x="563" y="176"/>
                  </a:cubicBezTo>
                  <a:cubicBezTo>
                    <a:pt x="561" y="179"/>
                    <a:pt x="561" y="179"/>
                    <a:pt x="561" y="179"/>
                  </a:cubicBezTo>
                  <a:cubicBezTo>
                    <a:pt x="561" y="179"/>
                    <a:pt x="561" y="179"/>
                    <a:pt x="561" y="179"/>
                  </a:cubicBezTo>
                  <a:cubicBezTo>
                    <a:pt x="560" y="180"/>
                    <a:pt x="560" y="180"/>
                    <a:pt x="560" y="180"/>
                  </a:cubicBezTo>
                  <a:cubicBezTo>
                    <a:pt x="560" y="180"/>
                    <a:pt x="560" y="180"/>
                    <a:pt x="560" y="180"/>
                  </a:cubicBezTo>
                  <a:cubicBezTo>
                    <a:pt x="558" y="182"/>
                    <a:pt x="558" y="182"/>
                    <a:pt x="558" y="182"/>
                  </a:cubicBezTo>
                  <a:cubicBezTo>
                    <a:pt x="558" y="182"/>
                    <a:pt x="558" y="182"/>
                    <a:pt x="558" y="182"/>
                  </a:cubicBezTo>
                  <a:cubicBezTo>
                    <a:pt x="556" y="182"/>
                    <a:pt x="556" y="182"/>
                    <a:pt x="556" y="182"/>
                  </a:cubicBezTo>
                  <a:cubicBezTo>
                    <a:pt x="556" y="182"/>
                    <a:pt x="556" y="182"/>
                    <a:pt x="556" y="182"/>
                  </a:cubicBezTo>
                  <a:cubicBezTo>
                    <a:pt x="539" y="198"/>
                    <a:pt x="539" y="198"/>
                    <a:pt x="539" y="198"/>
                  </a:cubicBezTo>
                  <a:cubicBezTo>
                    <a:pt x="539" y="198"/>
                    <a:pt x="539" y="198"/>
                    <a:pt x="539" y="198"/>
                  </a:cubicBezTo>
                  <a:cubicBezTo>
                    <a:pt x="535" y="201"/>
                    <a:pt x="535" y="201"/>
                    <a:pt x="535" y="201"/>
                  </a:cubicBezTo>
                  <a:cubicBezTo>
                    <a:pt x="535" y="201"/>
                    <a:pt x="535" y="201"/>
                    <a:pt x="535" y="201"/>
                  </a:cubicBezTo>
                  <a:cubicBezTo>
                    <a:pt x="532" y="205"/>
                    <a:pt x="532" y="205"/>
                    <a:pt x="532" y="205"/>
                  </a:cubicBezTo>
                  <a:cubicBezTo>
                    <a:pt x="532" y="205"/>
                    <a:pt x="532" y="205"/>
                    <a:pt x="532" y="205"/>
                  </a:cubicBezTo>
                  <a:cubicBezTo>
                    <a:pt x="527" y="209"/>
                    <a:pt x="527" y="209"/>
                    <a:pt x="527" y="209"/>
                  </a:cubicBezTo>
                  <a:cubicBezTo>
                    <a:pt x="527" y="209"/>
                    <a:pt x="527" y="209"/>
                    <a:pt x="527" y="209"/>
                  </a:cubicBezTo>
                  <a:cubicBezTo>
                    <a:pt x="524" y="213"/>
                    <a:pt x="524" y="213"/>
                    <a:pt x="524" y="213"/>
                  </a:cubicBezTo>
                  <a:cubicBezTo>
                    <a:pt x="524" y="213"/>
                    <a:pt x="524" y="213"/>
                    <a:pt x="524" y="213"/>
                  </a:cubicBezTo>
                  <a:cubicBezTo>
                    <a:pt x="520" y="216"/>
                    <a:pt x="520" y="216"/>
                    <a:pt x="520" y="216"/>
                  </a:cubicBezTo>
                  <a:cubicBezTo>
                    <a:pt x="520" y="216"/>
                    <a:pt x="520" y="216"/>
                    <a:pt x="520" y="216"/>
                  </a:cubicBezTo>
                  <a:cubicBezTo>
                    <a:pt x="517" y="219"/>
                    <a:pt x="517" y="219"/>
                    <a:pt x="517" y="219"/>
                  </a:cubicBezTo>
                  <a:cubicBezTo>
                    <a:pt x="517" y="219"/>
                    <a:pt x="517" y="219"/>
                    <a:pt x="517" y="219"/>
                  </a:cubicBezTo>
                  <a:cubicBezTo>
                    <a:pt x="513" y="221"/>
                    <a:pt x="513" y="221"/>
                    <a:pt x="513" y="221"/>
                  </a:cubicBezTo>
                  <a:cubicBezTo>
                    <a:pt x="513" y="221"/>
                    <a:pt x="513" y="221"/>
                    <a:pt x="513" y="221"/>
                  </a:cubicBezTo>
                  <a:cubicBezTo>
                    <a:pt x="509" y="221"/>
                    <a:pt x="509" y="221"/>
                    <a:pt x="509" y="221"/>
                  </a:cubicBezTo>
                  <a:cubicBezTo>
                    <a:pt x="509" y="221"/>
                    <a:pt x="509" y="221"/>
                    <a:pt x="509" y="221"/>
                  </a:cubicBezTo>
                  <a:cubicBezTo>
                    <a:pt x="507" y="219"/>
                    <a:pt x="507" y="219"/>
                    <a:pt x="507" y="219"/>
                  </a:cubicBezTo>
                  <a:cubicBezTo>
                    <a:pt x="507" y="219"/>
                    <a:pt x="507" y="219"/>
                    <a:pt x="507" y="219"/>
                  </a:cubicBezTo>
                  <a:cubicBezTo>
                    <a:pt x="507" y="217"/>
                    <a:pt x="507" y="217"/>
                    <a:pt x="507" y="217"/>
                  </a:cubicBezTo>
                  <a:cubicBezTo>
                    <a:pt x="507" y="217"/>
                    <a:pt x="507" y="217"/>
                    <a:pt x="507" y="217"/>
                  </a:cubicBezTo>
                  <a:cubicBezTo>
                    <a:pt x="508" y="215"/>
                    <a:pt x="508" y="215"/>
                    <a:pt x="508" y="215"/>
                  </a:cubicBezTo>
                  <a:cubicBezTo>
                    <a:pt x="508" y="215"/>
                    <a:pt x="508" y="215"/>
                    <a:pt x="508" y="215"/>
                  </a:cubicBezTo>
                  <a:cubicBezTo>
                    <a:pt x="509" y="214"/>
                    <a:pt x="509" y="214"/>
                    <a:pt x="509" y="214"/>
                  </a:cubicBezTo>
                  <a:cubicBezTo>
                    <a:pt x="509" y="214"/>
                    <a:pt x="509" y="214"/>
                    <a:pt x="509" y="214"/>
                  </a:cubicBezTo>
                  <a:cubicBezTo>
                    <a:pt x="509" y="212"/>
                    <a:pt x="509" y="212"/>
                    <a:pt x="509" y="212"/>
                  </a:cubicBezTo>
                  <a:cubicBezTo>
                    <a:pt x="509" y="212"/>
                    <a:pt x="509" y="212"/>
                    <a:pt x="509" y="212"/>
                  </a:cubicBezTo>
                  <a:cubicBezTo>
                    <a:pt x="510" y="210"/>
                    <a:pt x="510" y="210"/>
                    <a:pt x="510" y="210"/>
                  </a:cubicBezTo>
                  <a:cubicBezTo>
                    <a:pt x="510" y="210"/>
                    <a:pt x="510" y="210"/>
                    <a:pt x="510" y="210"/>
                  </a:cubicBezTo>
                  <a:cubicBezTo>
                    <a:pt x="510" y="208"/>
                    <a:pt x="510" y="208"/>
                    <a:pt x="510" y="208"/>
                  </a:cubicBezTo>
                  <a:cubicBezTo>
                    <a:pt x="510" y="208"/>
                    <a:pt x="510" y="208"/>
                    <a:pt x="510" y="208"/>
                  </a:cubicBezTo>
                  <a:cubicBezTo>
                    <a:pt x="512" y="205"/>
                    <a:pt x="512" y="205"/>
                    <a:pt x="512" y="205"/>
                  </a:cubicBezTo>
                  <a:cubicBezTo>
                    <a:pt x="512" y="205"/>
                    <a:pt x="512" y="205"/>
                    <a:pt x="512" y="205"/>
                  </a:cubicBezTo>
                  <a:cubicBezTo>
                    <a:pt x="509" y="208"/>
                    <a:pt x="509" y="208"/>
                    <a:pt x="509" y="208"/>
                  </a:cubicBezTo>
                  <a:cubicBezTo>
                    <a:pt x="509" y="208"/>
                    <a:pt x="509" y="208"/>
                    <a:pt x="509" y="208"/>
                  </a:cubicBezTo>
                  <a:cubicBezTo>
                    <a:pt x="508" y="210"/>
                    <a:pt x="508" y="210"/>
                    <a:pt x="508" y="210"/>
                  </a:cubicBezTo>
                  <a:cubicBezTo>
                    <a:pt x="508" y="210"/>
                    <a:pt x="508" y="210"/>
                    <a:pt x="508" y="210"/>
                  </a:cubicBezTo>
                  <a:cubicBezTo>
                    <a:pt x="507" y="212"/>
                    <a:pt x="507" y="212"/>
                    <a:pt x="507" y="212"/>
                  </a:cubicBezTo>
                  <a:cubicBezTo>
                    <a:pt x="507" y="212"/>
                    <a:pt x="507" y="212"/>
                    <a:pt x="507" y="212"/>
                  </a:cubicBezTo>
                  <a:cubicBezTo>
                    <a:pt x="507" y="213"/>
                    <a:pt x="507" y="213"/>
                    <a:pt x="507" y="213"/>
                  </a:cubicBezTo>
                  <a:cubicBezTo>
                    <a:pt x="507" y="213"/>
                    <a:pt x="507" y="213"/>
                    <a:pt x="507" y="213"/>
                  </a:cubicBezTo>
                  <a:cubicBezTo>
                    <a:pt x="505" y="214"/>
                    <a:pt x="505" y="214"/>
                    <a:pt x="505" y="214"/>
                  </a:cubicBezTo>
                  <a:cubicBezTo>
                    <a:pt x="505" y="214"/>
                    <a:pt x="505" y="214"/>
                    <a:pt x="505" y="214"/>
                  </a:cubicBezTo>
                  <a:cubicBezTo>
                    <a:pt x="504" y="215"/>
                    <a:pt x="504" y="215"/>
                    <a:pt x="504" y="215"/>
                  </a:cubicBezTo>
                  <a:cubicBezTo>
                    <a:pt x="504" y="215"/>
                    <a:pt x="504" y="215"/>
                    <a:pt x="504" y="215"/>
                  </a:cubicBezTo>
                  <a:cubicBezTo>
                    <a:pt x="503" y="216"/>
                    <a:pt x="503" y="216"/>
                    <a:pt x="503" y="216"/>
                  </a:cubicBezTo>
                  <a:cubicBezTo>
                    <a:pt x="503" y="216"/>
                    <a:pt x="503" y="216"/>
                    <a:pt x="503" y="216"/>
                  </a:cubicBezTo>
                  <a:cubicBezTo>
                    <a:pt x="503" y="217"/>
                    <a:pt x="503" y="217"/>
                    <a:pt x="503" y="217"/>
                  </a:cubicBezTo>
                  <a:cubicBezTo>
                    <a:pt x="503" y="217"/>
                    <a:pt x="503" y="217"/>
                    <a:pt x="503" y="217"/>
                  </a:cubicBezTo>
                  <a:cubicBezTo>
                    <a:pt x="500" y="223"/>
                    <a:pt x="500" y="223"/>
                    <a:pt x="500" y="223"/>
                  </a:cubicBezTo>
                  <a:cubicBezTo>
                    <a:pt x="500" y="223"/>
                    <a:pt x="500" y="223"/>
                    <a:pt x="500" y="223"/>
                  </a:cubicBezTo>
                  <a:cubicBezTo>
                    <a:pt x="497" y="228"/>
                    <a:pt x="497" y="228"/>
                    <a:pt x="497" y="228"/>
                  </a:cubicBezTo>
                  <a:cubicBezTo>
                    <a:pt x="497" y="228"/>
                    <a:pt x="497" y="228"/>
                    <a:pt x="497" y="228"/>
                  </a:cubicBezTo>
                  <a:cubicBezTo>
                    <a:pt x="494" y="233"/>
                    <a:pt x="494" y="233"/>
                    <a:pt x="494" y="233"/>
                  </a:cubicBezTo>
                  <a:cubicBezTo>
                    <a:pt x="494" y="233"/>
                    <a:pt x="494" y="233"/>
                    <a:pt x="494" y="233"/>
                  </a:cubicBezTo>
                  <a:cubicBezTo>
                    <a:pt x="490" y="237"/>
                    <a:pt x="490" y="237"/>
                    <a:pt x="490" y="237"/>
                  </a:cubicBezTo>
                  <a:cubicBezTo>
                    <a:pt x="490" y="237"/>
                    <a:pt x="490" y="237"/>
                    <a:pt x="490" y="237"/>
                  </a:cubicBezTo>
                  <a:cubicBezTo>
                    <a:pt x="487" y="243"/>
                    <a:pt x="487" y="243"/>
                    <a:pt x="487" y="243"/>
                  </a:cubicBezTo>
                  <a:cubicBezTo>
                    <a:pt x="487" y="243"/>
                    <a:pt x="487" y="243"/>
                    <a:pt x="487" y="243"/>
                  </a:cubicBezTo>
                  <a:cubicBezTo>
                    <a:pt x="486" y="247"/>
                    <a:pt x="486" y="247"/>
                    <a:pt x="486" y="247"/>
                  </a:cubicBezTo>
                  <a:cubicBezTo>
                    <a:pt x="486" y="247"/>
                    <a:pt x="486" y="247"/>
                    <a:pt x="486" y="247"/>
                  </a:cubicBezTo>
                  <a:cubicBezTo>
                    <a:pt x="485" y="252"/>
                    <a:pt x="485" y="252"/>
                    <a:pt x="485" y="252"/>
                  </a:cubicBezTo>
                  <a:cubicBezTo>
                    <a:pt x="485" y="252"/>
                    <a:pt x="485" y="252"/>
                    <a:pt x="485" y="252"/>
                  </a:cubicBezTo>
                  <a:cubicBezTo>
                    <a:pt x="489" y="256"/>
                    <a:pt x="489" y="256"/>
                    <a:pt x="489" y="256"/>
                  </a:cubicBezTo>
                  <a:cubicBezTo>
                    <a:pt x="489" y="256"/>
                    <a:pt x="489" y="256"/>
                    <a:pt x="489" y="256"/>
                  </a:cubicBezTo>
                  <a:cubicBezTo>
                    <a:pt x="489" y="257"/>
                    <a:pt x="489" y="257"/>
                    <a:pt x="489" y="257"/>
                  </a:cubicBezTo>
                  <a:cubicBezTo>
                    <a:pt x="489" y="257"/>
                    <a:pt x="489" y="257"/>
                    <a:pt x="489" y="257"/>
                  </a:cubicBezTo>
                  <a:cubicBezTo>
                    <a:pt x="490" y="258"/>
                    <a:pt x="490" y="258"/>
                    <a:pt x="490" y="258"/>
                  </a:cubicBezTo>
                  <a:cubicBezTo>
                    <a:pt x="490" y="258"/>
                    <a:pt x="490" y="258"/>
                    <a:pt x="490" y="258"/>
                  </a:cubicBezTo>
                  <a:cubicBezTo>
                    <a:pt x="490" y="258"/>
                    <a:pt x="490" y="258"/>
                    <a:pt x="490" y="258"/>
                  </a:cubicBezTo>
                  <a:cubicBezTo>
                    <a:pt x="490" y="258"/>
                    <a:pt x="490" y="258"/>
                    <a:pt x="490" y="258"/>
                  </a:cubicBezTo>
                  <a:cubicBezTo>
                    <a:pt x="493" y="258"/>
                    <a:pt x="493" y="258"/>
                    <a:pt x="493" y="258"/>
                  </a:cubicBezTo>
                  <a:cubicBezTo>
                    <a:pt x="493" y="258"/>
                    <a:pt x="493" y="258"/>
                    <a:pt x="493" y="258"/>
                  </a:cubicBezTo>
                  <a:cubicBezTo>
                    <a:pt x="494" y="258"/>
                    <a:pt x="494" y="258"/>
                    <a:pt x="494" y="258"/>
                  </a:cubicBezTo>
                  <a:cubicBezTo>
                    <a:pt x="494" y="258"/>
                    <a:pt x="494" y="258"/>
                    <a:pt x="494" y="258"/>
                  </a:cubicBezTo>
                  <a:cubicBezTo>
                    <a:pt x="496" y="258"/>
                    <a:pt x="496" y="258"/>
                    <a:pt x="496" y="258"/>
                  </a:cubicBezTo>
                  <a:cubicBezTo>
                    <a:pt x="496" y="258"/>
                    <a:pt x="496" y="258"/>
                    <a:pt x="496" y="258"/>
                  </a:cubicBezTo>
                  <a:cubicBezTo>
                    <a:pt x="497" y="258"/>
                    <a:pt x="497" y="258"/>
                    <a:pt x="497" y="258"/>
                  </a:cubicBezTo>
                  <a:cubicBezTo>
                    <a:pt x="497" y="258"/>
                    <a:pt x="497" y="258"/>
                    <a:pt x="497" y="258"/>
                  </a:cubicBezTo>
                  <a:cubicBezTo>
                    <a:pt x="499" y="257"/>
                    <a:pt x="499" y="257"/>
                    <a:pt x="499" y="257"/>
                  </a:cubicBezTo>
                  <a:cubicBezTo>
                    <a:pt x="499" y="257"/>
                    <a:pt x="499" y="257"/>
                    <a:pt x="499" y="257"/>
                  </a:cubicBezTo>
                  <a:cubicBezTo>
                    <a:pt x="506" y="250"/>
                    <a:pt x="506" y="250"/>
                    <a:pt x="506" y="250"/>
                  </a:cubicBezTo>
                  <a:cubicBezTo>
                    <a:pt x="506" y="250"/>
                    <a:pt x="506" y="250"/>
                    <a:pt x="506" y="250"/>
                  </a:cubicBezTo>
                  <a:cubicBezTo>
                    <a:pt x="514" y="242"/>
                    <a:pt x="514" y="242"/>
                    <a:pt x="514" y="242"/>
                  </a:cubicBezTo>
                  <a:cubicBezTo>
                    <a:pt x="514" y="242"/>
                    <a:pt x="514" y="242"/>
                    <a:pt x="514" y="242"/>
                  </a:cubicBezTo>
                  <a:cubicBezTo>
                    <a:pt x="519" y="233"/>
                    <a:pt x="519" y="233"/>
                    <a:pt x="519" y="233"/>
                  </a:cubicBezTo>
                  <a:cubicBezTo>
                    <a:pt x="519" y="233"/>
                    <a:pt x="519" y="233"/>
                    <a:pt x="519" y="233"/>
                  </a:cubicBezTo>
                  <a:cubicBezTo>
                    <a:pt x="525" y="223"/>
                    <a:pt x="525" y="223"/>
                    <a:pt x="525" y="223"/>
                  </a:cubicBezTo>
                  <a:cubicBezTo>
                    <a:pt x="525" y="223"/>
                    <a:pt x="525" y="223"/>
                    <a:pt x="525" y="223"/>
                  </a:cubicBezTo>
                  <a:cubicBezTo>
                    <a:pt x="531" y="214"/>
                    <a:pt x="531" y="214"/>
                    <a:pt x="531" y="214"/>
                  </a:cubicBezTo>
                  <a:cubicBezTo>
                    <a:pt x="531" y="214"/>
                    <a:pt x="531" y="214"/>
                    <a:pt x="531" y="214"/>
                  </a:cubicBezTo>
                  <a:cubicBezTo>
                    <a:pt x="537" y="205"/>
                    <a:pt x="537" y="205"/>
                    <a:pt x="537" y="205"/>
                  </a:cubicBezTo>
                  <a:cubicBezTo>
                    <a:pt x="537" y="205"/>
                    <a:pt x="537" y="205"/>
                    <a:pt x="537" y="205"/>
                  </a:cubicBezTo>
                  <a:cubicBezTo>
                    <a:pt x="544" y="198"/>
                    <a:pt x="544" y="198"/>
                    <a:pt x="544" y="198"/>
                  </a:cubicBezTo>
                  <a:cubicBezTo>
                    <a:pt x="544" y="198"/>
                    <a:pt x="544" y="198"/>
                    <a:pt x="544" y="198"/>
                  </a:cubicBezTo>
                  <a:cubicBezTo>
                    <a:pt x="554" y="190"/>
                    <a:pt x="554" y="190"/>
                    <a:pt x="554" y="190"/>
                  </a:cubicBezTo>
                  <a:cubicBezTo>
                    <a:pt x="554" y="190"/>
                    <a:pt x="554" y="190"/>
                    <a:pt x="554" y="190"/>
                  </a:cubicBezTo>
                  <a:cubicBezTo>
                    <a:pt x="554" y="190"/>
                    <a:pt x="554" y="190"/>
                    <a:pt x="554" y="190"/>
                  </a:cubicBezTo>
                  <a:cubicBezTo>
                    <a:pt x="554" y="190"/>
                    <a:pt x="554" y="190"/>
                    <a:pt x="554" y="190"/>
                  </a:cubicBezTo>
                  <a:cubicBezTo>
                    <a:pt x="555" y="190"/>
                    <a:pt x="555" y="190"/>
                    <a:pt x="555" y="190"/>
                  </a:cubicBezTo>
                  <a:cubicBezTo>
                    <a:pt x="555" y="190"/>
                    <a:pt x="555" y="190"/>
                    <a:pt x="555" y="190"/>
                  </a:cubicBezTo>
                  <a:cubicBezTo>
                    <a:pt x="556" y="190"/>
                    <a:pt x="556" y="190"/>
                    <a:pt x="556" y="190"/>
                  </a:cubicBezTo>
                  <a:cubicBezTo>
                    <a:pt x="556" y="190"/>
                    <a:pt x="556" y="190"/>
                    <a:pt x="556" y="190"/>
                  </a:cubicBezTo>
                  <a:cubicBezTo>
                    <a:pt x="557" y="189"/>
                    <a:pt x="557" y="189"/>
                    <a:pt x="557" y="189"/>
                  </a:cubicBezTo>
                  <a:cubicBezTo>
                    <a:pt x="557" y="189"/>
                    <a:pt x="557" y="189"/>
                    <a:pt x="557" y="189"/>
                  </a:cubicBezTo>
                  <a:cubicBezTo>
                    <a:pt x="558" y="189"/>
                    <a:pt x="558" y="189"/>
                    <a:pt x="558" y="189"/>
                  </a:cubicBezTo>
                  <a:cubicBezTo>
                    <a:pt x="558" y="189"/>
                    <a:pt x="558" y="189"/>
                    <a:pt x="558" y="189"/>
                  </a:cubicBezTo>
                  <a:cubicBezTo>
                    <a:pt x="559" y="189"/>
                    <a:pt x="559" y="189"/>
                    <a:pt x="559" y="189"/>
                  </a:cubicBezTo>
                  <a:cubicBezTo>
                    <a:pt x="559" y="189"/>
                    <a:pt x="559" y="189"/>
                    <a:pt x="559" y="189"/>
                  </a:cubicBezTo>
                  <a:cubicBezTo>
                    <a:pt x="560" y="189"/>
                    <a:pt x="560" y="189"/>
                    <a:pt x="560" y="189"/>
                  </a:cubicBezTo>
                  <a:cubicBezTo>
                    <a:pt x="560" y="189"/>
                    <a:pt x="560" y="189"/>
                    <a:pt x="560" y="189"/>
                  </a:cubicBezTo>
                  <a:cubicBezTo>
                    <a:pt x="561" y="189"/>
                    <a:pt x="561" y="189"/>
                    <a:pt x="561" y="189"/>
                  </a:cubicBezTo>
                  <a:cubicBezTo>
                    <a:pt x="561" y="189"/>
                    <a:pt x="561" y="189"/>
                    <a:pt x="561" y="189"/>
                  </a:cubicBezTo>
                  <a:cubicBezTo>
                    <a:pt x="561" y="192"/>
                    <a:pt x="561" y="192"/>
                    <a:pt x="561" y="192"/>
                  </a:cubicBezTo>
                  <a:cubicBezTo>
                    <a:pt x="561" y="192"/>
                    <a:pt x="561" y="192"/>
                    <a:pt x="561" y="192"/>
                  </a:cubicBezTo>
                  <a:cubicBezTo>
                    <a:pt x="561" y="195"/>
                    <a:pt x="561" y="195"/>
                    <a:pt x="561" y="195"/>
                  </a:cubicBezTo>
                  <a:cubicBezTo>
                    <a:pt x="561" y="195"/>
                    <a:pt x="561" y="195"/>
                    <a:pt x="561" y="195"/>
                  </a:cubicBezTo>
                  <a:cubicBezTo>
                    <a:pt x="561" y="198"/>
                    <a:pt x="561" y="198"/>
                    <a:pt x="561" y="198"/>
                  </a:cubicBezTo>
                  <a:cubicBezTo>
                    <a:pt x="561" y="198"/>
                    <a:pt x="561" y="198"/>
                    <a:pt x="561" y="198"/>
                  </a:cubicBezTo>
                  <a:cubicBezTo>
                    <a:pt x="562" y="200"/>
                    <a:pt x="562" y="200"/>
                    <a:pt x="562" y="200"/>
                  </a:cubicBezTo>
                  <a:cubicBezTo>
                    <a:pt x="562" y="200"/>
                    <a:pt x="562" y="200"/>
                    <a:pt x="562" y="200"/>
                  </a:cubicBezTo>
                  <a:cubicBezTo>
                    <a:pt x="561" y="203"/>
                    <a:pt x="561" y="203"/>
                    <a:pt x="561" y="203"/>
                  </a:cubicBezTo>
                  <a:cubicBezTo>
                    <a:pt x="561" y="203"/>
                    <a:pt x="561" y="203"/>
                    <a:pt x="561" y="203"/>
                  </a:cubicBezTo>
                  <a:cubicBezTo>
                    <a:pt x="561" y="205"/>
                    <a:pt x="561" y="205"/>
                    <a:pt x="561" y="205"/>
                  </a:cubicBezTo>
                  <a:cubicBezTo>
                    <a:pt x="561" y="205"/>
                    <a:pt x="561" y="205"/>
                    <a:pt x="561" y="205"/>
                  </a:cubicBezTo>
                  <a:cubicBezTo>
                    <a:pt x="561" y="208"/>
                    <a:pt x="561" y="208"/>
                    <a:pt x="561" y="208"/>
                  </a:cubicBezTo>
                  <a:cubicBezTo>
                    <a:pt x="561" y="208"/>
                    <a:pt x="561" y="208"/>
                    <a:pt x="561" y="208"/>
                  </a:cubicBezTo>
                  <a:cubicBezTo>
                    <a:pt x="561" y="210"/>
                    <a:pt x="561" y="210"/>
                    <a:pt x="561" y="210"/>
                  </a:cubicBezTo>
                  <a:cubicBezTo>
                    <a:pt x="561" y="210"/>
                    <a:pt x="561" y="210"/>
                    <a:pt x="561" y="210"/>
                  </a:cubicBezTo>
                  <a:cubicBezTo>
                    <a:pt x="559" y="211"/>
                    <a:pt x="559" y="211"/>
                    <a:pt x="559" y="211"/>
                  </a:cubicBezTo>
                  <a:cubicBezTo>
                    <a:pt x="559" y="211"/>
                    <a:pt x="559" y="211"/>
                    <a:pt x="559" y="211"/>
                  </a:cubicBezTo>
                  <a:cubicBezTo>
                    <a:pt x="558" y="212"/>
                    <a:pt x="558" y="212"/>
                    <a:pt x="558" y="212"/>
                  </a:cubicBezTo>
                  <a:cubicBezTo>
                    <a:pt x="558" y="212"/>
                    <a:pt x="558" y="212"/>
                    <a:pt x="558" y="212"/>
                  </a:cubicBezTo>
                  <a:cubicBezTo>
                    <a:pt x="557" y="213"/>
                    <a:pt x="557" y="213"/>
                    <a:pt x="557" y="213"/>
                  </a:cubicBezTo>
                  <a:cubicBezTo>
                    <a:pt x="557" y="213"/>
                    <a:pt x="557" y="213"/>
                    <a:pt x="557" y="213"/>
                  </a:cubicBezTo>
                  <a:cubicBezTo>
                    <a:pt x="556" y="213"/>
                    <a:pt x="556" y="213"/>
                    <a:pt x="556" y="213"/>
                  </a:cubicBezTo>
                  <a:cubicBezTo>
                    <a:pt x="556" y="213"/>
                    <a:pt x="556" y="213"/>
                    <a:pt x="556" y="213"/>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3" y="215"/>
                    <a:pt x="553" y="215"/>
                    <a:pt x="553" y="215"/>
                  </a:cubicBezTo>
                  <a:cubicBezTo>
                    <a:pt x="553" y="215"/>
                    <a:pt x="553" y="215"/>
                    <a:pt x="553" y="215"/>
                  </a:cubicBezTo>
                  <a:cubicBezTo>
                    <a:pt x="553" y="217"/>
                    <a:pt x="553" y="217"/>
                    <a:pt x="553" y="217"/>
                  </a:cubicBezTo>
                  <a:cubicBezTo>
                    <a:pt x="553" y="217"/>
                    <a:pt x="553" y="217"/>
                    <a:pt x="553" y="217"/>
                  </a:cubicBezTo>
                  <a:cubicBezTo>
                    <a:pt x="553" y="219"/>
                    <a:pt x="553" y="219"/>
                    <a:pt x="553" y="219"/>
                  </a:cubicBezTo>
                  <a:cubicBezTo>
                    <a:pt x="553" y="219"/>
                    <a:pt x="553" y="219"/>
                    <a:pt x="553" y="219"/>
                  </a:cubicBezTo>
                  <a:cubicBezTo>
                    <a:pt x="553" y="220"/>
                    <a:pt x="553" y="220"/>
                    <a:pt x="553" y="220"/>
                  </a:cubicBezTo>
                  <a:cubicBezTo>
                    <a:pt x="553" y="220"/>
                    <a:pt x="553" y="220"/>
                    <a:pt x="553" y="220"/>
                  </a:cubicBezTo>
                  <a:cubicBezTo>
                    <a:pt x="553" y="222"/>
                    <a:pt x="553" y="222"/>
                    <a:pt x="553" y="222"/>
                  </a:cubicBezTo>
                  <a:cubicBezTo>
                    <a:pt x="553" y="222"/>
                    <a:pt x="553" y="222"/>
                    <a:pt x="553" y="222"/>
                  </a:cubicBezTo>
                  <a:cubicBezTo>
                    <a:pt x="554" y="223"/>
                    <a:pt x="554" y="223"/>
                    <a:pt x="554" y="223"/>
                  </a:cubicBezTo>
                  <a:cubicBezTo>
                    <a:pt x="554" y="223"/>
                    <a:pt x="554" y="223"/>
                    <a:pt x="554" y="223"/>
                  </a:cubicBezTo>
                  <a:cubicBezTo>
                    <a:pt x="555" y="225"/>
                    <a:pt x="555" y="225"/>
                    <a:pt x="555" y="225"/>
                  </a:cubicBezTo>
                  <a:cubicBezTo>
                    <a:pt x="555" y="225"/>
                    <a:pt x="555" y="225"/>
                    <a:pt x="555" y="225"/>
                  </a:cubicBezTo>
                  <a:cubicBezTo>
                    <a:pt x="556" y="225"/>
                    <a:pt x="556" y="225"/>
                    <a:pt x="556" y="225"/>
                  </a:cubicBezTo>
                  <a:cubicBezTo>
                    <a:pt x="556" y="225"/>
                    <a:pt x="556" y="225"/>
                    <a:pt x="556" y="225"/>
                  </a:cubicBezTo>
                  <a:cubicBezTo>
                    <a:pt x="562" y="227"/>
                    <a:pt x="562" y="227"/>
                    <a:pt x="562" y="227"/>
                  </a:cubicBezTo>
                  <a:cubicBezTo>
                    <a:pt x="562" y="227"/>
                    <a:pt x="562" y="227"/>
                    <a:pt x="562" y="227"/>
                  </a:cubicBezTo>
                  <a:cubicBezTo>
                    <a:pt x="558" y="268"/>
                    <a:pt x="558" y="268"/>
                    <a:pt x="558" y="268"/>
                  </a:cubicBezTo>
                  <a:cubicBezTo>
                    <a:pt x="558" y="268"/>
                    <a:pt x="558" y="268"/>
                    <a:pt x="558" y="268"/>
                  </a:cubicBezTo>
                  <a:cubicBezTo>
                    <a:pt x="555" y="269"/>
                    <a:pt x="555" y="269"/>
                    <a:pt x="555" y="269"/>
                  </a:cubicBezTo>
                  <a:cubicBezTo>
                    <a:pt x="555" y="269"/>
                    <a:pt x="555" y="269"/>
                    <a:pt x="555" y="269"/>
                  </a:cubicBezTo>
                  <a:cubicBezTo>
                    <a:pt x="551" y="270"/>
                    <a:pt x="551" y="270"/>
                    <a:pt x="551" y="270"/>
                  </a:cubicBezTo>
                  <a:cubicBezTo>
                    <a:pt x="551" y="270"/>
                    <a:pt x="551" y="270"/>
                    <a:pt x="551" y="270"/>
                  </a:cubicBezTo>
                  <a:cubicBezTo>
                    <a:pt x="548" y="272"/>
                    <a:pt x="548" y="272"/>
                    <a:pt x="548" y="272"/>
                  </a:cubicBezTo>
                  <a:cubicBezTo>
                    <a:pt x="548" y="272"/>
                    <a:pt x="548" y="272"/>
                    <a:pt x="548" y="272"/>
                  </a:cubicBezTo>
                  <a:cubicBezTo>
                    <a:pt x="546" y="272"/>
                    <a:pt x="546" y="272"/>
                    <a:pt x="546" y="272"/>
                  </a:cubicBezTo>
                  <a:cubicBezTo>
                    <a:pt x="546" y="272"/>
                    <a:pt x="546" y="272"/>
                    <a:pt x="546" y="272"/>
                  </a:cubicBezTo>
                  <a:cubicBezTo>
                    <a:pt x="543" y="274"/>
                    <a:pt x="543" y="274"/>
                    <a:pt x="543" y="274"/>
                  </a:cubicBezTo>
                  <a:cubicBezTo>
                    <a:pt x="543" y="274"/>
                    <a:pt x="543" y="274"/>
                    <a:pt x="543" y="274"/>
                  </a:cubicBezTo>
                  <a:cubicBezTo>
                    <a:pt x="541" y="275"/>
                    <a:pt x="541" y="275"/>
                    <a:pt x="541" y="275"/>
                  </a:cubicBezTo>
                  <a:cubicBezTo>
                    <a:pt x="541" y="275"/>
                    <a:pt x="541" y="275"/>
                    <a:pt x="541" y="275"/>
                  </a:cubicBezTo>
                  <a:cubicBezTo>
                    <a:pt x="539" y="276"/>
                    <a:pt x="539" y="276"/>
                    <a:pt x="539" y="276"/>
                  </a:cubicBezTo>
                  <a:cubicBezTo>
                    <a:pt x="539" y="276"/>
                    <a:pt x="539" y="276"/>
                    <a:pt x="539" y="276"/>
                  </a:cubicBezTo>
                  <a:cubicBezTo>
                    <a:pt x="538" y="277"/>
                    <a:pt x="538" y="277"/>
                    <a:pt x="538" y="277"/>
                  </a:cubicBezTo>
                  <a:cubicBezTo>
                    <a:pt x="538" y="277"/>
                    <a:pt x="538" y="277"/>
                    <a:pt x="538" y="277"/>
                  </a:cubicBezTo>
                  <a:cubicBezTo>
                    <a:pt x="538" y="279"/>
                    <a:pt x="538" y="279"/>
                    <a:pt x="538" y="279"/>
                  </a:cubicBezTo>
                  <a:cubicBezTo>
                    <a:pt x="538" y="279"/>
                    <a:pt x="538" y="279"/>
                    <a:pt x="538" y="279"/>
                  </a:cubicBezTo>
                  <a:cubicBezTo>
                    <a:pt x="539" y="280"/>
                    <a:pt x="539" y="280"/>
                    <a:pt x="539" y="280"/>
                  </a:cubicBezTo>
                  <a:cubicBezTo>
                    <a:pt x="539" y="280"/>
                    <a:pt x="539" y="280"/>
                    <a:pt x="539" y="280"/>
                  </a:cubicBezTo>
                  <a:cubicBezTo>
                    <a:pt x="539" y="281"/>
                    <a:pt x="539" y="281"/>
                    <a:pt x="539" y="281"/>
                  </a:cubicBezTo>
                  <a:cubicBezTo>
                    <a:pt x="539" y="281"/>
                    <a:pt x="539" y="281"/>
                    <a:pt x="539" y="281"/>
                  </a:cubicBezTo>
                  <a:cubicBezTo>
                    <a:pt x="540" y="282"/>
                    <a:pt x="540" y="282"/>
                    <a:pt x="540" y="282"/>
                  </a:cubicBezTo>
                  <a:cubicBezTo>
                    <a:pt x="540" y="282"/>
                    <a:pt x="540" y="282"/>
                    <a:pt x="540" y="282"/>
                  </a:cubicBezTo>
                  <a:cubicBezTo>
                    <a:pt x="540" y="282"/>
                    <a:pt x="540" y="282"/>
                    <a:pt x="540" y="282"/>
                  </a:cubicBezTo>
                  <a:cubicBezTo>
                    <a:pt x="540" y="282"/>
                    <a:pt x="540" y="282"/>
                    <a:pt x="540" y="282"/>
                  </a:cubicBezTo>
                  <a:cubicBezTo>
                    <a:pt x="541" y="283"/>
                    <a:pt x="541" y="283"/>
                    <a:pt x="541" y="283"/>
                  </a:cubicBezTo>
                  <a:cubicBezTo>
                    <a:pt x="541" y="283"/>
                    <a:pt x="541" y="283"/>
                    <a:pt x="541" y="283"/>
                  </a:cubicBezTo>
                  <a:cubicBezTo>
                    <a:pt x="541" y="284"/>
                    <a:pt x="541" y="284"/>
                    <a:pt x="541" y="284"/>
                  </a:cubicBezTo>
                  <a:cubicBezTo>
                    <a:pt x="541" y="284"/>
                    <a:pt x="541" y="284"/>
                    <a:pt x="541" y="284"/>
                  </a:cubicBezTo>
                  <a:cubicBezTo>
                    <a:pt x="542" y="284"/>
                    <a:pt x="542" y="284"/>
                    <a:pt x="542" y="284"/>
                  </a:cubicBezTo>
                  <a:cubicBezTo>
                    <a:pt x="542" y="284"/>
                    <a:pt x="542" y="284"/>
                    <a:pt x="542" y="284"/>
                  </a:cubicBezTo>
                  <a:cubicBezTo>
                    <a:pt x="543" y="285"/>
                    <a:pt x="543" y="285"/>
                    <a:pt x="543" y="285"/>
                  </a:cubicBezTo>
                  <a:cubicBezTo>
                    <a:pt x="543" y="285"/>
                    <a:pt x="543" y="285"/>
                    <a:pt x="543" y="285"/>
                  </a:cubicBezTo>
                  <a:cubicBezTo>
                    <a:pt x="545" y="286"/>
                    <a:pt x="545" y="286"/>
                    <a:pt x="545" y="286"/>
                  </a:cubicBezTo>
                  <a:cubicBezTo>
                    <a:pt x="545" y="286"/>
                    <a:pt x="545" y="286"/>
                    <a:pt x="545" y="286"/>
                  </a:cubicBezTo>
                  <a:cubicBezTo>
                    <a:pt x="547" y="287"/>
                    <a:pt x="547" y="287"/>
                    <a:pt x="547" y="287"/>
                  </a:cubicBezTo>
                  <a:cubicBezTo>
                    <a:pt x="547" y="287"/>
                    <a:pt x="547" y="287"/>
                    <a:pt x="547" y="287"/>
                  </a:cubicBezTo>
                  <a:cubicBezTo>
                    <a:pt x="549" y="287"/>
                    <a:pt x="549" y="287"/>
                    <a:pt x="549" y="287"/>
                  </a:cubicBezTo>
                  <a:cubicBezTo>
                    <a:pt x="549" y="287"/>
                    <a:pt x="549" y="287"/>
                    <a:pt x="549" y="287"/>
                  </a:cubicBezTo>
                  <a:cubicBezTo>
                    <a:pt x="550" y="288"/>
                    <a:pt x="550" y="288"/>
                    <a:pt x="550" y="288"/>
                  </a:cubicBezTo>
                  <a:cubicBezTo>
                    <a:pt x="550" y="288"/>
                    <a:pt x="550" y="288"/>
                    <a:pt x="550" y="288"/>
                  </a:cubicBezTo>
                  <a:cubicBezTo>
                    <a:pt x="553" y="288"/>
                    <a:pt x="553" y="288"/>
                    <a:pt x="553" y="288"/>
                  </a:cubicBezTo>
                  <a:cubicBezTo>
                    <a:pt x="553" y="288"/>
                    <a:pt x="553" y="288"/>
                    <a:pt x="553" y="288"/>
                  </a:cubicBezTo>
                  <a:cubicBezTo>
                    <a:pt x="554" y="289"/>
                    <a:pt x="554" y="289"/>
                    <a:pt x="554" y="289"/>
                  </a:cubicBezTo>
                  <a:cubicBezTo>
                    <a:pt x="554" y="289"/>
                    <a:pt x="554" y="289"/>
                    <a:pt x="554" y="289"/>
                  </a:cubicBezTo>
                  <a:cubicBezTo>
                    <a:pt x="556" y="289"/>
                    <a:pt x="556" y="289"/>
                    <a:pt x="556" y="289"/>
                  </a:cubicBezTo>
                  <a:cubicBezTo>
                    <a:pt x="556" y="289"/>
                    <a:pt x="556" y="289"/>
                    <a:pt x="556" y="289"/>
                  </a:cubicBezTo>
                  <a:cubicBezTo>
                    <a:pt x="554" y="375"/>
                    <a:pt x="554" y="375"/>
                    <a:pt x="554" y="375"/>
                  </a:cubicBezTo>
                  <a:cubicBezTo>
                    <a:pt x="554" y="375"/>
                    <a:pt x="554" y="375"/>
                    <a:pt x="554" y="375"/>
                  </a:cubicBezTo>
                  <a:cubicBezTo>
                    <a:pt x="550" y="378"/>
                    <a:pt x="550" y="378"/>
                    <a:pt x="550" y="378"/>
                  </a:cubicBezTo>
                  <a:cubicBezTo>
                    <a:pt x="550" y="378"/>
                    <a:pt x="550" y="378"/>
                    <a:pt x="550" y="378"/>
                  </a:cubicBezTo>
                  <a:cubicBezTo>
                    <a:pt x="545" y="379"/>
                    <a:pt x="545" y="379"/>
                    <a:pt x="545" y="379"/>
                  </a:cubicBezTo>
                  <a:cubicBezTo>
                    <a:pt x="545" y="379"/>
                    <a:pt x="545" y="379"/>
                    <a:pt x="545" y="379"/>
                  </a:cubicBezTo>
                  <a:cubicBezTo>
                    <a:pt x="541" y="379"/>
                    <a:pt x="541" y="379"/>
                    <a:pt x="541" y="379"/>
                  </a:cubicBezTo>
                  <a:cubicBezTo>
                    <a:pt x="541" y="379"/>
                    <a:pt x="541" y="379"/>
                    <a:pt x="541" y="379"/>
                  </a:cubicBezTo>
                  <a:cubicBezTo>
                    <a:pt x="536" y="379"/>
                    <a:pt x="536" y="379"/>
                    <a:pt x="536" y="379"/>
                  </a:cubicBezTo>
                  <a:cubicBezTo>
                    <a:pt x="536" y="379"/>
                    <a:pt x="536" y="379"/>
                    <a:pt x="536" y="379"/>
                  </a:cubicBezTo>
                  <a:cubicBezTo>
                    <a:pt x="532" y="378"/>
                    <a:pt x="532" y="378"/>
                    <a:pt x="532" y="378"/>
                  </a:cubicBezTo>
                  <a:cubicBezTo>
                    <a:pt x="532" y="378"/>
                    <a:pt x="532" y="378"/>
                    <a:pt x="532" y="378"/>
                  </a:cubicBezTo>
                  <a:cubicBezTo>
                    <a:pt x="526" y="378"/>
                    <a:pt x="526" y="378"/>
                    <a:pt x="526" y="378"/>
                  </a:cubicBezTo>
                  <a:cubicBezTo>
                    <a:pt x="526" y="378"/>
                    <a:pt x="526" y="378"/>
                    <a:pt x="526" y="378"/>
                  </a:cubicBezTo>
                  <a:cubicBezTo>
                    <a:pt x="523" y="378"/>
                    <a:pt x="523" y="378"/>
                    <a:pt x="523" y="378"/>
                  </a:cubicBezTo>
                  <a:cubicBezTo>
                    <a:pt x="523" y="378"/>
                    <a:pt x="523" y="378"/>
                    <a:pt x="523" y="378"/>
                  </a:cubicBezTo>
                  <a:cubicBezTo>
                    <a:pt x="518" y="378"/>
                    <a:pt x="518" y="378"/>
                    <a:pt x="518" y="378"/>
                  </a:cubicBezTo>
                  <a:cubicBezTo>
                    <a:pt x="518" y="378"/>
                    <a:pt x="518" y="378"/>
                    <a:pt x="518" y="378"/>
                  </a:cubicBezTo>
                  <a:cubicBezTo>
                    <a:pt x="515" y="378"/>
                    <a:pt x="515" y="378"/>
                    <a:pt x="515" y="378"/>
                  </a:cubicBezTo>
                  <a:cubicBezTo>
                    <a:pt x="515" y="378"/>
                    <a:pt x="515" y="378"/>
                    <a:pt x="515" y="378"/>
                  </a:cubicBezTo>
                  <a:cubicBezTo>
                    <a:pt x="514" y="381"/>
                    <a:pt x="514" y="381"/>
                    <a:pt x="514" y="381"/>
                  </a:cubicBezTo>
                  <a:cubicBezTo>
                    <a:pt x="514" y="381"/>
                    <a:pt x="514" y="381"/>
                    <a:pt x="514" y="381"/>
                  </a:cubicBezTo>
                  <a:cubicBezTo>
                    <a:pt x="522" y="383"/>
                    <a:pt x="522" y="383"/>
                    <a:pt x="522" y="383"/>
                  </a:cubicBezTo>
                  <a:cubicBezTo>
                    <a:pt x="522" y="383"/>
                    <a:pt x="522" y="383"/>
                    <a:pt x="522" y="383"/>
                  </a:cubicBezTo>
                  <a:cubicBezTo>
                    <a:pt x="531" y="386"/>
                    <a:pt x="531" y="386"/>
                    <a:pt x="531" y="386"/>
                  </a:cubicBezTo>
                  <a:cubicBezTo>
                    <a:pt x="531" y="386"/>
                    <a:pt x="531" y="386"/>
                    <a:pt x="531" y="386"/>
                  </a:cubicBezTo>
                  <a:cubicBezTo>
                    <a:pt x="538" y="390"/>
                    <a:pt x="538" y="390"/>
                    <a:pt x="538" y="390"/>
                  </a:cubicBezTo>
                  <a:cubicBezTo>
                    <a:pt x="538" y="390"/>
                    <a:pt x="538" y="390"/>
                    <a:pt x="538" y="390"/>
                  </a:cubicBezTo>
                  <a:cubicBezTo>
                    <a:pt x="546" y="393"/>
                    <a:pt x="546" y="393"/>
                    <a:pt x="546" y="393"/>
                  </a:cubicBezTo>
                  <a:cubicBezTo>
                    <a:pt x="546" y="393"/>
                    <a:pt x="546" y="393"/>
                    <a:pt x="546" y="393"/>
                  </a:cubicBezTo>
                  <a:cubicBezTo>
                    <a:pt x="553" y="397"/>
                    <a:pt x="553" y="397"/>
                    <a:pt x="553" y="397"/>
                  </a:cubicBezTo>
                  <a:cubicBezTo>
                    <a:pt x="553" y="397"/>
                    <a:pt x="553" y="397"/>
                    <a:pt x="553" y="397"/>
                  </a:cubicBezTo>
                  <a:cubicBezTo>
                    <a:pt x="559" y="402"/>
                    <a:pt x="559" y="402"/>
                    <a:pt x="559" y="402"/>
                  </a:cubicBezTo>
                  <a:cubicBezTo>
                    <a:pt x="559" y="402"/>
                    <a:pt x="559" y="402"/>
                    <a:pt x="559" y="402"/>
                  </a:cubicBezTo>
                  <a:cubicBezTo>
                    <a:pt x="565" y="408"/>
                    <a:pt x="565" y="408"/>
                    <a:pt x="565" y="408"/>
                  </a:cubicBezTo>
                  <a:cubicBezTo>
                    <a:pt x="565" y="408"/>
                    <a:pt x="565" y="408"/>
                    <a:pt x="565" y="408"/>
                  </a:cubicBezTo>
                  <a:cubicBezTo>
                    <a:pt x="571" y="412"/>
                    <a:pt x="571" y="412"/>
                    <a:pt x="571" y="412"/>
                  </a:cubicBezTo>
                  <a:lnTo>
                    <a:pt x="573" y="412"/>
                  </a:lnTo>
                  <a:close/>
                  <a:moveTo>
                    <a:pt x="1446" y="406"/>
                  </a:moveTo>
                  <a:cubicBezTo>
                    <a:pt x="1469" y="399"/>
                    <a:pt x="1469" y="399"/>
                    <a:pt x="1469" y="399"/>
                  </a:cubicBezTo>
                  <a:cubicBezTo>
                    <a:pt x="1469" y="399"/>
                    <a:pt x="1469" y="399"/>
                    <a:pt x="1469" y="399"/>
                  </a:cubicBezTo>
                  <a:cubicBezTo>
                    <a:pt x="1469" y="398"/>
                    <a:pt x="1469" y="398"/>
                    <a:pt x="1469" y="398"/>
                  </a:cubicBezTo>
                  <a:cubicBezTo>
                    <a:pt x="1469" y="398"/>
                    <a:pt x="1469" y="398"/>
                    <a:pt x="1469" y="398"/>
                  </a:cubicBezTo>
                  <a:cubicBezTo>
                    <a:pt x="1472" y="397"/>
                    <a:pt x="1472" y="397"/>
                    <a:pt x="1472" y="397"/>
                  </a:cubicBezTo>
                  <a:cubicBezTo>
                    <a:pt x="1472" y="397"/>
                    <a:pt x="1472" y="397"/>
                    <a:pt x="1472" y="397"/>
                  </a:cubicBezTo>
                  <a:cubicBezTo>
                    <a:pt x="1473" y="396"/>
                    <a:pt x="1473" y="396"/>
                    <a:pt x="1473" y="396"/>
                  </a:cubicBezTo>
                  <a:cubicBezTo>
                    <a:pt x="1473" y="396"/>
                    <a:pt x="1473" y="396"/>
                    <a:pt x="1473" y="396"/>
                  </a:cubicBezTo>
                  <a:cubicBezTo>
                    <a:pt x="1476" y="396"/>
                    <a:pt x="1476" y="396"/>
                    <a:pt x="1476" y="396"/>
                  </a:cubicBezTo>
                  <a:cubicBezTo>
                    <a:pt x="1476" y="396"/>
                    <a:pt x="1476" y="396"/>
                    <a:pt x="1476" y="396"/>
                  </a:cubicBezTo>
                  <a:cubicBezTo>
                    <a:pt x="1477" y="396"/>
                    <a:pt x="1477" y="396"/>
                    <a:pt x="1477" y="396"/>
                  </a:cubicBezTo>
                  <a:cubicBezTo>
                    <a:pt x="1477" y="396"/>
                    <a:pt x="1477" y="396"/>
                    <a:pt x="1477" y="396"/>
                  </a:cubicBezTo>
                  <a:cubicBezTo>
                    <a:pt x="1479" y="396"/>
                    <a:pt x="1479" y="396"/>
                    <a:pt x="1479" y="396"/>
                  </a:cubicBezTo>
                  <a:cubicBezTo>
                    <a:pt x="1479" y="396"/>
                    <a:pt x="1479" y="396"/>
                    <a:pt x="1479" y="396"/>
                  </a:cubicBezTo>
                  <a:cubicBezTo>
                    <a:pt x="1480" y="395"/>
                    <a:pt x="1480" y="395"/>
                    <a:pt x="1480" y="395"/>
                  </a:cubicBezTo>
                  <a:cubicBezTo>
                    <a:pt x="1480" y="395"/>
                    <a:pt x="1480" y="395"/>
                    <a:pt x="1480" y="395"/>
                  </a:cubicBezTo>
                  <a:cubicBezTo>
                    <a:pt x="1482" y="393"/>
                    <a:pt x="1482" y="393"/>
                    <a:pt x="1482" y="393"/>
                  </a:cubicBezTo>
                  <a:cubicBezTo>
                    <a:pt x="1482" y="393"/>
                    <a:pt x="1482" y="393"/>
                    <a:pt x="1482" y="393"/>
                  </a:cubicBezTo>
                  <a:cubicBezTo>
                    <a:pt x="1509" y="378"/>
                    <a:pt x="1509" y="378"/>
                    <a:pt x="1509" y="378"/>
                  </a:cubicBezTo>
                  <a:cubicBezTo>
                    <a:pt x="1509" y="378"/>
                    <a:pt x="1509" y="378"/>
                    <a:pt x="1509" y="378"/>
                  </a:cubicBezTo>
                  <a:cubicBezTo>
                    <a:pt x="1517" y="377"/>
                    <a:pt x="1517" y="377"/>
                    <a:pt x="1517" y="377"/>
                  </a:cubicBezTo>
                  <a:cubicBezTo>
                    <a:pt x="1517" y="377"/>
                    <a:pt x="1517" y="377"/>
                    <a:pt x="1517" y="377"/>
                  </a:cubicBezTo>
                  <a:cubicBezTo>
                    <a:pt x="1523" y="374"/>
                    <a:pt x="1523" y="374"/>
                    <a:pt x="1523" y="374"/>
                  </a:cubicBezTo>
                  <a:cubicBezTo>
                    <a:pt x="1523" y="374"/>
                    <a:pt x="1523" y="374"/>
                    <a:pt x="1523" y="374"/>
                  </a:cubicBezTo>
                  <a:cubicBezTo>
                    <a:pt x="1528" y="370"/>
                    <a:pt x="1528" y="370"/>
                    <a:pt x="1528" y="370"/>
                  </a:cubicBezTo>
                  <a:cubicBezTo>
                    <a:pt x="1528" y="370"/>
                    <a:pt x="1528" y="370"/>
                    <a:pt x="1528" y="370"/>
                  </a:cubicBezTo>
                  <a:cubicBezTo>
                    <a:pt x="1533" y="366"/>
                    <a:pt x="1533" y="366"/>
                    <a:pt x="1533" y="366"/>
                  </a:cubicBezTo>
                  <a:cubicBezTo>
                    <a:pt x="1533" y="366"/>
                    <a:pt x="1533" y="366"/>
                    <a:pt x="1533" y="366"/>
                  </a:cubicBezTo>
                  <a:cubicBezTo>
                    <a:pt x="1538" y="362"/>
                    <a:pt x="1538" y="362"/>
                    <a:pt x="1538" y="362"/>
                  </a:cubicBezTo>
                  <a:cubicBezTo>
                    <a:pt x="1538" y="362"/>
                    <a:pt x="1538" y="362"/>
                    <a:pt x="1538" y="362"/>
                  </a:cubicBezTo>
                  <a:cubicBezTo>
                    <a:pt x="1542" y="357"/>
                    <a:pt x="1542" y="357"/>
                    <a:pt x="1542" y="357"/>
                  </a:cubicBezTo>
                  <a:cubicBezTo>
                    <a:pt x="1542" y="357"/>
                    <a:pt x="1542" y="357"/>
                    <a:pt x="1542" y="357"/>
                  </a:cubicBezTo>
                  <a:cubicBezTo>
                    <a:pt x="1545" y="353"/>
                    <a:pt x="1545" y="353"/>
                    <a:pt x="1545" y="353"/>
                  </a:cubicBezTo>
                  <a:cubicBezTo>
                    <a:pt x="1545" y="353"/>
                    <a:pt x="1545" y="353"/>
                    <a:pt x="1545" y="353"/>
                  </a:cubicBezTo>
                  <a:cubicBezTo>
                    <a:pt x="1550" y="348"/>
                    <a:pt x="1550" y="348"/>
                    <a:pt x="1550" y="348"/>
                  </a:cubicBezTo>
                  <a:cubicBezTo>
                    <a:pt x="1550" y="348"/>
                    <a:pt x="1550" y="348"/>
                    <a:pt x="1550" y="348"/>
                  </a:cubicBezTo>
                  <a:cubicBezTo>
                    <a:pt x="1568" y="312"/>
                    <a:pt x="1568" y="312"/>
                    <a:pt x="1568" y="312"/>
                  </a:cubicBezTo>
                  <a:cubicBezTo>
                    <a:pt x="1568" y="312"/>
                    <a:pt x="1568" y="312"/>
                    <a:pt x="1568" y="312"/>
                  </a:cubicBezTo>
                  <a:cubicBezTo>
                    <a:pt x="1583" y="269"/>
                    <a:pt x="1583" y="269"/>
                    <a:pt x="1583" y="269"/>
                  </a:cubicBezTo>
                  <a:cubicBezTo>
                    <a:pt x="1583" y="269"/>
                    <a:pt x="1583" y="269"/>
                    <a:pt x="1583" y="269"/>
                  </a:cubicBezTo>
                  <a:cubicBezTo>
                    <a:pt x="1584" y="269"/>
                    <a:pt x="1584" y="269"/>
                    <a:pt x="1584" y="269"/>
                  </a:cubicBezTo>
                  <a:cubicBezTo>
                    <a:pt x="1584" y="269"/>
                    <a:pt x="1584" y="269"/>
                    <a:pt x="1584" y="269"/>
                  </a:cubicBezTo>
                  <a:cubicBezTo>
                    <a:pt x="1586" y="267"/>
                    <a:pt x="1586" y="267"/>
                    <a:pt x="1586" y="267"/>
                  </a:cubicBezTo>
                  <a:cubicBezTo>
                    <a:pt x="1586" y="267"/>
                    <a:pt x="1586" y="267"/>
                    <a:pt x="1586" y="267"/>
                  </a:cubicBezTo>
                  <a:cubicBezTo>
                    <a:pt x="1588" y="266"/>
                    <a:pt x="1588" y="266"/>
                    <a:pt x="1588" y="266"/>
                  </a:cubicBezTo>
                  <a:cubicBezTo>
                    <a:pt x="1588" y="266"/>
                    <a:pt x="1588" y="266"/>
                    <a:pt x="1588" y="266"/>
                  </a:cubicBezTo>
                  <a:cubicBezTo>
                    <a:pt x="1591" y="264"/>
                    <a:pt x="1591" y="264"/>
                    <a:pt x="1591" y="264"/>
                  </a:cubicBezTo>
                  <a:cubicBezTo>
                    <a:pt x="1591" y="264"/>
                    <a:pt x="1591" y="264"/>
                    <a:pt x="1591" y="264"/>
                  </a:cubicBezTo>
                  <a:cubicBezTo>
                    <a:pt x="1593" y="263"/>
                    <a:pt x="1593" y="263"/>
                    <a:pt x="1593" y="263"/>
                  </a:cubicBezTo>
                  <a:cubicBezTo>
                    <a:pt x="1593" y="263"/>
                    <a:pt x="1593" y="263"/>
                    <a:pt x="1593" y="263"/>
                  </a:cubicBezTo>
                  <a:cubicBezTo>
                    <a:pt x="1597" y="262"/>
                    <a:pt x="1597" y="262"/>
                    <a:pt x="1597" y="262"/>
                  </a:cubicBezTo>
                  <a:cubicBezTo>
                    <a:pt x="1597" y="262"/>
                    <a:pt x="1597" y="262"/>
                    <a:pt x="1597" y="262"/>
                  </a:cubicBezTo>
                  <a:cubicBezTo>
                    <a:pt x="1599" y="262"/>
                    <a:pt x="1599" y="262"/>
                    <a:pt x="1599" y="262"/>
                  </a:cubicBezTo>
                  <a:cubicBezTo>
                    <a:pt x="1599" y="262"/>
                    <a:pt x="1599" y="262"/>
                    <a:pt x="1599" y="262"/>
                  </a:cubicBezTo>
                  <a:cubicBezTo>
                    <a:pt x="1602" y="261"/>
                    <a:pt x="1602" y="261"/>
                    <a:pt x="1602" y="261"/>
                  </a:cubicBezTo>
                  <a:cubicBezTo>
                    <a:pt x="1602" y="261"/>
                    <a:pt x="1602" y="261"/>
                    <a:pt x="1602" y="261"/>
                  </a:cubicBezTo>
                  <a:cubicBezTo>
                    <a:pt x="1602" y="260"/>
                    <a:pt x="1602" y="260"/>
                    <a:pt x="1602" y="260"/>
                  </a:cubicBezTo>
                  <a:cubicBezTo>
                    <a:pt x="1602" y="260"/>
                    <a:pt x="1602" y="260"/>
                    <a:pt x="1602" y="260"/>
                  </a:cubicBezTo>
                  <a:cubicBezTo>
                    <a:pt x="1604" y="258"/>
                    <a:pt x="1604" y="258"/>
                    <a:pt x="1604" y="258"/>
                  </a:cubicBezTo>
                  <a:cubicBezTo>
                    <a:pt x="1604" y="258"/>
                    <a:pt x="1604" y="258"/>
                    <a:pt x="1604" y="258"/>
                  </a:cubicBezTo>
                  <a:cubicBezTo>
                    <a:pt x="1606" y="257"/>
                    <a:pt x="1606" y="257"/>
                    <a:pt x="1606" y="257"/>
                  </a:cubicBezTo>
                  <a:cubicBezTo>
                    <a:pt x="1606" y="257"/>
                    <a:pt x="1606" y="257"/>
                    <a:pt x="1606" y="257"/>
                  </a:cubicBezTo>
                  <a:cubicBezTo>
                    <a:pt x="1609" y="256"/>
                    <a:pt x="1609" y="256"/>
                    <a:pt x="1609" y="256"/>
                  </a:cubicBezTo>
                  <a:cubicBezTo>
                    <a:pt x="1609" y="256"/>
                    <a:pt x="1609" y="256"/>
                    <a:pt x="1609" y="256"/>
                  </a:cubicBezTo>
                  <a:cubicBezTo>
                    <a:pt x="1611" y="256"/>
                    <a:pt x="1611" y="256"/>
                    <a:pt x="1611" y="256"/>
                  </a:cubicBezTo>
                  <a:cubicBezTo>
                    <a:pt x="1611" y="256"/>
                    <a:pt x="1611" y="256"/>
                    <a:pt x="1611" y="256"/>
                  </a:cubicBezTo>
                  <a:cubicBezTo>
                    <a:pt x="1613" y="255"/>
                    <a:pt x="1613" y="255"/>
                    <a:pt x="1613" y="255"/>
                  </a:cubicBezTo>
                  <a:cubicBezTo>
                    <a:pt x="1613" y="255"/>
                    <a:pt x="1613" y="255"/>
                    <a:pt x="1613" y="255"/>
                  </a:cubicBezTo>
                  <a:cubicBezTo>
                    <a:pt x="1616" y="255"/>
                    <a:pt x="1616" y="255"/>
                    <a:pt x="1616" y="255"/>
                  </a:cubicBezTo>
                  <a:cubicBezTo>
                    <a:pt x="1616" y="255"/>
                    <a:pt x="1616" y="255"/>
                    <a:pt x="1616" y="255"/>
                  </a:cubicBezTo>
                  <a:cubicBezTo>
                    <a:pt x="1619" y="254"/>
                    <a:pt x="1619" y="254"/>
                    <a:pt x="1619" y="254"/>
                  </a:cubicBezTo>
                  <a:cubicBezTo>
                    <a:pt x="1619" y="254"/>
                    <a:pt x="1619" y="254"/>
                    <a:pt x="1619" y="254"/>
                  </a:cubicBezTo>
                  <a:cubicBezTo>
                    <a:pt x="1697" y="217"/>
                    <a:pt x="1697" y="217"/>
                    <a:pt x="1697" y="217"/>
                  </a:cubicBezTo>
                  <a:cubicBezTo>
                    <a:pt x="1697" y="217"/>
                    <a:pt x="1697" y="217"/>
                    <a:pt x="1697" y="217"/>
                  </a:cubicBezTo>
                  <a:cubicBezTo>
                    <a:pt x="1695" y="215"/>
                    <a:pt x="1695" y="215"/>
                    <a:pt x="1695" y="215"/>
                  </a:cubicBezTo>
                  <a:cubicBezTo>
                    <a:pt x="1695" y="215"/>
                    <a:pt x="1695" y="215"/>
                    <a:pt x="1695" y="215"/>
                  </a:cubicBezTo>
                  <a:cubicBezTo>
                    <a:pt x="1691" y="214"/>
                    <a:pt x="1691" y="214"/>
                    <a:pt x="1691" y="214"/>
                  </a:cubicBezTo>
                  <a:cubicBezTo>
                    <a:pt x="1691" y="214"/>
                    <a:pt x="1691" y="214"/>
                    <a:pt x="1691" y="214"/>
                  </a:cubicBezTo>
                  <a:cubicBezTo>
                    <a:pt x="1688" y="212"/>
                    <a:pt x="1688" y="212"/>
                    <a:pt x="1688" y="212"/>
                  </a:cubicBezTo>
                  <a:cubicBezTo>
                    <a:pt x="1688" y="212"/>
                    <a:pt x="1688" y="212"/>
                    <a:pt x="1688" y="212"/>
                  </a:cubicBezTo>
                  <a:cubicBezTo>
                    <a:pt x="1685" y="210"/>
                    <a:pt x="1685" y="210"/>
                    <a:pt x="1685" y="210"/>
                  </a:cubicBezTo>
                  <a:cubicBezTo>
                    <a:pt x="1685" y="210"/>
                    <a:pt x="1685" y="210"/>
                    <a:pt x="1685" y="210"/>
                  </a:cubicBezTo>
                  <a:cubicBezTo>
                    <a:pt x="1682" y="209"/>
                    <a:pt x="1682" y="209"/>
                    <a:pt x="1682" y="209"/>
                  </a:cubicBezTo>
                  <a:cubicBezTo>
                    <a:pt x="1682" y="209"/>
                    <a:pt x="1682" y="209"/>
                    <a:pt x="1682" y="209"/>
                  </a:cubicBezTo>
                  <a:cubicBezTo>
                    <a:pt x="1679" y="207"/>
                    <a:pt x="1679" y="207"/>
                    <a:pt x="1679" y="207"/>
                  </a:cubicBezTo>
                  <a:cubicBezTo>
                    <a:pt x="1679" y="207"/>
                    <a:pt x="1679" y="207"/>
                    <a:pt x="1679" y="207"/>
                  </a:cubicBezTo>
                  <a:cubicBezTo>
                    <a:pt x="1675" y="206"/>
                    <a:pt x="1675" y="206"/>
                    <a:pt x="1675" y="206"/>
                  </a:cubicBezTo>
                  <a:cubicBezTo>
                    <a:pt x="1675" y="206"/>
                    <a:pt x="1675" y="206"/>
                    <a:pt x="1675" y="206"/>
                  </a:cubicBezTo>
                  <a:cubicBezTo>
                    <a:pt x="1673" y="205"/>
                    <a:pt x="1673" y="205"/>
                    <a:pt x="1673" y="205"/>
                  </a:cubicBezTo>
                  <a:cubicBezTo>
                    <a:pt x="1673" y="205"/>
                    <a:pt x="1673" y="205"/>
                    <a:pt x="1673" y="205"/>
                  </a:cubicBezTo>
                  <a:cubicBezTo>
                    <a:pt x="1664" y="214"/>
                    <a:pt x="1664" y="214"/>
                    <a:pt x="1664" y="214"/>
                  </a:cubicBezTo>
                  <a:cubicBezTo>
                    <a:pt x="1664" y="214"/>
                    <a:pt x="1664" y="214"/>
                    <a:pt x="1664" y="214"/>
                  </a:cubicBezTo>
                  <a:cubicBezTo>
                    <a:pt x="1654" y="221"/>
                    <a:pt x="1654" y="221"/>
                    <a:pt x="1654" y="221"/>
                  </a:cubicBezTo>
                  <a:cubicBezTo>
                    <a:pt x="1654" y="221"/>
                    <a:pt x="1654" y="221"/>
                    <a:pt x="1654" y="221"/>
                  </a:cubicBezTo>
                  <a:cubicBezTo>
                    <a:pt x="1645" y="229"/>
                    <a:pt x="1645" y="229"/>
                    <a:pt x="1645" y="229"/>
                  </a:cubicBezTo>
                  <a:cubicBezTo>
                    <a:pt x="1645" y="229"/>
                    <a:pt x="1645" y="229"/>
                    <a:pt x="1645" y="229"/>
                  </a:cubicBezTo>
                  <a:cubicBezTo>
                    <a:pt x="1636" y="234"/>
                    <a:pt x="1636" y="234"/>
                    <a:pt x="1636" y="234"/>
                  </a:cubicBezTo>
                  <a:cubicBezTo>
                    <a:pt x="1636" y="234"/>
                    <a:pt x="1636" y="234"/>
                    <a:pt x="1636" y="234"/>
                  </a:cubicBezTo>
                  <a:cubicBezTo>
                    <a:pt x="1624" y="240"/>
                    <a:pt x="1624" y="240"/>
                    <a:pt x="1624" y="240"/>
                  </a:cubicBezTo>
                  <a:cubicBezTo>
                    <a:pt x="1624" y="240"/>
                    <a:pt x="1624" y="240"/>
                    <a:pt x="1624" y="240"/>
                  </a:cubicBezTo>
                  <a:cubicBezTo>
                    <a:pt x="1613" y="244"/>
                    <a:pt x="1613" y="244"/>
                    <a:pt x="1613" y="244"/>
                  </a:cubicBezTo>
                  <a:cubicBezTo>
                    <a:pt x="1613" y="244"/>
                    <a:pt x="1613" y="244"/>
                    <a:pt x="1613" y="244"/>
                  </a:cubicBezTo>
                  <a:cubicBezTo>
                    <a:pt x="1602" y="248"/>
                    <a:pt x="1602" y="248"/>
                    <a:pt x="1602" y="248"/>
                  </a:cubicBezTo>
                  <a:cubicBezTo>
                    <a:pt x="1602" y="248"/>
                    <a:pt x="1602" y="248"/>
                    <a:pt x="1602" y="248"/>
                  </a:cubicBezTo>
                  <a:cubicBezTo>
                    <a:pt x="1590" y="251"/>
                    <a:pt x="1590" y="251"/>
                    <a:pt x="1590" y="251"/>
                  </a:cubicBezTo>
                  <a:cubicBezTo>
                    <a:pt x="1586" y="249"/>
                    <a:pt x="1586" y="249"/>
                    <a:pt x="1586" y="249"/>
                  </a:cubicBezTo>
                  <a:cubicBezTo>
                    <a:pt x="1606" y="141"/>
                    <a:pt x="1606" y="141"/>
                    <a:pt x="1606" y="141"/>
                  </a:cubicBezTo>
                  <a:cubicBezTo>
                    <a:pt x="1606" y="141"/>
                    <a:pt x="1606" y="141"/>
                    <a:pt x="1606" y="141"/>
                  </a:cubicBezTo>
                  <a:cubicBezTo>
                    <a:pt x="1606" y="138"/>
                    <a:pt x="1607" y="134"/>
                    <a:pt x="1607" y="131"/>
                  </a:cubicBezTo>
                  <a:cubicBezTo>
                    <a:pt x="1607" y="131"/>
                    <a:pt x="1607" y="131"/>
                    <a:pt x="1607" y="131"/>
                  </a:cubicBezTo>
                  <a:cubicBezTo>
                    <a:pt x="1605" y="123"/>
                    <a:pt x="1605" y="122"/>
                    <a:pt x="1601" y="114"/>
                  </a:cubicBezTo>
                  <a:cubicBezTo>
                    <a:pt x="1601" y="114"/>
                    <a:pt x="1601" y="114"/>
                    <a:pt x="1601" y="114"/>
                  </a:cubicBezTo>
                  <a:cubicBezTo>
                    <a:pt x="1599" y="112"/>
                    <a:pt x="1597" y="109"/>
                    <a:pt x="1595" y="106"/>
                  </a:cubicBezTo>
                  <a:cubicBezTo>
                    <a:pt x="1595" y="106"/>
                    <a:pt x="1595" y="106"/>
                    <a:pt x="1595" y="106"/>
                  </a:cubicBezTo>
                  <a:cubicBezTo>
                    <a:pt x="1588" y="100"/>
                    <a:pt x="1588" y="100"/>
                    <a:pt x="1588" y="100"/>
                  </a:cubicBezTo>
                  <a:cubicBezTo>
                    <a:pt x="1588" y="100"/>
                    <a:pt x="1588" y="100"/>
                    <a:pt x="1588" y="100"/>
                  </a:cubicBezTo>
                  <a:cubicBezTo>
                    <a:pt x="1580" y="94"/>
                    <a:pt x="1580" y="94"/>
                    <a:pt x="1580" y="94"/>
                  </a:cubicBezTo>
                  <a:cubicBezTo>
                    <a:pt x="1580" y="94"/>
                    <a:pt x="1580" y="94"/>
                    <a:pt x="1580" y="94"/>
                  </a:cubicBezTo>
                  <a:cubicBezTo>
                    <a:pt x="1571" y="87"/>
                    <a:pt x="1571" y="87"/>
                    <a:pt x="1571" y="87"/>
                  </a:cubicBezTo>
                  <a:cubicBezTo>
                    <a:pt x="1571" y="87"/>
                    <a:pt x="1571" y="87"/>
                    <a:pt x="1571" y="87"/>
                  </a:cubicBezTo>
                  <a:cubicBezTo>
                    <a:pt x="1564" y="81"/>
                    <a:pt x="1564" y="81"/>
                    <a:pt x="1564" y="81"/>
                  </a:cubicBezTo>
                  <a:cubicBezTo>
                    <a:pt x="1564" y="81"/>
                    <a:pt x="1564" y="81"/>
                    <a:pt x="1564" y="81"/>
                  </a:cubicBezTo>
                  <a:cubicBezTo>
                    <a:pt x="1562" y="81"/>
                    <a:pt x="1562" y="81"/>
                    <a:pt x="1562" y="81"/>
                  </a:cubicBezTo>
                  <a:cubicBezTo>
                    <a:pt x="1562" y="81"/>
                    <a:pt x="1562" y="81"/>
                    <a:pt x="1562" y="81"/>
                  </a:cubicBezTo>
                  <a:cubicBezTo>
                    <a:pt x="1560" y="81"/>
                    <a:pt x="1560" y="81"/>
                    <a:pt x="1560" y="81"/>
                  </a:cubicBezTo>
                  <a:cubicBezTo>
                    <a:pt x="1560" y="81"/>
                    <a:pt x="1560" y="81"/>
                    <a:pt x="1560" y="81"/>
                  </a:cubicBezTo>
                  <a:cubicBezTo>
                    <a:pt x="1558" y="80"/>
                    <a:pt x="1558" y="80"/>
                    <a:pt x="1558" y="80"/>
                  </a:cubicBezTo>
                  <a:cubicBezTo>
                    <a:pt x="1558" y="80"/>
                    <a:pt x="1558" y="80"/>
                    <a:pt x="1558" y="80"/>
                  </a:cubicBezTo>
                  <a:cubicBezTo>
                    <a:pt x="1557" y="79"/>
                    <a:pt x="1557" y="79"/>
                    <a:pt x="1557" y="79"/>
                  </a:cubicBezTo>
                  <a:cubicBezTo>
                    <a:pt x="1557" y="79"/>
                    <a:pt x="1557" y="79"/>
                    <a:pt x="1557" y="79"/>
                  </a:cubicBezTo>
                  <a:cubicBezTo>
                    <a:pt x="1554" y="80"/>
                    <a:pt x="1554" y="80"/>
                    <a:pt x="1551" y="80"/>
                  </a:cubicBezTo>
                  <a:cubicBezTo>
                    <a:pt x="1551" y="80"/>
                    <a:pt x="1551" y="80"/>
                    <a:pt x="1551" y="80"/>
                  </a:cubicBezTo>
                  <a:cubicBezTo>
                    <a:pt x="1551" y="80"/>
                    <a:pt x="1551" y="80"/>
                    <a:pt x="1551" y="80"/>
                  </a:cubicBezTo>
                  <a:cubicBezTo>
                    <a:pt x="1551" y="80"/>
                    <a:pt x="1551" y="80"/>
                    <a:pt x="1551" y="80"/>
                  </a:cubicBezTo>
                  <a:cubicBezTo>
                    <a:pt x="1550" y="82"/>
                    <a:pt x="1550" y="82"/>
                    <a:pt x="1550" y="82"/>
                  </a:cubicBezTo>
                  <a:cubicBezTo>
                    <a:pt x="1550" y="82"/>
                    <a:pt x="1550" y="82"/>
                    <a:pt x="1550" y="82"/>
                  </a:cubicBezTo>
                  <a:cubicBezTo>
                    <a:pt x="1556" y="90"/>
                    <a:pt x="1556" y="90"/>
                    <a:pt x="1556" y="90"/>
                  </a:cubicBezTo>
                  <a:cubicBezTo>
                    <a:pt x="1556" y="90"/>
                    <a:pt x="1556" y="90"/>
                    <a:pt x="1556" y="90"/>
                  </a:cubicBezTo>
                  <a:cubicBezTo>
                    <a:pt x="1560" y="99"/>
                    <a:pt x="1560" y="99"/>
                    <a:pt x="1560" y="99"/>
                  </a:cubicBezTo>
                  <a:cubicBezTo>
                    <a:pt x="1560" y="99"/>
                    <a:pt x="1560" y="99"/>
                    <a:pt x="1560" y="99"/>
                  </a:cubicBezTo>
                  <a:cubicBezTo>
                    <a:pt x="1562" y="107"/>
                    <a:pt x="1562" y="107"/>
                    <a:pt x="1562" y="107"/>
                  </a:cubicBezTo>
                  <a:cubicBezTo>
                    <a:pt x="1562" y="107"/>
                    <a:pt x="1562" y="107"/>
                    <a:pt x="1562" y="107"/>
                  </a:cubicBezTo>
                  <a:cubicBezTo>
                    <a:pt x="1565" y="114"/>
                    <a:pt x="1565" y="114"/>
                    <a:pt x="1565" y="114"/>
                  </a:cubicBezTo>
                  <a:cubicBezTo>
                    <a:pt x="1565" y="114"/>
                    <a:pt x="1565" y="114"/>
                    <a:pt x="1565" y="114"/>
                  </a:cubicBezTo>
                  <a:cubicBezTo>
                    <a:pt x="1566" y="120"/>
                    <a:pt x="1566" y="125"/>
                    <a:pt x="1567" y="130"/>
                  </a:cubicBezTo>
                  <a:cubicBezTo>
                    <a:pt x="1567" y="130"/>
                    <a:pt x="1567" y="130"/>
                    <a:pt x="1567" y="130"/>
                  </a:cubicBezTo>
                  <a:cubicBezTo>
                    <a:pt x="1571" y="145"/>
                    <a:pt x="1574" y="143"/>
                    <a:pt x="1572" y="160"/>
                  </a:cubicBezTo>
                  <a:cubicBezTo>
                    <a:pt x="1572" y="160"/>
                    <a:pt x="1572" y="160"/>
                    <a:pt x="1572" y="160"/>
                  </a:cubicBezTo>
                  <a:cubicBezTo>
                    <a:pt x="1572" y="175"/>
                    <a:pt x="1572" y="175"/>
                    <a:pt x="1572" y="175"/>
                  </a:cubicBezTo>
                  <a:cubicBezTo>
                    <a:pt x="1572" y="175"/>
                    <a:pt x="1572" y="175"/>
                    <a:pt x="1572" y="175"/>
                  </a:cubicBezTo>
                  <a:cubicBezTo>
                    <a:pt x="1572" y="190"/>
                    <a:pt x="1572" y="190"/>
                    <a:pt x="1572" y="190"/>
                  </a:cubicBezTo>
                  <a:cubicBezTo>
                    <a:pt x="1572" y="190"/>
                    <a:pt x="1572" y="190"/>
                    <a:pt x="1572" y="190"/>
                  </a:cubicBezTo>
                  <a:cubicBezTo>
                    <a:pt x="1574" y="205"/>
                    <a:pt x="1574" y="205"/>
                    <a:pt x="1574" y="205"/>
                  </a:cubicBezTo>
                  <a:cubicBezTo>
                    <a:pt x="1574" y="205"/>
                    <a:pt x="1574" y="205"/>
                    <a:pt x="1574" y="205"/>
                  </a:cubicBezTo>
                  <a:cubicBezTo>
                    <a:pt x="1572" y="220"/>
                    <a:pt x="1572" y="220"/>
                    <a:pt x="1572" y="220"/>
                  </a:cubicBezTo>
                  <a:cubicBezTo>
                    <a:pt x="1572" y="220"/>
                    <a:pt x="1572" y="220"/>
                    <a:pt x="1572" y="220"/>
                  </a:cubicBezTo>
                  <a:cubicBezTo>
                    <a:pt x="1570" y="234"/>
                    <a:pt x="1570" y="234"/>
                    <a:pt x="1570" y="234"/>
                  </a:cubicBezTo>
                  <a:cubicBezTo>
                    <a:pt x="1570" y="234"/>
                    <a:pt x="1570" y="234"/>
                    <a:pt x="1570" y="234"/>
                  </a:cubicBezTo>
                  <a:cubicBezTo>
                    <a:pt x="1565" y="248"/>
                    <a:pt x="1565" y="248"/>
                    <a:pt x="1565" y="248"/>
                  </a:cubicBezTo>
                  <a:cubicBezTo>
                    <a:pt x="1565" y="248"/>
                    <a:pt x="1565" y="248"/>
                    <a:pt x="1565" y="248"/>
                  </a:cubicBezTo>
                  <a:cubicBezTo>
                    <a:pt x="1558" y="259"/>
                    <a:pt x="1558" y="259"/>
                    <a:pt x="1558" y="259"/>
                  </a:cubicBezTo>
                  <a:cubicBezTo>
                    <a:pt x="1558" y="259"/>
                    <a:pt x="1558" y="259"/>
                    <a:pt x="1558" y="259"/>
                  </a:cubicBezTo>
                  <a:cubicBezTo>
                    <a:pt x="1511" y="269"/>
                    <a:pt x="1511" y="269"/>
                    <a:pt x="1511" y="269"/>
                  </a:cubicBezTo>
                  <a:cubicBezTo>
                    <a:pt x="1511" y="269"/>
                    <a:pt x="1511" y="269"/>
                    <a:pt x="1511" y="269"/>
                  </a:cubicBezTo>
                  <a:cubicBezTo>
                    <a:pt x="1469" y="282"/>
                    <a:pt x="1469" y="282"/>
                    <a:pt x="1469" y="282"/>
                  </a:cubicBezTo>
                  <a:cubicBezTo>
                    <a:pt x="1469" y="282"/>
                    <a:pt x="1469" y="282"/>
                    <a:pt x="1469" y="282"/>
                  </a:cubicBezTo>
                  <a:cubicBezTo>
                    <a:pt x="1455" y="286"/>
                    <a:pt x="1455" y="286"/>
                    <a:pt x="1455" y="286"/>
                  </a:cubicBezTo>
                  <a:cubicBezTo>
                    <a:pt x="1455" y="286"/>
                    <a:pt x="1455" y="286"/>
                    <a:pt x="1455" y="286"/>
                  </a:cubicBezTo>
                  <a:cubicBezTo>
                    <a:pt x="1442" y="290"/>
                    <a:pt x="1442" y="290"/>
                    <a:pt x="1442" y="290"/>
                  </a:cubicBezTo>
                  <a:cubicBezTo>
                    <a:pt x="1442" y="290"/>
                    <a:pt x="1442" y="290"/>
                    <a:pt x="1442" y="290"/>
                  </a:cubicBezTo>
                  <a:cubicBezTo>
                    <a:pt x="1427" y="295"/>
                    <a:pt x="1427" y="295"/>
                    <a:pt x="1427" y="295"/>
                  </a:cubicBezTo>
                  <a:cubicBezTo>
                    <a:pt x="1427" y="295"/>
                    <a:pt x="1427" y="295"/>
                    <a:pt x="1427" y="295"/>
                  </a:cubicBezTo>
                  <a:cubicBezTo>
                    <a:pt x="1415" y="299"/>
                    <a:pt x="1415" y="299"/>
                    <a:pt x="1415" y="299"/>
                  </a:cubicBezTo>
                  <a:cubicBezTo>
                    <a:pt x="1415" y="299"/>
                    <a:pt x="1415" y="299"/>
                    <a:pt x="1415" y="299"/>
                  </a:cubicBezTo>
                  <a:cubicBezTo>
                    <a:pt x="1401" y="305"/>
                    <a:pt x="1401" y="305"/>
                    <a:pt x="1401" y="305"/>
                  </a:cubicBezTo>
                  <a:cubicBezTo>
                    <a:pt x="1401" y="305"/>
                    <a:pt x="1401" y="305"/>
                    <a:pt x="1401" y="305"/>
                  </a:cubicBezTo>
                  <a:cubicBezTo>
                    <a:pt x="1387" y="310"/>
                    <a:pt x="1387" y="310"/>
                    <a:pt x="1387" y="310"/>
                  </a:cubicBezTo>
                  <a:cubicBezTo>
                    <a:pt x="1387" y="310"/>
                    <a:pt x="1387" y="310"/>
                    <a:pt x="1387" y="310"/>
                  </a:cubicBezTo>
                  <a:cubicBezTo>
                    <a:pt x="1374" y="313"/>
                    <a:pt x="1374" y="313"/>
                    <a:pt x="1374" y="313"/>
                  </a:cubicBezTo>
                  <a:cubicBezTo>
                    <a:pt x="1374" y="313"/>
                    <a:pt x="1374" y="313"/>
                    <a:pt x="1374" y="313"/>
                  </a:cubicBezTo>
                  <a:cubicBezTo>
                    <a:pt x="1361" y="316"/>
                    <a:pt x="1361" y="316"/>
                    <a:pt x="1361" y="316"/>
                  </a:cubicBezTo>
                  <a:cubicBezTo>
                    <a:pt x="1361" y="316"/>
                    <a:pt x="1361" y="316"/>
                    <a:pt x="1361" y="316"/>
                  </a:cubicBezTo>
                  <a:cubicBezTo>
                    <a:pt x="1393" y="337"/>
                    <a:pt x="1393" y="337"/>
                    <a:pt x="1393" y="337"/>
                  </a:cubicBezTo>
                  <a:cubicBezTo>
                    <a:pt x="1393" y="337"/>
                    <a:pt x="1393" y="337"/>
                    <a:pt x="1393" y="337"/>
                  </a:cubicBezTo>
                  <a:cubicBezTo>
                    <a:pt x="1396" y="338"/>
                    <a:pt x="1396" y="338"/>
                    <a:pt x="1396" y="338"/>
                  </a:cubicBezTo>
                  <a:cubicBezTo>
                    <a:pt x="1396" y="338"/>
                    <a:pt x="1396" y="338"/>
                    <a:pt x="1396" y="338"/>
                  </a:cubicBezTo>
                  <a:cubicBezTo>
                    <a:pt x="1400" y="338"/>
                    <a:pt x="1400" y="338"/>
                    <a:pt x="1400" y="338"/>
                  </a:cubicBezTo>
                  <a:cubicBezTo>
                    <a:pt x="1400" y="338"/>
                    <a:pt x="1400" y="338"/>
                    <a:pt x="1400" y="338"/>
                  </a:cubicBezTo>
                  <a:cubicBezTo>
                    <a:pt x="1403" y="338"/>
                    <a:pt x="1403" y="338"/>
                    <a:pt x="1403" y="338"/>
                  </a:cubicBezTo>
                  <a:cubicBezTo>
                    <a:pt x="1403" y="338"/>
                    <a:pt x="1403" y="338"/>
                    <a:pt x="1403" y="338"/>
                  </a:cubicBezTo>
                  <a:cubicBezTo>
                    <a:pt x="1407" y="338"/>
                    <a:pt x="1407" y="338"/>
                    <a:pt x="1407" y="338"/>
                  </a:cubicBezTo>
                  <a:cubicBezTo>
                    <a:pt x="1407" y="338"/>
                    <a:pt x="1407" y="338"/>
                    <a:pt x="1407" y="338"/>
                  </a:cubicBezTo>
                  <a:cubicBezTo>
                    <a:pt x="1411" y="337"/>
                    <a:pt x="1411" y="337"/>
                    <a:pt x="1411" y="337"/>
                  </a:cubicBezTo>
                  <a:cubicBezTo>
                    <a:pt x="1411" y="337"/>
                    <a:pt x="1411" y="337"/>
                    <a:pt x="1411" y="337"/>
                  </a:cubicBezTo>
                  <a:cubicBezTo>
                    <a:pt x="1415" y="335"/>
                    <a:pt x="1415" y="335"/>
                    <a:pt x="1415" y="335"/>
                  </a:cubicBezTo>
                  <a:cubicBezTo>
                    <a:pt x="1415" y="335"/>
                    <a:pt x="1415" y="335"/>
                    <a:pt x="1415" y="335"/>
                  </a:cubicBezTo>
                  <a:cubicBezTo>
                    <a:pt x="1417" y="333"/>
                    <a:pt x="1417" y="333"/>
                    <a:pt x="1417" y="333"/>
                  </a:cubicBezTo>
                  <a:cubicBezTo>
                    <a:pt x="1417" y="333"/>
                    <a:pt x="1417" y="333"/>
                    <a:pt x="1417" y="333"/>
                  </a:cubicBezTo>
                  <a:cubicBezTo>
                    <a:pt x="1420" y="330"/>
                    <a:pt x="1420" y="330"/>
                    <a:pt x="1420" y="330"/>
                  </a:cubicBezTo>
                  <a:cubicBezTo>
                    <a:pt x="1420" y="330"/>
                    <a:pt x="1420" y="330"/>
                    <a:pt x="1420" y="330"/>
                  </a:cubicBezTo>
                  <a:cubicBezTo>
                    <a:pt x="1450" y="315"/>
                    <a:pt x="1450" y="315"/>
                    <a:pt x="1450" y="315"/>
                  </a:cubicBezTo>
                  <a:cubicBezTo>
                    <a:pt x="1450" y="315"/>
                    <a:pt x="1450" y="315"/>
                    <a:pt x="1450" y="315"/>
                  </a:cubicBezTo>
                  <a:cubicBezTo>
                    <a:pt x="1463" y="310"/>
                    <a:pt x="1463" y="310"/>
                    <a:pt x="1463" y="310"/>
                  </a:cubicBezTo>
                  <a:cubicBezTo>
                    <a:pt x="1463" y="310"/>
                    <a:pt x="1463" y="310"/>
                    <a:pt x="1463" y="310"/>
                  </a:cubicBezTo>
                  <a:cubicBezTo>
                    <a:pt x="1476" y="305"/>
                    <a:pt x="1476" y="305"/>
                    <a:pt x="1476" y="305"/>
                  </a:cubicBezTo>
                  <a:cubicBezTo>
                    <a:pt x="1476" y="305"/>
                    <a:pt x="1476" y="305"/>
                    <a:pt x="1476" y="305"/>
                  </a:cubicBezTo>
                  <a:cubicBezTo>
                    <a:pt x="1489" y="299"/>
                    <a:pt x="1489" y="299"/>
                    <a:pt x="1489" y="299"/>
                  </a:cubicBezTo>
                  <a:cubicBezTo>
                    <a:pt x="1489" y="299"/>
                    <a:pt x="1489" y="299"/>
                    <a:pt x="1489" y="299"/>
                  </a:cubicBezTo>
                  <a:cubicBezTo>
                    <a:pt x="1503" y="292"/>
                    <a:pt x="1503" y="292"/>
                    <a:pt x="1503" y="292"/>
                  </a:cubicBezTo>
                  <a:cubicBezTo>
                    <a:pt x="1503" y="292"/>
                    <a:pt x="1503" y="292"/>
                    <a:pt x="1503" y="292"/>
                  </a:cubicBezTo>
                  <a:cubicBezTo>
                    <a:pt x="1516" y="287"/>
                    <a:pt x="1516" y="287"/>
                    <a:pt x="1516" y="287"/>
                  </a:cubicBezTo>
                  <a:cubicBezTo>
                    <a:pt x="1516" y="287"/>
                    <a:pt x="1516" y="287"/>
                    <a:pt x="1516" y="287"/>
                  </a:cubicBezTo>
                  <a:cubicBezTo>
                    <a:pt x="1528" y="282"/>
                    <a:pt x="1528" y="282"/>
                    <a:pt x="1528" y="282"/>
                  </a:cubicBezTo>
                  <a:cubicBezTo>
                    <a:pt x="1528" y="282"/>
                    <a:pt x="1528" y="282"/>
                    <a:pt x="1528" y="282"/>
                  </a:cubicBezTo>
                  <a:cubicBezTo>
                    <a:pt x="1542" y="279"/>
                    <a:pt x="1542" y="279"/>
                    <a:pt x="1542" y="279"/>
                  </a:cubicBezTo>
                  <a:cubicBezTo>
                    <a:pt x="1542" y="279"/>
                    <a:pt x="1542" y="279"/>
                    <a:pt x="1542" y="279"/>
                  </a:cubicBezTo>
                  <a:cubicBezTo>
                    <a:pt x="1556" y="277"/>
                    <a:pt x="1556" y="277"/>
                    <a:pt x="1556" y="277"/>
                  </a:cubicBezTo>
                  <a:cubicBezTo>
                    <a:pt x="1556" y="277"/>
                    <a:pt x="1556" y="277"/>
                    <a:pt x="1556" y="277"/>
                  </a:cubicBezTo>
                  <a:cubicBezTo>
                    <a:pt x="1556" y="279"/>
                    <a:pt x="1556" y="279"/>
                    <a:pt x="1556" y="279"/>
                  </a:cubicBezTo>
                  <a:cubicBezTo>
                    <a:pt x="1556" y="279"/>
                    <a:pt x="1556" y="279"/>
                    <a:pt x="1556" y="279"/>
                  </a:cubicBezTo>
                  <a:cubicBezTo>
                    <a:pt x="1557" y="280"/>
                    <a:pt x="1557" y="280"/>
                    <a:pt x="1557" y="280"/>
                  </a:cubicBezTo>
                  <a:cubicBezTo>
                    <a:pt x="1557" y="280"/>
                    <a:pt x="1557" y="280"/>
                    <a:pt x="1557" y="280"/>
                  </a:cubicBezTo>
                  <a:cubicBezTo>
                    <a:pt x="1557" y="282"/>
                    <a:pt x="1557" y="282"/>
                    <a:pt x="1557" y="282"/>
                  </a:cubicBezTo>
                  <a:cubicBezTo>
                    <a:pt x="1557" y="282"/>
                    <a:pt x="1557" y="282"/>
                    <a:pt x="1557" y="282"/>
                  </a:cubicBezTo>
                  <a:cubicBezTo>
                    <a:pt x="1558" y="282"/>
                    <a:pt x="1558" y="282"/>
                    <a:pt x="1558" y="282"/>
                  </a:cubicBezTo>
                  <a:cubicBezTo>
                    <a:pt x="1558" y="282"/>
                    <a:pt x="1558" y="282"/>
                    <a:pt x="1558" y="282"/>
                  </a:cubicBezTo>
                  <a:cubicBezTo>
                    <a:pt x="1558" y="284"/>
                    <a:pt x="1558" y="284"/>
                    <a:pt x="1558" y="284"/>
                  </a:cubicBezTo>
                  <a:cubicBezTo>
                    <a:pt x="1558" y="284"/>
                    <a:pt x="1558" y="284"/>
                    <a:pt x="1558" y="284"/>
                  </a:cubicBezTo>
                  <a:cubicBezTo>
                    <a:pt x="1558" y="284"/>
                    <a:pt x="1558" y="284"/>
                    <a:pt x="1558" y="284"/>
                  </a:cubicBezTo>
                  <a:cubicBezTo>
                    <a:pt x="1558" y="284"/>
                    <a:pt x="1558" y="284"/>
                    <a:pt x="1558" y="284"/>
                  </a:cubicBezTo>
                  <a:cubicBezTo>
                    <a:pt x="1558" y="286"/>
                    <a:pt x="1558" y="286"/>
                    <a:pt x="1558" y="286"/>
                  </a:cubicBezTo>
                  <a:cubicBezTo>
                    <a:pt x="1558" y="286"/>
                    <a:pt x="1558" y="286"/>
                    <a:pt x="1558" y="286"/>
                  </a:cubicBezTo>
                  <a:cubicBezTo>
                    <a:pt x="1559" y="286"/>
                    <a:pt x="1559" y="286"/>
                    <a:pt x="1559" y="286"/>
                  </a:cubicBezTo>
                  <a:cubicBezTo>
                    <a:pt x="1559" y="286"/>
                    <a:pt x="1559" y="286"/>
                    <a:pt x="1559" y="286"/>
                  </a:cubicBezTo>
                  <a:cubicBezTo>
                    <a:pt x="1552" y="301"/>
                    <a:pt x="1552" y="301"/>
                    <a:pt x="1552" y="301"/>
                  </a:cubicBezTo>
                  <a:cubicBezTo>
                    <a:pt x="1552" y="301"/>
                    <a:pt x="1552" y="301"/>
                    <a:pt x="1552" y="301"/>
                  </a:cubicBezTo>
                  <a:cubicBezTo>
                    <a:pt x="1547" y="314"/>
                    <a:pt x="1547" y="314"/>
                    <a:pt x="1547" y="314"/>
                  </a:cubicBezTo>
                  <a:cubicBezTo>
                    <a:pt x="1547" y="314"/>
                    <a:pt x="1547" y="314"/>
                    <a:pt x="1547" y="314"/>
                  </a:cubicBezTo>
                  <a:cubicBezTo>
                    <a:pt x="1540" y="328"/>
                    <a:pt x="1540" y="328"/>
                    <a:pt x="1540" y="328"/>
                  </a:cubicBezTo>
                  <a:cubicBezTo>
                    <a:pt x="1540" y="328"/>
                    <a:pt x="1540" y="328"/>
                    <a:pt x="1540" y="328"/>
                  </a:cubicBezTo>
                  <a:cubicBezTo>
                    <a:pt x="1533" y="339"/>
                    <a:pt x="1533" y="339"/>
                    <a:pt x="1533" y="339"/>
                  </a:cubicBezTo>
                  <a:cubicBezTo>
                    <a:pt x="1533" y="339"/>
                    <a:pt x="1533" y="339"/>
                    <a:pt x="1533" y="339"/>
                  </a:cubicBezTo>
                  <a:cubicBezTo>
                    <a:pt x="1523" y="351"/>
                    <a:pt x="1523" y="351"/>
                    <a:pt x="1523" y="351"/>
                  </a:cubicBezTo>
                  <a:cubicBezTo>
                    <a:pt x="1523" y="351"/>
                    <a:pt x="1523" y="351"/>
                    <a:pt x="1523" y="351"/>
                  </a:cubicBezTo>
                  <a:cubicBezTo>
                    <a:pt x="1514" y="361"/>
                    <a:pt x="1514" y="361"/>
                    <a:pt x="1514" y="361"/>
                  </a:cubicBezTo>
                  <a:cubicBezTo>
                    <a:pt x="1514" y="361"/>
                    <a:pt x="1514" y="361"/>
                    <a:pt x="1514" y="361"/>
                  </a:cubicBezTo>
                  <a:cubicBezTo>
                    <a:pt x="1502" y="370"/>
                    <a:pt x="1502" y="370"/>
                    <a:pt x="1502" y="370"/>
                  </a:cubicBezTo>
                  <a:cubicBezTo>
                    <a:pt x="1502" y="370"/>
                    <a:pt x="1502" y="370"/>
                    <a:pt x="1502" y="370"/>
                  </a:cubicBezTo>
                  <a:cubicBezTo>
                    <a:pt x="1490" y="378"/>
                    <a:pt x="1490" y="378"/>
                    <a:pt x="1490" y="378"/>
                  </a:cubicBezTo>
                  <a:cubicBezTo>
                    <a:pt x="1490" y="378"/>
                    <a:pt x="1490" y="378"/>
                    <a:pt x="1490" y="378"/>
                  </a:cubicBezTo>
                  <a:cubicBezTo>
                    <a:pt x="1484" y="382"/>
                    <a:pt x="1484" y="382"/>
                    <a:pt x="1484" y="382"/>
                  </a:cubicBezTo>
                  <a:cubicBezTo>
                    <a:pt x="1484" y="382"/>
                    <a:pt x="1484" y="382"/>
                    <a:pt x="1484" y="382"/>
                  </a:cubicBezTo>
                  <a:cubicBezTo>
                    <a:pt x="1478" y="386"/>
                    <a:pt x="1478" y="386"/>
                    <a:pt x="1478" y="386"/>
                  </a:cubicBezTo>
                  <a:cubicBezTo>
                    <a:pt x="1478" y="386"/>
                    <a:pt x="1478" y="386"/>
                    <a:pt x="1478" y="386"/>
                  </a:cubicBezTo>
                  <a:cubicBezTo>
                    <a:pt x="1470" y="389"/>
                    <a:pt x="1470" y="389"/>
                    <a:pt x="1470" y="389"/>
                  </a:cubicBezTo>
                  <a:cubicBezTo>
                    <a:pt x="1470" y="389"/>
                    <a:pt x="1470" y="389"/>
                    <a:pt x="1470" y="389"/>
                  </a:cubicBezTo>
                  <a:cubicBezTo>
                    <a:pt x="1463" y="391"/>
                    <a:pt x="1463" y="391"/>
                    <a:pt x="1463" y="391"/>
                  </a:cubicBezTo>
                  <a:cubicBezTo>
                    <a:pt x="1463" y="391"/>
                    <a:pt x="1463" y="391"/>
                    <a:pt x="1463" y="391"/>
                  </a:cubicBezTo>
                  <a:cubicBezTo>
                    <a:pt x="1456" y="395"/>
                    <a:pt x="1456" y="395"/>
                    <a:pt x="1456" y="395"/>
                  </a:cubicBezTo>
                  <a:cubicBezTo>
                    <a:pt x="1456" y="395"/>
                    <a:pt x="1456" y="395"/>
                    <a:pt x="1456" y="395"/>
                  </a:cubicBezTo>
                  <a:cubicBezTo>
                    <a:pt x="1449" y="397"/>
                    <a:pt x="1449" y="397"/>
                    <a:pt x="1449" y="397"/>
                  </a:cubicBezTo>
                  <a:cubicBezTo>
                    <a:pt x="1449" y="397"/>
                    <a:pt x="1449" y="397"/>
                    <a:pt x="1449" y="397"/>
                  </a:cubicBezTo>
                  <a:cubicBezTo>
                    <a:pt x="1444" y="401"/>
                    <a:pt x="1444" y="401"/>
                    <a:pt x="1444" y="401"/>
                  </a:cubicBezTo>
                  <a:cubicBezTo>
                    <a:pt x="1444" y="401"/>
                    <a:pt x="1444" y="401"/>
                    <a:pt x="1444" y="401"/>
                  </a:cubicBezTo>
                  <a:cubicBezTo>
                    <a:pt x="1442" y="406"/>
                    <a:pt x="1442" y="406"/>
                    <a:pt x="1442" y="406"/>
                  </a:cubicBezTo>
                  <a:lnTo>
                    <a:pt x="1446" y="406"/>
                  </a:lnTo>
                  <a:close/>
                  <a:moveTo>
                    <a:pt x="303" y="401"/>
                  </a:moveTo>
                  <a:cubicBezTo>
                    <a:pt x="312" y="401"/>
                    <a:pt x="312" y="401"/>
                    <a:pt x="312" y="401"/>
                  </a:cubicBezTo>
                  <a:cubicBezTo>
                    <a:pt x="312" y="401"/>
                    <a:pt x="312" y="401"/>
                    <a:pt x="312" y="401"/>
                  </a:cubicBezTo>
                  <a:cubicBezTo>
                    <a:pt x="313" y="401"/>
                    <a:pt x="313" y="401"/>
                    <a:pt x="313" y="401"/>
                  </a:cubicBezTo>
                  <a:cubicBezTo>
                    <a:pt x="313" y="401"/>
                    <a:pt x="313" y="401"/>
                    <a:pt x="313" y="401"/>
                  </a:cubicBezTo>
                  <a:cubicBezTo>
                    <a:pt x="315" y="399"/>
                    <a:pt x="315" y="399"/>
                    <a:pt x="315" y="399"/>
                  </a:cubicBezTo>
                  <a:cubicBezTo>
                    <a:pt x="315" y="399"/>
                    <a:pt x="315" y="399"/>
                    <a:pt x="315" y="399"/>
                  </a:cubicBezTo>
                  <a:cubicBezTo>
                    <a:pt x="317" y="398"/>
                    <a:pt x="317" y="398"/>
                    <a:pt x="317" y="398"/>
                  </a:cubicBezTo>
                  <a:cubicBezTo>
                    <a:pt x="317" y="398"/>
                    <a:pt x="317" y="398"/>
                    <a:pt x="317" y="398"/>
                  </a:cubicBezTo>
                  <a:cubicBezTo>
                    <a:pt x="319" y="396"/>
                    <a:pt x="319" y="396"/>
                    <a:pt x="319" y="396"/>
                  </a:cubicBezTo>
                  <a:cubicBezTo>
                    <a:pt x="319" y="396"/>
                    <a:pt x="319" y="396"/>
                    <a:pt x="319" y="396"/>
                  </a:cubicBezTo>
                  <a:cubicBezTo>
                    <a:pt x="320" y="396"/>
                    <a:pt x="320" y="396"/>
                    <a:pt x="320" y="396"/>
                  </a:cubicBezTo>
                  <a:cubicBezTo>
                    <a:pt x="320" y="396"/>
                    <a:pt x="320" y="396"/>
                    <a:pt x="320" y="396"/>
                  </a:cubicBezTo>
                  <a:cubicBezTo>
                    <a:pt x="323" y="394"/>
                    <a:pt x="323" y="394"/>
                    <a:pt x="323" y="394"/>
                  </a:cubicBezTo>
                  <a:cubicBezTo>
                    <a:pt x="323" y="394"/>
                    <a:pt x="323" y="394"/>
                    <a:pt x="323" y="394"/>
                  </a:cubicBezTo>
                  <a:cubicBezTo>
                    <a:pt x="324" y="393"/>
                    <a:pt x="324" y="393"/>
                    <a:pt x="324" y="393"/>
                  </a:cubicBezTo>
                  <a:cubicBezTo>
                    <a:pt x="324" y="393"/>
                    <a:pt x="324" y="393"/>
                    <a:pt x="324" y="393"/>
                  </a:cubicBezTo>
                  <a:cubicBezTo>
                    <a:pt x="328" y="391"/>
                    <a:pt x="328" y="391"/>
                    <a:pt x="328" y="391"/>
                  </a:cubicBezTo>
                  <a:cubicBezTo>
                    <a:pt x="328" y="391"/>
                    <a:pt x="328" y="391"/>
                    <a:pt x="328" y="391"/>
                  </a:cubicBezTo>
                  <a:cubicBezTo>
                    <a:pt x="327" y="390"/>
                    <a:pt x="327" y="390"/>
                    <a:pt x="327" y="390"/>
                  </a:cubicBezTo>
                  <a:cubicBezTo>
                    <a:pt x="327" y="390"/>
                    <a:pt x="327" y="390"/>
                    <a:pt x="327" y="390"/>
                  </a:cubicBezTo>
                  <a:cubicBezTo>
                    <a:pt x="327" y="388"/>
                    <a:pt x="327" y="388"/>
                    <a:pt x="327" y="388"/>
                  </a:cubicBezTo>
                  <a:cubicBezTo>
                    <a:pt x="327" y="388"/>
                    <a:pt x="327" y="388"/>
                    <a:pt x="327" y="388"/>
                  </a:cubicBezTo>
                  <a:cubicBezTo>
                    <a:pt x="327" y="387"/>
                    <a:pt x="327" y="387"/>
                    <a:pt x="327" y="387"/>
                  </a:cubicBezTo>
                  <a:cubicBezTo>
                    <a:pt x="327" y="387"/>
                    <a:pt x="327" y="387"/>
                    <a:pt x="327" y="387"/>
                  </a:cubicBezTo>
                  <a:cubicBezTo>
                    <a:pt x="327" y="385"/>
                    <a:pt x="327" y="385"/>
                    <a:pt x="327" y="385"/>
                  </a:cubicBezTo>
                  <a:cubicBezTo>
                    <a:pt x="327" y="385"/>
                    <a:pt x="327" y="385"/>
                    <a:pt x="327" y="385"/>
                  </a:cubicBezTo>
                  <a:cubicBezTo>
                    <a:pt x="326" y="384"/>
                    <a:pt x="326" y="384"/>
                    <a:pt x="326" y="384"/>
                  </a:cubicBezTo>
                  <a:cubicBezTo>
                    <a:pt x="326" y="384"/>
                    <a:pt x="326" y="384"/>
                    <a:pt x="326" y="384"/>
                  </a:cubicBezTo>
                  <a:cubicBezTo>
                    <a:pt x="326" y="383"/>
                    <a:pt x="326" y="383"/>
                    <a:pt x="326" y="383"/>
                  </a:cubicBezTo>
                  <a:cubicBezTo>
                    <a:pt x="326" y="383"/>
                    <a:pt x="326" y="383"/>
                    <a:pt x="326" y="383"/>
                  </a:cubicBezTo>
                  <a:cubicBezTo>
                    <a:pt x="324" y="382"/>
                    <a:pt x="324" y="382"/>
                    <a:pt x="324" y="382"/>
                  </a:cubicBezTo>
                  <a:cubicBezTo>
                    <a:pt x="324" y="382"/>
                    <a:pt x="324" y="382"/>
                    <a:pt x="324" y="382"/>
                  </a:cubicBezTo>
                  <a:cubicBezTo>
                    <a:pt x="324" y="381"/>
                    <a:pt x="324" y="381"/>
                    <a:pt x="324" y="381"/>
                  </a:cubicBezTo>
                  <a:cubicBezTo>
                    <a:pt x="324" y="381"/>
                    <a:pt x="324" y="381"/>
                    <a:pt x="324" y="381"/>
                  </a:cubicBezTo>
                  <a:cubicBezTo>
                    <a:pt x="320" y="377"/>
                    <a:pt x="320" y="377"/>
                    <a:pt x="320" y="377"/>
                  </a:cubicBezTo>
                  <a:cubicBezTo>
                    <a:pt x="320" y="377"/>
                    <a:pt x="320" y="377"/>
                    <a:pt x="320" y="377"/>
                  </a:cubicBezTo>
                  <a:cubicBezTo>
                    <a:pt x="316" y="372"/>
                    <a:pt x="316" y="372"/>
                    <a:pt x="316" y="372"/>
                  </a:cubicBezTo>
                  <a:cubicBezTo>
                    <a:pt x="316" y="372"/>
                    <a:pt x="316" y="372"/>
                    <a:pt x="316" y="372"/>
                  </a:cubicBezTo>
                  <a:cubicBezTo>
                    <a:pt x="311" y="368"/>
                    <a:pt x="311" y="368"/>
                    <a:pt x="311" y="368"/>
                  </a:cubicBezTo>
                  <a:cubicBezTo>
                    <a:pt x="311" y="368"/>
                    <a:pt x="311" y="368"/>
                    <a:pt x="311" y="368"/>
                  </a:cubicBezTo>
                  <a:cubicBezTo>
                    <a:pt x="305" y="364"/>
                    <a:pt x="305" y="364"/>
                    <a:pt x="305" y="364"/>
                  </a:cubicBezTo>
                  <a:cubicBezTo>
                    <a:pt x="305" y="364"/>
                    <a:pt x="305" y="364"/>
                    <a:pt x="305" y="364"/>
                  </a:cubicBezTo>
                  <a:cubicBezTo>
                    <a:pt x="299" y="361"/>
                    <a:pt x="299" y="361"/>
                    <a:pt x="299" y="361"/>
                  </a:cubicBezTo>
                  <a:cubicBezTo>
                    <a:pt x="299" y="361"/>
                    <a:pt x="299" y="361"/>
                    <a:pt x="299" y="361"/>
                  </a:cubicBezTo>
                  <a:cubicBezTo>
                    <a:pt x="293" y="357"/>
                    <a:pt x="293" y="357"/>
                    <a:pt x="293" y="357"/>
                  </a:cubicBezTo>
                  <a:cubicBezTo>
                    <a:pt x="293" y="357"/>
                    <a:pt x="293" y="357"/>
                    <a:pt x="293" y="357"/>
                  </a:cubicBezTo>
                  <a:cubicBezTo>
                    <a:pt x="286" y="354"/>
                    <a:pt x="286" y="354"/>
                    <a:pt x="286" y="354"/>
                  </a:cubicBezTo>
                  <a:cubicBezTo>
                    <a:pt x="286" y="354"/>
                    <a:pt x="286" y="354"/>
                    <a:pt x="286" y="354"/>
                  </a:cubicBezTo>
                  <a:cubicBezTo>
                    <a:pt x="281" y="352"/>
                    <a:pt x="281" y="352"/>
                    <a:pt x="281" y="352"/>
                  </a:cubicBezTo>
                  <a:cubicBezTo>
                    <a:pt x="281" y="352"/>
                    <a:pt x="281" y="352"/>
                    <a:pt x="281" y="352"/>
                  </a:cubicBezTo>
                  <a:cubicBezTo>
                    <a:pt x="279" y="353"/>
                    <a:pt x="279" y="353"/>
                    <a:pt x="279" y="353"/>
                  </a:cubicBezTo>
                  <a:cubicBezTo>
                    <a:pt x="279" y="353"/>
                    <a:pt x="279" y="353"/>
                    <a:pt x="279" y="353"/>
                  </a:cubicBezTo>
                  <a:cubicBezTo>
                    <a:pt x="278" y="353"/>
                    <a:pt x="278" y="353"/>
                    <a:pt x="278" y="353"/>
                  </a:cubicBezTo>
                  <a:cubicBezTo>
                    <a:pt x="278" y="353"/>
                    <a:pt x="278" y="353"/>
                    <a:pt x="278" y="353"/>
                  </a:cubicBezTo>
                  <a:cubicBezTo>
                    <a:pt x="277" y="354"/>
                    <a:pt x="277" y="354"/>
                    <a:pt x="277" y="354"/>
                  </a:cubicBezTo>
                  <a:cubicBezTo>
                    <a:pt x="277" y="354"/>
                    <a:pt x="277" y="354"/>
                    <a:pt x="277" y="354"/>
                  </a:cubicBezTo>
                  <a:cubicBezTo>
                    <a:pt x="276" y="354"/>
                    <a:pt x="276" y="354"/>
                    <a:pt x="276" y="354"/>
                  </a:cubicBezTo>
                  <a:cubicBezTo>
                    <a:pt x="276" y="354"/>
                    <a:pt x="276" y="354"/>
                    <a:pt x="276" y="354"/>
                  </a:cubicBezTo>
                  <a:cubicBezTo>
                    <a:pt x="275" y="355"/>
                    <a:pt x="275" y="355"/>
                    <a:pt x="275" y="355"/>
                  </a:cubicBezTo>
                  <a:cubicBezTo>
                    <a:pt x="275" y="355"/>
                    <a:pt x="275" y="355"/>
                    <a:pt x="275" y="355"/>
                  </a:cubicBezTo>
                  <a:cubicBezTo>
                    <a:pt x="275" y="355"/>
                    <a:pt x="275" y="355"/>
                    <a:pt x="275" y="355"/>
                  </a:cubicBezTo>
                  <a:cubicBezTo>
                    <a:pt x="275" y="355"/>
                    <a:pt x="275" y="355"/>
                    <a:pt x="275" y="355"/>
                  </a:cubicBezTo>
                  <a:cubicBezTo>
                    <a:pt x="275" y="356"/>
                    <a:pt x="275" y="356"/>
                    <a:pt x="275" y="356"/>
                  </a:cubicBezTo>
                  <a:cubicBezTo>
                    <a:pt x="275" y="356"/>
                    <a:pt x="275" y="356"/>
                    <a:pt x="275" y="356"/>
                  </a:cubicBezTo>
                  <a:cubicBezTo>
                    <a:pt x="275" y="356"/>
                    <a:pt x="275" y="356"/>
                    <a:pt x="275" y="356"/>
                  </a:cubicBezTo>
                  <a:cubicBezTo>
                    <a:pt x="275" y="356"/>
                    <a:pt x="275" y="356"/>
                    <a:pt x="275" y="356"/>
                  </a:cubicBezTo>
                  <a:cubicBezTo>
                    <a:pt x="279" y="360"/>
                    <a:pt x="279" y="360"/>
                    <a:pt x="279" y="360"/>
                  </a:cubicBezTo>
                  <a:cubicBezTo>
                    <a:pt x="279" y="360"/>
                    <a:pt x="279" y="360"/>
                    <a:pt x="279" y="360"/>
                  </a:cubicBezTo>
                  <a:cubicBezTo>
                    <a:pt x="284" y="364"/>
                    <a:pt x="284" y="364"/>
                    <a:pt x="284" y="364"/>
                  </a:cubicBezTo>
                  <a:cubicBezTo>
                    <a:pt x="284" y="364"/>
                    <a:pt x="284" y="364"/>
                    <a:pt x="284" y="364"/>
                  </a:cubicBezTo>
                  <a:cubicBezTo>
                    <a:pt x="288" y="369"/>
                    <a:pt x="288" y="369"/>
                    <a:pt x="288" y="369"/>
                  </a:cubicBezTo>
                  <a:cubicBezTo>
                    <a:pt x="288" y="369"/>
                    <a:pt x="288" y="369"/>
                    <a:pt x="288" y="369"/>
                  </a:cubicBezTo>
                  <a:cubicBezTo>
                    <a:pt x="291" y="374"/>
                    <a:pt x="291" y="374"/>
                    <a:pt x="291" y="374"/>
                  </a:cubicBezTo>
                  <a:cubicBezTo>
                    <a:pt x="291" y="374"/>
                    <a:pt x="291" y="374"/>
                    <a:pt x="291" y="374"/>
                  </a:cubicBezTo>
                  <a:cubicBezTo>
                    <a:pt x="292" y="380"/>
                    <a:pt x="292" y="380"/>
                    <a:pt x="292" y="380"/>
                  </a:cubicBezTo>
                  <a:cubicBezTo>
                    <a:pt x="292" y="380"/>
                    <a:pt x="292" y="380"/>
                    <a:pt x="292" y="380"/>
                  </a:cubicBezTo>
                  <a:cubicBezTo>
                    <a:pt x="294" y="384"/>
                    <a:pt x="294" y="384"/>
                    <a:pt x="294" y="384"/>
                  </a:cubicBezTo>
                  <a:cubicBezTo>
                    <a:pt x="294" y="384"/>
                    <a:pt x="294" y="384"/>
                    <a:pt x="294" y="384"/>
                  </a:cubicBezTo>
                  <a:cubicBezTo>
                    <a:pt x="294" y="390"/>
                    <a:pt x="294" y="390"/>
                    <a:pt x="294" y="390"/>
                  </a:cubicBezTo>
                  <a:cubicBezTo>
                    <a:pt x="294" y="390"/>
                    <a:pt x="294" y="390"/>
                    <a:pt x="294" y="390"/>
                  </a:cubicBezTo>
                  <a:cubicBezTo>
                    <a:pt x="295" y="395"/>
                    <a:pt x="295" y="395"/>
                    <a:pt x="295" y="395"/>
                  </a:cubicBezTo>
                  <a:cubicBezTo>
                    <a:pt x="295" y="395"/>
                    <a:pt x="295" y="395"/>
                    <a:pt x="295" y="395"/>
                  </a:cubicBezTo>
                  <a:cubicBezTo>
                    <a:pt x="295" y="396"/>
                    <a:pt x="295" y="396"/>
                    <a:pt x="295" y="396"/>
                  </a:cubicBezTo>
                  <a:cubicBezTo>
                    <a:pt x="295" y="396"/>
                    <a:pt x="295" y="396"/>
                    <a:pt x="295" y="396"/>
                  </a:cubicBezTo>
                  <a:cubicBezTo>
                    <a:pt x="296" y="397"/>
                    <a:pt x="296" y="397"/>
                    <a:pt x="296" y="397"/>
                  </a:cubicBezTo>
                  <a:cubicBezTo>
                    <a:pt x="296" y="397"/>
                    <a:pt x="296" y="397"/>
                    <a:pt x="296" y="397"/>
                  </a:cubicBezTo>
                  <a:cubicBezTo>
                    <a:pt x="297" y="398"/>
                    <a:pt x="297" y="398"/>
                    <a:pt x="297" y="398"/>
                  </a:cubicBezTo>
                  <a:cubicBezTo>
                    <a:pt x="297" y="398"/>
                    <a:pt x="297" y="398"/>
                    <a:pt x="297" y="398"/>
                  </a:cubicBezTo>
                  <a:cubicBezTo>
                    <a:pt x="298" y="399"/>
                    <a:pt x="298" y="399"/>
                    <a:pt x="298" y="399"/>
                  </a:cubicBezTo>
                  <a:cubicBezTo>
                    <a:pt x="298" y="399"/>
                    <a:pt x="298" y="399"/>
                    <a:pt x="298" y="399"/>
                  </a:cubicBezTo>
                  <a:cubicBezTo>
                    <a:pt x="298" y="400"/>
                    <a:pt x="298" y="400"/>
                    <a:pt x="298" y="400"/>
                  </a:cubicBezTo>
                  <a:cubicBezTo>
                    <a:pt x="298" y="400"/>
                    <a:pt x="298" y="400"/>
                    <a:pt x="298" y="400"/>
                  </a:cubicBezTo>
                  <a:cubicBezTo>
                    <a:pt x="300" y="401"/>
                    <a:pt x="300" y="401"/>
                    <a:pt x="300" y="401"/>
                  </a:cubicBezTo>
                  <a:cubicBezTo>
                    <a:pt x="300" y="401"/>
                    <a:pt x="300" y="401"/>
                    <a:pt x="300" y="401"/>
                  </a:cubicBezTo>
                  <a:cubicBezTo>
                    <a:pt x="301" y="401"/>
                    <a:pt x="301" y="401"/>
                    <a:pt x="301" y="401"/>
                  </a:cubicBezTo>
                  <a:cubicBezTo>
                    <a:pt x="301" y="401"/>
                    <a:pt x="301" y="401"/>
                    <a:pt x="301" y="401"/>
                  </a:cubicBezTo>
                  <a:cubicBezTo>
                    <a:pt x="303" y="401"/>
                    <a:pt x="303" y="401"/>
                    <a:pt x="303" y="401"/>
                  </a:cubicBezTo>
                  <a:close/>
                  <a:moveTo>
                    <a:pt x="1278" y="393"/>
                  </a:moveTo>
                  <a:cubicBezTo>
                    <a:pt x="1278" y="392"/>
                    <a:pt x="1278" y="392"/>
                    <a:pt x="1278" y="392"/>
                  </a:cubicBezTo>
                  <a:cubicBezTo>
                    <a:pt x="1278" y="392"/>
                    <a:pt x="1278" y="392"/>
                    <a:pt x="1278" y="392"/>
                  </a:cubicBezTo>
                  <a:cubicBezTo>
                    <a:pt x="1278" y="391"/>
                    <a:pt x="1278" y="391"/>
                    <a:pt x="1278" y="391"/>
                  </a:cubicBezTo>
                  <a:cubicBezTo>
                    <a:pt x="1278" y="391"/>
                    <a:pt x="1278" y="391"/>
                    <a:pt x="1278" y="391"/>
                  </a:cubicBezTo>
                  <a:cubicBezTo>
                    <a:pt x="1279" y="391"/>
                    <a:pt x="1279" y="391"/>
                    <a:pt x="1279" y="391"/>
                  </a:cubicBezTo>
                  <a:cubicBezTo>
                    <a:pt x="1279" y="391"/>
                    <a:pt x="1279" y="391"/>
                    <a:pt x="1279" y="391"/>
                  </a:cubicBezTo>
                  <a:cubicBezTo>
                    <a:pt x="1281" y="390"/>
                    <a:pt x="1281" y="390"/>
                    <a:pt x="1281" y="390"/>
                  </a:cubicBezTo>
                  <a:cubicBezTo>
                    <a:pt x="1281" y="390"/>
                    <a:pt x="1281" y="390"/>
                    <a:pt x="1281" y="390"/>
                  </a:cubicBezTo>
                  <a:cubicBezTo>
                    <a:pt x="1281" y="390"/>
                    <a:pt x="1281" y="390"/>
                    <a:pt x="1281" y="390"/>
                  </a:cubicBezTo>
                  <a:cubicBezTo>
                    <a:pt x="1281" y="390"/>
                    <a:pt x="1281" y="390"/>
                    <a:pt x="1281" y="390"/>
                  </a:cubicBezTo>
                  <a:cubicBezTo>
                    <a:pt x="1283" y="389"/>
                    <a:pt x="1283" y="389"/>
                    <a:pt x="1283" y="389"/>
                  </a:cubicBezTo>
                  <a:cubicBezTo>
                    <a:pt x="1283" y="389"/>
                    <a:pt x="1283" y="389"/>
                    <a:pt x="1283" y="389"/>
                  </a:cubicBezTo>
                  <a:cubicBezTo>
                    <a:pt x="1283" y="389"/>
                    <a:pt x="1283" y="389"/>
                    <a:pt x="1283" y="389"/>
                  </a:cubicBezTo>
                  <a:cubicBezTo>
                    <a:pt x="1283" y="389"/>
                    <a:pt x="1283" y="389"/>
                    <a:pt x="1283" y="389"/>
                  </a:cubicBezTo>
                  <a:cubicBezTo>
                    <a:pt x="1285" y="388"/>
                    <a:pt x="1285" y="388"/>
                    <a:pt x="1285" y="388"/>
                  </a:cubicBezTo>
                  <a:cubicBezTo>
                    <a:pt x="1285" y="388"/>
                    <a:pt x="1285" y="388"/>
                    <a:pt x="1285" y="388"/>
                  </a:cubicBezTo>
                  <a:cubicBezTo>
                    <a:pt x="1286" y="387"/>
                    <a:pt x="1286" y="387"/>
                    <a:pt x="1286" y="387"/>
                  </a:cubicBezTo>
                  <a:cubicBezTo>
                    <a:pt x="1286" y="387"/>
                    <a:pt x="1286" y="387"/>
                    <a:pt x="1286" y="387"/>
                  </a:cubicBezTo>
                  <a:cubicBezTo>
                    <a:pt x="1289" y="384"/>
                    <a:pt x="1289" y="384"/>
                    <a:pt x="1289" y="384"/>
                  </a:cubicBezTo>
                  <a:cubicBezTo>
                    <a:pt x="1289" y="384"/>
                    <a:pt x="1289" y="384"/>
                    <a:pt x="1289" y="384"/>
                  </a:cubicBezTo>
                  <a:cubicBezTo>
                    <a:pt x="1290" y="382"/>
                    <a:pt x="1290" y="382"/>
                    <a:pt x="1290" y="382"/>
                  </a:cubicBezTo>
                  <a:cubicBezTo>
                    <a:pt x="1290" y="382"/>
                    <a:pt x="1290" y="382"/>
                    <a:pt x="1290" y="382"/>
                  </a:cubicBezTo>
                  <a:cubicBezTo>
                    <a:pt x="1291" y="380"/>
                    <a:pt x="1291" y="380"/>
                    <a:pt x="1291" y="380"/>
                  </a:cubicBezTo>
                  <a:cubicBezTo>
                    <a:pt x="1291" y="380"/>
                    <a:pt x="1291" y="380"/>
                    <a:pt x="1291" y="380"/>
                  </a:cubicBezTo>
                  <a:cubicBezTo>
                    <a:pt x="1291" y="377"/>
                    <a:pt x="1291" y="377"/>
                    <a:pt x="1291" y="377"/>
                  </a:cubicBezTo>
                  <a:cubicBezTo>
                    <a:pt x="1291" y="377"/>
                    <a:pt x="1291" y="377"/>
                    <a:pt x="1291" y="377"/>
                  </a:cubicBezTo>
                  <a:cubicBezTo>
                    <a:pt x="1291" y="374"/>
                    <a:pt x="1291" y="374"/>
                    <a:pt x="1291" y="374"/>
                  </a:cubicBezTo>
                  <a:cubicBezTo>
                    <a:pt x="1291" y="374"/>
                    <a:pt x="1291" y="374"/>
                    <a:pt x="1291" y="374"/>
                  </a:cubicBezTo>
                  <a:cubicBezTo>
                    <a:pt x="1291" y="371"/>
                    <a:pt x="1291" y="371"/>
                    <a:pt x="1291" y="371"/>
                  </a:cubicBezTo>
                  <a:cubicBezTo>
                    <a:pt x="1291" y="371"/>
                    <a:pt x="1291" y="371"/>
                    <a:pt x="1291" y="371"/>
                  </a:cubicBezTo>
                  <a:cubicBezTo>
                    <a:pt x="1291" y="368"/>
                    <a:pt x="1291" y="368"/>
                    <a:pt x="1291" y="368"/>
                  </a:cubicBezTo>
                  <a:cubicBezTo>
                    <a:pt x="1291" y="368"/>
                    <a:pt x="1291" y="368"/>
                    <a:pt x="1291" y="368"/>
                  </a:cubicBezTo>
                  <a:cubicBezTo>
                    <a:pt x="1289" y="367"/>
                    <a:pt x="1289" y="367"/>
                    <a:pt x="1289" y="367"/>
                  </a:cubicBezTo>
                  <a:cubicBezTo>
                    <a:pt x="1289" y="367"/>
                    <a:pt x="1289" y="367"/>
                    <a:pt x="1289" y="367"/>
                  </a:cubicBezTo>
                  <a:cubicBezTo>
                    <a:pt x="1287" y="364"/>
                    <a:pt x="1287" y="364"/>
                    <a:pt x="1287" y="364"/>
                  </a:cubicBezTo>
                  <a:cubicBezTo>
                    <a:pt x="1287" y="364"/>
                    <a:pt x="1287" y="364"/>
                    <a:pt x="1287" y="364"/>
                  </a:cubicBezTo>
                  <a:cubicBezTo>
                    <a:pt x="1285" y="362"/>
                    <a:pt x="1285" y="362"/>
                    <a:pt x="1285" y="362"/>
                  </a:cubicBezTo>
                  <a:cubicBezTo>
                    <a:pt x="1285" y="362"/>
                    <a:pt x="1285" y="362"/>
                    <a:pt x="1285" y="362"/>
                  </a:cubicBezTo>
                  <a:cubicBezTo>
                    <a:pt x="1284" y="359"/>
                    <a:pt x="1284" y="359"/>
                    <a:pt x="1284" y="359"/>
                  </a:cubicBezTo>
                  <a:cubicBezTo>
                    <a:pt x="1284" y="359"/>
                    <a:pt x="1284" y="359"/>
                    <a:pt x="1284" y="359"/>
                  </a:cubicBezTo>
                  <a:cubicBezTo>
                    <a:pt x="1281" y="358"/>
                    <a:pt x="1281" y="358"/>
                    <a:pt x="1281" y="358"/>
                  </a:cubicBezTo>
                  <a:cubicBezTo>
                    <a:pt x="1281" y="358"/>
                    <a:pt x="1281" y="358"/>
                    <a:pt x="1281" y="358"/>
                  </a:cubicBezTo>
                  <a:cubicBezTo>
                    <a:pt x="1279" y="356"/>
                    <a:pt x="1279" y="356"/>
                    <a:pt x="1279" y="356"/>
                  </a:cubicBezTo>
                  <a:cubicBezTo>
                    <a:pt x="1279" y="356"/>
                    <a:pt x="1279" y="356"/>
                    <a:pt x="1279" y="356"/>
                  </a:cubicBezTo>
                  <a:cubicBezTo>
                    <a:pt x="1277" y="355"/>
                    <a:pt x="1277" y="355"/>
                    <a:pt x="1277" y="355"/>
                  </a:cubicBezTo>
                  <a:cubicBezTo>
                    <a:pt x="1277" y="355"/>
                    <a:pt x="1277" y="355"/>
                    <a:pt x="1277" y="355"/>
                  </a:cubicBezTo>
                  <a:cubicBezTo>
                    <a:pt x="1275" y="353"/>
                    <a:pt x="1275" y="353"/>
                    <a:pt x="1275" y="353"/>
                  </a:cubicBezTo>
                  <a:cubicBezTo>
                    <a:pt x="1275" y="353"/>
                    <a:pt x="1275" y="353"/>
                    <a:pt x="1275" y="353"/>
                  </a:cubicBezTo>
                  <a:cubicBezTo>
                    <a:pt x="1269" y="353"/>
                    <a:pt x="1269" y="353"/>
                    <a:pt x="1269" y="353"/>
                  </a:cubicBezTo>
                  <a:cubicBezTo>
                    <a:pt x="1269" y="353"/>
                    <a:pt x="1269" y="353"/>
                    <a:pt x="1269" y="353"/>
                  </a:cubicBezTo>
                  <a:cubicBezTo>
                    <a:pt x="1265" y="353"/>
                    <a:pt x="1265" y="353"/>
                    <a:pt x="1265" y="353"/>
                  </a:cubicBezTo>
                  <a:cubicBezTo>
                    <a:pt x="1265" y="353"/>
                    <a:pt x="1265" y="353"/>
                    <a:pt x="1265" y="353"/>
                  </a:cubicBezTo>
                  <a:cubicBezTo>
                    <a:pt x="1260" y="352"/>
                    <a:pt x="1260" y="352"/>
                    <a:pt x="1260" y="352"/>
                  </a:cubicBezTo>
                  <a:cubicBezTo>
                    <a:pt x="1260" y="352"/>
                    <a:pt x="1260" y="352"/>
                    <a:pt x="1260" y="352"/>
                  </a:cubicBezTo>
                  <a:cubicBezTo>
                    <a:pt x="1256" y="351"/>
                    <a:pt x="1256" y="351"/>
                    <a:pt x="1256" y="351"/>
                  </a:cubicBezTo>
                  <a:cubicBezTo>
                    <a:pt x="1256" y="351"/>
                    <a:pt x="1256" y="351"/>
                    <a:pt x="1256" y="351"/>
                  </a:cubicBezTo>
                  <a:cubicBezTo>
                    <a:pt x="1251" y="352"/>
                    <a:pt x="1251" y="352"/>
                    <a:pt x="1251" y="352"/>
                  </a:cubicBezTo>
                  <a:cubicBezTo>
                    <a:pt x="1251" y="352"/>
                    <a:pt x="1251" y="352"/>
                    <a:pt x="1251" y="352"/>
                  </a:cubicBezTo>
                  <a:cubicBezTo>
                    <a:pt x="1248" y="352"/>
                    <a:pt x="1248" y="352"/>
                    <a:pt x="1248" y="352"/>
                  </a:cubicBezTo>
                  <a:cubicBezTo>
                    <a:pt x="1248" y="352"/>
                    <a:pt x="1248" y="352"/>
                    <a:pt x="1248" y="352"/>
                  </a:cubicBezTo>
                  <a:cubicBezTo>
                    <a:pt x="1242" y="353"/>
                    <a:pt x="1242" y="353"/>
                    <a:pt x="1242" y="353"/>
                  </a:cubicBezTo>
                  <a:cubicBezTo>
                    <a:pt x="1242" y="353"/>
                    <a:pt x="1242" y="353"/>
                    <a:pt x="1242" y="353"/>
                  </a:cubicBezTo>
                  <a:cubicBezTo>
                    <a:pt x="1239" y="353"/>
                    <a:pt x="1239" y="353"/>
                    <a:pt x="1239" y="353"/>
                  </a:cubicBezTo>
                  <a:cubicBezTo>
                    <a:pt x="1239" y="353"/>
                    <a:pt x="1239" y="353"/>
                    <a:pt x="1239" y="353"/>
                  </a:cubicBezTo>
                  <a:cubicBezTo>
                    <a:pt x="1239" y="359"/>
                    <a:pt x="1239" y="359"/>
                    <a:pt x="1239" y="359"/>
                  </a:cubicBezTo>
                  <a:cubicBezTo>
                    <a:pt x="1239" y="359"/>
                    <a:pt x="1239" y="359"/>
                    <a:pt x="1239" y="359"/>
                  </a:cubicBezTo>
                  <a:cubicBezTo>
                    <a:pt x="1244" y="363"/>
                    <a:pt x="1244" y="363"/>
                    <a:pt x="1244" y="363"/>
                  </a:cubicBezTo>
                  <a:cubicBezTo>
                    <a:pt x="1244" y="363"/>
                    <a:pt x="1244" y="363"/>
                    <a:pt x="1244" y="363"/>
                  </a:cubicBezTo>
                  <a:cubicBezTo>
                    <a:pt x="1251" y="366"/>
                    <a:pt x="1251" y="366"/>
                    <a:pt x="1251" y="366"/>
                  </a:cubicBezTo>
                  <a:cubicBezTo>
                    <a:pt x="1251" y="366"/>
                    <a:pt x="1251" y="366"/>
                    <a:pt x="1251" y="366"/>
                  </a:cubicBezTo>
                  <a:cubicBezTo>
                    <a:pt x="1256" y="369"/>
                    <a:pt x="1256" y="369"/>
                    <a:pt x="1256" y="369"/>
                  </a:cubicBezTo>
                  <a:cubicBezTo>
                    <a:pt x="1256" y="369"/>
                    <a:pt x="1256" y="369"/>
                    <a:pt x="1256" y="369"/>
                  </a:cubicBezTo>
                  <a:cubicBezTo>
                    <a:pt x="1261" y="373"/>
                    <a:pt x="1261" y="373"/>
                    <a:pt x="1261" y="373"/>
                  </a:cubicBezTo>
                  <a:cubicBezTo>
                    <a:pt x="1261" y="373"/>
                    <a:pt x="1261" y="373"/>
                    <a:pt x="1261" y="373"/>
                  </a:cubicBezTo>
                  <a:cubicBezTo>
                    <a:pt x="1265" y="378"/>
                    <a:pt x="1265" y="378"/>
                    <a:pt x="1265" y="378"/>
                  </a:cubicBezTo>
                  <a:cubicBezTo>
                    <a:pt x="1265" y="378"/>
                    <a:pt x="1265" y="378"/>
                    <a:pt x="1265" y="378"/>
                  </a:cubicBezTo>
                  <a:cubicBezTo>
                    <a:pt x="1269" y="382"/>
                    <a:pt x="1269" y="382"/>
                    <a:pt x="1269" y="382"/>
                  </a:cubicBezTo>
                  <a:cubicBezTo>
                    <a:pt x="1269" y="382"/>
                    <a:pt x="1269" y="382"/>
                    <a:pt x="1269" y="382"/>
                  </a:cubicBezTo>
                  <a:cubicBezTo>
                    <a:pt x="1274" y="388"/>
                    <a:pt x="1274" y="388"/>
                    <a:pt x="1274" y="388"/>
                  </a:cubicBezTo>
                  <a:cubicBezTo>
                    <a:pt x="1274" y="388"/>
                    <a:pt x="1274" y="388"/>
                    <a:pt x="1274" y="388"/>
                  </a:cubicBezTo>
                  <a:cubicBezTo>
                    <a:pt x="1278" y="393"/>
                    <a:pt x="1278" y="393"/>
                    <a:pt x="1278" y="393"/>
                  </a:cubicBezTo>
                  <a:close/>
                  <a:moveTo>
                    <a:pt x="1179" y="386"/>
                  </a:moveTo>
                  <a:cubicBezTo>
                    <a:pt x="1179" y="386"/>
                    <a:pt x="1179" y="386"/>
                    <a:pt x="1179" y="386"/>
                  </a:cubicBezTo>
                  <a:cubicBezTo>
                    <a:pt x="1179" y="386"/>
                    <a:pt x="1179" y="386"/>
                    <a:pt x="1179" y="386"/>
                  </a:cubicBezTo>
                  <a:cubicBezTo>
                    <a:pt x="1181" y="386"/>
                    <a:pt x="1181" y="386"/>
                    <a:pt x="1181" y="386"/>
                  </a:cubicBezTo>
                  <a:cubicBezTo>
                    <a:pt x="1181" y="386"/>
                    <a:pt x="1181" y="386"/>
                    <a:pt x="1181" y="386"/>
                  </a:cubicBezTo>
                  <a:cubicBezTo>
                    <a:pt x="1182" y="386"/>
                    <a:pt x="1182" y="386"/>
                    <a:pt x="1182" y="386"/>
                  </a:cubicBezTo>
                  <a:cubicBezTo>
                    <a:pt x="1182" y="386"/>
                    <a:pt x="1182" y="386"/>
                    <a:pt x="1182" y="386"/>
                  </a:cubicBezTo>
                  <a:cubicBezTo>
                    <a:pt x="1184" y="385"/>
                    <a:pt x="1184" y="385"/>
                    <a:pt x="1184" y="385"/>
                  </a:cubicBezTo>
                  <a:cubicBezTo>
                    <a:pt x="1184" y="385"/>
                    <a:pt x="1184" y="385"/>
                    <a:pt x="1184" y="385"/>
                  </a:cubicBezTo>
                  <a:cubicBezTo>
                    <a:pt x="1185" y="385"/>
                    <a:pt x="1185" y="385"/>
                    <a:pt x="1185" y="385"/>
                  </a:cubicBezTo>
                  <a:cubicBezTo>
                    <a:pt x="1185" y="385"/>
                    <a:pt x="1185" y="385"/>
                    <a:pt x="1185" y="385"/>
                  </a:cubicBezTo>
                  <a:cubicBezTo>
                    <a:pt x="1187" y="384"/>
                    <a:pt x="1187" y="384"/>
                    <a:pt x="1187" y="384"/>
                  </a:cubicBezTo>
                  <a:cubicBezTo>
                    <a:pt x="1187" y="384"/>
                    <a:pt x="1187" y="384"/>
                    <a:pt x="1187" y="384"/>
                  </a:cubicBezTo>
                  <a:cubicBezTo>
                    <a:pt x="1188" y="383"/>
                    <a:pt x="1188" y="383"/>
                    <a:pt x="1188" y="383"/>
                  </a:cubicBezTo>
                  <a:cubicBezTo>
                    <a:pt x="1188" y="383"/>
                    <a:pt x="1188" y="383"/>
                    <a:pt x="1188" y="383"/>
                  </a:cubicBezTo>
                  <a:cubicBezTo>
                    <a:pt x="1189" y="382"/>
                    <a:pt x="1189" y="382"/>
                    <a:pt x="1189" y="382"/>
                  </a:cubicBezTo>
                  <a:cubicBezTo>
                    <a:pt x="1189" y="382"/>
                    <a:pt x="1189" y="382"/>
                    <a:pt x="1189" y="382"/>
                  </a:cubicBezTo>
                  <a:cubicBezTo>
                    <a:pt x="1188" y="381"/>
                    <a:pt x="1188" y="381"/>
                    <a:pt x="1188" y="381"/>
                  </a:cubicBezTo>
                  <a:cubicBezTo>
                    <a:pt x="1188" y="381"/>
                    <a:pt x="1188" y="381"/>
                    <a:pt x="1188" y="381"/>
                  </a:cubicBezTo>
                  <a:cubicBezTo>
                    <a:pt x="1188" y="379"/>
                    <a:pt x="1188" y="379"/>
                    <a:pt x="1188" y="379"/>
                  </a:cubicBezTo>
                  <a:cubicBezTo>
                    <a:pt x="1188" y="379"/>
                    <a:pt x="1188" y="379"/>
                    <a:pt x="1188" y="379"/>
                  </a:cubicBezTo>
                  <a:cubicBezTo>
                    <a:pt x="1188" y="378"/>
                    <a:pt x="1188" y="378"/>
                    <a:pt x="1188" y="378"/>
                  </a:cubicBezTo>
                  <a:cubicBezTo>
                    <a:pt x="1188" y="378"/>
                    <a:pt x="1188" y="378"/>
                    <a:pt x="1188" y="378"/>
                  </a:cubicBezTo>
                  <a:cubicBezTo>
                    <a:pt x="1188" y="375"/>
                    <a:pt x="1188" y="375"/>
                    <a:pt x="1188" y="375"/>
                  </a:cubicBezTo>
                  <a:cubicBezTo>
                    <a:pt x="1188" y="375"/>
                    <a:pt x="1188" y="375"/>
                    <a:pt x="1188" y="375"/>
                  </a:cubicBezTo>
                  <a:cubicBezTo>
                    <a:pt x="1187" y="374"/>
                    <a:pt x="1187" y="374"/>
                    <a:pt x="1187" y="374"/>
                  </a:cubicBezTo>
                  <a:cubicBezTo>
                    <a:pt x="1187" y="374"/>
                    <a:pt x="1187" y="374"/>
                    <a:pt x="1187" y="374"/>
                  </a:cubicBezTo>
                  <a:cubicBezTo>
                    <a:pt x="1187" y="371"/>
                    <a:pt x="1187" y="371"/>
                    <a:pt x="1187" y="371"/>
                  </a:cubicBezTo>
                  <a:cubicBezTo>
                    <a:pt x="1187" y="371"/>
                    <a:pt x="1187" y="371"/>
                    <a:pt x="1187" y="371"/>
                  </a:cubicBezTo>
                  <a:cubicBezTo>
                    <a:pt x="1187" y="370"/>
                    <a:pt x="1187" y="370"/>
                    <a:pt x="1187" y="370"/>
                  </a:cubicBezTo>
                  <a:cubicBezTo>
                    <a:pt x="1187" y="370"/>
                    <a:pt x="1187" y="370"/>
                    <a:pt x="1187" y="370"/>
                  </a:cubicBezTo>
                  <a:cubicBezTo>
                    <a:pt x="1187" y="367"/>
                    <a:pt x="1187" y="367"/>
                    <a:pt x="1187" y="367"/>
                  </a:cubicBezTo>
                  <a:cubicBezTo>
                    <a:pt x="1187" y="367"/>
                    <a:pt x="1187" y="367"/>
                    <a:pt x="1187" y="367"/>
                  </a:cubicBezTo>
                  <a:cubicBezTo>
                    <a:pt x="1183" y="367"/>
                    <a:pt x="1183" y="367"/>
                    <a:pt x="1183" y="367"/>
                  </a:cubicBezTo>
                  <a:cubicBezTo>
                    <a:pt x="1183" y="367"/>
                    <a:pt x="1183" y="367"/>
                    <a:pt x="1183" y="367"/>
                  </a:cubicBezTo>
                  <a:cubicBezTo>
                    <a:pt x="1181" y="370"/>
                    <a:pt x="1181" y="370"/>
                    <a:pt x="1181" y="370"/>
                  </a:cubicBezTo>
                  <a:cubicBezTo>
                    <a:pt x="1181" y="370"/>
                    <a:pt x="1181" y="370"/>
                    <a:pt x="1181" y="370"/>
                  </a:cubicBezTo>
                  <a:cubicBezTo>
                    <a:pt x="1179" y="372"/>
                    <a:pt x="1179" y="372"/>
                    <a:pt x="1179" y="372"/>
                  </a:cubicBezTo>
                  <a:cubicBezTo>
                    <a:pt x="1179" y="372"/>
                    <a:pt x="1179" y="372"/>
                    <a:pt x="1179" y="372"/>
                  </a:cubicBezTo>
                  <a:cubicBezTo>
                    <a:pt x="1177" y="375"/>
                    <a:pt x="1177" y="375"/>
                    <a:pt x="1177" y="375"/>
                  </a:cubicBezTo>
                  <a:cubicBezTo>
                    <a:pt x="1177" y="375"/>
                    <a:pt x="1177" y="375"/>
                    <a:pt x="1177" y="375"/>
                  </a:cubicBezTo>
                  <a:cubicBezTo>
                    <a:pt x="1175" y="376"/>
                    <a:pt x="1175" y="376"/>
                    <a:pt x="1175" y="376"/>
                  </a:cubicBezTo>
                  <a:cubicBezTo>
                    <a:pt x="1175" y="376"/>
                    <a:pt x="1175" y="376"/>
                    <a:pt x="1175" y="376"/>
                  </a:cubicBezTo>
                  <a:cubicBezTo>
                    <a:pt x="1172" y="378"/>
                    <a:pt x="1172" y="378"/>
                    <a:pt x="1172" y="378"/>
                  </a:cubicBezTo>
                  <a:cubicBezTo>
                    <a:pt x="1172" y="378"/>
                    <a:pt x="1172" y="378"/>
                    <a:pt x="1172" y="378"/>
                  </a:cubicBezTo>
                  <a:cubicBezTo>
                    <a:pt x="1171" y="380"/>
                    <a:pt x="1171" y="380"/>
                    <a:pt x="1171" y="380"/>
                  </a:cubicBezTo>
                  <a:cubicBezTo>
                    <a:pt x="1171" y="380"/>
                    <a:pt x="1171" y="380"/>
                    <a:pt x="1171" y="380"/>
                  </a:cubicBezTo>
                  <a:cubicBezTo>
                    <a:pt x="1170" y="381"/>
                    <a:pt x="1170" y="381"/>
                    <a:pt x="1170" y="381"/>
                  </a:cubicBezTo>
                  <a:cubicBezTo>
                    <a:pt x="1170" y="381"/>
                    <a:pt x="1170" y="381"/>
                    <a:pt x="1170" y="381"/>
                  </a:cubicBezTo>
                  <a:cubicBezTo>
                    <a:pt x="1170" y="382"/>
                    <a:pt x="1170" y="382"/>
                    <a:pt x="1170" y="382"/>
                  </a:cubicBezTo>
                  <a:cubicBezTo>
                    <a:pt x="1170" y="382"/>
                    <a:pt x="1170" y="382"/>
                    <a:pt x="1170" y="382"/>
                  </a:cubicBezTo>
                  <a:cubicBezTo>
                    <a:pt x="1171" y="383"/>
                    <a:pt x="1171" y="383"/>
                    <a:pt x="1171" y="383"/>
                  </a:cubicBezTo>
                  <a:cubicBezTo>
                    <a:pt x="1171" y="383"/>
                    <a:pt x="1171" y="383"/>
                    <a:pt x="1171" y="383"/>
                  </a:cubicBezTo>
                  <a:cubicBezTo>
                    <a:pt x="1172" y="384"/>
                    <a:pt x="1172" y="384"/>
                    <a:pt x="1172" y="384"/>
                  </a:cubicBezTo>
                  <a:cubicBezTo>
                    <a:pt x="1172" y="384"/>
                    <a:pt x="1172" y="384"/>
                    <a:pt x="1172" y="384"/>
                  </a:cubicBezTo>
                  <a:cubicBezTo>
                    <a:pt x="1173" y="385"/>
                    <a:pt x="1173" y="385"/>
                    <a:pt x="1173" y="385"/>
                  </a:cubicBezTo>
                  <a:cubicBezTo>
                    <a:pt x="1173" y="385"/>
                    <a:pt x="1173" y="385"/>
                    <a:pt x="1173" y="385"/>
                  </a:cubicBezTo>
                  <a:cubicBezTo>
                    <a:pt x="1174" y="385"/>
                    <a:pt x="1174" y="385"/>
                    <a:pt x="1174" y="385"/>
                  </a:cubicBezTo>
                  <a:cubicBezTo>
                    <a:pt x="1174" y="385"/>
                    <a:pt x="1174" y="385"/>
                    <a:pt x="1174" y="385"/>
                  </a:cubicBezTo>
                  <a:cubicBezTo>
                    <a:pt x="1175" y="386"/>
                    <a:pt x="1175" y="386"/>
                    <a:pt x="1175" y="386"/>
                  </a:cubicBezTo>
                  <a:cubicBezTo>
                    <a:pt x="1175" y="386"/>
                    <a:pt x="1175" y="386"/>
                    <a:pt x="1175" y="386"/>
                  </a:cubicBezTo>
                  <a:cubicBezTo>
                    <a:pt x="1176" y="386"/>
                    <a:pt x="1176" y="386"/>
                    <a:pt x="1176" y="386"/>
                  </a:cubicBezTo>
                  <a:cubicBezTo>
                    <a:pt x="1176" y="386"/>
                    <a:pt x="1176" y="386"/>
                    <a:pt x="1176" y="386"/>
                  </a:cubicBezTo>
                  <a:cubicBezTo>
                    <a:pt x="1177" y="386"/>
                    <a:pt x="1177" y="386"/>
                    <a:pt x="1177" y="386"/>
                  </a:cubicBezTo>
                  <a:cubicBezTo>
                    <a:pt x="1177" y="386"/>
                    <a:pt x="1177" y="386"/>
                    <a:pt x="1177" y="386"/>
                  </a:cubicBezTo>
                  <a:cubicBezTo>
                    <a:pt x="1179" y="386"/>
                    <a:pt x="1179" y="386"/>
                    <a:pt x="1179" y="386"/>
                  </a:cubicBezTo>
                  <a:close/>
                  <a:moveTo>
                    <a:pt x="778" y="381"/>
                  </a:moveTo>
                  <a:cubicBezTo>
                    <a:pt x="728" y="357"/>
                    <a:pt x="728" y="357"/>
                    <a:pt x="728" y="357"/>
                  </a:cubicBezTo>
                  <a:cubicBezTo>
                    <a:pt x="728" y="357"/>
                    <a:pt x="728" y="357"/>
                    <a:pt x="728" y="357"/>
                  </a:cubicBezTo>
                  <a:cubicBezTo>
                    <a:pt x="726" y="357"/>
                    <a:pt x="726" y="357"/>
                    <a:pt x="726" y="357"/>
                  </a:cubicBezTo>
                  <a:cubicBezTo>
                    <a:pt x="726" y="357"/>
                    <a:pt x="726" y="357"/>
                    <a:pt x="726" y="357"/>
                  </a:cubicBezTo>
                  <a:cubicBezTo>
                    <a:pt x="726" y="355"/>
                    <a:pt x="726" y="355"/>
                    <a:pt x="726" y="355"/>
                  </a:cubicBezTo>
                  <a:cubicBezTo>
                    <a:pt x="726" y="355"/>
                    <a:pt x="726" y="355"/>
                    <a:pt x="726" y="355"/>
                  </a:cubicBezTo>
                  <a:cubicBezTo>
                    <a:pt x="726" y="355"/>
                    <a:pt x="726" y="355"/>
                    <a:pt x="726" y="355"/>
                  </a:cubicBezTo>
                  <a:cubicBezTo>
                    <a:pt x="726" y="355"/>
                    <a:pt x="726" y="355"/>
                    <a:pt x="726" y="355"/>
                  </a:cubicBezTo>
                  <a:cubicBezTo>
                    <a:pt x="727" y="353"/>
                    <a:pt x="727" y="353"/>
                    <a:pt x="727" y="353"/>
                  </a:cubicBezTo>
                  <a:cubicBezTo>
                    <a:pt x="727" y="353"/>
                    <a:pt x="727" y="353"/>
                    <a:pt x="727" y="353"/>
                  </a:cubicBezTo>
                  <a:cubicBezTo>
                    <a:pt x="727" y="353"/>
                    <a:pt x="727" y="353"/>
                    <a:pt x="727" y="353"/>
                  </a:cubicBezTo>
                  <a:cubicBezTo>
                    <a:pt x="727" y="353"/>
                    <a:pt x="727" y="353"/>
                    <a:pt x="727" y="353"/>
                  </a:cubicBezTo>
                  <a:cubicBezTo>
                    <a:pt x="728" y="351"/>
                    <a:pt x="728" y="351"/>
                    <a:pt x="728" y="351"/>
                  </a:cubicBezTo>
                  <a:cubicBezTo>
                    <a:pt x="728" y="351"/>
                    <a:pt x="728" y="351"/>
                    <a:pt x="728" y="351"/>
                  </a:cubicBezTo>
                  <a:cubicBezTo>
                    <a:pt x="728" y="350"/>
                    <a:pt x="728" y="350"/>
                    <a:pt x="728" y="350"/>
                  </a:cubicBezTo>
                  <a:cubicBezTo>
                    <a:pt x="728" y="350"/>
                    <a:pt x="728" y="350"/>
                    <a:pt x="728" y="350"/>
                  </a:cubicBezTo>
                  <a:cubicBezTo>
                    <a:pt x="729" y="348"/>
                    <a:pt x="729" y="348"/>
                    <a:pt x="729" y="348"/>
                  </a:cubicBezTo>
                  <a:cubicBezTo>
                    <a:pt x="729" y="348"/>
                    <a:pt x="729" y="348"/>
                    <a:pt x="729" y="348"/>
                  </a:cubicBezTo>
                  <a:cubicBezTo>
                    <a:pt x="731" y="348"/>
                    <a:pt x="731" y="348"/>
                    <a:pt x="731" y="348"/>
                  </a:cubicBezTo>
                  <a:cubicBezTo>
                    <a:pt x="731" y="348"/>
                    <a:pt x="731" y="348"/>
                    <a:pt x="731" y="348"/>
                  </a:cubicBezTo>
                  <a:cubicBezTo>
                    <a:pt x="733" y="347"/>
                    <a:pt x="733" y="347"/>
                    <a:pt x="733" y="347"/>
                  </a:cubicBezTo>
                  <a:cubicBezTo>
                    <a:pt x="733" y="347"/>
                    <a:pt x="733" y="347"/>
                    <a:pt x="733" y="347"/>
                  </a:cubicBezTo>
                  <a:cubicBezTo>
                    <a:pt x="736" y="346"/>
                    <a:pt x="736" y="346"/>
                    <a:pt x="736" y="346"/>
                  </a:cubicBezTo>
                  <a:cubicBezTo>
                    <a:pt x="736" y="346"/>
                    <a:pt x="736" y="346"/>
                    <a:pt x="736" y="346"/>
                  </a:cubicBezTo>
                  <a:cubicBezTo>
                    <a:pt x="739" y="345"/>
                    <a:pt x="739" y="345"/>
                    <a:pt x="739" y="345"/>
                  </a:cubicBezTo>
                  <a:cubicBezTo>
                    <a:pt x="739" y="345"/>
                    <a:pt x="739" y="345"/>
                    <a:pt x="739" y="345"/>
                  </a:cubicBezTo>
                  <a:cubicBezTo>
                    <a:pt x="741" y="345"/>
                    <a:pt x="741" y="345"/>
                    <a:pt x="741" y="345"/>
                  </a:cubicBezTo>
                  <a:cubicBezTo>
                    <a:pt x="741" y="345"/>
                    <a:pt x="741" y="345"/>
                    <a:pt x="741" y="345"/>
                  </a:cubicBezTo>
                  <a:cubicBezTo>
                    <a:pt x="743" y="345"/>
                    <a:pt x="743" y="345"/>
                    <a:pt x="743" y="345"/>
                  </a:cubicBezTo>
                  <a:cubicBezTo>
                    <a:pt x="743" y="345"/>
                    <a:pt x="743" y="345"/>
                    <a:pt x="743" y="345"/>
                  </a:cubicBezTo>
                  <a:cubicBezTo>
                    <a:pt x="745" y="346"/>
                    <a:pt x="745" y="346"/>
                    <a:pt x="745" y="346"/>
                  </a:cubicBezTo>
                  <a:cubicBezTo>
                    <a:pt x="745" y="346"/>
                    <a:pt x="745" y="346"/>
                    <a:pt x="745" y="346"/>
                  </a:cubicBezTo>
                  <a:cubicBezTo>
                    <a:pt x="748" y="346"/>
                    <a:pt x="748" y="346"/>
                    <a:pt x="748" y="346"/>
                  </a:cubicBezTo>
                  <a:cubicBezTo>
                    <a:pt x="748" y="346"/>
                    <a:pt x="748" y="346"/>
                    <a:pt x="748" y="346"/>
                  </a:cubicBezTo>
                  <a:cubicBezTo>
                    <a:pt x="748" y="347"/>
                    <a:pt x="748" y="347"/>
                    <a:pt x="748" y="347"/>
                  </a:cubicBezTo>
                  <a:cubicBezTo>
                    <a:pt x="748" y="347"/>
                    <a:pt x="748" y="347"/>
                    <a:pt x="748" y="347"/>
                  </a:cubicBezTo>
                  <a:cubicBezTo>
                    <a:pt x="749" y="347"/>
                    <a:pt x="749" y="347"/>
                    <a:pt x="749" y="347"/>
                  </a:cubicBezTo>
                  <a:cubicBezTo>
                    <a:pt x="749" y="347"/>
                    <a:pt x="749" y="347"/>
                    <a:pt x="749" y="347"/>
                  </a:cubicBezTo>
                  <a:cubicBezTo>
                    <a:pt x="750" y="347"/>
                    <a:pt x="750" y="347"/>
                    <a:pt x="750" y="347"/>
                  </a:cubicBezTo>
                  <a:cubicBezTo>
                    <a:pt x="750" y="347"/>
                    <a:pt x="750" y="347"/>
                    <a:pt x="750" y="347"/>
                  </a:cubicBezTo>
                  <a:cubicBezTo>
                    <a:pt x="752" y="347"/>
                    <a:pt x="752" y="347"/>
                    <a:pt x="752" y="347"/>
                  </a:cubicBezTo>
                  <a:cubicBezTo>
                    <a:pt x="752" y="347"/>
                    <a:pt x="752" y="347"/>
                    <a:pt x="752" y="347"/>
                  </a:cubicBezTo>
                  <a:cubicBezTo>
                    <a:pt x="753" y="347"/>
                    <a:pt x="753" y="347"/>
                    <a:pt x="753" y="347"/>
                  </a:cubicBezTo>
                  <a:cubicBezTo>
                    <a:pt x="753" y="347"/>
                    <a:pt x="753" y="347"/>
                    <a:pt x="753" y="347"/>
                  </a:cubicBezTo>
                  <a:cubicBezTo>
                    <a:pt x="754" y="346"/>
                    <a:pt x="754" y="346"/>
                    <a:pt x="754" y="346"/>
                  </a:cubicBezTo>
                  <a:cubicBezTo>
                    <a:pt x="754" y="346"/>
                    <a:pt x="754" y="346"/>
                    <a:pt x="754" y="346"/>
                  </a:cubicBezTo>
                  <a:cubicBezTo>
                    <a:pt x="755" y="346"/>
                    <a:pt x="755" y="346"/>
                    <a:pt x="755" y="346"/>
                  </a:cubicBezTo>
                  <a:cubicBezTo>
                    <a:pt x="755" y="346"/>
                    <a:pt x="755" y="346"/>
                    <a:pt x="755" y="346"/>
                  </a:cubicBezTo>
                  <a:cubicBezTo>
                    <a:pt x="758" y="344"/>
                    <a:pt x="758" y="344"/>
                    <a:pt x="758" y="344"/>
                  </a:cubicBezTo>
                  <a:cubicBezTo>
                    <a:pt x="758" y="344"/>
                    <a:pt x="758" y="344"/>
                    <a:pt x="758" y="344"/>
                  </a:cubicBezTo>
                  <a:cubicBezTo>
                    <a:pt x="758" y="344"/>
                    <a:pt x="758" y="344"/>
                    <a:pt x="758" y="344"/>
                  </a:cubicBezTo>
                  <a:cubicBezTo>
                    <a:pt x="758" y="344"/>
                    <a:pt x="758" y="344"/>
                    <a:pt x="758" y="344"/>
                  </a:cubicBezTo>
                  <a:cubicBezTo>
                    <a:pt x="759" y="344"/>
                    <a:pt x="759" y="344"/>
                    <a:pt x="759" y="344"/>
                  </a:cubicBezTo>
                  <a:cubicBezTo>
                    <a:pt x="759" y="344"/>
                    <a:pt x="759" y="344"/>
                    <a:pt x="759" y="344"/>
                  </a:cubicBezTo>
                  <a:cubicBezTo>
                    <a:pt x="760" y="344"/>
                    <a:pt x="760" y="344"/>
                    <a:pt x="760" y="344"/>
                  </a:cubicBezTo>
                  <a:cubicBezTo>
                    <a:pt x="760" y="344"/>
                    <a:pt x="760" y="344"/>
                    <a:pt x="760" y="344"/>
                  </a:cubicBezTo>
                  <a:cubicBezTo>
                    <a:pt x="762" y="344"/>
                    <a:pt x="762" y="344"/>
                    <a:pt x="762" y="344"/>
                  </a:cubicBezTo>
                  <a:cubicBezTo>
                    <a:pt x="762" y="344"/>
                    <a:pt x="762" y="344"/>
                    <a:pt x="762" y="344"/>
                  </a:cubicBezTo>
                  <a:cubicBezTo>
                    <a:pt x="763" y="345"/>
                    <a:pt x="763" y="345"/>
                    <a:pt x="763" y="345"/>
                  </a:cubicBezTo>
                  <a:cubicBezTo>
                    <a:pt x="763" y="345"/>
                    <a:pt x="763" y="345"/>
                    <a:pt x="763" y="345"/>
                  </a:cubicBezTo>
                  <a:cubicBezTo>
                    <a:pt x="764" y="345"/>
                    <a:pt x="764" y="345"/>
                    <a:pt x="764" y="345"/>
                  </a:cubicBezTo>
                  <a:cubicBezTo>
                    <a:pt x="764" y="345"/>
                    <a:pt x="764" y="345"/>
                    <a:pt x="764" y="345"/>
                  </a:cubicBezTo>
                  <a:cubicBezTo>
                    <a:pt x="765" y="346"/>
                    <a:pt x="765" y="346"/>
                    <a:pt x="765" y="346"/>
                  </a:cubicBezTo>
                  <a:cubicBezTo>
                    <a:pt x="765" y="346"/>
                    <a:pt x="765" y="346"/>
                    <a:pt x="765" y="346"/>
                  </a:cubicBezTo>
                  <a:cubicBezTo>
                    <a:pt x="767" y="346"/>
                    <a:pt x="767" y="346"/>
                    <a:pt x="767" y="346"/>
                  </a:cubicBezTo>
                  <a:cubicBezTo>
                    <a:pt x="767" y="346"/>
                    <a:pt x="767" y="346"/>
                    <a:pt x="767" y="346"/>
                  </a:cubicBezTo>
                  <a:cubicBezTo>
                    <a:pt x="779" y="345"/>
                    <a:pt x="779" y="345"/>
                    <a:pt x="779" y="345"/>
                  </a:cubicBezTo>
                  <a:cubicBezTo>
                    <a:pt x="779" y="345"/>
                    <a:pt x="779" y="345"/>
                    <a:pt x="779" y="345"/>
                  </a:cubicBezTo>
                  <a:cubicBezTo>
                    <a:pt x="792" y="342"/>
                    <a:pt x="792" y="342"/>
                    <a:pt x="792" y="342"/>
                  </a:cubicBezTo>
                  <a:cubicBezTo>
                    <a:pt x="792" y="342"/>
                    <a:pt x="792" y="342"/>
                    <a:pt x="792" y="342"/>
                  </a:cubicBezTo>
                  <a:cubicBezTo>
                    <a:pt x="805" y="340"/>
                    <a:pt x="805" y="340"/>
                    <a:pt x="805" y="340"/>
                  </a:cubicBezTo>
                  <a:cubicBezTo>
                    <a:pt x="805" y="340"/>
                    <a:pt x="805" y="340"/>
                    <a:pt x="805" y="340"/>
                  </a:cubicBezTo>
                  <a:cubicBezTo>
                    <a:pt x="820" y="336"/>
                    <a:pt x="820" y="336"/>
                    <a:pt x="820" y="336"/>
                  </a:cubicBezTo>
                  <a:cubicBezTo>
                    <a:pt x="820" y="336"/>
                    <a:pt x="820" y="336"/>
                    <a:pt x="820" y="336"/>
                  </a:cubicBezTo>
                  <a:cubicBezTo>
                    <a:pt x="831" y="332"/>
                    <a:pt x="831" y="332"/>
                    <a:pt x="831" y="332"/>
                  </a:cubicBezTo>
                  <a:cubicBezTo>
                    <a:pt x="831" y="332"/>
                    <a:pt x="831" y="332"/>
                    <a:pt x="831" y="332"/>
                  </a:cubicBezTo>
                  <a:cubicBezTo>
                    <a:pt x="844" y="325"/>
                    <a:pt x="844" y="325"/>
                    <a:pt x="844" y="325"/>
                  </a:cubicBezTo>
                  <a:cubicBezTo>
                    <a:pt x="844" y="325"/>
                    <a:pt x="844" y="325"/>
                    <a:pt x="844" y="325"/>
                  </a:cubicBezTo>
                  <a:cubicBezTo>
                    <a:pt x="855" y="318"/>
                    <a:pt x="855" y="318"/>
                    <a:pt x="855" y="318"/>
                  </a:cubicBezTo>
                  <a:cubicBezTo>
                    <a:pt x="855" y="318"/>
                    <a:pt x="855" y="318"/>
                    <a:pt x="855" y="318"/>
                  </a:cubicBezTo>
                  <a:cubicBezTo>
                    <a:pt x="866" y="308"/>
                    <a:pt x="866" y="308"/>
                    <a:pt x="866" y="308"/>
                  </a:cubicBezTo>
                  <a:cubicBezTo>
                    <a:pt x="866" y="308"/>
                    <a:pt x="866" y="308"/>
                    <a:pt x="866" y="308"/>
                  </a:cubicBezTo>
                  <a:cubicBezTo>
                    <a:pt x="900" y="268"/>
                    <a:pt x="900" y="268"/>
                    <a:pt x="900" y="268"/>
                  </a:cubicBezTo>
                  <a:cubicBezTo>
                    <a:pt x="900" y="268"/>
                    <a:pt x="900" y="268"/>
                    <a:pt x="900" y="268"/>
                  </a:cubicBezTo>
                  <a:cubicBezTo>
                    <a:pt x="901" y="268"/>
                    <a:pt x="901" y="268"/>
                    <a:pt x="901" y="268"/>
                  </a:cubicBezTo>
                  <a:cubicBezTo>
                    <a:pt x="901" y="268"/>
                    <a:pt x="901" y="268"/>
                    <a:pt x="901" y="268"/>
                  </a:cubicBezTo>
                  <a:cubicBezTo>
                    <a:pt x="903" y="266"/>
                    <a:pt x="903" y="266"/>
                    <a:pt x="903" y="266"/>
                  </a:cubicBezTo>
                  <a:cubicBezTo>
                    <a:pt x="903" y="266"/>
                    <a:pt x="903" y="266"/>
                    <a:pt x="903" y="266"/>
                  </a:cubicBezTo>
                  <a:cubicBezTo>
                    <a:pt x="905" y="264"/>
                    <a:pt x="905" y="264"/>
                    <a:pt x="905" y="264"/>
                  </a:cubicBezTo>
                  <a:cubicBezTo>
                    <a:pt x="905" y="264"/>
                    <a:pt x="905" y="264"/>
                    <a:pt x="905" y="264"/>
                  </a:cubicBezTo>
                  <a:cubicBezTo>
                    <a:pt x="907" y="261"/>
                    <a:pt x="907" y="261"/>
                    <a:pt x="907" y="261"/>
                  </a:cubicBezTo>
                  <a:cubicBezTo>
                    <a:pt x="907" y="261"/>
                    <a:pt x="907" y="261"/>
                    <a:pt x="907" y="261"/>
                  </a:cubicBezTo>
                  <a:cubicBezTo>
                    <a:pt x="908" y="259"/>
                    <a:pt x="908" y="259"/>
                    <a:pt x="908" y="259"/>
                  </a:cubicBezTo>
                  <a:cubicBezTo>
                    <a:pt x="908" y="259"/>
                    <a:pt x="908" y="259"/>
                    <a:pt x="908" y="259"/>
                  </a:cubicBezTo>
                  <a:cubicBezTo>
                    <a:pt x="911" y="257"/>
                    <a:pt x="911" y="257"/>
                    <a:pt x="911" y="257"/>
                  </a:cubicBezTo>
                  <a:cubicBezTo>
                    <a:pt x="911" y="257"/>
                    <a:pt x="911" y="257"/>
                    <a:pt x="911" y="257"/>
                  </a:cubicBezTo>
                  <a:cubicBezTo>
                    <a:pt x="913" y="256"/>
                    <a:pt x="913" y="256"/>
                    <a:pt x="913" y="256"/>
                  </a:cubicBezTo>
                  <a:cubicBezTo>
                    <a:pt x="913" y="256"/>
                    <a:pt x="913" y="256"/>
                    <a:pt x="913" y="256"/>
                  </a:cubicBezTo>
                  <a:cubicBezTo>
                    <a:pt x="916" y="253"/>
                    <a:pt x="916" y="253"/>
                    <a:pt x="916" y="253"/>
                  </a:cubicBezTo>
                  <a:cubicBezTo>
                    <a:pt x="916" y="253"/>
                    <a:pt x="916" y="253"/>
                    <a:pt x="916" y="253"/>
                  </a:cubicBezTo>
                  <a:cubicBezTo>
                    <a:pt x="922" y="247"/>
                    <a:pt x="922" y="247"/>
                    <a:pt x="922" y="247"/>
                  </a:cubicBezTo>
                  <a:cubicBezTo>
                    <a:pt x="922" y="247"/>
                    <a:pt x="922" y="247"/>
                    <a:pt x="922" y="247"/>
                  </a:cubicBezTo>
                  <a:cubicBezTo>
                    <a:pt x="928" y="242"/>
                    <a:pt x="928" y="242"/>
                    <a:pt x="928" y="242"/>
                  </a:cubicBezTo>
                  <a:cubicBezTo>
                    <a:pt x="928" y="242"/>
                    <a:pt x="928" y="242"/>
                    <a:pt x="928" y="242"/>
                  </a:cubicBezTo>
                  <a:cubicBezTo>
                    <a:pt x="934" y="235"/>
                    <a:pt x="934" y="235"/>
                    <a:pt x="934" y="235"/>
                  </a:cubicBezTo>
                  <a:cubicBezTo>
                    <a:pt x="934" y="235"/>
                    <a:pt x="934" y="235"/>
                    <a:pt x="934" y="235"/>
                  </a:cubicBezTo>
                  <a:cubicBezTo>
                    <a:pt x="941" y="229"/>
                    <a:pt x="941" y="229"/>
                    <a:pt x="941" y="229"/>
                  </a:cubicBezTo>
                  <a:cubicBezTo>
                    <a:pt x="941" y="229"/>
                    <a:pt x="941" y="229"/>
                    <a:pt x="941" y="229"/>
                  </a:cubicBezTo>
                  <a:cubicBezTo>
                    <a:pt x="946" y="223"/>
                    <a:pt x="946" y="223"/>
                    <a:pt x="946" y="223"/>
                  </a:cubicBezTo>
                  <a:cubicBezTo>
                    <a:pt x="946" y="223"/>
                    <a:pt x="946" y="223"/>
                    <a:pt x="946" y="223"/>
                  </a:cubicBezTo>
                  <a:cubicBezTo>
                    <a:pt x="951" y="215"/>
                    <a:pt x="951" y="215"/>
                    <a:pt x="951" y="215"/>
                  </a:cubicBezTo>
                  <a:cubicBezTo>
                    <a:pt x="951" y="215"/>
                    <a:pt x="951" y="215"/>
                    <a:pt x="951" y="215"/>
                  </a:cubicBezTo>
                  <a:cubicBezTo>
                    <a:pt x="956" y="208"/>
                    <a:pt x="956" y="208"/>
                    <a:pt x="956" y="208"/>
                  </a:cubicBezTo>
                  <a:cubicBezTo>
                    <a:pt x="956" y="208"/>
                    <a:pt x="956" y="208"/>
                    <a:pt x="956" y="208"/>
                  </a:cubicBezTo>
                  <a:cubicBezTo>
                    <a:pt x="961" y="200"/>
                    <a:pt x="961" y="200"/>
                    <a:pt x="961" y="200"/>
                  </a:cubicBezTo>
                  <a:cubicBezTo>
                    <a:pt x="961" y="200"/>
                    <a:pt x="961" y="200"/>
                    <a:pt x="961" y="200"/>
                  </a:cubicBezTo>
                  <a:cubicBezTo>
                    <a:pt x="959" y="198"/>
                    <a:pt x="959" y="198"/>
                    <a:pt x="959" y="198"/>
                  </a:cubicBezTo>
                  <a:cubicBezTo>
                    <a:pt x="959" y="198"/>
                    <a:pt x="959" y="198"/>
                    <a:pt x="959" y="198"/>
                  </a:cubicBezTo>
                  <a:cubicBezTo>
                    <a:pt x="956" y="196"/>
                    <a:pt x="956" y="196"/>
                    <a:pt x="956" y="196"/>
                  </a:cubicBezTo>
                  <a:cubicBezTo>
                    <a:pt x="956" y="196"/>
                    <a:pt x="956" y="196"/>
                    <a:pt x="956" y="196"/>
                  </a:cubicBezTo>
                  <a:cubicBezTo>
                    <a:pt x="953" y="195"/>
                    <a:pt x="953" y="195"/>
                    <a:pt x="953" y="195"/>
                  </a:cubicBezTo>
                  <a:cubicBezTo>
                    <a:pt x="953" y="195"/>
                    <a:pt x="953" y="195"/>
                    <a:pt x="953" y="195"/>
                  </a:cubicBezTo>
                  <a:cubicBezTo>
                    <a:pt x="950" y="194"/>
                    <a:pt x="950" y="194"/>
                    <a:pt x="950" y="194"/>
                  </a:cubicBezTo>
                  <a:cubicBezTo>
                    <a:pt x="950" y="194"/>
                    <a:pt x="950" y="194"/>
                    <a:pt x="950" y="194"/>
                  </a:cubicBezTo>
                  <a:cubicBezTo>
                    <a:pt x="946" y="194"/>
                    <a:pt x="946" y="194"/>
                    <a:pt x="946" y="194"/>
                  </a:cubicBezTo>
                  <a:cubicBezTo>
                    <a:pt x="946" y="194"/>
                    <a:pt x="946" y="194"/>
                    <a:pt x="946" y="194"/>
                  </a:cubicBezTo>
                  <a:cubicBezTo>
                    <a:pt x="943" y="194"/>
                    <a:pt x="943" y="194"/>
                    <a:pt x="943" y="194"/>
                  </a:cubicBezTo>
                  <a:cubicBezTo>
                    <a:pt x="943" y="194"/>
                    <a:pt x="943" y="194"/>
                    <a:pt x="943" y="194"/>
                  </a:cubicBezTo>
                  <a:cubicBezTo>
                    <a:pt x="939" y="194"/>
                    <a:pt x="939" y="194"/>
                    <a:pt x="939" y="194"/>
                  </a:cubicBezTo>
                  <a:cubicBezTo>
                    <a:pt x="939" y="194"/>
                    <a:pt x="939" y="194"/>
                    <a:pt x="939" y="194"/>
                  </a:cubicBezTo>
                  <a:cubicBezTo>
                    <a:pt x="936" y="194"/>
                    <a:pt x="936" y="194"/>
                    <a:pt x="936" y="194"/>
                  </a:cubicBezTo>
                  <a:cubicBezTo>
                    <a:pt x="936" y="194"/>
                    <a:pt x="936" y="194"/>
                    <a:pt x="936" y="194"/>
                  </a:cubicBezTo>
                  <a:cubicBezTo>
                    <a:pt x="927" y="198"/>
                    <a:pt x="927" y="198"/>
                    <a:pt x="927" y="198"/>
                  </a:cubicBezTo>
                  <a:cubicBezTo>
                    <a:pt x="927" y="198"/>
                    <a:pt x="927" y="198"/>
                    <a:pt x="927" y="198"/>
                  </a:cubicBezTo>
                  <a:cubicBezTo>
                    <a:pt x="918" y="200"/>
                    <a:pt x="918" y="200"/>
                    <a:pt x="918" y="200"/>
                  </a:cubicBezTo>
                  <a:cubicBezTo>
                    <a:pt x="918" y="200"/>
                    <a:pt x="918" y="200"/>
                    <a:pt x="918" y="200"/>
                  </a:cubicBezTo>
                  <a:cubicBezTo>
                    <a:pt x="910" y="202"/>
                    <a:pt x="910" y="202"/>
                    <a:pt x="910" y="202"/>
                  </a:cubicBezTo>
                  <a:cubicBezTo>
                    <a:pt x="910" y="202"/>
                    <a:pt x="910" y="202"/>
                    <a:pt x="910" y="202"/>
                  </a:cubicBezTo>
                  <a:cubicBezTo>
                    <a:pt x="901" y="203"/>
                    <a:pt x="901" y="203"/>
                    <a:pt x="901" y="203"/>
                  </a:cubicBezTo>
                  <a:cubicBezTo>
                    <a:pt x="901" y="203"/>
                    <a:pt x="901" y="203"/>
                    <a:pt x="901" y="203"/>
                  </a:cubicBezTo>
                  <a:cubicBezTo>
                    <a:pt x="892" y="205"/>
                    <a:pt x="892" y="205"/>
                    <a:pt x="892" y="205"/>
                  </a:cubicBezTo>
                  <a:cubicBezTo>
                    <a:pt x="892" y="205"/>
                    <a:pt x="892" y="205"/>
                    <a:pt x="892" y="205"/>
                  </a:cubicBezTo>
                  <a:cubicBezTo>
                    <a:pt x="884" y="206"/>
                    <a:pt x="884" y="206"/>
                    <a:pt x="884" y="206"/>
                  </a:cubicBezTo>
                  <a:cubicBezTo>
                    <a:pt x="884" y="206"/>
                    <a:pt x="884" y="206"/>
                    <a:pt x="884" y="206"/>
                  </a:cubicBezTo>
                  <a:cubicBezTo>
                    <a:pt x="875" y="207"/>
                    <a:pt x="875" y="207"/>
                    <a:pt x="875" y="207"/>
                  </a:cubicBezTo>
                  <a:cubicBezTo>
                    <a:pt x="875" y="207"/>
                    <a:pt x="875" y="207"/>
                    <a:pt x="875" y="207"/>
                  </a:cubicBezTo>
                  <a:cubicBezTo>
                    <a:pt x="867" y="207"/>
                    <a:pt x="867" y="207"/>
                    <a:pt x="867" y="207"/>
                  </a:cubicBezTo>
                  <a:cubicBezTo>
                    <a:pt x="867" y="207"/>
                    <a:pt x="867" y="207"/>
                    <a:pt x="867" y="207"/>
                  </a:cubicBezTo>
                  <a:cubicBezTo>
                    <a:pt x="865" y="207"/>
                    <a:pt x="865" y="207"/>
                    <a:pt x="865" y="207"/>
                  </a:cubicBezTo>
                  <a:cubicBezTo>
                    <a:pt x="865" y="207"/>
                    <a:pt x="865" y="207"/>
                    <a:pt x="865" y="207"/>
                  </a:cubicBezTo>
                  <a:cubicBezTo>
                    <a:pt x="863" y="207"/>
                    <a:pt x="863" y="207"/>
                    <a:pt x="863" y="207"/>
                  </a:cubicBezTo>
                  <a:cubicBezTo>
                    <a:pt x="863" y="207"/>
                    <a:pt x="863" y="207"/>
                    <a:pt x="863" y="207"/>
                  </a:cubicBezTo>
                  <a:cubicBezTo>
                    <a:pt x="861" y="207"/>
                    <a:pt x="861" y="207"/>
                    <a:pt x="861" y="207"/>
                  </a:cubicBezTo>
                  <a:cubicBezTo>
                    <a:pt x="861" y="207"/>
                    <a:pt x="861" y="207"/>
                    <a:pt x="861" y="207"/>
                  </a:cubicBezTo>
                  <a:cubicBezTo>
                    <a:pt x="859" y="207"/>
                    <a:pt x="859" y="207"/>
                    <a:pt x="859" y="207"/>
                  </a:cubicBezTo>
                  <a:cubicBezTo>
                    <a:pt x="859" y="207"/>
                    <a:pt x="859" y="207"/>
                    <a:pt x="859" y="207"/>
                  </a:cubicBezTo>
                  <a:cubicBezTo>
                    <a:pt x="857" y="207"/>
                    <a:pt x="857" y="207"/>
                    <a:pt x="857" y="207"/>
                  </a:cubicBezTo>
                  <a:cubicBezTo>
                    <a:pt x="857" y="207"/>
                    <a:pt x="857" y="207"/>
                    <a:pt x="857" y="207"/>
                  </a:cubicBezTo>
                  <a:cubicBezTo>
                    <a:pt x="855" y="207"/>
                    <a:pt x="855" y="207"/>
                    <a:pt x="855" y="207"/>
                  </a:cubicBezTo>
                  <a:cubicBezTo>
                    <a:pt x="855" y="207"/>
                    <a:pt x="855" y="207"/>
                    <a:pt x="855" y="207"/>
                  </a:cubicBezTo>
                  <a:cubicBezTo>
                    <a:pt x="853" y="206"/>
                    <a:pt x="853" y="206"/>
                    <a:pt x="853" y="206"/>
                  </a:cubicBezTo>
                  <a:cubicBezTo>
                    <a:pt x="853" y="206"/>
                    <a:pt x="853" y="206"/>
                    <a:pt x="853" y="206"/>
                  </a:cubicBezTo>
                  <a:cubicBezTo>
                    <a:pt x="852" y="204"/>
                    <a:pt x="852" y="204"/>
                    <a:pt x="852" y="204"/>
                  </a:cubicBezTo>
                  <a:cubicBezTo>
                    <a:pt x="852" y="204"/>
                    <a:pt x="852" y="204"/>
                    <a:pt x="852" y="204"/>
                  </a:cubicBezTo>
                  <a:cubicBezTo>
                    <a:pt x="849" y="203"/>
                    <a:pt x="849" y="203"/>
                    <a:pt x="849" y="203"/>
                  </a:cubicBezTo>
                  <a:cubicBezTo>
                    <a:pt x="849" y="203"/>
                    <a:pt x="849" y="203"/>
                    <a:pt x="849" y="203"/>
                  </a:cubicBezTo>
                  <a:cubicBezTo>
                    <a:pt x="847" y="200"/>
                    <a:pt x="847" y="200"/>
                    <a:pt x="847" y="200"/>
                  </a:cubicBezTo>
                  <a:cubicBezTo>
                    <a:pt x="847" y="200"/>
                    <a:pt x="847" y="200"/>
                    <a:pt x="847" y="200"/>
                  </a:cubicBezTo>
                  <a:cubicBezTo>
                    <a:pt x="844" y="199"/>
                    <a:pt x="844" y="199"/>
                    <a:pt x="844" y="199"/>
                  </a:cubicBezTo>
                  <a:cubicBezTo>
                    <a:pt x="844" y="199"/>
                    <a:pt x="844" y="199"/>
                    <a:pt x="844" y="199"/>
                  </a:cubicBezTo>
                  <a:cubicBezTo>
                    <a:pt x="842" y="196"/>
                    <a:pt x="842" y="196"/>
                    <a:pt x="842" y="196"/>
                  </a:cubicBezTo>
                  <a:cubicBezTo>
                    <a:pt x="842" y="196"/>
                    <a:pt x="842" y="196"/>
                    <a:pt x="842" y="196"/>
                  </a:cubicBezTo>
                  <a:cubicBezTo>
                    <a:pt x="839" y="194"/>
                    <a:pt x="839" y="194"/>
                    <a:pt x="839" y="194"/>
                  </a:cubicBezTo>
                  <a:cubicBezTo>
                    <a:pt x="839" y="194"/>
                    <a:pt x="839" y="194"/>
                    <a:pt x="839" y="194"/>
                  </a:cubicBezTo>
                  <a:cubicBezTo>
                    <a:pt x="838" y="191"/>
                    <a:pt x="838" y="191"/>
                    <a:pt x="838" y="191"/>
                  </a:cubicBezTo>
                  <a:cubicBezTo>
                    <a:pt x="838" y="191"/>
                    <a:pt x="838" y="191"/>
                    <a:pt x="838" y="191"/>
                  </a:cubicBezTo>
                  <a:cubicBezTo>
                    <a:pt x="836" y="188"/>
                    <a:pt x="836" y="188"/>
                    <a:pt x="836" y="188"/>
                  </a:cubicBezTo>
                  <a:cubicBezTo>
                    <a:pt x="836" y="188"/>
                    <a:pt x="836" y="188"/>
                    <a:pt x="836" y="188"/>
                  </a:cubicBezTo>
                  <a:cubicBezTo>
                    <a:pt x="836" y="184"/>
                    <a:pt x="836" y="184"/>
                    <a:pt x="836" y="184"/>
                  </a:cubicBezTo>
                  <a:cubicBezTo>
                    <a:pt x="836" y="184"/>
                    <a:pt x="836" y="184"/>
                    <a:pt x="836" y="184"/>
                  </a:cubicBezTo>
                  <a:cubicBezTo>
                    <a:pt x="836" y="183"/>
                    <a:pt x="836" y="183"/>
                    <a:pt x="836" y="183"/>
                  </a:cubicBezTo>
                  <a:cubicBezTo>
                    <a:pt x="836" y="183"/>
                    <a:pt x="836" y="183"/>
                    <a:pt x="836" y="183"/>
                  </a:cubicBezTo>
                  <a:cubicBezTo>
                    <a:pt x="838" y="182"/>
                    <a:pt x="838" y="182"/>
                    <a:pt x="838" y="182"/>
                  </a:cubicBezTo>
                  <a:cubicBezTo>
                    <a:pt x="838" y="182"/>
                    <a:pt x="838" y="182"/>
                    <a:pt x="838" y="182"/>
                  </a:cubicBezTo>
                  <a:cubicBezTo>
                    <a:pt x="839" y="181"/>
                    <a:pt x="839" y="181"/>
                    <a:pt x="839" y="181"/>
                  </a:cubicBezTo>
                  <a:cubicBezTo>
                    <a:pt x="839" y="181"/>
                    <a:pt x="839" y="181"/>
                    <a:pt x="839" y="181"/>
                  </a:cubicBezTo>
                  <a:cubicBezTo>
                    <a:pt x="840" y="179"/>
                    <a:pt x="840" y="179"/>
                    <a:pt x="840" y="179"/>
                  </a:cubicBezTo>
                  <a:cubicBezTo>
                    <a:pt x="840" y="179"/>
                    <a:pt x="840" y="179"/>
                    <a:pt x="840" y="179"/>
                  </a:cubicBezTo>
                  <a:cubicBezTo>
                    <a:pt x="840" y="178"/>
                    <a:pt x="840" y="178"/>
                    <a:pt x="840" y="178"/>
                  </a:cubicBezTo>
                  <a:cubicBezTo>
                    <a:pt x="840" y="178"/>
                    <a:pt x="840" y="178"/>
                    <a:pt x="840" y="178"/>
                  </a:cubicBezTo>
                  <a:cubicBezTo>
                    <a:pt x="842" y="177"/>
                    <a:pt x="842" y="177"/>
                    <a:pt x="842" y="177"/>
                  </a:cubicBezTo>
                  <a:cubicBezTo>
                    <a:pt x="842" y="177"/>
                    <a:pt x="842" y="177"/>
                    <a:pt x="842" y="177"/>
                  </a:cubicBezTo>
                  <a:cubicBezTo>
                    <a:pt x="843" y="176"/>
                    <a:pt x="843" y="176"/>
                    <a:pt x="843" y="176"/>
                  </a:cubicBezTo>
                  <a:cubicBezTo>
                    <a:pt x="843" y="176"/>
                    <a:pt x="843" y="176"/>
                    <a:pt x="843" y="176"/>
                  </a:cubicBezTo>
                  <a:cubicBezTo>
                    <a:pt x="845" y="174"/>
                    <a:pt x="845" y="174"/>
                    <a:pt x="845" y="174"/>
                  </a:cubicBezTo>
                  <a:cubicBezTo>
                    <a:pt x="845" y="174"/>
                    <a:pt x="845" y="174"/>
                    <a:pt x="845" y="174"/>
                  </a:cubicBezTo>
                  <a:cubicBezTo>
                    <a:pt x="847" y="177"/>
                    <a:pt x="847" y="177"/>
                    <a:pt x="847" y="177"/>
                  </a:cubicBezTo>
                  <a:cubicBezTo>
                    <a:pt x="847" y="177"/>
                    <a:pt x="847" y="177"/>
                    <a:pt x="847" y="177"/>
                  </a:cubicBezTo>
                  <a:cubicBezTo>
                    <a:pt x="850" y="178"/>
                    <a:pt x="850" y="178"/>
                    <a:pt x="850" y="178"/>
                  </a:cubicBezTo>
                  <a:cubicBezTo>
                    <a:pt x="850" y="178"/>
                    <a:pt x="850" y="178"/>
                    <a:pt x="850" y="178"/>
                  </a:cubicBezTo>
                  <a:cubicBezTo>
                    <a:pt x="854" y="179"/>
                    <a:pt x="854" y="179"/>
                    <a:pt x="854" y="179"/>
                  </a:cubicBezTo>
                  <a:cubicBezTo>
                    <a:pt x="854" y="179"/>
                    <a:pt x="854" y="179"/>
                    <a:pt x="854" y="179"/>
                  </a:cubicBezTo>
                  <a:cubicBezTo>
                    <a:pt x="858" y="179"/>
                    <a:pt x="858" y="179"/>
                    <a:pt x="858" y="179"/>
                  </a:cubicBezTo>
                  <a:cubicBezTo>
                    <a:pt x="858" y="179"/>
                    <a:pt x="858" y="179"/>
                    <a:pt x="858" y="179"/>
                  </a:cubicBezTo>
                  <a:cubicBezTo>
                    <a:pt x="862" y="180"/>
                    <a:pt x="862" y="180"/>
                    <a:pt x="862" y="180"/>
                  </a:cubicBezTo>
                  <a:cubicBezTo>
                    <a:pt x="862" y="180"/>
                    <a:pt x="862" y="180"/>
                    <a:pt x="862" y="180"/>
                  </a:cubicBezTo>
                  <a:cubicBezTo>
                    <a:pt x="866" y="180"/>
                    <a:pt x="866" y="180"/>
                    <a:pt x="866" y="180"/>
                  </a:cubicBezTo>
                  <a:cubicBezTo>
                    <a:pt x="866" y="180"/>
                    <a:pt x="866" y="180"/>
                    <a:pt x="866" y="180"/>
                  </a:cubicBezTo>
                  <a:cubicBezTo>
                    <a:pt x="870" y="181"/>
                    <a:pt x="870" y="181"/>
                    <a:pt x="870" y="181"/>
                  </a:cubicBezTo>
                  <a:cubicBezTo>
                    <a:pt x="870" y="181"/>
                    <a:pt x="870" y="181"/>
                    <a:pt x="870" y="181"/>
                  </a:cubicBezTo>
                  <a:cubicBezTo>
                    <a:pt x="874" y="181"/>
                    <a:pt x="874" y="181"/>
                    <a:pt x="874" y="181"/>
                  </a:cubicBezTo>
                  <a:cubicBezTo>
                    <a:pt x="874" y="181"/>
                    <a:pt x="874" y="181"/>
                    <a:pt x="874" y="181"/>
                  </a:cubicBezTo>
                  <a:cubicBezTo>
                    <a:pt x="941" y="179"/>
                    <a:pt x="941" y="179"/>
                    <a:pt x="941" y="179"/>
                  </a:cubicBezTo>
                  <a:cubicBezTo>
                    <a:pt x="941" y="179"/>
                    <a:pt x="941" y="179"/>
                    <a:pt x="941" y="179"/>
                  </a:cubicBezTo>
                  <a:cubicBezTo>
                    <a:pt x="976" y="176"/>
                    <a:pt x="976" y="176"/>
                    <a:pt x="976" y="176"/>
                  </a:cubicBezTo>
                  <a:cubicBezTo>
                    <a:pt x="976" y="176"/>
                    <a:pt x="976" y="176"/>
                    <a:pt x="976" y="176"/>
                  </a:cubicBezTo>
                  <a:cubicBezTo>
                    <a:pt x="979" y="180"/>
                    <a:pt x="979" y="180"/>
                    <a:pt x="979" y="180"/>
                  </a:cubicBezTo>
                  <a:cubicBezTo>
                    <a:pt x="979" y="180"/>
                    <a:pt x="979" y="180"/>
                    <a:pt x="979" y="180"/>
                  </a:cubicBezTo>
                  <a:cubicBezTo>
                    <a:pt x="983" y="183"/>
                    <a:pt x="983" y="183"/>
                    <a:pt x="983" y="183"/>
                  </a:cubicBezTo>
                  <a:cubicBezTo>
                    <a:pt x="983" y="183"/>
                    <a:pt x="983" y="183"/>
                    <a:pt x="983" y="183"/>
                  </a:cubicBezTo>
                  <a:cubicBezTo>
                    <a:pt x="985" y="186"/>
                    <a:pt x="985" y="186"/>
                    <a:pt x="985" y="186"/>
                  </a:cubicBezTo>
                  <a:cubicBezTo>
                    <a:pt x="985" y="186"/>
                    <a:pt x="985" y="186"/>
                    <a:pt x="985" y="186"/>
                  </a:cubicBezTo>
                  <a:cubicBezTo>
                    <a:pt x="988" y="190"/>
                    <a:pt x="988" y="190"/>
                    <a:pt x="988" y="190"/>
                  </a:cubicBezTo>
                  <a:cubicBezTo>
                    <a:pt x="988" y="190"/>
                    <a:pt x="988" y="190"/>
                    <a:pt x="988" y="190"/>
                  </a:cubicBezTo>
                  <a:cubicBezTo>
                    <a:pt x="988" y="195"/>
                    <a:pt x="988" y="195"/>
                    <a:pt x="988" y="195"/>
                  </a:cubicBezTo>
                  <a:cubicBezTo>
                    <a:pt x="988" y="195"/>
                    <a:pt x="988" y="195"/>
                    <a:pt x="988" y="195"/>
                  </a:cubicBezTo>
                  <a:cubicBezTo>
                    <a:pt x="989" y="200"/>
                    <a:pt x="989" y="200"/>
                    <a:pt x="989" y="200"/>
                  </a:cubicBezTo>
                  <a:cubicBezTo>
                    <a:pt x="989" y="200"/>
                    <a:pt x="989" y="200"/>
                    <a:pt x="989" y="200"/>
                  </a:cubicBezTo>
                  <a:cubicBezTo>
                    <a:pt x="989" y="204"/>
                    <a:pt x="989" y="204"/>
                    <a:pt x="989" y="204"/>
                  </a:cubicBezTo>
                  <a:cubicBezTo>
                    <a:pt x="989" y="204"/>
                    <a:pt x="989" y="204"/>
                    <a:pt x="989" y="204"/>
                  </a:cubicBezTo>
                  <a:cubicBezTo>
                    <a:pt x="989" y="208"/>
                    <a:pt x="989" y="208"/>
                    <a:pt x="989" y="208"/>
                  </a:cubicBezTo>
                  <a:cubicBezTo>
                    <a:pt x="989" y="208"/>
                    <a:pt x="989" y="208"/>
                    <a:pt x="989" y="208"/>
                  </a:cubicBezTo>
                  <a:cubicBezTo>
                    <a:pt x="987" y="212"/>
                    <a:pt x="987" y="212"/>
                    <a:pt x="987" y="212"/>
                  </a:cubicBezTo>
                  <a:cubicBezTo>
                    <a:pt x="987" y="212"/>
                    <a:pt x="987" y="212"/>
                    <a:pt x="987" y="212"/>
                  </a:cubicBezTo>
                  <a:cubicBezTo>
                    <a:pt x="986" y="214"/>
                    <a:pt x="986" y="214"/>
                    <a:pt x="986" y="214"/>
                  </a:cubicBezTo>
                  <a:cubicBezTo>
                    <a:pt x="986" y="214"/>
                    <a:pt x="986" y="214"/>
                    <a:pt x="986" y="214"/>
                  </a:cubicBezTo>
                  <a:cubicBezTo>
                    <a:pt x="984" y="215"/>
                    <a:pt x="984" y="215"/>
                    <a:pt x="984" y="215"/>
                  </a:cubicBezTo>
                  <a:cubicBezTo>
                    <a:pt x="984" y="215"/>
                    <a:pt x="984" y="215"/>
                    <a:pt x="984" y="215"/>
                  </a:cubicBezTo>
                  <a:cubicBezTo>
                    <a:pt x="983" y="216"/>
                    <a:pt x="983" y="216"/>
                    <a:pt x="983" y="216"/>
                  </a:cubicBezTo>
                  <a:cubicBezTo>
                    <a:pt x="983" y="216"/>
                    <a:pt x="983" y="216"/>
                    <a:pt x="983" y="216"/>
                  </a:cubicBezTo>
                  <a:cubicBezTo>
                    <a:pt x="979" y="219"/>
                    <a:pt x="979" y="219"/>
                    <a:pt x="979" y="219"/>
                  </a:cubicBezTo>
                  <a:cubicBezTo>
                    <a:pt x="979" y="219"/>
                    <a:pt x="979" y="219"/>
                    <a:pt x="979" y="219"/>
                  </a:cubicBezTo>
                  <a:cubicBezTo>
                    <a:pt x="977" y="221"/>
                    <a:pt x="977" y="221"/>
                    <a:pt x="977" y="221"/>
                  </a:cubicBezTo>
                  <a:cubicBezTo>
                    <a:pt x="977" y="221"/>
                    <a:pt x="977" y="221"/>
                    <a:pt x="977" y="221"/>
                  </a:cubicBezTo>
                  <a:cubicBezTo>
                    <a:pt x="975" y="223"/>
                    <a:pt x="975" y="223"/>
                    <a:pt x="975" y="223"/>
                  </a:cubicBezTo>
                  <a:cubicBezTo>
                    <a:pt x="975" y="223"/>
                    <a:pt x="975" y="223"/>
                    <a:pt x="975" y="223"/>
                  </a:cubicBezTo>
                  <a:cubicBezTo>
                    <a:pt x="975" y="225"/>
                    <a:pt x="975" y="225"/>
                    <a:pt x="975" y="225"/>
                  </a:cubicBezTo>
                  <a:cubicBezTo>
                    <a:pt x="975" y="225"/>
                    <a:pt x="975" y="225"/>
                    <a:pt x="975" y="225"/>
                  </a:cubicBezTo>
                  <a:cubicBezTo>
                    <a:pt x="969" y="231"/>
                    <a:pt x="969" y="231"/>
                    <a:pt x="969" y="231"/>
                  </a:cubicBezTo>
                  <a:cubicBezTo>
                    <a:pt x="969" y="231"/>
                    <a:pt x="969" y="231"/>
                    <a:pt x="969" y="231"/>
                  </a:cubicBezTo>
                  <a:cubicBezTo>
                    <a:pt x="964" y="237"/>
                    <a:pt x="964" y="237"/>
                    <a:pt x="964" y="237"/>
                  </a:cubicBezTo>
                  <a:cubicBezTo>
                    <a:pt x="964" y="237"/>
                    <a:pt x="964" y="237"/>
                    <a:pt x="964" y="237"/>
                  </a:cubicBezTo>
                  <a:cubicBezTo>
                    <a:pt x="957" y="243"/>
                    <a:pt x="957" y="243"/>
                    <a:pt x="957" y="243"/>
                  </a:cubicBezTo>
                  <a:cubicBezTo>
                    <a:pt x="957" y="243"/>
                    <a:pt x="957" y="243"/>
                    <a:pt x="957" y="243"/>
                  </a:cubicBezTo>
                  <a:cubicBezTo>
                    <a:pt x="953" y="249"/>
                    <a:pt x="953" y="249"/>
                    <a:pt x="953" y="249"/>
                  </a:cubicBezTo>
                  <a:cubicBezTo>
                    <a:pt x="953" y="249"/>
                    <a:pt x="953" y="249"/>
                    <a:pt x="953" y="249"/>
                  </a:cubicBezTo>
                  <a:cubicBezTo>
                    <a:pt x="947" y="256"/>
                    <a:pt x="947" y="256"/>
                    <a:pt x="947" y="256"/>
                  </a:cubicBezTo>
                  <a:cubicBezTo>
                    <a:pt x="947" y="256"/>
                    <a:pt x="947" y="256"/>
                    <a:pt x="947" y="256"/>
                  </a:cubicBezTo>
                  <a:cubicBezTo>
                    <a:pt x="942" y="261"/>
                    <a:pt x="942" y="261"/>
                    <a:pt x="942" y="261"/>
                  </a:cubicBezTo>
                  <a:cubicBezTo>
                    <a:pt x="942" y="261"/>
                    <a:pt x="942" y="261"/>
                    <a:pt x="942" y="261"/>
                  </a:cubicBezTo>
                  <a:cubicBezTo>
                    <a:pt x="935" y="266"/>
                    <a:pt x="935" y="266"/>
                    <a:pt x="935" y="266"/>
                  </a:cubicBezTo>
                  <a:cubicBezTo>
                    <a:pt x="935" y="266"/>
                    <a:pt x="935" y="266"/>
                    <a:pt x="935" y="266"/>
                  </a:cubicBezTo>
                  <a:cubicBezTo>
                    <a:pt x="929" y="269"/>
                    <a:pt x="929" y="269"/>
                    <a:pt x="929" y="269"/>
                  </a:cubicBezTo>
                  <a:cubicBezTo>
                    <a:pt x="929" y="269"/>
                    <a:pt x="929" y="269"/>
                    <a:pt x="929" y="269"/>
                  </a:cubicBezTo>
                  <a:cubicBezTo>
                    <a:pt x="906" y="308"/>
                    <a:pt x="906" y="308"/>
                    <a:pt x="906" y="308"/>
                  </a:cubicBezTo>
                  <a:cubicBezTo>
                    <a:pt x="906" y="308"/>
                    <a:pt x="906" y="308"/>
                    <a:pt x="906" y="308"/>
                  </a:cubicBezTo>
                  <a:cubicBezTo>
                    <a:pt x="908" y="313"/>
                    <a:pt x="908" y="313"/>
                    <a:pt x="908" y="313"/>
                  </a:cubicBezTo>
                  <a:cubicBezTo>
                    <a:pt x="908" y="313"/>
                    <a:pt x="908" y="313"/>
                    <a:pt x="908" y="313"/>
                  </a:cubicBezTo>
                  <a:cubicBezTo>
                    <a:pt x="914" y="315"/>
                    <a:pt x="914" y="315"/>
                    <a:pt x="914" y="315"/>
                  </a:cubicBezTo>
                  <a:cubicBezTo>
                    <a:pt x="914" y="315"/>
                    <a:pt x="914" y="315"/>
                    <a:pt x="914" y="315"/>
                  </a:cubicBezTo>
                  <a:cubicBezTo>
                    <a:pt x="921" y="314"/>
                    <a:pt x="921" y="314"/>
                    <a:pt x="921" y="314"/>
                  </a:cubicBezTo>
                  <a:cubicBezTo>
                    <a:pt x="921" y="314"/>
                    <a:pt x="921" y="314"/>
                    <a:pt x="921" y="314"/>
                  </a:cubicBezTo>
                  <a:cubicBezTo>
                    <a:pt x="927" y="312"/>
                    <a:pt x="927" y="312"/>
                    <a:pt x="927" y="312"/>
                  </a:cubicBezTo>
                  <a:cubicBezTo>
                    <a:pt x="927" y="312"/>
                    <a:pt x="927" y="312"/>
                    <a:pt x="927" y="312"/>
                  </a:cubicBezTo>
                  <a:cubicBezTo>
                    <a:pt x="934" y="310"/>
                    <a:pt x="934" y="310"/>
                    <a:pt x="934" y="310"/>
                  </a:cubicBezTo>
                  <a:cubicBezTo>
                    <a:pt x="934" y="310"/>
                    <a:pt x="934" y="310"/>
                    <a:pt x="934" y="310"/>
                  </a:cubicBezTo>
                  <a:cubicBezTo>
                    <a:pt x="941" y="307"/>
                    <a:pt x="941" y="307"/>
                    <a:pt x="941" y="307"/>
                  </a:cubicBezTo>
                  <a:cubicBezTo>
                    <a:pt x="941" y="307"/>
                    <a:pt x="941" y="307"/>
                    <a:pt x="941" y="307"/>
                  </a:cubicBezTo>
                  <a:cubicBezTo>
                    <a:pt x="947" y="304"/>
                    <a:pt x="947" y="304"/>
                    <a:pt x="947" y="304"/>
                  </a:cubicBezTo>
                  <a:cubicBezTo>
                    <a:pt x="947" y="304"/>
                    <a:pt x="947" y="304"/>
                    <a:pt x="947" y="304"/>
                  </a:cubicBezTo>
                  <a:cubicBezTo>
                    <a:pt x="953" y="302"/>
                    <a:pt x="953" y="302"/>
                    <a:pt x="953" y="302"/>
                  </a:cubicBezTo>
                  <a:cubicBezTo>
                    <a:pt x="953" y="302"/>
                    <a:pt x="953" y="302"/>
                    <a:pt x="953" y="302"/>
                  </a:cubicBezTo>
                  <a:cubicBezTo>
                    <a:pt x="960" y="299"/>
                    <a:pt x="960" y="299"/>
                    <a:pt x="960" y="299"/>
                  </a:cubicBezTo>
                  <a:cubicBezTo>
                    <a:pt x="960" y="299"/>
                    <a:pt x="960" y="299"/>
                    <a:pt x="960" y="299"/>
                  </a:cubicBezTo>
                  <a:cubicBezTo>
                    <a:pt x="960" y="301"/>
                    <a:pt x="960" y="301"/>
                    <a:pt x="960" y="301"/>
                  </a:cubicBezTo>
                  <a:cubicBezTo>
                    <a:pt x="960" y="301"/>
                    <a:pt x="960" y="301"/>
                    <a:pt x="960" y="301"/>
                  </a:cubicBezTo>
                  <a:cubicBezTo>
                    <a:pt x="963" y="303"/>
                    <a:pt x="963" y="303"/>
                    <a:pt x="963" y="303"/>
                  </a:cubicBezTo>
                  <a:cubicBezTo>
                    <a:pt x="963" y="303"/>
                    <a:pt x="963" y="303"/>
                    <a:pt x="963" y="303"/>
                  </a:cubicBezTo>
                  <a:cubicBezTo>
                    <a:pt x="963" y="305"/>
                    <a:pt x="963" y="305"/>
                    <a:pt x="963" y="305"/>
                  </a:cubicBezTo>
                  <a:cubicBezTo>
                    <a:pt x="963" y="305"/>
                    <a:pt x="963" y="305"/>
                    <a:pt x="963" y="305"/>
                  </a:cubicBezTo>
                  <a:cubicBezTo>
                    <a:pt x="965" y="307"/>
                    <a:pt x="965" y="307"/>
                    <a:pt x="965" y="307"/>
                  </a:cubicBezTo>
                  <a:cubicBezTo>
                    <a:pt x="965" y="307"/>
                    <a:pt x="965" y="307"/>
                    <a:pt x="965" y="307"/>
                  </a:cubicBezTo>
                  <a:cubicBezTo>
                    <a:pt x="965" y="310"/>
                    <a:pt x="965" y="310"/>
                    <a:pt x="965" y="310"/>
                  </a:cubicBezTo>
                  <a:cubicBezTo>
                    <a:pt x="965" y="310"/>
                    <a:pt x="965" y="310"/>
                    <a:pt x="965" y="310"/>
                  </a:cubicBezTo>
                  <a:cubicBezTo>
                    <a:pt x="965" y="311"/>
                    <a:pt x="965" y="311"/>
                    <a:pt x="965" y="311"/>
                  </a:cubicBezTo>
                  <a:cubicBezTo>
                    <a:pt x="965" y="311"/>
                    <a:pt x="965" y="311"/>
                    <a:pt x="965" y="311"/>
                  </a:cubicBezTo>
                  <a:cubicBezTo>
                    <a:pt x="965" y="313"/>
                    <a:pt x="965" y="313"/>
                    <a:pt x="965" y="313"/>
                  </a:cubicBezTo>
                  <a:cubicBezTo>
                    <a:pt x="965" y="313"/>
                    <a:pt x="965" y="313"/>
                    <a:pt x="965" y="313"/>
                  </a:cubicBezTo>
                  <a:cubicBezTo>
                    <a:pt x="966" y="315"/>
                    <a:pt x="966" y="315"/>
                    <a:pt x="966" y="315"/>
                  </a:cubicBezTo>
                  <a:cubicBezTo>
                    <a:pt x="966" y="315"/>
                    <a:pt x="966" y="315"/>
                    <a:pt x="966" y="315"/>
                  </a:cubicBezTo>
                  <a:cubicBezTo>
                    <a:pt x="964" y="317"/>
                    <a:pt x="964" y="317"/>
                    <a:pt x="964" y="317"/>
                  </a:cubicBezTo>
                  <a:cubicBezTo>
                    <a:pt x="964" y="317"/>
                    <a:pt x="964" y="317"/>
                    <a:pt x="964" y="317"/>
                  </a:cubicBezTo>
                  <a:cubicBezTo>
                    <a:pt x="961" y="318"/>
                    <a:pt x="961" y="318"/>
                    <a:pt x="961" y="318"/>
                  </a:cubicBezTo>
                  <a:cubicBezTo>
                    <a:pt x="961" y="318"/>
                    <a:pt x="961" y="318"/>
                    <a:pt x="961" y="318"/>
                  </a:cubicBezTo>
                  <a:cubicBezTo>
                    <a:pt x="960" y="318"/>
                    <a:pt x="960" y="318"/>
                    <a:pt x="960" y="318"/>
                  </a:cubicBezTo>
                  <a:cubicBezTo>
                    <a:pt x="960" y="318"/>
                    <a:pt x="960" y="318"/>
                    <a:pt x="960" y="318"/>
                  </a:cubicBezTo>
                  <a:cubicBezTo>
                    <a:pt x="959" y="318"/>
                    <a:pt x="959" y="318"/>
                    <a:pt x="959" y="318"/>
                  </a:cubicBezTo>
                  <a:cubicBezTo>
                    <a:pt x="959" y="318"/>
                    <a:pt x="959" y="318"/>
                    <a:pt x="959" y="318"/>
                  </a:cubicBezTo>
                  <a:cubicBezTo>
                    <a:pt x="956" y="319"/>
                    <a:pt x="956" y="319"/>
                    <a:pt x="956" y="319"/>
                  </a:cubicBezTo>
                  <a:cubicBezTo>
                    <a:pt x="956" y="319"/>
                    <a:pt x="956" y="319"/>
                    <a:pt x="956" y="319"/>
                  </a:cubicBezTo>
                  <a:cubicBezTo>
                    <a:pt x="955" y="319"/>
                    <a:pt x="955" y="319"/>
                    <a:pt x="955" y="319"/>
                  </a:cubicBezTo>
                  <a:cubicBezTo>
                    <a:pt x="955" y="319"/>
                    <a:pt x="955" y="319"/>
                    <a:pt x="955" y="319"/>
                  </a:cubicBezTo>
                  <a:cubicBezTo>
                    <a:pt x="953" y="320"/>
                    <a:pt x="953" y="320"/>
                    <a:pt x="953" y="320"/>
                  </a:cubicBezTo>
                  <a:cubicBezTo>
                    <a:pt x="953" y="320"/>
                    <a:pt x="953" y="320"/>
                    <a:pt x="953" y="320"/>
                  </a:cubicBezTo>
                  <a:cubicBezTo>
                    <a:pt x="953" y="321"/>
                    <a:pt x="953" y="321"/>
                    <a:pt x="953" y="321"/>
                  </a:cubicBezTo>
                  <a:cubicBezTo>
                    <a:pt x="953" y="321"/>
                    <a:pt x="953" y="321"/>
                    <a:pt x="953" y="321"/>
                  </a:cubicBezTo>
                  <a:cubicBezTo>
                    <a:pt x="882" y="341"/>
                    <a:pt x="882" y="341"/>
                    <a:pt x="882" y="341"/>
                  </a:cubicBezTo>
                  <a:cubicBezTo>
                    <a:pt x="882" y="341"/>
                    <a:pt x="882" y="341"/>
                    <a:pt x="882" y="341"/>
                  </a:cubicBezTo>
                  <a:cubicBezTo>
                    <a:pt x="881" y="342"/>
                    <a:pt x="881" y="342"/>
                    <a:pt x="881" y="342"/>
                  </a:cubicBezTo>
                  <a:cubicBezTo>
                    <a:pt x="881" y="342"/>
                    <a:pt x="881" y="342"/>
                    <a:pt x="881" y="342"/>
                  </a:cubicBezTo>
                  <a:cubicBezTo>
                    <a:pt x="880" y="343"/>
                    <a:pt x="880" y="343"/>
                    <a:pt x="880" y="343"/>
                  </a:cubicBezTo>
                  <a:cubicBezTo>
                    <a:pt x="880" y="343"/>
                    <a:pt x="880" y="343"/>
                    <a:pt x="880" y="343"/>
                  </a:cubicBezTo>
                  <a:cubicBezTo>
                    <a:pt x="878" y="344"/>
                    <a:pt x="878" y="344"/>
                    <a:pt x="878" y="344"/>
                  </a:cubicBezTo>
                  <a:cubicBezTo>
                    <a:pt x="878" y="344"/>
                    <a:pt x="878" y="344"/>
                    <a:pt x="878" y="344"/>
                  </a:cubicBezTo>
                  <a:cubicBezTo>
                    <a:pt x="878" y="344"/>
                    <a:pt x="878" y="344"/>
                    <a:pt x="878" y="344"/>
                  </a:cubicBezTo>
                  <a:cubicBezTo>
                    <a:pt x="878" y="344"/>
                    <a:pt x="878" y="344"/>
                    <a:pt x="878" y="344"/>
                  </a:cubicBezTo>
                  <a:cubicBezTo>
                    <a:pt x="877" y="345"/>
                    <a:pt x="877" y="345"/>
                    <a:pt x="877" y="345"/>
                  </a:cubicBezTo>
                  <a:cubicBezTo>
                    <a:pt x="877" y="345"/>
                    <a:pt x="877" y="345"/>
                    <a:pt x="877" y="345"/>
                  </a:cubicBezTo>
                  <a:cubicBezTo>
                    <a:pt x="876" y="346"/>
                    <a:pt x="876" y="346"/>
                    <a:pt x="876" y="346"/>
                  </a:cubicBezTo>
                  <a:cubicBezTo>
                    <a:pt x="876" y="346"/>
                    <a:pt x="876" y="346"/>
                    <a:pt x="876" y="346"/>
                  </a:cubicBezTo>
                  <a:cubicBezTo>
                    <a:pt x="875" y="347"/>
                    <a:pt x="875" y="347"/>
                    <a:pt x="875" y="347"/>
                  </a:cubicBezTo>
                  <a:cubicBezTo>
                    <a:pt x="875" y="347"/>
                    <a:pt x="875" y="347"/>
                    <a:pt x="875" y="347"/>
                  </a:cubicBezTo>
                  <a:cubicBezTo>
                    <a:pt x="875" y="347"/>
                    <a:pt x="875" y="347"/>
                    <a:pt x="875" y="347"/>
                  </a:cubicBezTo>
                  <a:cubicBezTo>
                    <a:pt x="875" y="347"/>
                    <a:pt x="875" y="347"/>
                    <a:pt x="875" y="347"/>
                  </a:cubicBezTo>
                  <a:cubicBezTo>
                    <a:pt x="871" y="348"/>
                    <a:pt x="871" y="348"/>
                    <a:pt x="871" y="348"/>
                  </a:cubicBezTo>
                  <a:cubicBezTo>
                    <a:pt x="871" y="348"/>
                    <a:pt x="871" y="348"/>
                    <a:pt x="871" y="348"/>
                  </a:cubicBezTo>
                  <a:cubicBezTo>
                    <a:pt x="868" y="348"/>
                    <a:pt x="868" y="348"/>
                    <a:pt x="868" y="348"/>
                  </a:cubicBezTo>
                  <a:cubicBezTo>
                    <a:pt x="868" y="348"/>
                    <a:pt x="868" y="348"/>
                    <a:pt x="868" y="348"/>
                  </a:cubicBezTo>
                  <a:cubicBezTo>
                    <a:pt x="866" y="349"/>
                    <a:pt x="866" y="349"/>
                    <a:pt x="866" y="349"/>
                  </a:cubicBezTo>
                  <a:cubicBezTo>
                    <a:pt x="866" y="349"/>
                    <a:pt x="866" y="349"/>
                    <a:pt x="866" y="349"/>
                  </a:cubicBezTo>
                  <a:cubicBezTo>
                    <a:pt x="865" y="349"/>
                    <a:pt x="864" y="349"/>
                    <a:pt x="864" y="350"/>
                  </a:cubicBezTo>
                  <a:cubicBezTo>
                    <a:pt x="864" y="350"/>
                    <a:pt x="864" y="350"/>
                    <a:pt x="864" y="350"/>
                  </a:cubicBezTo>
                  <a:cubicBezTo>
                    <a:pt x="860" y="352"/>
                    <a:pt x="859" y="351"/>
                    <a:pt x="855" y="353"/>
                  </a:cubicBezTo>
                  <a:cubicBezTo>
                    <a:pt x="855" y="353"/>
                    <a:pt x="855" y="353"/>
                    <a:pt x="855" y="353"/>
                  </a:cubicBezTo>
                  <a:cubicBezTo>
                    <a:pt x="855" y="353"/>
                    <a:pt x="854" y="353"/>
                    <a:pt x="853" y="353"/>
                  </a:cubicBezTo>
                  <a:cubicBezTo>
                    <a:pt x="853" y="354"/>
                    <a:pt x="852" y="355"/>
                    <a:pt x="851" y="355"/>
                  </a:cubicBezTo>
                  <a:cubicBezTo>
                    <a:pt x="850" y="356"/>
                    <a:pt x="850" y="357"/>
                    <a:pt x="849" y="358"/>
                  </a:cubicBezTo>
                  <a:cubicBezTo>
                    <a:pt x="849" y="358"/>
                    <a:pt x="849" y="358"/>
                    <a:pt x="849" y="358"/>
                  </a:cubicBezTo>
                  <a:cubicBezTo>
                    <a:pt x="848" y="358"/>
                    <a:pt x="848" y="358"/>
                    <a:pt x="847" y="358"/>
                  </a:cubicBezTo>
                  <a:cubicBezTo>
                    <a:pt x="847" y="358"/>
                    <a:pt x="847" y="358"/>
                    <a:pt x="847" y="358"/>
                  </a:cubicBezTo>
                  <a:cubicBezTo>
                    <a:pt x="844" y="359"/>
                    <a:pt x="842" y="359"/>
                    <a:pt x="839" y="360"/>
                  </a:cubicBezTo>
                  <a:cubicBezTo>
                    <a:pt x="839" y="360"/>
                    <a:pt x="839" y="360"/>
                    <a:pt x="839" y="360"/>
                  </a:cubicBezTo>
                  <a:cubicBezTo>
                    <a:pt x="838" y="360"/>
                    <a:pt x="836" y="360"/>
                    <a:pt x="835" y="360"/>
                  </a:cubicBezTo>
                  <a:cubicBezTo>
                    <a:pt x="835" y="360"/>
                    <a:pt x="835" y="360"/>
                    <a:pt x="835" y="360"/>
                  </a:cubicBezTo>
                  <a:cubicBezTo>
                    <a:pt x="835" y="360"/>
                    <a:pt x="834" y="361"/>
                    <a:pt x="833" y="361"/>
                  </a:cubicBezTo>
                  <a:cubicBezTo>
                    <a:pt x="833" y="361"/>
                    <a:pt x="833" y="361"/>
                    <a:pt x="833" y="361"/>
                  </a:cubicBezTo>
                  <a:cubicBezTo>
                    <a:pt x="833" y="361"/>
                    <a:pt x="833" y="361"/>
                    <a:pt x="832" y="362"/>
                  </a:cubicBezTo>
                  <a:cubicBezTo>
                    <a:pt x="832" y="362"/>
                    <a:pt x="832" y="362"/>
                    <a:pt x="832" y="362"/>
                  </a:cubicBezTo>
                  <a:cubicBezTo>
                    <a:pt x="831" y="362"/>
                    <a:pt x="830" y="363"/>
                    <a:pt x="829" y="364"/>
                  </a:cubicBezTo>
                  <a:cubicBezTo>
                    <a:pt x="829" y="364"/>
                    <a:pt x="829" y="364"/>
                    <a:pt x="829" y="364"/>
                  </a:cubicBezTo>
                  <a:cubicBezTo>
                    <a:pt x="829" y="364"/>
                    <a:pt x="828" y="364"/>
                    <a:pt x="828" y="364"/>
                  </a:cubicBezTo>
                  <a:cubicBezTo>
                    <a:pt x="828" y="364"/>
                    <a:pt x="828" y="364"/>
                    <a:pt x="828" y="364"/>
                  </a:cubicBezTo>
                  <a:cubicBezTo>
                    <a:pt x="825" y="364"/>
                    <a:pt x="822" y="365"/>
                    <a:pt x="820" y="365"/>
                  </a:cubicBezTo>
                  <a:cubicBezTo>
                    <a:pt x="820" y="365"/>
                    <a:pt x="820" y="365"/>
                    <a:pt x="820" y="365"/>
                  </a:cubicBezTo>
                  <a:cubicBezTo>
                    <a:pt x="816" y="366"/>
                    <a:pt x="816" y="366"/>
                    <a:pt x="816" y="366"/>
                  </a:cubicBezTo>
                  <a:cubicBezTo>
                    <a:pt x="816" y="366"/>
                    <a:pt x="816" y="366"/>
                    <a:pt x="816" y="366"/>
                  </a:cubicBezTo>
                  <a:cubicBezTo>
                    <a:pt x="815" y="366"/>
                    <a:pt x="815" y="366"/>
                    <a:pt x="815" y="366"/>
                  </a:cubicBezTo>
                  <a:cubicBezTo>
                    <a:pt x="815" y="366"/>
                    <a:pt x="815" y="366"/>
                    <a:pt x="815" y="366"/>
                  </a:cubicBezTo>
                  <a:cubicBezTo>
                    <a:pt x="811" y="369"/>
                    <a:pt x="811" y="369"/>
                    <a:pt x="811" y="369"/>
                  </a:cubicBezTo>
                  <a:cubicBezTo>
                    <a:pt x="811" y="369"/>
                    <a:pt x="811" y="369"/>
                    <a:pt x="811" y="369"/>
                  </a:cubicBezTo>
                  <a:cubicBezTo>
                    <a:pt x="808" y="372"/>
                    <a:pt x="808" y="372"/>
                    <a:pt x="808" y="372"/>
                  </a:cubicBezTo>
                  <a:cubicBezTo>
                    <a:pt x="808" y="372"/>
                    <a:pt x="808" y="372"/>
                    <a:pt x="808" y="372"/>
                  </a:cubicBezTo>
                  <a:cubicBezTo>
                    <a:pt x="804" y="375"/>
                    <a:pt x="804" y="375"/>
                    <a:pt x="804" y="375"/>
                  </a:cubicBezTo>
                  <a:cubicBezTo>
                    <a:pt x="804" y="375"/>
                    <a:pt x="804" y="375"/>
                    <a:pt x="804" y="375"/>
                  </a:cubicBezTo>
                  <a:cubicBezTo>
                    <a:pt x="800" y="377"/>
                    <a:pt x="800" y="377"/>
                    <a:pt x="800" y="377"/>
                  </a:cubicBezTo>
                  <a:cubicBezTo>
                    <a:pt x="800" y="377"/>
                    <a:pt x="800" y="377"/>
                    <a:pt x="800" y="377"/>
                  </a:cubicBezTo>
                  <a:cubicBezTo>
                    <a:pt x="794" y="380"/>
                    <a:pt x="794" y="380"/>
                    <a:pt x="794" y="380"/>
                  </a:cubicBezTo>
                  <a:cubicBezTo>
                    <a:pt x="794" y="380"/>
                    <a:pt x="794" y="380"/>
                    <a:pt x="794" y="380"/>
                  </a:cubicBezTo>
                  <a:cubicBezTo>
                    <a:pt x="790" y="381"/>
                    <a:pt x="790" y="381"/>
                    <a:pt x="790" y="381"/>
                  </a:cubicBezTo>
                  <a:cubicBezTo>
                    <a:pt x="790" y="381"/>
                    <a:pt x="790" y="381"/>
                    <a:pt x="790" y="381"/>
                  </a:cubicBezTo>
                  <a:cubicBezTo>
                    <a:pt x="785" y="381"/>
                    <a:pt x="785" y="381"/>
                    <a:pt x="785" y="381"/>
                  </a:cubicBezTo>
                  <a:cubicBezTo>
                    <a:pt x="785" y="381"/>
                    <a:pt x="785" y="381"/>
                    <a:pt x="785" y="381"/>
                  </a:cubicBezTo>
                  <a:cubicBezTo>
                    <a:pt x="781" y="381"/>
                    <a:pt x="781" y="381"/>
                    <a:pt x="781" y="381"/>
                  </a:cubicBezTo>
                  <a:lnTo>
                    <a:pt x="778" y="381"/>
                  </a:lnTo>
                  <a:close/>
                  <a:moveTo>
                    <a:pt x="200" y="359"/>
                  </a:moveTo>
                  <a:cubicBezTo>
                    <a:pt x="204" y="360"/>
                    <a:pt x="204" y="360"/>
                    <a:pt x="204" y="360"/>
                  </a:cubicBezTo>
                  <a:cubicBezTo>
                    <a:pt x="204" y="360"/>
                    <a:pt x="204" y="360"/>
                    <a:pt x="204" y="360"/>
                  </a:cubicBezTo>
                  <a:cubicBezTo>
                    <a:pt x="208" y="359"/>
                    <a:pt x="208" y="359"/>
                    <a:pt x="208" y="359"/>
                  </a:cubicBezTo>
                  <a:cubicBezTo>
                    <a:pt x="208" y="359"/>
                    <a:pt x="208" y="359"/>
                    <a:pt x="208" y="359"/>
                  </a:cubicBezTo>
                  <a:cubicBezTo>
                    <a:pt x="211" y="358"/>
                    <a:pt x="211" y="358"/>
                    <a:pt x="211" y="358"/>
                  </a:cubicBezTo>
                  <a:cubicBezTo>
                    <a:pt x="211" y="358"/>
                    <a:pt x="211" y="358"/>
                    <a:pt x="211" y="358"/>
                  </a:cubicBezTo>
                  <a:cubicBezTo>
                    <a:pt x="215" y="355"/>
                    <a:pt x="215" y="355"/>
                    <a:pt x="215" y="355"/>
                  </a:cubicBezTo>
                  <a:cubicBezTo>
                    <a:pt x="215" y="355"/>
                    <a:pt x="215" y="355"/>
                    <a:pt x="215" y="355"/>
                  </a:cubicBezTo>
                  <a:cubicBezTo>
                    <a:pt x="217" y="353"/>
                    <a:pt x="217" y="353"/>
                    <a:pt x="217" y="353"/>
                  </a:cubicBezTo>
                  <a:cubicBezTo>
                    <a:pt x="217" y="353"/>
                    <a:pt x="217" y="353"/>
                    <a:pt x="217" y="353"/>
                  </a:cubicBezTo>
                  <a:cubicBezTo>
                    <a:pt x="220" y="351"/>
                    <a:pt x="220" y="351"/>
                    <a:pt x="220" y="351"/>
                  </a:cubicBezTo>
                  <a:cubicBezTo>
                    <a:pt x="220" y="351"/>
                    <a:pt x="220" y="351"/>
                    <a:pt x="220" y="351"/>
                  </a:cubicBezTo>
                  <a:cubicBezTo>
                    <a:pt x="224" y="348"/>
                    <a:pt x="224" y="348"/>
                    <a:pt x="224" y="348"/>
                  </a:cubicBezTo>
                  <a:cubicBezTo>
                    <a:pt x="224" y="348"/>
                    <a:pt x="224" y="348"/>
                    <a:pt x="224" y="348"/>
                  </a:cubicBezTo>
                  <a:cubicBezTo>
                    <a:pt x="225" y="347"/>
                    <a:pt x="226" y="346"/>
                    <a:pt x="227" y="345"/>
                  </a:cubicBezTo>
                  <a:cubicBezTo>
                    <a:pt x="227" y="345"/>
                    <a:pt x="227" y="345"/>
                    <a:pt x="227" y="345"/>
                  </a:cubicBezTo>
                  <a:cubicBezTo>
                    <a:pt x="227" y="344"/>
                    <a:pt x="227" y="343"/>
                    <a:pt x="227" y="342"/>
                  </a:cubicBezTo>
                  <a:cubicBezTo>
                    <a:pt x="227" y="342"/>
                    <a:pt x="227" y="342"/>
                    <a:pt x="227" y="342"/>
                  </a:cubicBezTo>
                  <a:cubicBezTo>
                    <a:pt x="227" y="341"/>
                    <a:pt x="227" y="340"/>
                    <a:pt x="227" y="339"/>
                  </a:cubicBezTo>
                  <a:cubicBezTo>
                    <a:pt x="227" y="339"/>
                    <a:pt x="227" y="339"/>
                    <a:pt x="227" y="339"/>
                  </a:cubicBezTo>
                  <a:cubicBezTo>
                    <a:pt x="227" y="338"/>
                    <a:pt x="227" y="338"/>
                    <a:pt x="228" y="337"/>
                  </a:cubicBezTo>
                  <a:cubicBezTo>
                    <a:pt x="228" y="337"/>
                    <a:pt x="228" y="337"/>
                    <a:pt x="228" y="337"/>
                  </a:cubicBezTo>
                  <a:cubicBezTo>
                    <a:pt x="228" y="336"/>
                    <a:pt x="228" y="335"/>
                    <a:pt x="229" y="334"/>
                  </a:cubicBezTo>
                  <a:cubicBezTo>
                    <a:pt x="229" y="334"/>
                    <a:pt x="229" y="334"/>
                    <a:pt x="229" y="334"/>
                  </a:cubicBezTo>
                  <a:cubicBezTo>
                    <a:pt x="229" y="333"/>
                    <a:pt x="229" y="332"/>
                    <a:pt x="229" y="331"/>
                  </a:cubicBezTo>
                  <a:cubicBezTo>
                    <a:pt x="229" y="331"/>
                    <a:pt x="229" y="331"/>
                    <a:pt x="229" y="331"/>
                  </a:cubicBezTo>
                  <a:cubicBezTo>
                    <a:pt x="229" y="330"/>
                    <a:pt x="229" y="329"/>
                    <a:pt x="230" y="328"/>
                  </a:cubicBezTo>
                  <a:cubicBezTo>
                    <a:pt x="230" y="328"/>
                    <a:pt x="230" y="328"/>
                    <a:pt x="230" y="328"/>
                  </a:cubicBezTo>
                  <a:cubicBezTo>
                    <a:pt x="229" y="325"/>
                    <a:pt x="229" y="325"/>
                    <a:pt x="229" y="325"/>
                  </a:cubicBezTo>
                  <a:cubicBezTo>
                    <a:pt x="229" y="325"/>
                    <a:pt x="229" y="325"/>
                    <a:pt x="229" y="325"/>
                  </a:cubicBezTo>
                  <a:cubicBezTo>
                    <a:pt x="229" y="324"/>
                    <a:pt x="229" y="324"/>
                    <a:pt x="229" y="323"/>
                  </a:cubicBezTo>
                  <a:cubicBezTo>
                    <a:pt x="229" y="323"/>
                    <a:pt x="229" y="323"/>
                    <a:pt x="229" y="323"/>
                  </a:cubicBezTo>
                  <a:cubicBezTo>
                    <a:pt x="228" y="323"/>
                    <a:pt x="227" y="323"/>
                    <a:pt x="225" y="324"/>
                  </a:cubicBezTo>
                  <a:cubicBezTo>
                    <a:pt x="225" y="324"/>
                    <a:pt x="225" y="324"/>
                    <a:pt x="225" y="324"/>
                  </a:cubicBezTo>
                  <a:cubicBezTo>
                    <a:pt x="225" y="324"/>
                    <a:pt x="224" y="324"/>
                    <a:pt x="224" y="324"/>
                  </a:cubicBezTo>
                  <a:cubicBezTo>
                    <a:pt x="224" y="324"/>
                    <a:pt x="224" y="324"/>
                    <a:pt x="224" y="324"/>
                  </a:cubicBezTo>
                  <a:cubicBezTo>
                    <a:pt x="223" y="324"/>
                    <a:pt x="221" y="324"/>
                    <a:pt x="220" y="324"/>
                  </a:cubicBezTo>
                  <a:cubicBezTo>
                    <a:pt x="220" y="324"/>
                    <a:pt x="220" y="324"/>
                    <a:pt x="220" y="324"/>
                  </a:cubicBezTo>
                  <a:cubicBezTo>
                    <a:pt x="220" y="324"/>
                    <a:pt x="219" y="324"/>
                    <a:pt x="218" y="324"/>
                  </a:cubicBezTo>
                  <a:cubicBezTo>
                    <a:pt x="218" y="324"/>
                    <a:pt x="218" y="324"/>
                    <a:pt x="218" y="324"/>
                  </a:cubicBezTo>
                  <a:cubicBezTo>
                    <a:pt x="217" y="325"/>
                    <a:pt x="216" y="325"/>
                    <a:pt x="215" y="325"/>
                  </a:cubicBezTo>
                  <a:cubicBezTo>
                    <a:pt x="215" y="325"/>
                    <a:pt x="215" y="325"/>
                    <a:pt x="215" y="325"/>
                  </a:cubicBezTo>
                  <a:cubicBezTo>
                    <a:pt x="214" y="325"/>
                    <a:pt x="214" y="325"/>
                    <a:pt x="213" y="325"/>
                  </a:cubicBezTo>
                  <a:cubicBezTo>
                    <a:pt x="213" y="325"/>
                    <a:pt x="213" y="325"/>
                    <a:pt x="213" y="325"/>
                  </a:cubicBezTo>
                  <a:cubicBezTo>
                    <a:pt x="212" y="325"/>
                    <a:pt x="211" y="325"/>
                    <a:pt x="211" y="325"/>
                  </a:cubicBezTo>
                  <a:cubicBezTo>
                    <a:pt x="211" y="325"/>
                    <a:pt x="211" y="325"/>
                    <a:pt x="211" y="325"/>
                  </a:cubicBezTo>
                  <a:cubicBezTo>
                    <a:pt x="210" y="325"/>
                    <a:pt x="210" y="325"/>
                    <a:pt x="210" y="325"/>
                  </a:cubicBezTo>
                  <a:cubicBezTo>
                    <a:pt x="210" y="325"/>
                    <a:pt x="210" y="325"/>
                    <a:pt x="210" y="325"/>
                  </a:cubicBezTo>
                  <a:cubicBezTo>
                    <a:pt x="210" y="324"/>
                    <a:pt x="209" y="323"/>
                    <a:pt x="209" y="322"/>
                  </a:cubicBezTo>
                  <a:cubicBezTo>
                    <a:pt x="209" y="322"/>
                    <a:pt x="209" y="322"/>
                    <a:pt x="209" y="322"/>
                  </a:cubicBezTo>
                  <a:cubicBezTo>
                    <a:pt x="209" y="322"/>
                    <a:pt x="209" y="322"/>
                    <a:pt x="209" y="322"/>
                  </a:cubicBezTo>
                  <a:cubicBezTo>
                    <a:pt x="209" y="322"/>
                    <a:pt x="209" y="322"/>
                    <a:pt x="209" y="322"/>
                  </a:cubicBezTo>
                  <a:cubicBezTo>
                    <a:pt x="209" y="321"/>
                    <a:pt x="210" y="321"/>
                    <a:pt x="210" y="320"/>
                  </a:cubicBezTo>
                  <a:cubicBezTo>
                    <a:pt x="210" y="320"/>
                    <a:pt x="210" y="320"/>
                    <a:pt x="210" y="320"/>
                  </a:cubicBezTo>
                  <a:cubicBezTo>
                    <a:pt x="210" y="320"/>
                    <a:pt x="210" y="320"/>
                    <a:pt x="210" y="320"/>
                  </a:cubicBezTo>
                  <a:cubicBezTo>
                    <a:pt x="210" y="320"/>
                    <a:pt x="210" y="320"/>
                    <a:pt x="210" y="320"/>
                  </a:cubicBezTo>
                  <a:cubicBezTo>
                    <a:pt x="210" y="319"/>
                    <a:pt x="210" y="319"/>
                    <a:pt x="211" y="318"/>
                  </a:cubicBezTo>
                  <a:cubicBezTo>
                    <a:pt x="211" y="318"/>
                    <a:pt x="211" y="318"/>
                    <a:pt x="211" y="318"/>
                  </a:cubicBezTo>
                  <a:cubicBezTo>
                    <a:pt x="211" y="318"/>
                    <a:pt x="211" y="318"/>
                    <a:pt x="211" y="318"/>
                  </a:cubicBezTo>
                  <a:cubicBezTo>
                    <a:pt x="211" y="318"/>
                    <a:pt x="211" y="318"/>
                    <a:pt x="211" y="318"/>
                  </a:cubicBezTo>
                  <a:cubicBezTo>
                    <a:pt x="211" y="318"/>
                    <a:pt x="211" y="317"/>
                    <a:pt x="212" y="317"/>
                  </a:cubicBezTo>
                  <a:cubicBezTo>
                    <a:pt x="212" y="317"/>
                    <a:pt x="212" y="317"/>
                    <a:pt x="212" y="317"/>
                  </a:cubicBezTo>
                  <a:cubicBezTo>
                    <a:pt x="212" y="317"/>
                    <a:pt x="212" y="317"/>
                    <a:pt x="212" y="317"/>
                  </a:cubicBezTo>
                  <a:cubicBezTo>
                    <a:pt x="212" y="317"/>
                    <a:pt x="212" y="317"/>
                    <a:pt x="212" y="317"/>
                  </a:cubicBezTo>
                  <a:cubicBezTo>
                    <a:pt x="212" y="317"/>
                    <a:pt x="213" y="316"/>
                    <a:pt x="213" y="316"/>
                  </a:cubicBezTo>
                  <a:cubicBezTo>
                    <a:pt x="213" y="316"/>
                    <a:pt x="213" y="316"/>
                    <a:pt x="213" y="316"/>
                  </a:cubicBezTo>
                  <a:cubicBezTo>
                    <a:pt x="213" y="316"/>
                    <a:pt x="214" y="316"/>
                    <a:pt x="214" y="316"/>
                  </a:cubicBezTo>
                  <a:cubicBezTo>
                    <a:pt x="214" y="316"/>
                    <a:pt x="214" y="316"/>
                    <a:pt x="214" y="316"/>
                  </a:cubicBezTo>
                  <a:cubicBezTo>
                    <a:pt x="215" y="316"/>
                    <a:pt x="215" y="316"/>
                    <a:pt x="216" y="315"/>
                  </a:cubicBezTo>
                  <a:cubicBezTo>
                    <a:pt x="216" y="315"/>
                    <a:pt x="216" y="315"/>
                    <a:pt x="216" y="315"/>
                  </a:cubicBezTo>
                  <a:cubicBezTo>
                    <a:pt x="217" y="315"/>
                    <a:pt x="218" y="315"/>
                    <a:pt x="218" y="315"/>
                  </a:cubicBezTo>
                  <a:cubicBezTo>
                    <a:pt x="218" y="315"/>
                    <a:pt x="218" y="315"/>
                    <a:pt x="218" y="315"/>
                  </a:cubicBezTo>
                  <a:cubicBezTo>
                    <a:pt x="219" y="315"/>
                    <a:pt x="220" y="314"/>
                    <a:pt x="220" y="313"/>
                  </a:cubicBezTo>
                  <a:cubicBezTo>
                    <a:pt x="220" y="313"/>
                    <a:pt x="220" y="313"/>
                    <a:pt x="220" y="313"/>
                  </a:cubicBezTo>
                  <a:cubicBezTo>
                    <a:pt x="221" y="313"/>
                    <a:pt x="221" y="313"/>
                    <a:pt x="221" y="312"/>
                  </a:cubicBezTo>
                  <a:cubicBezTo>
                    <a:pt x="221" y="312"/>
                    <a:pt x="221" y="312"/>
                    <a:pt x="221" y="312"/>
                  </a:cubicBezTo>
                  <a:cubicBezTo>
                    <a:pt x="223" y="312"/>
                    <a:pt x="224" y="312"/>
                    <a:pt x="225" y="311"/>
                  </a:cubicBezTo>
                  <a:cubicBezTo>
                    <a:pt x="225" y="311"/>
                    <a:pt x="225" y="311"/>
                    <a:pt x="225" y="311"/>
                  </a:cubicBezTo>
                  <a:cubicBezTo>
                    <a:pt x="225" y="311"/>
                    <a:pt x="225" y="311"/>
                    <a:pt x="225" y="310"/>
                  </a:cubicBezTo>
                  <a:cubicBezTo>
                    <a:pt x="225" y="310"/>
                    <a:pt x="225" y="310"/>
                    <a:pt x="225" y="310"/>
                  </a:cubicBezTo>
                  <a:cubicBezTo>
                    <a:pt x="227" y="310"/>
                    <a:pt x="228" y="309"/>
                    <a:pt x="229" y="309"/>
                  </a:cubicBezTo>
                  <a:cubicBezTo>
                    <a:pt x="229" y="309"/>
                    <a:pt x="229" y="309"/>
                    <a:pt x="229" y="309"/>
                  </a:cubicBezTo>
                  <a:cubicBezTo>
                    <a:pt x="229" y="308"/>
                    <a:pt x="229" y="307"/>
                    <a:pt x="229" y="307"/>
                  </a:cubicBezTo>
                  <a:cubicBezTo>
                    <a:pt x="229" y="307"/>
                    <a:pt x="229" y="307"/>
                    <a:pt x="229" y="307"/>
                  </a:cubicBezTo>
                  <a:cubicBezTo>
                    <a:pt x="229" y="306"/>
                    <a:pt x="229" y="306"/>
                    <a:pt x="230" y="305"/>
                  </a:cubicBezTo>
                  <a:cubicBezTo>
                    <a:pt x="230" y="305"/>
                    <a:pt x="230" y="305"/>
                    <a:pt x="230" y="305"/>
                  </a:cubicBezTo>
                  <a:cubicBezTo>
                    <a:pt x="231" y="303"/>
                    <a:pt x="231" y="303"/>
                    <a:pt x="231" y="303"/>
                  </a:cubicBezTo>
                  <a:cubicBezTo>
                    <a:pt x="231" y="303"/>
                    <a:pt x="231" y="303"/>
                    <a:pt x="231" y="303"/>
                  </a:cubicBezTo>
                  <a:cubicBezTo>
                    <a:pt x="233" y="301"/>
                    <a:pt x="233" y="301"/>
                    <a:pt x="233" y="301"/>
                  </a:cubicBezTo>
                  <a:cubicBezTo>
                    <a:pt x="233" y="301"/>
                    <a:pt x="233" y="301"/>
                    <a:pt x="233" y="301"/>
                  </a:cubicBezTo>
                  <a:cubicBezTo>
                    <a:pt x="233" y="299"/>
                    <a:pt x="233" y="299"/>
                    <a:pt x="233" y="299"/>
                  </a:cubicBezTo>
                  <a:cubicBezTo>
                    <a:pt x="233" y="299"/>
                    <a:pt x="233" y="299"/>
                    <a:pt x="233" y="299"/>
                  </a:cubicBezTo>
                  <a:cubicBezTo>
                    <a:pt x="234" y="297"/>
                    <a:pt x="234" y="297"/>
                    <a:pt x="234" y="297"/>
                  </a:cubicBezTo>
                  <a:cubicBezTo>
                    <a:pt x="234" y="297"/>
                    <a:pt x="234" y="297"/>
                    <a:pt x="234" y="297"/>
                  </a:cubicBezTo>
                  <a:cubicBezTo>
                    <a:pt x="235" y="295"/>
                    <a:pt x="235" y="295"/>
                    <a:pt x="235" y="295"/>
                  </a:cubicBezTo>
                  <a:cubicBezTo>
                    <a:pt x="235" y="295"/>
                    <a:pt x="235" y="295"/>
                    <a:pt x="235" y="295"/>
                  </a:cubicBezTo>
                  <a:cubicBezTo>
                    <a:pt x="236" y="293"/>
                    <a:pt x="236" y="293"/>
                    <a:pt x="236" y="293"/>
                  </a:cubicBezTo>
                  <a:cubicBezTo>
                    <a:pt x="236" y="293"/>
                    <a:pt x="236" y="293"/>
                    <a:pt x="236" y="293"/>
                  </a:cubicBezTo>
                  <a:cubicBezTo>
                    <a:pt x="210" y="302"/>
                    <a:pt x="210" y="302"/>
                    <a:pt x="210" y="302"/>
                  </a:cubicBezTo>
                  <a:cubicBezTo>
                    <a:pt x="210" y="302"/>
                    <a:pt x="210" y="302"/>
                    <a:pt x="210" y="302"/>
                  </a:cubicBezTo>
                  <a:cubicBezTo>
                    <a:pt x="209" y="302"/>
                    <a:pt x="208" y="302"/>
                    <a:pt x="208" y="302"/>
                  </a:cubicBezTo>
                  <a:cubicBezTo>
                    <a:pt x="208" y="302"/>
                    <a:pt x="208" y="302"/>
                    <a:pt x="208" y="302"/>
                  </a:cubicBezTo>
                  <a:cubicBezTo>
                    <a:pt x="207" y="302"/>
                    <a:pt x="207" y="302"/>
                    <a:pt x="207" y="302"/>
                  </a:cubicBezTo>
                  <a:cubicBezTo>
                    <a:pt x="207" y="302"/>
                    <a:pt x="207" y="302"/>
                    <a:pt x="207" y="302"/>
                  </a:cubicBezTo>
                  <a:cubicBezTo>
                    <a:pt x="206" y="302"/>
                    <a:pt x="206" y="302"/>
                    <a:pt x="206" y="301"/>
                  </a:cubicBezTo>
                  <a:cubicBezTo>
                    <a:pt x="206" y="301"/>
                    <a:pt x="206" y="301"/>
                    <a:pt x="206" y="301"/>
                  </a:cubicBezTo>
                  <a:cubicBezTo>
                    <a:pt x="206" y="301"/>
                    <a:pt x="206" y="300"/>
                    <a:pt x="206" y="299"/>
                  </a:cubicBezTo>
                  <a:cubicBezTo>
                    <a:pt x="206" y="299"/>
                    <a:pt x="206" y="299"/>
                    <a:pt x="206" y="299"/>
                  </a:cubicBezTo>
                  <a:cubicBezTo>
                    <a:pt x="206" y="299"/>
                    <a:pt x="206" y="299"/>
                    <a:pt x="206" y="299"/>
                  </a:cubicBezTo>
                  <a:cubicBezTo>
                    <a:pt x="206" y="299"/>
                    <a:pt x="206" y="299"/>
                    <a:pt x="206" y="299"/>
                  </a:cubicBezTo>
                  <a:cubicBezTo>
                    <a:pt x="206" y="299"/>
                    <a:pt x="206" y="298"/>
                    <a:pt x="206" y="297"/>
                  </a:cubicBezTo>
                  <a:cubicBezTo>
                    <a:pt x="206" y="297"/>
                    <a:pt x="206" y="297"/>
                    <a:pt x="206" y="297"/>
                  </a:cubicBezTo>
                  <a:cubicBezTo>
                    <a:pt x="206" y="297"/>
                    <a:pt x="206" y="297"/>
                    <a:pt x="206" y="297"/>
                  </a:cubicBezTo>
                  <a:cubicBezTo>
                    <a:pt x="206" y="297"/>
                    <a:pt x="206" y="297"/>
                    <a:pt x="206" y="297"/>
                  </a:cubicBezTo>
                  <a:cubicBezTo>
                    <a:pt x="206" y="297"/>
                    <a:pt x="206" y="296"/>
                    <a:pt x="206" y="295"/>
                  </a:cubicBezTo>
                  <a:cubicBezTo>
                    <a:pt x="206" y="295"/>
                    <a:pt x="206" y="295"/>
                    <a:pt x="206" y="295"/>
                  </a:cubicBezTo>
                  <a:cubicBezTo>
                    <a:pt x="207" y="294"/>
                    <a:pt x="208" y="292"/>
                    <a:pt x="210" y="291"/>
                  </a:cubicBezTo>
                  <a:cubicBezTo>
                    <a:pt x="210" y="291"/>
                    <a:pt x="210" y="291"/>
                    <a:pt x="210" y="291"/>
                  </a:cubicBezTo>
                  <a:cubicBezTo>
                    <a:pt x="215" y="290"/>
                    <a:pt x="215" y="290"/>
                    <a:pt x="215" y="290"/>
                  </a:cubicBezTo>
                  <a:cubicBezTo>
                    <a:pt x="215" y="290"/>
                    <a:pt x="215" y="290"/>
                    <a:pt x="215" y="290"/>
                  </a:cubicBezTo>
                  <a:cubicBezTo>
                    <a:pt x="221" y="288"/>
                    <a:pt x="221" y="288"/>
                    <a:pt x="221" y="288"/>
                  </a:cubicBezTo>
                  <a:cubicBezTo>
                    <a:pt x="221" y="288"/>
                    <a:pt x="221" y="288"/>
                    <a:pt x="221" y="288"/>
                  </a:cubicBezTo>
                  <a:cubicBezTo>
                    <a:pt x="227" y="286"/>
                    <a:pt x="227" y="286"/>
                    <a:pt x="227" y="286"/>
                  </a:cubicBezTo>
                  <a:cubicBezTo>
                    <a:pt x="227" y="286"/>
                    <a:pt x="227" y="286"/>
                    <a:pt x="227" y="286"/>
                  </a:cubicBezTo>
                  <a:cubicBezTo>
                    <a:pt x="233" y="283"/>
                    <a:pt x="233" y="283"/>
                    <a:pt x="233" y="283"/>
                  </a:cubicBezTo>
                  <a:cubicBezTo>
                    <a:pt x="233" y="283"/>
                    <a:pt x="233" y="283"/>
                    <a:pt x="233" y="283"/>
                  </a:cubicBezTo>
                  <a:cubicBezTo>
                    <a:pt x="237" y="281"/>
                    <a:pt x="237" y="281"/>
                    <a:pt x="237" y="281"/>
                  </a:cubicBezTo>
                  <a:cubicBezTo>
                    <a:pt x="237" y="281"/>
                    <a:pt x="237" y="281"/>
                    <a:pt x="237" y="281"/>
                  </a:cubicBezTo>
                  <a:cubicBezTo>
                    <a:pt x="242" y="278"/>
                    <a:pt x="242" y="278"/>
                    <a:pt x="242" y="278"/>
                  </a:cubicBezTo>
                  <a:cubicBezTo>
                    <a:pt x="242" y="278"/>
                    <a:pt x="242" y="278"/>
                    <a:pt x="242" y="278"/>
                  </a:cubicBezTo>
                  <a:cubicBezTo>
                    <a:pt x="247" y="274"/>
                    <a:pt x="247" y="274"/>
                    <a:pt x="247" y="274"/>
                  </a:cubicBezTo>
                  <a:cubicBezTo>
                    <a:pt x="247" y="274"/>
                    <a:pt x="247" y="274"/>
                    <a:pt x="247" y="274"/>
                  </a:cubicBezTo>
                  <a:cubicBezTo>
                    <a:pt x="251" y="269"/>
                    <a:pt x="251" y="269"/>
                    <a:pt x="251" y="269"/>
                  </a:cubicBezTo>
                  <a:cubicBezTo>
                    <a:pt x="251" y="269"/>
                    <a:pt x="251" y="269"/>
                    <a:pt x="251" y="269"/>
                  </a:cubicBezTo>
                  <a:cubicBezTo>
                    <a:pt x="250" y="266"/>
                    <a:pt x="250" y="266"/>
                    <a:pt x="250" y="266"/>
                  </a:cubicBezTo>
                  <a:cubicBezTo>
                    <a:pt x="250" y="266"/>
                    <a:pt x="250" y="266"/>
                    <a:pt x="250" y="266"/>
                  </a:cubicBezTo>
                  <a:cubicBezTo>
                    <a:pt x="250" y="263"/>
                    <a:pt x="250" y="263"/>
                    <a:pt x="250" y="263"/>
                  </a:cubicBezTo>
                  <a:cubicBezTo>
                    <a:pt x="250" y="263"/>
                    <a:pt x="250" y="263"/>
                    <a:pt x="250" y="263"/>
                  </a:cubicBezTo>
                  <a:cubicBezTo>
                    <a:pt x="249" y="259"/>
                    <a:pt x="249" y="259"/>
                    <a:pt x="249" y="259"/>
                  </a:cubicBezTo>
                  <a:cubicBezTo>
                    <a:pt x="249" y="259"/>
                    <a:pt x="249" y="259"/>
                    <a:pt x="249" y="259"/>
                  </a:cubicBezTo>
                  <a:cubicBezTo>
                    <a:pt x="249" y="256"/>
                    <a:pt x="249" y="256"/>
                    <a:pt x="249" y="256"/>
                  </a:cubicBezTo>
                  <a:cubicBezTo>
                    <a:pt x="249" y="256"/>
                    <a:pt x="249" y="256"/>
                    <a:pt x="249" y="256"/>
                  </a:cubicBezTo>
                  <a:cubicBezTo>
                    <a:pt x="247" y="254"/>
                    <a:pt x="247" y="254"/>
                    <a:pt x="247" y="254"/>
                  </a:cubicBezTo>
                  <a:cubicBezTo>
                    <a:pt x="247" y="254"/>
                    <a:pt x="247" y="254"/>
                    <a:pt x="247" y="254"/>
                  </a:cubicBezTo>
                  <a:cubicBezTo>
                    <a:pt x="246" y="251"/>
                    <a:pt x="246" y="251"/>
                    <a:pt x="246" y="251"/>
                  </a:cubicBezTo>
                  <a:cubicBezTo>
                    <a:pt x="246" y="251"/>
                    <a:pt x="246" y="251"/>
                    <a:pt x="246" y="251"/>
                  </a:cubicBezTo>
                  <a:cubicBezTo>
                    <a:pt x="243" y="248"/>
                    <a:pt x="243" y="248"/>
                    <a:pt x="243" y="248"/>
                  </a:cubicBezTo>
                  <a:cubicBezTo>
                    <a:pt x="243" y="248"/>
                    <a:pt x="243" y="248"/>
                    <a:pt x="243" y="248"/>
                  </a:cubicBezTo>
                  <a:cubicBezTo>
                    <a:pt x="242" y="245"/>
                    <a:pt x="242" y="245"/>
                    <a:pt x="242" y="245"/>
                  </a:cubicBezTo>
                  <a:cubicBezTo>
                    <a:pt x="242" y="245"/>
                    <a:pt x="242" y="245"/>
                    <a:pt x="242" y="245"/>
                  </a:cubicBezTo>
                  <a:cubicBezTo>
                    <a:pt x="236" y="244"/>
                    <a:pt x="236" y="244"/>
                    <a:pt x="236" y="244"/>
                  </a:cubicBezTo>
                  <a:cubicBezTo>
                    <a:pt x="236" y="244"/>
                    <a:pt x="236" y="244"/>
                    <a:pt x="236" y="244"/>
                  </a:cubicBezTo>
                  <a:cubicBezTo>
                    <a:pt x="214" y="268"/>
                    <a:pt x="214" y="268"/>
                    <a:pt x="214" y="268"/>
                  </a:cubicBezTo>
                  <a:cubicBezTo>
                    <a:pt x="214" y="268"/>
                    <a:pt x="214" y="268"/>
                    <a:pt x="214" y="268"/>
                  </a:cubicBezTo>
                  <a:cubicBezTo>
                    <a:pt x="213" y="274"/>
                    <a:pt x="213" y="274"/>
                    <a:pt x="213" y="274"/>
                  </a:cubicBezTo>
                  <a:cubicBezTo>
                    <a:pt x="213" y="274"/>
                    <a:pt x="213" y="274"/>
                    <a:pt x="213" y="274"/>
                  </a:cubicBezTo>
                  <a:cubicBezTo>
                    <a:pt x="212" y="279"/>
                    <a:pt x="212" y="279"/>
                    <a:pt x="212" y="279"/>
                  </a:cubicBezTo>
                  <a:cubicBezTo>
                    <a:pt x="212" y="279"/>
                    <a:pt x="212" y="279"/>
                    <a:pt x="212" y="279"/>
                  </a:cubicBezTo>
                  <a:cubicBezTo>
                    <a:pt x="209" y="283"/>
                    <a:pt x="209" y="283"/>
                    <a:pt x="209" y="283"/>
                  </a:cubicBezTo>
                  <a:cubicBezTo>
                    <a:pt x="209" y="283"/>
                    <a:pt x="209" y="283"/>
                    <a:pt x="209" y="283"/>
                  </a:cubicBezTo>
                  <a:cubicBezTo>
                    <a:pt x="207" y="286"/>
                    <a:pt x="207" y="286"/>
                    <a:pt x="207" y="286"/>
                  </a:cubicBezTo>
                  <a:cubicBezTo>
                    <a:pt x="207" y="286"/>
                    <a:pt x="207" y="286"/>
                    <a:pt x="207" y="286"/>
                  </a:cubicBezTo>
                  <a:cubicBezTo>
                    <a:pt x="202" y="291"/>
                    <a:pt x="202" y="291"/>
                    <a:pt x="202" y="291"/>
                  </a:cubicBezTo>
                  <a:cubicBezTo>
                    <a:pt x="202" y="291"/>
                    <a:pt x="202" y="291"/>
                    <a:pt x="202" y="291"/>
                  </a:cubicBezTo>
                  <a:cubicBezTo>
                    <a:pt x="201" y="292"/>
                    <a:pt x="200" y="293"/>
                    <a:pt x="199" y="294"/>
                  </a:cubicBezTo>
                  <a:cubicBezTo>
                    <a:pt x="199" y="294"/>
                    <a:pt x="199" y="294"/>
                    <a:pt x="199" y="294"/>
                  </a:cubicBezTo>
                  <a:cubicBezTo>
                    <a:pt x="198" y="295"/>
                    <a:pt x="197" y="296"/>
                    <a:pt x="195" y="297"/>
                  </a:cubicBezTo>
                  <a:cubicBezTo>
                    <a:pt x="195" y="297"/>
                    <a:pt x="195" y="297"/>
                    <a:pt x="195" y="297"/>
                  </a:cubicBezTo>
                  <a:cubicBezTo>
                    <a:pt x="194" y="299"/>
                    <a:pt x="194" y="300"/>
                    <a:pt x="193" y="301"/>
                  </a:cubicBezTo>
                  <a:cubicBezTo>
                    <a:pt x="193" y="301"/>
                    <a:pt x="193" y="301"/>
                    <a:pt x="193" y="301"/>
                  </a:cubicBezTo>
                  <a:cubicBezTo>
                    <a:pt x="192" y="304"/>
                    <a:pt x="192" y="307"/>
                    <a:pt x="191" y="310"/>
                  </a:cubicBezTo>
                  <a:cubicBezTo>
                    <a:pt x="191" y="310"/>
                    <a:pt x="191" y="310"/>
                    <a:pt x="191" y="310"/>
                  </a:cubicBezTo>
                  <a:cubicBezTo>
                    <a:pt x="191" y="312"/>
                    <a:pt x="190" y="315"/>
                    <a:pt x="190" y="317"/>
                  </a:cubicBezTo>
                  <a:cubicBezTo>
                    <a:pt x="190" y="317"/>
                    <a:pt x="190" y="317"/>
                    <a:pt x="190" y="317"/>
                  </a:cubicBezTo>
                  <a:cubicBezTo>
                    <a:pt x="189" y="320"/>
                    <a:pt x="189" y="322"/>
                    <a:pt x="189" y="324"/>
                  </a:cubicBezTo>
                  <a:cubicBezTo>
                    <a:pt x="189" y="324"/>
                    <a:pt x="189" y="324"/>
                    <a:pt x="189" y="324"/>
                  </a:cubicBezTo>
                  <a:cubicBezTo>
                    <a:pt x="189" y="327"/>
                    <a:pt x="189" y="330"/>
                    <a:pt x="190" y="332"/>
                  </a:cubicBezTo>
                  <a:cubicBezTo>
                    <a:pt x="190" y="332"/>
                    <a:pt x="190" y="332"/>
                    <a:pt x="190" y="332"/>
                  </a:cubicBezTo>
                  <a:cubicBezTo>
                    <a:pt x="190" y="335"/>
                    <a:pt x="190" y="337"/>
                    <a:pt x="190" y="339"/>
                  </a:cubicBezTo>
                  <a:cubicBezTo>
                    <a:pt x="190" y="339"/>
                    <a:pt x="190" y="339"/>
                    <a:pt x="190" y="339"/>
                  </a:cubicBezTo>
                  <a:cubicBezTo>
                    <a:pt x="191" y="342"/>
                    <a:pt x="192" y="344"/>
                    <a:pt x="193" y="346"/>
                  </a:cubicBezTo>
                  <a:cubicBezTo>
                    <a:pt x="193" y="346"/>
                    <a:pt x="193" y="346"/>
                    <a:pt x="193" y="346"/>
                  </a:cubicBezTo>
                  <a:cubicBezTo>
                    <a:pt x="194" y="349"/>
                    <a:pt x="194" y="351"/>
                    <a:pt x="195" y="353"/>
                  </a:cubicBezTo>
                  <a:cubicBezTo>
                    <a:pt x="195" y="353"/>
                    <a:pt x="195" y="353"/>
                    <a:pt x="195" y="353"/>
                  </a:cubicBezTo>
                  <a:cubicBezTo>
                    <a:pt x="200" y="359"/>
                    <a:pt x="200" y="359"/>
                    <a:pt x="200" y="359"/>
                  </a:cubicBezTo>
                  <a:close/>
                  <a:moveTo>
                    <a:pt x="634" y="347"/>
                  </a:moveTo>
                  <a:cubicBezTo>
                    <a:pt x="633" y="347"/>
                    <a:pt x="633" y="347"/>
                    <a:pt x="633" y="347"/>
                  </a:cubicBezTo>
                  <a:cubicBezTo>
                    <a:pt x="633" y="347"/>
                    <a:pt x="633" y="347"/>
                    <a:pt x="633" y="347"/>
                  </a:cubicBezTo>
                  <a:cubicBezTo>
                    <a:pt x="633" y="346"/>
                    <a:pt x="633" y="346"/>
                    <a:pt x="633" y="346"/>
                  </a:cubicBezTo>
                  <a:cubicBezTo>
                    <a:pt x="633" y="346"/>
                    <a:pt x="633" y="346"/>
                    <a:pt x="633" y="346"/>
                  </a:cubicBezTo>
                  <a:cubicBezTo>
                    <a:pt x="631" y="345"/>
                    <a:pt x="631" y="345"/>
                    <a:pt x="631" y="345"/>
                  </a:cubicBezTo>
                  <a:cubicBezTo>
                    <a:pt x="631" y="345"/>
                    <a:pt x="631" y="345"/>
                    <a:pt x="631" y="345"/>
                  </a:cubicBezTo>
                  <a:cubicBezTo>
                    <a:pt x="631" y="344"/>
                    <a:pt x="631" y="344"/>
                    <a:pt x="631" y="344"/>
                  </a:cubicBezTo>
                  <a:cubicBezTo>
                    <a:pt x="631" y="344"/>
                    <a:pt x="631" y="344"/>
                    <a:pt x="631" y="344"/>
                  </a:cubicBezTo>
                  <a:cubicBezTo>
                    <a:pt x="630" y="344"/>
                    <a:pt x="630" y="344"/>
                    <a:pt x="630" y="344"/>
                  </a:cubicBezTo>
                  <a:cubicBezTo>
                    <a:pt x="630" y="344"/>
                    <a:pt x="630" y="344"/>
                    <a:pt x="630" y="344"/>
                  </a:cubicBezTo>
                  <a:cubicBezTo>
                    <a:pt x="630" y="343"/>
                    <a:pt x="630" y="343"/>
                    <a:pt x="630" y="343"/>
                  </a:cubicBezTo>
                  <a:cubicBezTo>
                    <a:pt x="630" y="343"/>
                    <a:pt x="630" y="343"/>
                    <a:pt x="630" y="343"/>
                  </a:cubicBezTo>
                  <a:cubicBezTo>
                    <a:pt x="629" y="342"/>
                    <a:pt x="629" y="342"/>
                    <a:pt x="629" y="342"/>
                  </a:cubicBezTo>
                  <a:cubicBezTo>
                    <a:pt x="629" y="342"/>
                    <a:pt x="629" y="342"/>
                    <a:pt x="629" y="342"/>
                  </a:cubicBezTo>
                  <a:cubicBezTo>
                    <a:pt x="629" y="340"/>
                    <a:pt x="629" y="340"/>
                    <a:pt x="629" y="340"/>
                  </a:cubicBezTo>
                  <a:cubicBezTo>
                    <a:pt x="629" y="340"/>
                    <a:pt x="629" y="340"/>
                    <a:pt x="629" y="340"/>
                  </a:cubicBezTo>
                  <a:cubicBezTo>
                    <a:pt x="629" y="338"/>
                    <a:pt x="629" y="338"/>
                    <a:pt x="629" y="338"/>
                  </a:cubicBezTo>
                  <a:cubicBezTo>
                    <a:pt x="629" y="338"/>
                    <a:pt x="629" y="338"/>
                    <a:pt x="629" y="338"/>
                  </a:cubicBezTo>
                  <a:cubicBezTo>
                    <a:pt x="630" y="333"/>
                    <a:pt x="630" y="333"/>
                    <a:pt x="630" y="333"/>
                  </a:cubicBezTo>
                  <a:cubicBezTo>
                    <a:pt x="630" y="333"/>
                    <a:pt x="630" y="333"/>
                    <a:pt x="630" y="333"/>
                  </a:cubicBezTo>
                  <a:cubicBezTo>
                    <a:pt x="629" y="330"/>
                    <a:pt x="629" y="330"/>
                    <a:pt x="629" y="330"/>
                  </a:cubicBezTo>
                  <a:cubicBezTo>
                    <a:pt x="629" y="330"/>
                    <a:pt x="629" y="330"/>
                    <a:pt x="629" y="330"/>
                  </a:cubicBezTo>
                  <a:cubicBezTo>
                    <a:pt x="628" y="325"/>
                    <a:pt x="628" y="325"/>
                    <a:pt x="628" y="325"/>
                  </a:cubicBezTo>
                  <a:cubicBezTo>
                    <a:pt x="628" y="325"/>
                    <a:pt x="628" y="325"/>
                    <a:pt x="628" y="325"/>
                  </a:cubicBezTo>
                  <a:cubicBezTo>
                    <a:pt x="625" y="323"/>
                    <a:pt x="625" y="323"/>
                    <a:pt x="625" y="323"/>
                  </a:cubicBezTo>
                  <a:cubicBezTo>
                    <a:pt x="625" y="323"/>
                    <a:pt x="625" y="323"/>
                    <a:pt x="625" y="323"/>
                  </a:cubicBezTo>
                  <a:cubicBezTo>
                    <a:pt x="623" y="318"/>
                    <a:pt x="623" y="318"/>
                    <a:pt x="623" y="318"/>
                  </a:cubicBezTo>
                  <a:cubicBezTo>
                    <a:pt x="623" y="318"/>
                    <a:pt x="623" y="318"/>
                    <a:pt x="623" y="318"/>
                  </a:cubicBezTo>
                  <a:cubicBezTo>
                    <a:pt x="620" y="315"/>
                    <a:pt x="620" y="315"/>
                    <a:pt x="620" y="315"/>
                  </a:cubicBezTo>
                  <a:cubicBezTo>
                    <a:pt x="620" y="315"/>
                    <a:pt x="620" y="315"/>
                    <a:pt x="620" y="315"/>
                  </a:cubicBezTo>
                  <a:cubicBezTo>
                    <a:pt x="618" y="310"/>
                    <a:pt x="618" y="310"/>
                    <a:pt x="618" y="310"/>
                  </a:cubicBezTo>
                  <a:cubicBezTo>
                    <a:pt x="618" y="310"/>
                    <a:pt x="618" y="310"/>
                    <a:pt x="618" y="310"/>
                  </a:cubicBezTo>
                  <a:cubicBezTo>
                    <a:pt x="616" y="310"/>
                    <a:pt x="616" y="310"/>
                    <a:pt x="616" y="310"/>
                  </a:cubicBezTo>
                  <a:cubicBezTo>
                    <a:pt x="616" y="310"/>
                    <a:pt x="616" y="310"/>
                    <a:pt x="616" y="310"/>
                  </a:cubicBezTo>
                  <a:cubicBezTo>
                    <a:pt x="615" y="310"/>
                    <a:pt x="615" y="310"/>
                    <a:pt x="615" y="310"/>
                  </a:cubicBezTo>
                  <a:cubicBezTo>
                    <a:pt x="615" y="310"/>
                    <a:pt x="615" y="310"/>
                    <a:pt x="615" y="310"/>
                  </a:cubicBezTo>
                  <a:cubicBezTo>
                    <a:pt x="612" y="310"/>
                    <a:pt x="612" y="310"/>
                    <a:pt x="612" y="310"/>
                  </a:cubicBezTo>
                  <a:cubicBezTo>
                    <a:pt x="612" y="310"/>
                    <a:pt x="612" y="310"/>
                    <a:pt x="612" y="310"/>
                  </a:cubicBezTo>
                  <a:cubicBezTo>
                    <a:pt x="611" y="309"/>
                    <a:pt x="611" y="309"/>
                    <a:pt x="611" y="309"/>
                  </a:cubicBezTo>
                  <a:cubicBezTo>
                    <a:pt x="611" y="309"/>
                    <a:pt x="611" y="309"/>
                    <a:pt x="611" y="309"/>
                  </a:cubicBezTo>
                  <a:cubicBezTo>
                    <a:pt x="609" y="309"/>
                    <a:pt x="609" y="309"/>
                    <a:pt x="609" y="309"/>
                  </a:cubicBezTo>
                  <a:cubicBezTo>
                    <a:pt x="609" y="309"/>
                    <a:pt x="609" y="309"/>
                    <a:pt x="609" y="309"/>
                  </a:cubicBezTo>
                  <a:cubicBezTo>
                    <a:pt x="608" y="307"/>
                    <a:pt x="608" y="307"/>
                    <a:pt x="608" y="307"/>
                  </a:cubicBezTo>
                  <a:cubicBezTo>
                    <a:pt x="608" y="307"/>
                    <a:pt x="608" y="307"/>
                    <a:pt x="608" y="307"/>
                  </a:cubicBezTo>
                  <a:cubicBezTo>
                    <a:pt x="607" y="306"/>
                    <a:pt x="607" y="306"/>
                    <a:pt x="607" y="306"/>
                  </a:cubicBezTo>
                  <a:cubicBezTo>
                    <a:pt x="607" y="306"/>
                    <a:pt x="607" y="306"/>
                    <a:pt x="607" y="306"/>
                  </a:cubicBezTo>
                  <a:cubicBezTo>
                    <a:pt x="607" y="304"/>
                    <a:pt x="607" y="304"/>
                    <a:pt x="607" y="304"/>
                  </a:cubicBezTo>
                  <a:cubicBezTo>
                    <a:pt x="607" y="304"/>
                    <a:pt x="607" y="304"/>
                    <a:pt x="607" y="304"/>
                  </a:cubicBezTo>
                  <a:cubicBezTo>
                    <a:pt x="614" y="305"/>
                    <a:pt x="614" y="305"/>
                    <a:pt x="614" y="305"/>
                  </a:cubicBezTo>
                  <a:cubicBezTo>
                    <a:pt x="614" y="305"/>
                    <a:pt x="614" y="305"/>
                    <a:pt x="614" y="305"/>
                  </a:cubicBezTo>
                  <a:cubicBezTo>
                    <a:pt x="620" y="307"/>
                    <a:pt x="620" y="307"/>
                    <a:pt x="620" y="307"/>
                  </a:cubicBezTo>
                  <a:cubicBezTo>
                    <a:pt x="620" y="307"/>
                    <a:pt x="620" y="307"/>
                    <a:pt x="620" y="307"/>
                  </a:cubicBezTo>
                  <a:cubicBezTo>
                    <a:pt x="627" y="310"/>
                    <a:pt x="627" y="310"/>
                    <a:pt x="627" y="310"/>
                  </a:cubicBezTo>
                  <a:cubicBezTo>
                    <a:pt x="627" y="310"/>
                    <a:pt x="627" y="310"/>
                    <a:pt x="627" y="310"/>
                  </a:cubicBezTo>
                  <a:cubicBezTo>
                    <a:pt x="635" y="311"/>
                    <a:pt x="635" y="311"/>
                    <a:pt x="635" y="311"/>
                  </a:cubicBezTo>
                  <a:cubicBezTo>
                    <a:pt x="635" y="311"/>
                    <a:pt x="635" y="311"/>
                    <a:pt x="635" y="311"/>
                  </a:cubicBezTo>
                  <a:cubicBezTo>
                    <a:pt x="641" y="316"/>
                    <a:pt x="641" y="316"/>
                    <a:pt x="641" y="316"/>
                  </a:cubicBezTo>
                  <a:cubicBezTo>
                    <a:pt x="641" y="316"/>
                    <a:pt x="641" y="316"/>
                    <a:pt x="641" y="316"/>
                  </a:cubicBezTo>
                  <a:cubicBezTo>
                    <a:pt x="647" y="320"/>
                    <a:pt x="647" y="320"/>
                    <a:pt x="647" y="320"/>
                  </a:cubicBezTo>
                  <a:cubicBezTo>
                    <a:pt x="647" y="320"/>
                    <a:pt x="647" y="320"/>
                    <a:pt x="647" y="320"/>
                  </a:cubicBezTo>
                  <a:cubicBezTo>
                    <a:pt x="653" y="324"/>
                    <a:pt x="653" y="324"/>
                    <a:pt x="653" y="324"/>
                  </a:cubicBezTo>
                  <a:cubicBezTo>
                    <a:pt x="653" y="324"/>
                    <a:pt x="653" y="324"/>
                    <a:pt x="653" y="324"/>
                  </a:cubicBezTo>
                  <a:cubicBezTo>
                    <a:pt x="660" y="327"/>
                    <a:pt x="660" y="327"/>
                    <a:pt x="660" y="327"/>
                  </a:cubicBezTo>
                  <a:cubicBezTo>
                    <a:pt x="660" y="327"/>
                    <a:pt x="660" y="327"/>
                    <a:pt x="660" y="327"/>
                  </a:cubicBezTo>
                  <a:cubicBezTo>
                    <a:pt x="660" y="334"/>
                    <a:pt x="660" y="334"/>
                    <a:pt x="660" y="334"/>
                  </a:cubicBezTo>
                  <a:cubicBezTo>
                    <a:pt x="660" y="334"/>
                    <a:pt x="660" y="334"/>
                    <a:pt x="660" y="334"/>
                  </a:cubicBezTo>
                  <a:cubicBezTo>
                    <a:pt x="657" y="337"/>
                    <a:pt x="657" y="337"/>
                    <a:pt x="657" y="337"/>
                  </a:cubicBezTo>
                  <a:cubicBezTo>
                    <a:pt x="657" y="337"/>
                    <a:pt x="657" y="337"/>
                    <a:pt x="657" y="337"/>
                  </a:cubicBezTo>
                  <a:cubicBezTo>
                    <a:pt x="654" y="338"/>
                    <a:pt x="654" y="338"/>
                    <a:pt x="654" y="338"/>
                  </a:cubicBezTo>
                  <a:cubicBezTo>
                    <a:pt x="654" y="338"/>
                    <a:pt x="654" y="338"/>
                    <a:pt x="654" y="338"/>
                  </a:cubicBezTo>
                  <a:cubicBezTo>
                    <a:pt x="651" y="339"/>
                    <a:pt x="651" y="339"/>
                    <a:pt x="651" y="339"/>
                  </a:cubicBezTo>
                  <a:cubicBezTo>
                    <a:pt x="651" y="339"/>
                    <a:pt x="651" y="339"/>
                    <a:pt x="651" y="339"/>
                  </a:cubicBezTo>
                  <a:cubicBezTo>
                    <a:pt x="649" y="339"/>
                    <a:pt x="649" y="339"/>
                    <a:pt x="649" y="339"/>
                  </a:cubicBezTo>
                  <a:cubicBezTo>
                    <a:pt x="649" y="339"/>
                    <a:pt x="649" y="339"/>
                    <a:pt x="649" y="339"/>
                  </a:cubicBezTo>
                  <a:cubicBezTo>
                    <a:pt x="646" y="341"/>
                    <a:pt x="646" y="341"/>
                    <a:pt x="646" y="341"/>
                  </a:cubicBezTo>
                  <a:cubicBezTo>
                    <a:pt x="646" y="341"/>
                    <a:pt x="646" y="341"/>
                    <a:pt x="646" y="341"/>
                  </a:cubicBezTo>
                  <a:cubicBezTo>
                    <a:pt x="643" y="341"/>
                    <a:pt x="643" y="341"/>
                    <a:pt x="643" y="341"/>
                  </a:cubicBezTo>
                  <a:cubicBezTo>
                    <a:pt x="643" y="341"/>
                    <a:pt x="643" y="341"/>
                    <a:pt x="643" y="341"/>
                  </a:cubicBezTo>
                  <a:cubicBezTo>
                    <a:pt x="640" y="342"/>
                    <a:pt x="640" y="342"/>
                    <a:pt x="640" y="342"/>
                  </a:cubicBezTo>
                  <a:cubicBezTo>
                    <a:pt x="640" y="342"/>
                    <a:pt x="640" y="342"/>
                    <a:pt x="640" y="342"/>
                  </a:cubicBezTo>
                  <a:cubicBezTo>
                    <a:pt x="638" y="342"/>
                    <a:pt x="638" y="342"/>
                    <a:pt x="638" y="342"/>
                  </a:cubicBezTo>
                  <a:cubicBezTo>
                    <a:pt x="638" y="342"/>
                    <a:pt x="638" y="342"/>
                    <a:pt x="638" y="342"/>
                  </a:cubicBezTo>
                  <a:cubicBezTo>
                    <a:pt x="635" y="347"/>
                    <a:pt x="635" y="347"/>
                    <a:pt x="635" y="347"/>
                  </a:cubicBezTo>
                  <a:lnTo>
                    <a:pt x="634" y="347"/>
                  </a:lnTo>
                  <a:close/>
                  <a:moveTo>
                    <a:pt x="137" y="267"/>
                  </a:moveTo>
                  <a:cubicBezTo>
                    <a:pt x="181" y="255"/>
                    <a:pt x="181" y="255"/>
                    <a:pt x="181" y="255"/>
                  </a:cubicBezTo>
                  <a:cubicBezTo>
                    <a:pt x="181" y="255"/>
                    <a:pt x="181" y="255"/>
                    <a:pt x="181" y="255"/>
                  </a:cubicBezTo>
                  <a:cubicBezTo>
                    <a:pt x="186" y="253"/>
                    <a:pt x="191" y="251"/>
                    <a:pt x="196" y="250"/>
                  </a:cubicBezTo>
                  <a:cubicBezTo>
                    <a:pt x="196" y="250"/>
                    <a:pt x="196" y="250"/>
                    <a:pt x="196" y="250"/>
                  </a:cubicBezTo>
                  <a:cubicBezTo>
                    <a:pt x="211" y="243"/>
                    <a:pt x="211" y="243"/>
                    <a:pt x="211" y="243"/>
                  </a:cubicBezTo>
                  <a:cubicBezTo>
                    <a:pt x="211" y="243"/>
                    <a:pt x="211" y="243"/>
                    <a:pt x="211" y="243"/>
                  </a:cubicBezTo>
                  <a:cubicBezTo>
                    <a:pt x="224" y="235"/>
                    <a:pt x="224" y="235"/>
                    <a:pt x="224" y="235"/>
                  </a:cubicBezTo>
                  <a:cubicBezTo>
                    <a:pt x="224" y="235"/>
                    <a:pt x="224" y="235"/>
                    <a:pt x="224" y="235"/>
                  </a:cubicBezTo>
                  <a:cubicBezTo>
                    <a:pt x="237" y="226"/>
                    <a:pt x="237" y="226"/>
                    <a:pt x="237" y="226"/>
                  </a:cubicBezTo>
                  <a:cubicBezTo>
                    <a:pt x="237" y="226"/>
                    <a:pt x="237" y="226"/>
                    <a:pt x="237" y="226"/>
                  </a:cubicBezTo>
                  <a:cubicBezTo>
                    <a:pt x="249" y="216"/>
                    <a:pt x="249" y="216"/>
                    <a:pt x="249" y="216"/>
                  </a:cubicBezTo>
                  <a:cubicBezTo>
                    <a:pt x="249" y="216"/>
                    <a:pt x="249" y="216"/>
                    <a:pt x="249" y="216"/>
                  </a:cubicBezTo>
                  <a:cubicBezTo>
                    <a:pt x="259" y="205"/>
                    <a:pt x="259" y="205"/>
                    <a:pt x="259" y="205"/>
                  </a:cubicBezTo>
                  <a:cubicBezTo>
                    <a:pt x="259" y="205"/>
                    <a:pt x="259" y="205"/>
                    <a:pt x="259" y="205"/>
                  </a:cubicBezTo>
                  <a:cubicBezTo>
                    <a:pt x="268" y="193"/>
                    <a:pt x="268" y="193"/>
                    <a:pt x="268" y="193"/>
                  </a:cubicBezTo>
                  <a:cubicBezTo>
                    <a:pt x="268" y="193"/>
                    <a:pt x="268" y="193"/>
                    <a:pt x="268" y="193"/>
                  </a:cubicBezTo>
                  <a:cubicBezTo>
                    <a:pt x="275" y="178"/>
                    <a:pt x="275" y="178"/>
                    <a:pt x="275" y="178"/>
                  </a:cubicBezTo>
                  <a:cubicBezTo>
                    <a:pt x="275" y="178"/>
                    <a:pt x="275" y="178"/>
                    <a:pt x="275" y="178"/>
                  </a:cubicBezTo>
                  <a:cubicBezTo>
                    <a:pt x="274" y="176"/>
                    <a:pt x="274" y="176"/>
                    <a:pt x="274" y="176"/>
                  </a:cubicBezTo>
                  <a:cubicBezTo>
                    <a:pt x="274" y="176"/>
                    <a:pt x="274" y="176"/>
                    <a:pt x="274" y="176"/>
                  </a:cubicBezTo>
                  <a:cubicBezTo>
                    <a:pt x="233" y="197"/>
                    <a:pt x="233" y="197"/>
                    <a:pt x="233" y="197"/>
                  </a:cubicBezTo>
                  <a:cubicBezTo>
                    <a:pt x="233" y="197"/>
                    <a:pt x="233" y="197"/>
                    <a:pt x="233" y="197"/>
                  </a:cubicBezTo>
                  <a:cubicBezTo>
                    <a:pt x="232" y="200"/>
                    <a:pt x="232" y="200"/>
                    <a:pt x="232" y="200"/>
                  </a:cubicBezTo>
                  <a:cubicBezTo>
                    <a:pt x="232" y="200"/>
                    <a:pt x="232" y="200"/>
                    <a:pt x="232" y="200"/>
                  </a:cubicBezTo>
                  <a:cubicBezTo>
                    <a:pt x="232" y="201"/>
                    <a:pt x="232" y="201"/>
                    <a:pt x="232" y="201"/>
                  </a:cubicBezTo>
                  <a:cubicBezTo>
                    <a:pt x="232" y="201"/>
                    <a:pt x="232" y="201"/>
                    <a:pt x="232" y="201"/>
                  </a:cubicBezTo>
                  <a:cubicBezTo>
                    <a:pt x="232" y="203"/>
                    <a:pt x="232" y="203"/>
                    <a:pt x="232" y="203"/>
                  </a:cubicBezTo>
                  <a:cubicBezTo>
                    <a:pt x="232" y="203"/>
                    <a:pt x="232" y="203"/>
                    <a:pt x="232" y="203"/>
                  </a:cubicBezTo>
                  <a:cubicBezTo>
                    <a:pt x="232" y="205"/>
                    <a:pt x="232" y="205"/>
                    <a:pt x="232" y="205"/>
                  </a:cubicBezTo>
                  <a:cubicBezTo>
                    <a:pt x="232" y="205"/>
                    <a:pt x="232" y="205"/>
                    <a:pt x="232" y="205"/>
                  </a:cubicBezTo>
                  <a:cubicBezTo>
                    <a:pt x="231" y="208"/>
                    <a:pt x="231" y="208"/>
                    <a:pt x="231" y="208"/>
                  </a:cubicBezTo>
                  <a:cubicBezTo>
                    <a:pt x="231" y="208"/>
                    <a:pt x="231" y="208"/>
                    <a:pt x="231" y="208"/>
                  </a:cubicBezTo>
                  <a:cubicBezTo>
                    <a:pt x="231" y="210"/>
                    <a:pt x="231" y="210"/>
                    <a:pt x="231" y="210"/>
                  </a:cubicBezTo>
                  <a:cubicBezTo>
                    <a:pt x="231" y="210"/>
                    <a:pt x="231" y="210"/>
                    <a:pt x="231" y="210"/>
                  </a:cubicBezTo>
                  <a:cubicBezTo>
                    <a:pt x="231" y="212"/>
                    <a:pt x="231" y="212"/>
                    <a:pt x="231" y="212"/>
                  </a:cubicBezTo>
                  <a:cubicBezTo>
                    <a:pt x="231" y="212"/>
                    <a:pt x="231" y="212"/>
                    <a:pt x="231" y="212"/>
                  </a:cubicBezTo>
                  <a:cubicBezTo>
                    <a:pt x="231" y="213"/>
                    <a:pt x="231" y="213"/>
                    <a:pt x="231" y="213"/>
                  </a:cubicBezTo>
                  <a:cubicBezTo>
                    <a:pt x="231" y="213"/>
                    <a:pt x="231" y="213"/>
                    <a:pt x="231" y="213"/>
                  </a:cubicBezTo>
                  <a:cubicBezTo>
                    <a:pt x="225" y="213"/>
                    <a:pt x="225" y="213"/>
                    <a:pt x="225" y="213"/>
                  </a:cubicBezTo>
                  <a:cubicBezTo>
                    <a:pt x="225" y="213"/>
                    <a:pt x="225" y="213"/>
                    <a:pt x="225" y="213"/>
                  </a:cubicBezTo>
                  <a:cubicBezTo>
                    <a:pt x="223" y="212"/>
                    <a:pt x="223" y="212"/>
                    <a:pt x="223" y="212"/>
                  </a:cubicBezTo>
                  <a:cubicBezTo>
                    <a:pt x="223" y="212"/>
                    <a:pt x="223" y="212"/>
                    <a:pt x="223" y="212"/>
                  </a:cubicBezTo>
                  <a:cubicBezTo>
                    <a:pt x="221" y="211"/>
                    <a:pt x="221" y="211"/>
                    <a:pt x="221" y="211"/>
                  </a:cubicBezTo>
                  <a:cubicBezTo>
                    <a:pt x="221" y="211"/>
                    <a:pt x="221" y="211"/>
                    <a:pt x="221" y="211"/>
                  </a:cubicBezTo>
                  <a:cubicBezTo>
                    <a:pt x="220" y="210"/>
                    <a:pt x="220" y="210"/>
                    <a:pt x="220" y="210"/>
                  </a:cubicBezTo>
                  <a:cubicBezTo>
                    <a:pt x="220" y="210"/>
                    <a:pt x="220" y="210"/>
                    <a:pt x="220" y="210"/>
                  </a:cubicBezTo>
                  <a:cubicBezTo>
                    <a:pt x="219" y="208"/>
                    <a:pt x="219" y="208"/>
                    <a:pt x="219" y="208"/>
                  </a:cubicBezTo>
                  <a:cubicBezTo>
                    <a:pt x="219" y="208"/>
                    <a:pt x="219" y="208"/>
                    <a:pt x="219" y="208"/>
                  </a:cubicBezTo>
                  <a:cubicBezTo>
                    <a:pt x="217" y="208"/>
                    <a:pt x="217" y="208"/>
                    <a:pt x="217" y="208"/>
                  </a:cubicBezTo>
                  <a:cubicBezTo>
                    <a:pt x="217" y="208"/>
                    <a:pt x="217" y="208"/>
                    <a:pt x="217" y="208"/>
                  </a:cubicBezTo>
                  <a:cubicBezTo>
                    <a:pt x="216" y="207"/>
                    <a:pt x="216" y="207"/>
                    <a:pt x="216" y="207"/>
                  </a:cubicBezTo>
                  <a:cubicBezTo>
                    <a:pt x="216" y="207"/>
                    <a:pt x="216" y="207"/>
                    <a:pt x="216" y="207"/>
                  </a:cubicBezTo>
                  <a:cubicBezTo>
                    <a:pt x="214" y="207"/>
                    <a:pt x="214" y="207"/>
                    <a:pt x="214" y="207"/>
                  </a:cubicBezTo>
                  <a:cubicBezTo>
                    <a:pt x="214" y="207"/>
                    <a:pt x="214" y="207"/>
                    <a:pt x="214" y="207"/>
                  </a:cubicBezTo>
                  <a:cubicBezTo>
                    <a:pt x="214" y="206"/>
                    <a:pt x="214" y="206"/>
                    <a:pt x="214" y="206"/>
                  </a:cubicBezTo>
                  <a:cubicBezTo>
                    <a:pt x="214" y="206"/>
                    <a:pt x="214" y="206"/>
                    <a:pt x="214" y="206"/>
                  </a:cubicBezTo>
                  <a:cubicBezTo>
                    <a:pt x="210" y="210"/>
                    <a:pt x="210" y="210"/>
                    <a:pt x="210" y="210"/>
                  </a:cubicBezTo>
                  <a:cubicBezTo>
                    <a:pt x="210" y="210"/>
                    <a:pt x="210" y="210"/>
                    <a:pt x="210" y="210"/>
                  </a:cubicBezTo>
                  <a:cubicBezTo>
                    <a:pt x="166" y="232"/>
                    <a:pt x="166" y="232"/>
                    <a:pt x="166" y="232"/>
                  </a:cubicBezTo>
                  <a:cubicBezTo>
                    <a:pt x="166" y="232"/>
                    <a:pt x="166" y="232"/>
                    <a:pt x="166" y="232"/>
                  </a:cubicBezTo>
                  <a:cubicBezTo>
                    <a:pt x="160" y="238"/>
                    <a:pt x="160" y="238"/>
                    <a:pt x="160" y="238"/>
                  </a:cubicBezTo>
                  <a:cubicBezTo>
                    <a:pt x="160" y="238"/>
                    <a:pt x="160" y="238"/>
                    <a:pt x="160" y="238"/>
                  </a:cubicBezTo>
                  <a:cubicBezTo>
                    <a:pt x="155" y="241"/>
                    <a:pt x="155" y="241"/>
                    <a:pt x="155" y="241"/>
                  </a:cubicBezTo>
                  <a:cubicBezTo>
                    <a:pt x="155" y="241"/>
                    <a:pt x="155" y="241"/>
                    <a:pt x="155" y="241"/>
                  </a:cubicBezTo>
                  <a:cubicBezTo>
                    <a:pt x="149" y="244"/>
                    <a:pt x="149" y="244"/>
                    <a:pt x="149" y="244"/>
                  </a:cubicBezTo>
                  <a:cubicBezTo>
                    <a:pt x="149" y="244"/>
                    <a:pt x="149" y="244"/>
                    <a:pt x="149" y="244"/>
                  </a:cubicBezTo>
                  <a:cubicBezTo>
                    <a:pt x="145" y="247"/>
                    <a:pt x="145" y="247"/>
                    <a:pt x="145" y="247"/>
                  </a:cubicBezTo>
                  <a:cubicBezTo>
                    <a:pt x="145" y="247"/>
                    <a:pt x="145" y="247"/>
                    <a:pt x="145" y="247"/>
                  </a:cubicBezTo>
                  <a:cubicBezTo>
                    <a:pt x="138" y="251"/>
                    <a:pt x="138" y="251"/>
                    <a:pt x="138" y="251"/>
                  </a:cubicBezTo>
                  <a:cubicBezTo>
                    <a:pt x="138" y="251"/>
                    <a:pt x="138" y="251"/>
                    <a:pt x="138" y="251"/>
                  </a:cubicBezTo>
                  <a:cubicBezTo>
                    <a:pt x="135" y="255"/>
                    <a:pt x="135" y="255"/>
                    <a:pt x="135" y="255"/>
                  </a:cubicBezTo>
                  <a:cubicBezTo>
                    <a:pt x="135" y="255"/>
                    <a:pt x="135" y="255"/>
                    <a:pt x="135" y="255"/>
                  </a:cubicBezTo>
                  <a:cubicBezTo>
                    <a:pt x="134" y="256"/>
                    <a:pt x="133" y="258"/>
                    <a:pt x="132" y="260"/>
                  </a:cubicBezTo>
                  <a:cubicBezTo>
                    <a:pt x="132" y="260"/>
                    <a:pt x="132" y="260"/>
                    <a:pt x="132" y="260"/>
                  </a:cubicBezTo>
                  <a:cubicBezTo>
                    <a:pt x="132" y="262"/>
                    <a:pt x="131" y="263"/>
                    <a:pt x="131" y="265"/>
                  </a:cubicBezTo>
                  <a:cubicBezTo>
                    <a:pt x="131" y="265"/>
                    <a:pt x="131" y="265"/>
                    <a:pt x="131" y="265"/>
                  </a:cubicBezTo>
                  <a:cubicBezTo>
                    <a:pt x="133" y="265"/>
                    <a:pt x="135" y="266"/>
                    <a:pt x="137" y="267"/>
                  </a:cubicBezTo>
                  <a:close/>
                  <a:moveTo>
                    <a:pt x="576" y="207"/>
                  </a:moveTo>
                  <a:cubicBezTo>
                    <a:pt x="581" y="167"/>
                    <a:pt x="581" y="167"/>
                    <a:pt x="581" y="167"/>
                  </a:cubicBezTo>
                  <a:cubicBezTo>
                    <a:pt x="581" y="167"/>
                    <a:pt x="581" y="167"/>
                    <a:pt x="581" y="167"/>
                  </a:cubicBezTo>
                  <a:cubicBezTo>
                    <a:pt x="627" y="138"/>
                    <a:pt x="627" y="138"/>
                    <a:pt x="627" y="138"/>
                  </a:cubicBezTo>
                  <a:cubicBezTo>
                    <a:pt x="627" y="138"/>
                    <a:pt x="627" y="138"/>
                    <a:pt x="627" y="138"/>
                  </a:cubicBezTo>
                  <a:cubicBezTo>
                    <a:pt x="633" y="141"/>
                    <a:pt x="633" y="141"/>
                    <a:pt x="633" y="141"/>
                  </a:cubicBezTo>
                  <a:cubicBezTo>
                    <a:pt x="633" y="141"/>
                    <a:pt x="633" y="141"/>
                    <a:pt x="633" y="141"/>
                  </a:cubicBezTo>
                  <a:cubicBezTo>
                    <a:pt x="630" y="149"/>
                    <a:pt x="630" y="149"/>
                    <a:pt x="630" y="149"/>
                  </a:cubicBezTo>
                  <a:cubicBezTo>
                    <a:pt x="630" y="149"/>
                    <a:pt x="630" y="149"/>
                    <a:pt x="630" y="149"/>
                  </a:cubicBezTo>
                  <a:cubicBezTo>
                    <a:pt x="628" y="157"/>
                    <a:pt x="628" y="157"/>
                    <a:pt x="628" y="157"/>
                  </a:cubicBezTo>
                  <a:cubicBezTo>
                    <a:pt x="628" y="157"/>
                    <a:pt x="628" y="157"/>
                    <a:pt x="628" y="157"/>
                  </a:cubicBezTo>
                  <a:cubicBezTo>
                    <a:pt x="623" y="163"/>
                    <a:pt x="623" y="163"/>
                    <a:pt x="623" y="163"/>
                  </a:cubicBezTo>
                  <a:cubicBezTo>
                    <a:pt x="623" y="163"/>
                    <a:pt x="623" y="163"/>
                    <a:pt x="623" y="163"/>
                  </a:cubicBezTo>
                  <a:cubicBezTo>
                    <a:pt x="619" y="169"/>
                    <a:pt x="619" y="169"/>
                    <a:pt x="619" y="169"/>
                  </a:cubicBezTo>
                  <a:cubicBezTo>
                    <a:pt x="619" y="169"/>
                    <a:pt x="619" y="169"/>
                    <a:pt x="619" y="169"/>
                  </a:cubicBezTo>
                  <a:cubicBezTo>
                    <a:pt x="612" y="175"/>
                    <a:pt x="612" y="175"/>
                    <a:pt x="612" y="175"/>
                  </a:cubicBezTo>
                  <a:cubicBezTo>
                    <a:pt x="612" y="175"/>
                    <a:pt x="612" y="175"/>
                    <a:pt x="612" y="175"/>
                  </a:cubicBezTo>
                  <a:cubicBezTo>
                    <a:pt x="607" y="181"/>
                    <a:pt x="607" y="181"/>
                    <a:pt x="607" y="181"/>
                  </a:cubicBezTo>
                  <a:cubicBezTo>
                    <a:pt x="607" y="181"/>
                    <a:pt x="607" y="181"/>
                    <a:pt x="607" y="181"/>
                  </a:cubicBezTo>
                  <a:cubicBezTo>
                    <a:pt x="601" y="187"/>
                    <a:pt x="601" y="187"/>
                    <a:pt x="601" y="187"/>
                  </a:cubicBezTo>
                  <a:cubicBezTo>
                    <a:pt x="601" y="187"/>
                    <a:pt x="601" y="187"/>
                    <a:pt x="601" y="187"/>
                  </a:cubicBezTo>
                  <a:cubicBezTo>
                    <a:pt x="597" y="193"/>
                    <a:pt x="597" y="193"/>
                    <a:pt x="597" y="193"/>
                  </a:cubicBezTo>
                  <a:cubicBezTo>
                    <a:pt x="597" y="193"/>
                    <a:pt x="597" y="193"/>
                    <a:pt x="597" y="193"/>
                  </a:cubicBezTo>
                  <a:cubicBezTo>
                    <a:pt x="593" y="196"/>
                    <a:pt x="593" y="196"/>
                    <a:pt x="593" y="196"/>
                  </a:cubicBezTo>
                  <a:cubicBezTo>
                    <a:pt x="593" y="196"/>
                    <a:pt x="593" y="196"/>
                    <a:pt x="593" y="196"/>
                  </a:cubicBezTo>
                  <a:cubicBezTo>
                    <a:pt x="592" y="198"/>
                    <a:pt x="592" y="198"/>
                    <a:pt x="592" y="198"/>
                  </a:cubicBezTo>
                  <a:cubicBezTo>
                    <a:pt x="592" y="198"/>
                    <a:pt x="592" y="198"/>
                    <a:pt x="592" y="198"/>
                  </a:cubicBezTo>
                  <a:cubicBezTo>
                    <a:pt x="589" y="200"/>
                    <a:pt x="589" y="200"/>
                    <a:pt x="589" y="200"/>
                  </a:cubicBezTo>
                  <a:cubicBezTo>
                    <a:pt x="589" y="200"/>
                    <a:pt x="589" y="200"/>
                    <a:pt x="589" y="200"/>
                  </a:cubicBezTo>
                  <a:cubicBezTo>
                    <a:pt x="587" y="201"/>
                    <a:pt x="587" y="201"/>
                    <a:pt x="587" y="201"/>
                  </a:cubicBezTo>
                  <a:cubicBezTo>
                    <a:pt x="587" y="201"/>
                    <a:pt x="587" y="201"/>
                    <a:pt x="587" y="201"/>
                  </a:cubicBezTo>
                  <a:cubicBezTo>
                    <a:pt x="584" y="204"/>
                    <a:pt x="584" y="204"/>
                    <a:pt x="584" y="204"/>
                  </a:cubicBezTo>
                  <a:cubicBezTo>
                    <a:pt x="584" y="204"/>
                    <a:pt x="584" y="204"/>
                    <a:pt x="584" y="204"/>
                  </a:cubicBezTo>
                  <a:cubicBezTo>
                    <a:pt x="582" y="206"/>
                    <a:pt x="582" y="206"/>
                    <a:pt x="582" y="206"/>
                  </a:cubicBezTo>
                  <a:cubicBezTo>
                    <a:pt x="582" y="206"/>
                    <a:pt x="582" y="206"/>
                    <a:pt x="582" y="206"/>
                  </a:cubicBezTo>
                  <a:cubicBezTo>
                    <a:pt x="579" y="207"/>
                    <a:pt x="579" y="207"/>
                    <a:pt x="579" y="207"/>
                  </a:cubicBezTo>
                  <a:cubicBezTo>
                    <a:pt x="579" y="207"/>
                    <a:pt x="579" y="207"/>
                    <a:pt x="579" y="207"/>
                  </a:cubicBezTo>
                  <a:cubicBezTo>
                    <a:pt x="576" y="207"/>
                    <a:pt x="576" y="207"/>
                    <a:pt x="576" y="207"/>
                  </a:cubicBezTo>
                  <a:close/>
                  <a:moveTo>
                    <a:pt x="1844" y="194"/>
                  </a:moveTo>
                  <a:cubicBezTo>
                    <a:pt x="1845" y="193"/>
                    <a:pt x="1845" y="193"/>
                    <a:pt x="1845" y="193"/>
                  </a:cubicBezTo>
                  <a:cubicBezTo>
                    <a:pt x="1845" y="193"/>
                    <a:pt x="1845" y="193"/>
                    <a:pt x="1845" y="193"/>
                  </a:cubicBezTo>
                  <a:cubicBezTo>
                    <a:pt x="1847" y="192"/>
                    <a:pt x="1847" y="192"/>
                    <a:pt x="1847" y="192"/>
                  </a:cubicBezTo>
                  <a:cubicBezTo>
                    <a:pt x="1847" y="192"/>
                    <a:pt x="1847" y="192"/>
                    <a:pt x="1847" y="192"/>
                  </a:cubicBezTo>
                  <a:cubicBezTo>
                    <a:pt x="1849" y="191"/>
                    <a:pt x="1849" y="191"/>
                    <a:pt x="1849" y="191"/>
                  </a:cubicBezTo>
                  <a:cubicBezTo>
                    <a:pt x="1849" y="191"/>
                    <a:pt x="1849" y="191"/>
                    <a:pt x="1849" y="191"/>
                  </a:cubicBezTo>
                  <a:cubicBezTo>
                    <a:pt x="1851" y="189"/>
                    <a:pt x="1851" y="189"/>
                    <a:pt x="1851" y="189"/>
                  </a:cubicBezTo>
                  <a:cubicBezTo>
                    <a:pt x="1851" y="189"/>
                    <a:pt x="1851" y="189"/>
                    <a:pt x="1851" y="189"/>
                  </a:cubicBezTo>
                  <a:cubicBezTo>
                    <a:pt x="1852" y="188"/>
                    <a:pt x="1852" y="188"/>
                    <a:pt x="1852" y="188"/>
                  </a:cubicBezTo>
                  <a:cubicBezTo>
                    <a:pt x="1852" y="188"/>
                    <a:pt x="1852" y="188"/>
                    <a:pt x="1852" y="188"/>
                  </a:cubicBezTo>
                  <a:cubicBezTo>
                    <a:pt x="1853" y="186"/>
                    <a:pt x="1853" y="186"/>
                    <a:pt x="1853" y="186"/>
                  </a:cubicBezTo>
                  <a:cubicBezTo>
                    <a:pt x="1853" y="186"/>
                    <a:pt x="1853" y="186"/>
                    <a:pt x="1853" y="186"/>
                  </a:cubicBezTo>
                  <a:cubicBezTo>
                    <a:pt x="1854" y="185"/>
                    <a:pt x="1854" y="185"/>
                    <a:pt x="1854" y="185"/>
                  </a:cubicBezTo>
                  <a:cubicBezTo>
                    <a:pt x="1854" y="185"/>
                    <a:pt x="1854" y="185"/>
                    <a:pt x="1854" y="185"/>
                  </a:cubicBezTo>
                  <a:cubicBezTo>
                    <a:pt x="1855" y="183"/>
                    <a:pt x="1855" y="183"/>
                    <a:pt x="1855" y="183"/>
                  </a:cubicBezTo>
                  <a:cubicBezTo>
                    <a:pt x="1855" y="183"/>
                    <a:pt x="1855" y="183"/>
                    <a:pt x="1855" y="183"/>
                  </a:cubicBezTo>
                  <a:cubicBezTo>
                    <a:pt x="1853" y="182"/>
                    <a:pt x="1853" y="182"/>
                    <a:pt x="1853" y="182"/>
                  </a:cubicBezTo>
                  <a:cubicBezTo>
                    <a:pt x="1853" y="182"/>
                    <a:pt x="1853" y="182"/>
                    <a:pt x="1853" y="182"/>
                  </a:cubicBezTo>
                  <a:cubicBezTo>
                    <a:pt x="1852" y="180"/>
                    <a:pt x="1852" y="180"/>
                    <a:pt x="1852" y="180"/>
                  </a:cubicBezTo>
                  <a:cubicBezTo>
                    <a:pt x="1852" y="180"/>
                    <a:pt x="1852" y="180"/>
                    <a:pt x="1852" y="180"/>
                  </a:cubicBezTo>
                  <a:cubicBezTo>
                    <a:pt x="1850" y="179"/>
                    <a:pt x="1850" y="179"/>
                    <a:pt x="1850" y="179"/>
                  </a:cubicBezTo>
                  <a:cubicBezTo>
                    <a:pt x="1850" y="179"/>
                    <a:pt x="1850" y="179"/>
                    <a:pt x="1850" y="179"/>
                  </a:cubicBezTo>
                  <a:cubicBezTo>
                    <a:pt x="1850" y="177"/>
                    <a:pt x="1850" y="177"/>
                    <a:pt x="1850" y="177"/>
                  </a:cubicBezTo>
                  <a:cubicBezTo>
                    <a:pt x="1850" y="177"/>
                    <a:pt x="1850" y="177"/>
                    <a:pt x="1850" y="177"/>
                  </a:cubicBezTo>
                  <a:cubicBezTo>
                    <a:pt x="1848" y="176"/>
                    <a:pt x="1848" y="176"/>
                    <a:pt x="1848" y="176"/>
                  </a:cubicBezTo>
                  <a:cubicBezTo>
                    <a:pt x="1848" y="176"/>
                    <a:pt x="1848" y="176"/>
                    <a:pt x="1848" y="176"/>
                  </a:cubicBezTo>
                  <a:cubicBezTo>
                    <a:pt x="1847" y="174"/>
                    <a:pt x="1847" y="174"/>
                    <a:pt x="1847" y="174"/>
                  </a:cubicBezTo>
                  <a:cubicBezTo>
                    <a:pt x="1847" y="174"/>
                    <a:pt x="1847" y="174"/>
                    <a:pt x="1847" y="174"/>
                  </a:cubicBezTo>
                  <a:cubicBezTo>
                    <a:pt x="1847" y="173"/>
                    <a:pt x="1847" y="173"/>
                    <a:pt x="1847" y="173"/>
                  </a:cubicBezTo>
                  <a:cubicBezTo>
                    <a:pt x="1847" y="173"/>
                    <a:pt x="1847" y="173"/>
                    <a:pt x="1847" y="173"/>
                  </a:cubicBezTo>
                  <a:cubicBezTo>
                    <a:pt x="1847" y="171"/>
                    <a:pt x="1847" y="171"/>
                    <a:pt x="1847" y="171"/>
                  </a:cubicBezTo>
                  <a:cubicBezTo>
                    <a:pt x="1847" y="171"/>
                    <a:pt x="1847" y="171"/>
                    <a:pt x="1847" y="171"/>
                  </a:cubicBezTo>
                  <a:cubicBezTo>
                    <a:pt x="1845" y="171"/>
                    <a:pt x="1845" y="171"/>
                    <a:pt x="1845" y="171"/>
                  </a:cubicBezTo>
                  <a:cubicBezTo>
                    <a:pt x="1845" y="171"/>
                    <a:pt x="1845" y="171"/>
                    <a:pt x="1845" y="171"/>
                  </a:cubicBezTo>
                  <a:cubicBezTo>
                    <a:pt x="1844" y="171"/>
                    <a:pt x="1844" y="171"/>
                    <a:pt x="1844" y="171"/>
                  </a:cubicBezTo>
                  <a:cubicBezTo>
                    <a:pt x="1844" y="171"/>
                    <a:pt x="1844" y="171"/>
                    <a:pt x="1844" y="171"/>
                  </a:cubicBezTo>
                  <a:cubicBezTo>
                    <a:pt x="1842" y="171"/>
                    <a:pt x="1842" y="171"/>
                    <a:pt x="1842" y="171"/>
                  </a:cubicBezTo>
                  <a:cubicBezTo>
                    <a:pt x="1842" y="171"/>
                    <a:pt x="1842" y="171"/>
                    <a:pt x="1842" y="171"/>
                  </a:cubicBezTo>
                  <a:cubicBezTo>
                    <a:pt x="1842" y="171"/>
                    <a:pt x="1842" y="171"/>
                    <a:pt x="1842" y="171"/>
                  </a:cubicBezTo>
                  <a:cubicBezTo>
                    <a:pt x="1842" y="171"/>
                    <a:pt x="1842" y="171"/>
                    <a:pt x="1842" y="171"/>
                  </a:cubicBezTo>
                  <a:cubicBezTo>
                    <a:pt x="1840" y="172"/>
                    <a:pt x="1840" y="172"/>
                    <a:pt x="1840" y="172"/>
                  </a:cubicBezTo>
                  <a:cubicBezTo>
                    <a:pt x="1840" y="172"/>
                    <a:pt x="1840" y="172"/>
                    <a:pt x="1840" y="172"/>
                  </a:cubicBezTo>
                  <a:cubicBezTo>
                    <a:pt x="1838" y="173"/>
                    <a:pt x="1838" y="173"/>
                    <a:pt x="1838" y="173"/>
                  </a:cubicBezTo>
                  <a:cubicBezTo>
                    <a:pt x="1838" y="173"/>
                    <a:pt x="1838" y="173"/>
                    <a:pt x="1838" y="173"/>
                  </a:cubicBezTo>
                  <a:cubicBezTo>
                    <a:pt x="1838" y="173"/>
                    <a:pt x="1838" y="173"/>
                    <a:pt x="1838" y="173"/>
                  </a:cubicBezTo>
                  <a:cubicBezTo>
                    <a:pt x="1838" y="173"/>
                    <a:pt x="1838" y="173"/>
                    <a:pt x="1838" y="173"/>
                  </a:cubicBezTo>
                  <a:cubicBezTo>
                    <a:pt x="1838" y="176"/>
                    <a:pt x="1838" y="176"/>
                    <a:pt x="1838" y="176"/>
                  </a:cubicBezTo>
                  <a:cubicBezTo>
                    <a:pt x="1838" y="176"/>
                    <a:pt x="1838" y="176"/>
                    <a:pt x="1838" y="176"/>
                  </a:cubicBezTo>
                  <a:cubicBezTo>
                    <a:pt x="1838" y="179"/>
                    <a:pt x="1838" y="179"/>
                    <a:pt x="1838" y="179"/>
                  </a:cubicBezTo>
                  <a:cubicBezTo>
                    <a:pt x="1838" y="179"/>
                    <a:pt x="1838" y="179"/>
                    <a:pt x="1838" y="179"/>
                  </a:cubicBezTo>
                  <a:cubicBezTo>
                    <a:pt x="1838" y="182"/>
                    <a:pt x="1838" y="182"/>
                    <a:pt x="1838" y="182"/>
                  </a:cubicBezTo>
                  <a:cubicBezTo>
                    <a:pt x="1838" y="182"/>
                    <a:pt x="1838" y="182"/>
                    <a:pt x="1838" y="182"/>
                  </a:cubicBezTo>
                  <a:cubicBezTo>
                    <a:pt x="1840" y="185"/>
                    <a:pt x="1840" y="185"/>
                    <a:pt x="1840" y="185"/>
                  </a:cubicBezTo>
                  <a:cubicBezTo>
                    <a:pt x="1840" y="185"/>
                    <a:pt x="1840" y="185"/>
                    <a:pt x="1840" y="185"/>
                  </a:cubicBezTo>
                  <a:cubicBezTo>
                    <a:pt x="1840" y="187"/>
                    <a:pt x="1840" y="187"/>
                    <a:pt x="1840" y="187"/>
                  </a:cubicBezTo>
                  <a:cubicBezTo>
                    <a:pt x="1840" y="187"/>
                    <a:pt x="1840" y="187"/>
                    <a:pt x="1840" y="187"/>
                  </a:cubicBezTo>
                  <a:cubicBezTo>
                    <a:pt x="1841" y="189"/>
                    <a:pt x="1841" y="189"/>
                    <a:pt x="1841" y="189"/>
                  </a:cubicBezTo>
                  <a:cubicBezTo>
                    <a:pt x="1841" y="189"/>
                    <a:pt x="1841" y="189"/>
                    <a:pt x="1841" y="189"/>
                  </a:cubicBezTo>
                  <a:cubicBezTo>
                    <a:pt x="1841" y="192"/>
                    <a:pt x="1841" y="192"/>
                    <a:pt x="1841" y="192"/>
                  </a:cubicBezTo>
                  <a:cubicBezTo>
                    <a:pt x="1841" y="192"/>
                    <a:pt x="1841" y="192"/>
                    <a:pt x="1841" y="192"/>
                  </a:cubicBezTo>
                  <a:cubicBezTo>
                    <a:pt x="1842" y="194"/>
                    <a:pt x="1842" y="194"/>
                    <a:pt x="1842" y="194"/>
                  </a:cubicBezTo>
                  <a:lnTo>
                    <a:pt x="1844" y="194"/>
                  </a:lnTo>
                  <a:close/>
                  <a:moveTo>
                    <a:pt x="1916" y="194"/>
                  </a:moveTo>
                  <a:cubicBezTo>
                    <a:pt x="1918" y="191"/>
                    <a:pt x="1918" y="191"/>
                    <a:pt x="1918" y="191"/>
                  </a:cubicBezTo>
                  <a:cubicBezTo>
                    <a:pt x="1918" y="191"/>
                    <a:pt x="1918" y="191"/>
                    <a:pt x="1918" y="191"/>
                  </a:cubicBezTo>
                  <a:cubicBezTo>
                    <a:pt x="1921" y="186"/>
                    <a:pt x="1921" y="186"/>
                    <a:pt x="1921" y="186"/>
                  </a:cubicBezTo>
                  <a:cubicBezTo>
                    <a:pt x="1921" y="186"/>
                    <a:pt x="1921" y="186"/>
                    <a:pt x="1921" y="186"/>
                  </a:cubicBezTo>
                  <a:cubicBezTo>
                    <a:pt x="1923" y="183"/>
                    <a:pt x="1923" y="183"/>
                    <a:pt x="1923" y="183"/>
                  </a:cubicBezTo>
                  <a:cubicBezTo>
                    <a:pt x="1923" y="183"/>
                    <a:pt x="1923" y="183"/>
                    <a:pt x="1923" y="183"/>
                  </a:cubicBezTo>
                  <a:cubicBezTo>
                    <a:pt x="1924" y="177"/>
                    <a:pt x="1924" y="177"/>
                    <a:pt x="1924" y="177"/>
                  </a:cubicBezTo>
                  <a:cubicBezTo>
                    <a:pt x="1924" y="177"/>
                    <a:pt x="1924" y="177"/>
                    <a:pt x="1924" y="177"/>
                  </a:cubicBezTo>
                  <a:cubicBezTo>
                    <a:pt x="1924" y="173"/>
                    <a:pt x="1924" y="173"/>
                    <a:pt x="1924" y="173"/>
                  </a:cubicBezTo>
                  <a:cubicBezTo>
                    <a:pt x="1924" y="173"/>
                    <a:pt x="1924" y="173"/>
                    <a:pt x="1924" y="173"/>
                  </a:cubicBezTo>
                  <a:cubicBezTo>
                    <a:pt x="1924" y="169"/>
                    <a:pt x="1924" y="169"/>
                    <a:pt x="1924" y="169"/>
                  </a:cubicBezTo>
                  <a:cubicBezTo>
                    <a:pt x="1924" y="169"/>
                    <a:pt x="1924" y="169"/>
                    <a:pt x="1924" y="169"/>
                  </a:cubicBezTo>
                  <a:cubicBezTo>
                    <a:pt x="1921" y="165"/>
                    <a:pt x="1921" y="165"/>
                    <a:pt x="1921" y="165"/>
                  </a:cubicBezTo>
                  <a:cubicBezTo>
                    <a:pt x="1921" y="165"/>
                    <a:pt x="1921" y="165"/>
                    <a:pt x="1921" y="165"/>
                  </a:cubicBezTo>
                  <a:cubicBezTo>
                    <a:pt x="1920" y="160"/>
                    <a:pt x="1920" y="160"/>
                    <a:pt x="1920" y="160"/>
                  </a:cubicBezTo>
                  <a:cubicBezTo>
                    <a:pt x="1920" y="160"/>
                    <a:pt x="1920" y="160"/>
                    <a:pt x="1920" y="160"/>
                  </a:cubicBezTo>
                  <a:cubicBezTo>
                    <a:pt x="1914" y="158"/>
                    <a:pt x="1914" y="158"/>
                    <a:pt x="1914" y="158"/>
                  </a:cubicBezTo>
                  <a:cubicBezTo>
                    <a:pt x="1914" y="158"/>
                    <a:pt x="1914" y="158"/>
                    <a:pt x="1914" y="158"/>
                  </a:cubicBezTo>
                  <a:cubicBezTo>
                    <a:pt x="1908" y="159"/>
                    <a:pt x="1908" y="159"/>
                    <a:pt x="1908" y="159"/>
                  </a:cubicBezTo>
                  <a:cubicBezTo>
                    <a:pt x="1908" y="159"/>
                    <a:pt x="1908" y="159"/>
                    <a:pt x="1908" y="159"/>
                  </a:cubicBezTo>
                  <a:cubicBezTo>
                    <a:pt x="1907" y="163"/>
                    <a:pt x="1907" y="163"/>
                    <a:pt x="1907" y="163"/>
                  </a:cubicBezTo>
                  <a:cubicBezTo>
                    <a:pt x="1907" y="163"/>
                    <a:pt x="1907" y="163"/>
                    <a:pt x="1907" y="163"/>
                  </a:cubicBezTo>
                  <a:cubicBezTo>
                    <a:pt x="1907" y="166"/>
                    <a:pt x="1907" y="166"/>
                    <a:pt x="1907" y="166"/>
                  </a:cubicBezTo>
                  <a:cubicBezTo>
                    <a:pt x="1907" y="166"/>
                    <a:pt x="1907" y="166"/>
                    <a:pt x="1907" y="166"/>
                  </a:cubicBezTo>
                  <a:cubicBezTo>
                    <a:pt x="1907" y="169"/>
                    <a:pt x="1907" y="169"/>
                    <a:pt x="1907" y="169"/>
                  </a:cubicBezTo>
                  <a:cubicBezTo>
                    <a:pt x="1907" y="169"/>
                    <a:pt x="1907" y="169"/>
                    <a:pt x="1907" y="169"/>
                  </a:cubicBezTo>
                  <a:cubicBezTo>
                    <a:pt x="1908" y="171"/>
                    <a:pt x="1908" y="171"/>
                    <a:pt x="1908" y="171"/>
                  </a:cubicBezTo>
                  <a:cubicBezTo>
                    <a:pt x="1908" y="171"/>
                    <a:pt x="1908" y="171"/>
                    <a:pt x="1908" y="171"/>
                  </a:cubicBezTo>
                  <a:cubicBezTo>
                    <a:pt x="1907" y="174"/>
                    <a:pt x="1907" y="174"/>
                    <a:pt x="1907" y="174"/>
                  </a:cubicBezTo>
                  <a:cubicBezTo>
                    <a:pt x="1907" y="174"/>
                    <a:pt x="1907" y="174"/>
                    <a:pt x="1907" y="174"/>
                  </a:cubicBezTo>
                  <a:cubicBezTo>
                    <a:pt x="1907" y="177"/>
                    <a:pt x="1907" y="177"/>
                    <a:pt x="1907" y="177"/>
                  </a:cubicBezTo>
                  <a:cubicBezTo>
                    <a:pt x="1907" y="177"/>
                    <a:pt x="1907" y="177"/>
                    <a:pt x="1907" y="177"/>
                  </a:cubicBezTo>
                  <a:cubicBezTo>
                    <a:pt x="1906" y="180"/>
                    <a:pt x="1906" y="180"/>
                    <a:pt x="1906" y="180"/>
                  </a:cubicBezTo>
                  <a:cubicBezTo>
                    <a:pt x="1906" y="180"/>
                    <a:pt x="1906" y="180"/>
                    <a:pt x="1906" y="180"/>
                  </a:cubicBezTo>
                  <a:cubicBezTo>
                    <a:pt x="1905" y="183"/>
                    <a:pt x="1905" y="183"/>
                    <a:pt x="1905" y="183"/>
                  </a:cubicBezTo>
                  <a:cubicBezTo>
                    <a:pt x="1905" y="183"/>
                    <a:pt x="1905" y="183"/>
                    <a:pt x="1905" y="183"/>
                  </a:cubicBezTo>
                  <a:cubicBezTo>
                    <a:pt x="1905" y="185"/>
                    <a:pt x="1905" y="185"/>
                    <a:pt x="1905" y="185"/>
                  </a:cubicBezTo>
                  <a:cubicBezTo>
                    <a:pt x="1905" y="185"/>
                    <a:pt x="1905" y="185"/>
                    <a:pt x="1905" y="185"/>
                  </a:cubicBezTo>
                  <a:cubicBezTo>
                    <a:pt x="1906" y="187"/>
                    <a:pt x="1906" y="187"/>
                    <a:pt x="1906" y="187"/>
                  </a:cubicBezTo>
                  <a:cubicBezTo>
                    <a:pt x="1906" y="187"/>
                    <a:pt x="1906" y="187"/>
                    <a:pt x="1906" y="187"/>
                  </a:cubicBezTo>
                  <a:cubicBezTo>
                    <a:pt x="1907" y="189"/>
                    <a:pt x="1907" y="189"/>
                    <a:pt x="1907" y="189"/>
                  </a:cubicBezTo>
                  <a:cubicBezTo>
                    <a:pt x="1907" y="189"/>
                    <a:pt x="1907" y="189"/>
                    <a:pt x="1907" y="189"/>
                  </a:cubicBezTo>
                  <a:cubicBezTo>
                    <a:pt x="1908" y="190"/>
                    <a:pt x="1908" y="190"/>
                    <a:pt x="1908" y="190"/>
                  </a:cubicBezTo>
                  <a:cubicBezTo>
                    <a:pt x="1908" y="190"/>
                    <a:pt x="1908" y="190"/>
                    <a:pt x="1908" y="190"/>
                  </a:cubicBezTo>
                  <a:cubicBezTo>
                    <a:pt x="1909" y="192"/>
                    <a:pt x="1909" y="192"/>
                    <a:pt x="1909" y="192"/>
                  </a:cubicBezTo>
                  <a:cubicBezTo>
                    <a:pt x="1909" y="192"/>
                    <a:pt x="1909" y="192"/>
                    <a:pt x="1909" y="192"/>
                  </a:cubicBezTo>
                  <a:cubicBezTo>
                    <a:pt x="1910" y="193"/>
                    <a:pt x="1910" y="193"/>
                    <a:pt x="1910" y="193"/>
                  </a:cubicBezTo>
                  <a:cubicBezTo>
                    <a:pt x="1910" y="193"/>
                    <a:pt x="1910" y="193"/>
                    <a:pt x="1910" y="193"/>
                  </a:cubicBezTo>
                  <a:cubicBezTo>
                    <a:pt x="1911" y="194"/>
                    <a:pt x="1911" y="194"/>
                    <a:pt x="1911" y="194"/>
                  </a:cubicBezTo>
                  <a:cubicBezTo>
                    <a:pt x="1911" y="194"/>
                    <a:pt x="1911" y="194"/>
                    <a:pt x="1911" y="194"/>
                  </a:cubicBezTo>
                  <a:cubicBezTo>
                    <a:pt x="1914" y="194"/>
                    <a:pt x="1914" y="194"/>
                    <a:pt x="1914" y="194"/>
                  </a:cubicBezTo>
                  <a:lnTo>
                    <a:pt x="1916" y="194"/>
                  </a:lnTo>
                  <a:close/>
                  <a:moveTo>
                    <a:pt x="1879" y="168"/>
                  </a:moveTo>
                  <a:cubicBezTo>
                    <a:pt x="1881" y="168"/>
                    <a:pt x="1881" y="168"/>
                    <a:pt x="1881" y="168"/>
                  </a:cubicBezTo>
                  <a:cubicBezTo>
                    <a:pt x="1881" y="168"/>
                    <a:pt x="1881" y="168"/>
                    <a:pt x="1881" y="168"/>
                  </a:cubicBezTo>
                  <a:cubicBezTo>
                    <a:pt x="1882" y="168"/>
                    <a:pt x="1882" y="168"/>
                    <a:pt x="1882" y="168"/>
                  </a:cubicBezTo>
                  <a:cubicBezTo>
                    <a:pt x="1882" y="168"/>
                    <a:pt x="1882" y="168"/>
                    <a:pt x="1882" y="168"/>
                  </a:cubicBezTo>
                  <a:cubicBezTo>
                    <a:pt x="1883" y="167"/>
                    <a:pt x="1883" y="167"/>
                    <a:pt x="1883" y="167"/>
                  </a:cubicBezTo>
                  <a:cubicBezTo>
                    <a:pt x="1883" y="167"/>
                    <a:pt x="1883" y="167"/>
                    <a:pt x="1883" y="167"/>
                  </a:cubicBezTo>
                  <a:cubicBezTo>
                    <a:pt x="1885" y="165"/>
                    <a:pt x="1885" y="165"/>
                    <a:pt x="1885" y="165"/>
                  </a:cubicBezTo>
                  <a:cubicBezTo>
                    <a:pt x="1885" y="165"/>
                    <a:pt x="1885" y="165"/>
                    <a:pt x="1885" y="165"/>
                  </a:cubicBezTo>
                  <a:cubicBezTo>
                    <a:pt x="1886" y="165"/>
                    <a:pt x="1886" y="165"/>
                    <a:pt x="1886" y="165"/>
                  </a:cubicBezTo>
                  <a:cubicBezTo>
                    <a:pt x="1886" y="165"/>
                    <a:pt x="1886" y="165"/>
                    <a:pt x="1886" y="165"/>
                  </a:cubicBezTo>
                  <a:cubicBezTo>
                    <a:pt x="1887" y="164"/>
                    <a:pt x="1887" y="164"/>
                    <a:pt x="1887" y="164"/>
                  </a:cubicBezTo>
                  <a:cubicBezTo>
                    <a:pt x="1887" y="164"/>
                    <a:pt x="1887" y="164"/>
                    <a:pt x="1887" y="164"/>
                  </a:cubicBezTo>
                  <a:cubicBezTo>
                    <a:pt x="1888" y="163"/>
                    <a:pt x="1888" y="163"/>
                    <a:pt x="1888" y="163"/>
                  </a:cubicBezTo>
                  <a:cubicBezTo>
                    <a:pt x="1888" y="163"/>
                    <a:pt x="1888" y="163"/>
                    <a:pt x="1888" y="163"/>
                  </a:cubicBezTo>
                  <a:cubicBezTo>
                    <a:pt x="1891" y="162"/>
                    <a:pt x="1891" y="162"/>
                    <a:pt x="1891" y="162"/>
                  </a:cubicBezTo>
                  <a:cubicBezTo>
                    <a:pt x="1891" y="162"/>
                    <a:pt x="1891" y="162"/>
                    <a:pt x="1891" y="162"/>
                  </a:cubicBezTo>
                  <a:cubicBezTo>
                    <a:pt x="1890" y="159"/>
                    <a:pt x="1890" y="159"/>
                    <a:pt x="1890" y="159"/>
                  </a:cubicBezTo>
                  <a:cubicBezTo>
                    <a:pt x="1890" y="159"/>
                    <a:pt x="1890" y="159"/>
                    <a:pt x="1890" y="159"/>
                  </a:cubicBezTo>
                  <a:cubicBezTo>
                    <a:pt x="1890" y="157"/>
                    <a:pt x="1890" y="157"/>
                    <a:pt x="1890" y="157"/>
                  </a:cubicBezTo>
                  <a:cubicBezTo>
                    <a:pt x="1890" y="157"/>
                    <a:pt x="1890" y="157"/>
                    <a:pt x="1890" y="157"/>
                  </a:cubicBezTo>
                  <a:cubicBezTo>
                    <a:pt x="1888" y="154"/>
                    <a:pt x="1888" y="154"/>
                    <a:pt x="1888" y="154"/>
                  </a:cubicBezTo>
                  <a:cubicBezTo>
                    <a:pt x="1888" y="154"/>
                    <a:pt x="1888" y="154"/>
                    <a:pt x="1888" y="154"/>
                  </a:cubicBezTo>
                  <a:cubicBezTo>
                    <a:pt x="1886" y="150"/>
                    <a:pt x="1886" y="150"/>
                    <a:pt x="1886" y="150"/>
                  </a:cubicBezTo>
                  <a:cubicBezTo>
                    <a:pt x="1886" y="150"/>
                    <a:pt x="1886" y="150"/>
                    <a:pt x="1886" y="150"/>
                  </a:cubicBezTo>
                  <a:cubicBezTo>
                    <a:pt x="1882" y="148"/>
                    <a:pt x="1882" y="148"/>
                    <a:pt x="1882" y="148"/>
                  </a:cubicBezTo>
                  <a:cubicBezTo>
                    <a:pt x="1882" y="148"/>
                    <a:pt x="1882" y="148"/>
                    <a:pt x="1882" y="148"/>
                  </a:cubicBezTo>
                  <a:cubicBezTo>
                    <a:pt x="1878" y="145"/>
                    <a:pt x="1878" y="145"/>
                    <a:pt x="1878" y="145"/>
                  </a:cubicBezTo>
                  <a:cubicBezTo>
                    <a:pt x="1878" y="145"/>
                    <a:pt x="1878" y="145"/>
                    <a:pt x="1878" y="145"/>
                  </a:cubicBezTo>
                  <a:cubicBezTo>
                    <a:pt x="1875" y="144"/>
                    <a:pt x="1875" y="144"/>
                    <a:pt x="1875" y="144"/>
                  </a:cubicBezTo>
                  <a:cubicBezTo>
                    <a:pt x="1875" y="144"/>
                    <a:pt x="1875" y="144"/>
                    <a:pt x="1875" y="144"/>
                  </a:cubicBezTo>
                  <a:cubicBezTo>
                    <a:pt x="1872" y="143"/>
                    <a:pt x="1872" y="143"/>
                    <a:pt x="1872" y="143"/>
                  </a:cubicBezTo>
                  <a:cubicBezTo>
                    <a:pt x="1872" y="143"/>
                    <a:pt x="1872" y="143"/>
                    <a:pt x="1872" y="143"/>
                  </a:cubicBezTo>
                  <a:cubicBezTo>
                    <a:pt x="1870" y="145"/>
                    <a:pt x="1870" y="145"/>
                    <a:pt x="1870" y="145"/>
                  </a:cubicBezTo>
                  <a:cubicBezTo>
                    <a:pt x="1870" y="145"/>
                    <a:pt x="1870" y="145"/>
                    <a:pt x="1870" y="145"/>
                  </a:cubicBezTo>
                  <a:cubicBezTo>
                    <a:pt x="1869" y="147"/>
                    <a:pt x="1869" y="147"/>
                    <a:pt x="1869" y="147"/>
                  </a:cubicBezTo>
                  <a:cubicBezTo>
                    <a:pt x="1869" y="147"/>
                    <a:pt x="1869" y="147"/>
                    <a:pt x="1869" y="147"/>
                  </a:cubicBezTo>
                  <a:cubicBezTo>
                    <a:pt x="1867" y="149"/>
                    <a:pt x="1867" y="149"/>
                    <a:pt x="1867" y="149"/>
                  </a:cubicBezTo>
                  <a:cubicBezTo>
                    <a:pt x="1867" y="149"/>
                    <a:pt x="1867" y="149"/>
                    <a:pt x="1867" y="149"/>
                  </a:cubicBezTo>
                  <a:cubicBezTo>
                    <a:pt x="1866" y="150"/>
                    <a:pt x="1866" y="150"/>
                    <a:pt x="1866" y="150"/>
                  </a:cubicBezTo>
                  <a:cubicBezTo>
                    <a:pt x="1866" y="150"/>
                    <a:pt x="1866" y="150"/>
                    <a:pt x="1866" y="150"/>
                  </a:cubicBezTo>
                  <a:cubicBezTo>
                    <a:pt x="1864" y="152"/>
                    <a:pt x="1864" y="152"/>
                    <a:pt x="1864" y="152"/>
                  </a:cubicBezTo>
                  <a:cubicBezTo>
                    <a:pt x="1864" y="152"/>
                    <a:pt x="1864" y="152"/>
                    <a:pt x="1864" y="152"/>
                  </a:cubicBezTo>
                  <a:cubicBezTo>
                    <a:pt x="1863" y="153"/>
                    <a:pt x="1863" y="153"/>
                    <a:pt x="1863" y="153"/>
                  </a:cubicBezTo>
                  <a:cubicBezTo>
                    <a:pt x="1863" y="153"/>
                    <a:pt x="1863" y="153"/>
                    <a:pt x="1863" y="153"/>
                  </a:cubicBezTo>
                  <a:cubicBezTo>
                    <a:pt x="1860" y="155"/>
                    <a:pt x="1860" y="155"/>
                    <a:pt x="1860" y="155"/>
                  </a:cubicBezTo>
                  <a:cubicBezTo>
                    <a:pt x="1860" y="155"/>
                    <a:pt x="1860" y="155"/>
                    <a:pt x="1860" y="155"/>
                  </a:cubicBezTo>
                  <a:cubicBezTo>
                    <a:pt x="1859" y="155"/>
                    <a:pt x="1859" y="155"/>
                    <a:pt x="1859" y="155"/>
                  </a:cubicBezTo>
                  <a:cubicBezTo>
                    <a:pt x="1859" y="155"/>
                    <a:pt x="1859" y="155"/>
                    <a:pt x="1859" y="155"/>
                  </a:cubicBezTo>
                  <a:cubicBezTo>
                    <a:pt x="1859" y="159"/>
                    <a:pt x="1859" y="159"/>
                    <a:pt x="1859" y="159"/>
                  </a:cubicBezTo>
                  <a:cubicBezTo>
                    <a:pt x="1859" y="159"/>
                    <a:pt x="1859" y="159"/>
                    <a:pt x="1859" y="159"/>
                  </a:cubicBezTo>
                  <a:cubicBezTo>
                    <a:pt x="1860" y="162"/>
                    <a:pt x="1860" y="162"/>
                    <a:pt x="1860" y="162"/>
                  </a:cubicBezTo>
                  <a:cubicBezTo>
                    <a:pt x="1860" y="162"/>
                    <a:pt x="1860" y="162"/>
                    <a:pt x="1860" y="162"/>
                  </a:cubicBezTo>
                  <a:cubicBezTo>
                    <a:pt x="1863" y="163"/>
                    <a:pt x="1863" y="163"/>
                    <a:pt x="1863" y="163"/>
                  </a:cubicBezTo>
                  <a:cubicBezTo>
                    <a:pt x="1863" y="163"/>
                    <a:pt x="1863" y="163"/>
                    <a:pt x="1863" y="163"/>
                  </a:cubicBezTo>
                  <a:cubicBezTo>
                    <a:pt x="1865" y="164"/>
                    <a:pt x="1865" y="164"/>
                    <a:pt x="1865" y="164"/>
                  </a:cubicBezTo>
                  <a:cubicBezTo>
                    <a:pt x="1865" y="164"/>
                    <a:pt x="1865" y="164"/>
                    <a:pt x="1865" y="164"/>
                  </a:cubicBezTo>
                  <a:cubicBezTo>
                    <a:pt x="1868" y="165"/>
                    <a:pt x="1868" y="165"/>
                    <a:pt x="1868" y="165"/>
                  </a:cubicBezTo>
                  <a:cubicBezTo>
                    <a:pt x="1868" y="165"/>
                    <a:pt x="1868" y="165"/>
                    <a:pt x="1868" y="165"/>
                  </a:cubicBezTo>
                  <a:cubicBezTo>
                    <a:pt x="1870" y="166"/>
                    <a:pt x="1870" y="166"/>
                    <a:pt x="1870" y="166"/>
                  </a:cubicBezTo>
                  <a:cubicBezTo>
                    <a:pt x="1870" y="166"/>
                    <a:pt x="1870" y="166"/>
                    <a:pt x="1870" y="166"/>
                  </a:cubicBezTo>
                  <a:cubicBezTo>
                    <a:pt x="1872" y="167"/>
                    <a:pt x="1872" y="167"/>
                    <a:pt x="1872" y="167"/>
                  </a:cubicBezTo>
                  <a:cubicBezTo>
                    <a:pt x="1872" y="167"/>
                    <a:pt x="1872" y="167"/>
                    <a:pt x="1872" y="167"/>
                  </a:cubicBezTo>
                  <a:cubicBezTo>
                    <a:pt x="1874" y="168"/>
                    <a:pt x="1874" y="168"/>
                    <a:pt x="1874" y="168"/>
                  </a:cubicBezTo>
                  <a:cubicBezTo>
                    <a:pt x="1874" y="168"/>
                    <a:pt x="1874" y="168"/>
                    <a:pt x="1874" y="168"/>
                  </a:cubicBezTo>
                  <a:cubicBezTo>
                    <a:pt x="1877" y="168"/>
                    <a:pt x="1877" y="168"/>
                    <a:pt x="1877" y="168"/>
                  </a:cubicBezTo>
                  <a:lnTo>
                    <a:pt x="1879" y="168"/>
                  </a:lnTo>
                  <a:close/>
                  <a:moveTo>
                    <a:pt x="583" y="131"/>
                  </a:moveTo>
                  <a:cubicBezTo>
                    <a:pt x="583" y="130"/>
                    <a:pt x="583" y="130"/>
                    <a:pt x="583" y="130"/>
                  </a:cubicBezTo>
                  <a:cubicBezTo>
                    <a:pt x="583" y="130"/>
                    <a:pt x="583" y="130"/>
                    <a:pt x="583" y="130"/>
                  </a:cubicBezTo>
                  <a:cubicBezTo>
                    <a:pt x="583" y="128"/>
                    <a:pt x="583" y="128"/>
                    <a:pt x="583" y="128"/>
                  </a:cubicBezTo>
                  <a:cubicBezTo>
                    <a:pt x="583" y="128"/>
                    <a:pt x="583" y="128"/>
                    <a:pt x="583" y="128"/>
                  </a:cubicBezTo>
                  <a:cubicBezTo>
                    <a:pt x="583" y="128"/>
                    <a:pt x="583" y="128"/>
                    <a:pt x="583" y="128"/>
                  </a:cubicBezTo>
                  <a:cubicBezTo>
                    <a:pt x="583" y="128"/>
                    <a:pt x="583" y="128"/>
                    <a:pt x="583" y="128"/>
                  </a:cubicBezTo>
                  <a:cubicBezTo>
                    <a:pt x="583" y="126"/>
                    <a:pt x="583" y="126"/>
                    <a:pt x="583" y="126"/>
                  </a:cubicBezTo>
                  <a:cubicBezTo>
                    <a:pt x="583" y="126"/>
                    <a:pt x="583" y="126"/>
                    <a:pt x="583" y="126"/>
                  </a:cubicBezTo>
                  <a:cubicBezTo>
                    <a:pt x="583" y="125"/>
                    <a:pt x="583" y="125"/>
                    <a:pt x="583" y="125"/>
                  </a:cubicBezTo>
                  <a:cubicBezTo>
                    <a:pt x="583" y="125"/>
                    <a:pt x="583" y="125"/>
                    <a:pt x="583" y="125"/>
                  </a:cubicBezTo>
                  <a:cubicBezTo>
                    <a:pt x="583" y="123"/>
                    <a:pt x="583" y="123"/>
                    <a:pt x="583" y="123"/>
                  </a:cubicBezTo>
                  <a:cubicBezTo>
                    <a:pt x="583" y="123"/>
                    <a:pt x="583" y="123"/>
                    <a:pt x="583" y="123"/>
                  </a:cubicBezTo>
                  <a:cubicBezTo>
                    <a:pt x="583" y="122"/>
                    <a:pt x="583" y="122"/>
                    <a:pt x="583" y="122"/>
                  </a:cubicBezTo>
                  <a:cubicBezTo>
                    <a:pt x="583" y="122"/>
                    <a:pt x="583" y="122"/>
                    <a:pt x="583" y="122"/>
                  </a:cubicBezTo>
                  <a:cubicBezTo>
                    <a:pt x="583" y="119"/>
                    <a:pt x="583" y="119"/>
                    <a:pt x="583" y="119"/>
                  </a:cubicBezTo>
                  <a:cubicBezTo>
                    <a:pt x="583" y="119"/>
                    <a:pt x="583" y="119"/>
                    <a:pt x="583" y="119"/>
                  </a:cubicBezTo>
                  <a:cubicBezTo>
                    <a:pt x="607" y="111"/>
                    <a:pt x="607" y="111"/>
                    <a:pt x="607" y="111"/>
                  </a:cubicBezTo>
                  <a:cubicBezTo>
                    <a:pt x="607" y="111"/>
                    <a:pt x="607" y="111"/>
                    <a:pt x="607" y="111"/>
                  </a:cubicBezTo>
                  <a:cubicBezTo>
                    <a:pt x="604" y="114"/>
                    <a:pt x="604" y="114"/>
                    <a:pt x="604" y="114"/>
                  </a:cubicBezTo>
                  <a:cubicBezTo>
                    <a:pt x="604" y="114"/>
                    <a:pt x="604" y="114"/>
                    <a:pt x="604" y="114"/>
                  </a:cubicBezTo>
                  <a:cubicBezTo>
                    <a:pt x="602" y="117"/>
                    <a:pt x="602" y="117"/>
                    <a:pt x="602" y="117"/>
                  </a:cubicBezTo>
                  <a:cubicBezTo>
                    <a:pt x="602" y="117"/>
                    <a:pt x="602" y="117"/>
                    <a:pt x="602" y="117"/>
                  </a:cubicBezTo>
                  <a:cubicBezTo>
                    <a:pt x="599" y="120"/>
                    <a:pt x="599" y="120"/>
                    <a:pt x="599" y="120"/>
                  </a:cubicBezTo>
                  <a:cubicBezTo>
                    <a:pt x="599" y="120"/>
                    <a:pt x="599" y="120"/>
                    <a:pt x="599" y="120"/>
                  </a:cubicBezTo>
                  <a:cubicBezTo>
                    <a:pt x="597" y="123"/>
                    <a:pt x="597" y="123"/>
                    <a:pt x="597" y="123"/>
                  </a:cubicBezTo>
                  <a:cubicBezTo>
                    <a:pt x="597" y="123"/>
                    <a:pt x="597" y="123"/>
                    <a:pt x="597" y="123"/>
                  </a:cubicBezTo>
                  <a:cubicBezTo>
                    <a:pt x="593" y="126"/>
                    <a:pt x="593" y="126"/>
                    <a:pt x="593" y="126"/>
                  </a:cubicBezTo>
                  <a:cubicBezTo>
                    <a:pt x="593" y="126"/>
                    <a:pt x="593" y="126"/>
                    <a:pt x="593" y="126"/>
                  </a:cubicBezTo>
                  <a:cubicBezTo>
                    <a:pt x="591" y="128"/>
                    <a:pt x="591" y="128"/>
                    <a:pt x="591" y="128"/>
                  </a:cubicBezTo>
                  <a:cubicBezTo>
                    <a:pt x="591" y="128"/>
                    <a:pt x="591" y="128"/>
                    <a:pt x="591" y="128"/>
                  </a:cubicBezTo>
                  <a:cubicBezTo>
                    <a:pt x="587" y="130"/>
                    <a:pt x="587" y="130"/>
                    <a:pt x="587" y="130"/>
                  </a:cubicBezTo>
                  <a:cubicBezTo>
                    <a:pt x="587" y="130"/>
                    <a:pt x="587" y="130"/>
                    <a:pt x="587" y="130"/>
                  </a:cubicBezTo>
                  <a:cubicBezTo>
                    <a:pt x="584" y="131"/>
                    <a:pt x="584" y="131"/>
                    <a:pt x="584" y="131"/>
                  </a:cubicBezTo>
                  <a:lnTo>
                    <a:pt x="583" y="131"/>
                  </a:lnTo>
                  <a:close/>
                  <a:moveTo>
                    <a:pt x="1853" y="121"/>
                  </a:moveTo>
                  <a:cubicBezTo>
                    <a:pt x="1854" y="121"/>
                    <a:pt x="1854" y="121"/>
                    <a:pt x="1854" y="121"/>
                  </a:cubicBezTo>
                  <a:lnTo>
                    <a:pt x="1853" y="121"/>
                  </a:lnTo>
                  <a:close/>
                  <a:moveTo>
                    <a:pt x="196" y="69"/>
                  </a:moveTo>
                  <a:cubicBezTo>
                    <a:pt x="202" y="68"/>
                    <a:pt x="202" y="68"/>
                    <a:pt x="202" y="68"/>
                  </a:cubicBezTo>
                  <a:cubicBezTo>
                    <a:pt x="202" y="68"/>
                    <a:pt x="202" y="68"/>
                    <a:pt x="202" y="68"/>
                  </a:cubicBezTo>
                  <a:cubicBezTo>
                    <a:pt x="211" y="67"/>
                    <a:pt x="211" y="67"/>
                    <a:pt x="211" y="67"/>
                  </a:cubicBezTo>
                  <a:cubicBezTo>
                    <a:pt x="211" y="67"/>
                    <a:pt x="211" y="67"/>
                    <a:pt x="211" y="67"/>
                  </a:cubicBezTo>
                  <a:cubicBezTo>
                    <a:pt x="219" y="67"/>
                    <a:pt x="219" y="67"/>
                    <a:pt x="219" y="67"/>
                  </a:cubicBezTo>
                  <a:cubicBezTo>
                    <a:pt x="219" y="67"/>
                    <a:pt x="219" y="67"/>
                    <a:pt x="219" y="67"/>
                  </a:cubicBezTo>
                  <a:cubicBezTo>
                    <a:pt x="228" y="67"/>
                    <a:pt x="228" y="67"/>
                    <a:pt x="228" y="67"/>
                  </a:cubicBezTo>
                  <a:cubicBezTo>
                    <a:pt x="228" y="67"/>
                    <a:pt x="228" y="67"/>
                    <a:pt x="228" y="67"/>
                  </a:cubicBezTo>
                  <a:cubicBezTo>
                    <a:pt x="234" y="67"/>
                    <a:pt x="234" y="67"/>
                    <a:pt x="234" y="67"/>
                  </a:cubicBezTo>
                  <a:cubicBezTo>
                    <a:pt x="234" y="67"/>
                    <a:pt x="234" y="67"/>
                    <a:pt x="234" y="67"/>
                  </a:cubicBezTo>
                  <a:cubicBezTo>
                    <a:pt x="241" y="66"/>
                    <a:pt x="241" y="66"/>
                    <a:pt x="241" y="66"/>
                  </a:cubicBezTo>
                  <a:cubicBezTo>
                    <a:pt x="241" y="66"/>
                    <a:pt x="241" y="66"/>
                    <a:pt x="241" y="66"/>
                  </a:cubicBezTo>
                  <a:cubicBezTo>
                    <a:pt x="248" y="64"/>
                    <a:pt x="248" y="64"/>
                    <a:pt x="248" y="64"/>
                  </a:cubicBezTo>
                  <a:cubicBezTo>
                    <a:pt x="248" y="64"/>
                    <a:pt x="248" y="64"/>
                    <a:pt x="248" y="64"/>
                  </a:cubicBezTo>
                  <a:cubicBezTo>
                    <a:pt x="253" y="59"/>
                    <a:pt x="253" y="59"/>
                    <a:pt x="253" y="59"/>
                  </a:cubicBezTo>
                  <a:cubicBezTo>
                    <a:pt x="253" y="59"/>
                    <a:pt x="253" y="59"/>
                    <a:pt x="253" y="59"/>
                  </a:cubicBezTo>
                  <a:cubicBezTo>
                    <a:pt x="252" y="57"/>
                    <a:pt x="252" y="57"/>
                    <a:pt x="252" y="57"/>
                  </a:cubicBezTo>
                  <a:cubicBezTo>
                    <a:pt x="252" y="57"/>
                    <a:pt x="252" y="57"/>
                    <a:pt x="252" y="57"/>
                  </a:cubicBezTo>
                  <a:cubicBezTo>
                    <a:pt x="252" y="54"/>
                    <a:pt x="252" y="54"/>
                    <a:pt x="252" y="54"/>
                  </a:cubicBezTo>
                  <a:cubicBezTo>
                    <a:pt x="252" y="54"/>
                    <a:pt x="252" y="54"/>
                    <a:pt x="252" y="54"/>
                  </a:cubicBezTo>
                  <a:cubicBezTo>
                    <a:pt x="251" y="52"/>
                    <a:pt x="251" y="52"/>
                    <a:pt x="251" y="52"/>
                  </a:cubicBezTo>
                  <a:cubicBezTo>
                    <a:pt x="251" y="52"/>
                    <a:pt x="251" y="52"/>
                    <a:pt x="251" y="52"/>
                  </a:cubicBezTo>
                  <a:cubicBezTo>
                    <a:pt x="250" y="49"/>
                    <a:pt x="250" y="49"/>
                    <a:pt x="250" y="49"/>
                  </a:cubicBezTo>
                  <a:cubicBezTo>
                    <a:pt x="250" y="49"/>
                    <a:pt x="250" y="49"/>
                    <a:pt x="250" y="49"/>
                  </a:cubicBezTo>
                  <a:cubicBezTo>
                    <a:pt x="248" y="47"/>
                    <a:pt x="248" y="47"/>
                    <a:pt x="248" y="47"/>
                  </a:cubicBezTo>
                  <a:cubicBezTo>
                    <a:pt x="248" y="47"/>
                    <a:pt x="248" y="47"/>
                    <a:pt x="248" y="47"/>
                  </a:cubicBezTo>
                  <a:cubicBezTo>
                    <a:pt x="247" y="46"/>
                    <a:pt x="247" y="46"/>
                    <a:pt x="247" y="46"/>
                  </a:cubicBezTo>
                  <a:cubicBezTo>
                    <a:pt x="247" y="46"/>
                    <a:pt x="247" y="46"/>
                    <a:pt x="247" y="46"/>
                  </a:cubicBezTo>
                  <a:cubicBezTo>
                    <a:pt x="244" y="44"/>
                    <a:pt x="244" y="44"/>
                    <a:pt x="244" y="44"/>
                  </a:cubicBezTo>
                  <a:cubicBezTo>
                    <a:pt x="244" y="44"/>
                    <a:pt x="244" y="44"/>
                    <a:pt x="244" y="44"/>
                  </a:cubicBezTo>
                  <a:cubicBezTo>
                    <a:pt x="244" y="41"/>
                    <a:pt x="244" y="41"/>
                    <a:pt x="244" y="41"/>
                  </a:cubicBezTo>
                  <a:cubicBezTo>
                    <a:pt x="244" y="41"/>
                    <a:pt x="244" y="41"/>
                    <a:pt x="244" y="41"/>
                  </a:cubicBezTo>
                  <a:cubicBezTo>
                    <a:pt x="235" y="35"/>
                    <a:pt x="235" y="35"/>
                    <a:pt x="235" y="35"/>
                  </a:cubicBezTo>
                  <a:cubicBezTo>
                    <a:pt x="235" y="35"/>
                    <a:pt x="235" y="35"/>
                    <a:pt x="235" y="35"/>
                  </a:cubicBezTo>
                  <a:cubicBezTo>
                    <a:pt x="227" y="29"/>
                    <a:pt x="227" y="29"/>
                    <a:pt x="227" y="29"/>
                  </a:cubicBezTo>
                  <a:cubicBezTo>
                    <a:pt x="227" y="29"/>
                    <a:pt x="227" y="29"/>
                    <a:pt x="227" y="29"/>
                  </a:cubicBezTo>
                  <a:cubicBezTo>
                    <a:pt x="217" y="24"/>
                    <a:pt x="217" y="24"/>
                    <a:pt x="217" y="24"/>
                  </a:cubicBezTo>
                  <a:cubicBezTo>
                    <a:pt x="217" y="24"/>
                    <a:pt x="217" y="24"/>
                    <a:pt x="217" y="24"/>
                  </a:cubicBezTo>
                  <a:cubicBezTo>
                    <a:pt x="209" y="19"/>
                    <a:pt x="209" y="19"/>
                    <a:pt x="209" y="19"/>
                  </a:cubicBezTo>
                  <a:cubicBezTo>
                    <a:pt x="209" y="19"/>
                    <a:pt x="209" y="19"/>
                    <a:pt x="209" y="19"/>
                  </a:cubicBezTo>
                  <a:cubicBezTo>
                    <a:pt x="198" y="18"/>
                    <a:pt x="198" y="18"/>
                    <a:pt x="198" y="18"/>
                  </a:cubicBezTo>
                  <a:cubicBezTo>
                    <a:pt x="198" y="18"/>
                    <a:pt x="198" y="18"/>
                    <a:pt x="198" y="18"/>
                  </a:cubicBezTo>
                  <a:cubicBezTo>
                    <a:pt x="189" y="15"/>
                    <a:pt x="189" y="15"/>
                    <a:pt x="189" y="15"/>
                  </a:cubicBezTo>
                  <a:cubicBezTo>
                    <a:pt x="189" y="15"/>
                    <a:pt x="189" y="15"/>
                    <a:pt x="189" y="15"/>
                  </a:cubicBezTo>
                  <a:cubicBezTo>
                    <a:pt x="178" y="14"/>
                    <a:pt x="178" y="14"/>
                    <a:pt x="178" y="14"/>
                  </a:cubicBezTo>
                  <a:cubicBezTo>
                    <a:pt x="178" y="14"/>
                    <a:pt x="178" y="14"/>
                    <a:pt x="178" y="14"/>
                  </a:cubicBezTo>
                  <a:cubicBezTo>
                    <a:pt x="168" y="14"/>
                    <a:pt x="168" y="14"/>
                    <a:pt x="168" y="14"/>
                  </a:cubicBezTo>
                  <a:cubicBezTo>
                    <a:pt x="168" y="14"/>
                    <a:pt x="168" y="14"/>
                    <a:pt x="168" y="14"/>
                  </a:cubicBezTo>
                  <a:cubicBezTo>
                    <a:pt x="167" y="16"/>
                    <a:pt x="167" y="16"/>
                    <a:pt x="167" y="16"/>
                  </a:cubicBezTo>
                  <a:cubicBezTo>
                    <a:pt x="167" y="16"/>
                    <a:pt x="167" y="16"/>
                    <a:pt x="167" y="16"/>
                  </a:cubicBezTo>
                  <a:cubicBezTo>
                    <a:pt x="166" y="17"/>
                    <a:pt x="166" y="17"/>
                    <a:pt x="166" y="17"/>
                  </a:cubicBezTo>
                  <a:cubicBezTo>
                    <a:pt x="166" y="17"/>
                    <a:pt x="166" y="17"/>
                    <a:pt x="166" y="17"/>
                  </a:cubicBezTo>
                  <a:cubicBezTo>
                    <a:pt x="166" y="18"/>
                    <a:pt x="166" y="18"/>
                    <a:pt x="166" y="18"/>
                  </a:cubicBezTo>
                  <a:cubicBezTo>
                    <a:pt x="166" y="18"/>
                    <a:pt x="166" y="18"/>
                    <a:pt x="166" y="18"/>
                  </a:cubicBezTo>
                  <a:cubicBezTo>
                    <a:pt x="167" y="19"/>
                    <a:pt x="167" y="19"/>
                    <a:pt x="167" y="19"/>
                  </a:cubicBezTo>
                  <a:cubicBezTo>
                    <a:pt x="167" y="19"/>
                    <a:pt x="167" y="19"/>
                    <a:pt x="167" y="19"/>
                  </a:cubicBezTo>
                  <a:cubicBezTo>
                    <a:pt x="167" y="21"/>
                    <a:pt x="167" y="21"/>
                    <a:pt x="167" y="21"/>
                  </a:cubicBezTo>
                  <a:cubicBezTo>
                    <a:pt x="167" y="21"/>
                    <a:pt x="167" y="21"/>
                    <a:pt x="167" y="21"/>
                  </a:cubicBezTo>
                  <a:cubicBezTo>
                    <a:pt x="167" y="22"/>
                    <a:pt x="167" y="22"/>
                    <a:pt x="167" y="22"/>
                  </a:cubicBezTo>
                  <a:cubicBezTo>
                    <a:pt x="167" y="22"/>
                    <a:pt x="167" y="22"/>
                    <a:pt x="167" y="22"/>
                  </a:cubicBezTo>
                  <a:cubicBezTo>
                    <a:pt x="168" y="22"/>
                    <a:pt x="168" y="22"/>
                    <a:pt x="168" y="22"/>
                  </a:cubicBezTo>
                  <a:cubicBezTo>
                    <a:pt x="168" y="22"/>
                    <a:pt x="168" y="22"/>
                    <a:pt x="168" y="22"/>
                  </a:cubicBezTo>
                  <a:cubicBezTo>
                    <a:pt x="169" y="22"/>
                    <a:pt x="169" y="22"/>
                    <a:pt x="169" y="22"/>
                  </a:cubicBezTo>
                  <a:cubicBezTo>
                    <a:pt x="169" y="22"/>
                    <a:pt x="169" y="22"/>
                    <a:pt x="169" y="22"/>
                  </a:cubicBezTo>
                  <a:cubicBezTo>
                    <a:pt x="191" y="38"/>
                    <a:pt x="191" y="38"/>
                    <a:pt x="191" y="38"/>
                  </a:cubicBezTo>
                  <a:cubicBezTo>
                    <a:pt x="191" y="38"/>
                    <a:pt x="191" y="38"/>
                    <a:pt x="191" y="38"/>
                  </a:cubicBezTo>
                  <a:cubicBezTo>
                    <a:pt x="191" y="41"/>
                    <a:pt x="191" y="41"/>
                    <a:pt x="191" y="41"/>
                  </a:cubicBezTo>
                  <a:cubicBezTo>
                    <a:pt x="191" y="41"/>
                    <a:pt x="191" y="41"/>
                    <a:pt x="191" y="41"/>
                  </a:cubicBezTo>
                  <a:cubicBezTo>
                    <a:pt x="192" y="43"/>
                    <a:pt x="192" y="43"/>
                    <a:pt x="192" y="43"/>
                  </a:cubicBezTo>
                  <a:cubicBezTo>
                    <a:pt x="192" y="43"/>
                    <a:pt x="192" y="43"/>
                    <a:pt x="192" y="43"/>
                  </a:cubicBezTo>
                  <a:cubicBezTo>
                    <a:pt x="193" y="46"/>
                    <a:pt x="193" y="46"/>
                    <a:pt x="193" y="46"/>
                  </a:cubicBezTo>
                  <a:cubicBezTo>
                    <a:pt x="193" y="46"/>
                    <a:pt x="193" y="46"/>
                    <a:pt x="193" y="46"/>
                  </a:cubicBezTo>
                  <a:cubicBezTo>
                    <a:pt x="195" y="47"/>
                    <a:pt x="195" y="47"/>
                    <a:pt x="195" y="47"/>
                  </a:cubicBezTo>
                  <a:cubicBezTo>
                    <a:pt x="195" y="47"/>
                    <a:pt x="195" y="47"/>
                    <a:pt x="195" y="47"/>
                  </a:cubicBezTo>
                  <a:cubicBezTo>
                    <a:pt x="196" y="48"/>
                    <a:pt x="196" y="48"/>
                    <a:pt x="196" y="48"/>
                  </a:cubicBezTo>
                  <a:cubicBezTo>
                    <a:pt x="196" y="48"/>
                    <a:pt x="196" y="48"/>
                    <a:pt x="196" y="48"/>
                  </a:cubicBezTo>
                  <a:cubicBezTo>
                    <a:pt x="197" y="49"/>
                    <a:pt x="197" y="49"/>
                    <a:pt x="197" y="49"/>
                  </a:cubicBezTo>
                  <a:cubicBezTo>
                    <a:pt x="197" y="49"/>
                    <a:pt x="197" y="49"/>
                    <a:pt x="197" y="49"/>
                  </a:cubicBezTo>
                  <a:cubicBezTo>
                    <a:pt x="198" y="50"/>
                    <a:pt x="198" y="50"/>
                    <a:pt x="198" y="50"/>
                  </a:cubicBezTo>
                  <a:cubicBezTo>
                    <a:pt x="198" y="50"/>
                    <a:pt x="198" y="50"/>
                    <a:pt x="198" y="50"/>
                  </a:cubicBezTo>
                  <a:cubicBezTo>
                    <a:pt x="200" y="51"/>
                    <a:pt x="200" y="51"/>
                    <a:pt x="200" y="51"/>
                  </a:cubicBezTo>
                  <a:cubicBezTo>
                    <a:pt x="200" y="51"/>
                    <a:pt x="200" y="51"/>
                    <a:pt x="200" y="51"/>
                  </a:cubicBezTo>
                  <a:cubicBezTo>
                    <a:pt x="200" y="54"/>
                    <a:pt x="200" y="54"/>
                    <a:pt x="200" y="54"/>
                  </a:cubicBezTo>
                  <a:cubicBezTo>
                    <a:pt x="200" y="54"/>
                    <a:pt x="200" y="54"/>
                    <a:pt x="200" y="54"/>
                  </a:cubicBezTo>
                  <a:cubicBezTo>
                    <a:pt x="200" y="57"/>
                    <a:pt x="200" y="57"/>
                    <a:pt x="200" y="57"/>
                  </a:cubicBezTo>
                  <a:cubicBezTo>
                    <a:pt x="200" y="57"/>
                    <a:pt x="200" y="57"/>
                    <a:pt x="200" y="57"/>
                  </a:cubicBezTo>
                  <a:cubicBezTo>
                    <a:pt x="199" y="60"/>
                    <a:pt x="199" y="60"/>
                    <a:pt x="199" y="60"/>
                  </a:cubicBezTo>
                  <a:cubicBezTo>
                    <a:pt x="199" y="60"/>
                    <a:pt x="199" y="60"/>
                    <a:pt x="199" y="60"/>
                  </a:cubicBezTo>
                  <a:cubicBezTo>
                    <a:pt x="198" y="61"/>
                    <a:pt x="198" y="61"/>
                    <a:pt x="198" y="61"/>
                  </a:cubicBezTo>
                  <a:cubicBezTo>
                    <a:pt x="198" y="61"/>
                    <a:pt x="198" y="61"/>
                    <a:pt x="198" y="61"/>
                  </a:cubicBezTo>
                  <a:cubicBezTo>
                    <a:pt x="197" y="64"/>
                    <a:pt x="197" y="64"/>
                    <a:pt x="197" y="64"/>
                  </a:cubicBezTo>
                  <a:cubicBezTo>
                    <a:pt x="197" y="64"/>
                    <a:pt x="197" y="64"/>
                    <a:pt x="197" y="64"/>
                  </a:cubicBezTo>
                  <a:cubicBezTo>
                    <a:pt x="196" y="65"/>
                    <a:pt x="196" y="65"/>
                    <a:pt x="196" y="65"/>
                  </a:cubicBezTo>
                  <a:cubicBezTo>
                    <a:pt x="196" y="65"/>
                    <a:pt x="196" y="65"/>
                    <a:pt x="196" y="65"/>
                  </a:cubicBezTo>
                  <a:cubicBezTo>
                    <a:pt x="196" y="68"/>
                    <a:pt x="196" y="68"/>
                    <a:pt x="196" y="68"/>
                  </a:cubicBezTo>
                  <a:cubicBezTo>
                    <a:pt x="196" y="68"/>
                    <a:pt x="196" y="68"/>
                    <a:pt x="196" y="68"/>
                  </a:cubicBezTo>
                  <a:lnTo>
                    <a:pt x="196" y="69"/>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2" name="íṧlíḓê"/>
            <p:cNvSpPr/>
            <p:nvPr userDrawn="1"/>
          </p:nvSpPr>
          <p:spPr bwMode="auto">
            <a:xfrm>
              <a:off x="4816081" y="4076932"/>
              <a:ext cx="4728471" cy="131499"/>
            </a:xfrm>
            <a:custGeom>
              <a:avLst/>
              <a:gdLst>
                <a:gd name="T0" fmla="*/ 28 w 2078"/>
                <a:gd name="T1" fmla="*/ 9 h 58"/>
                <a:gd name="T2" fmla="*/ 38 w 2078"/>
                <a:gd name="T3" fmla="*/ 57 h 58"/>
                <a:gd name="T4" fmla="*/ 111 w 2078"/>
                <a:gd name="T5" fmla="*/ 2 h 58"/>
                <a:gd name="T6" fmla="*/ 87 w 2078"/>
                <a:gd name="T7" fmla="*/ 2 h 58"/>
                <a:gd name="T8" fmla="*/ 111 w 2078"/>
                <a:gd name="T9" fmla="*/ 2 h 58"/>
                <a:gd name="T10" fmla="*/ 176 w 2078"/>
                <a:gd name="T11" fmla="*/ 2 h 58"/>
                <a:gd name="T12" fmla="*/ 169 w 2078"/>
                <a:gd name="T13" fmla="*/ 12 h 58"/>
                <a:gd name="T14" fmla="*/ 253 w 2078"/>
                <a:gd name="T15" fmla="*/ 45 h 58"/>
                <a:gd name="T16" fmla="*/ 226 w 2078"/>
                <a:gd name="T17" fmla="*/ 11 h 58"/>
                <a:gd name="T18" fmla="*/ 324 w 2078"/>
                <a:gd name="T19" fmla="*/ 48 h 58"/>
                <a:gd name="T20" fmla="*/ 311 w 2078"/>
                <a:gd name="T21" fmla="*/ 0 h 58"/>
                <a:gd name="T22" fmla="*/ 314 w 2078"/>
                <a:gd name="T23" fmla="*/ 27 h 58"/>
                <a:gd name="T24" fmla="*/ 395 w 2078"/>
                <a:gd name="T25" fmla="*/ 48 h 58"/>
                <a:gd name="T26" fmla="*/ 396 w 2078"/>
                <a:gd name="T27" fmla="*/ 2 h 58"/>
                <a:gd name="T28" fmla="*/ 443 w 2078"/>
                <a:gd name="T29" fmla="*/ 30 h 58"/>
                <a:gd name="T30" fmla="*/ 470 w 2078"/>
                <a:gd name="T31" fmla="*/ 9 h 58"/>
                <a:gd name="T32" fmla="*/ 535 w 2078"/>
                <a:gd name="T33" fmla="*/ 2 h 58"/>
                <a:gd name="T34" fmla="*/ 550 w 2078"/>
                <a:gd name="T35" fmla="*/ 57 h 58"/>
                <a:gd name="T36" fmla="*/ 600 w 2078"/>
                <a:gd name="T37" fmla="*/ 30 h 58"/>
                <a:gd name="T38" fmla="*/ 614 w 2078"/>
                <a:gd name="T39" fmla="*/ 58 h 58"/>
                <a:gd name="T40" fmla="*/ 627 w 2078"/>
                <a:gd name="T41" fmla="*/ 37 h 58"/>
                <a:gd name="T42" fmla="*/ 692 w 2078"/>
                <a:gd name="T43" fmla="*/ 32 h 58"/>
                <a:gd name="T44" fmla="*/ 728 w 2078"/>
                <a:gd name="T45" fmla="*/ 2 h 58"/>
                <a:gd name="T46" fmla="*/ 790 w 2078"/>
                <a:gd name="T47" fmla="*/ 45 h 58"/>
                <a:gd name="T48" fmla="*/ 763 w 2078"/>
                <a:gd name="T49" fmla="*/ 11 h 58"/>
                <a:gd name="T50" fmla="*/ 836 w 2078"/>
                <a:gd name="T51" fmla="*/ 57 h 58"/>
                <a:gd name="T52" fmla="*/ 882 w 2078"/>
                <a:gd name="T53" fmla="*/ 45 h 58"/>
                <a:gd name="T54" fmla="*/ 964 w 2078"/>
                <a:gd name="T55" fmla="*/ 57 h 58"/>
                <a:gd name="T56" fmla="*/ 939 w 2078"/>
                <a:gd name="T57" fmla="*/ 24 h 58"/>
                <a:gd name="T58" fmla="*/ 998 w 2078"/>
                <a:gd name="T59" fmla="*/ 11 h 58"/>
                <a:gd name="T60" fmla="*/ 998 w 2078"/>
                <a:gd name="T61" fmla="*/ 35 h 58"/>
                <a:gd name="T62" fmla="*/ 1027 w 2078"/>
                <a:gd name="T63" fmla="*/ 42 h 58"/>
                <a:gd name="T64" fmla="*/ 987 w 2078"/>
                <a:gd name="T65" fmla="*/ 57 h 58"/>
                <a:gd name="T66" fmla="*/ 1068 w 2078"/>
                <a:gd name="T67" fmla="*/ 34 h 58"/>
                <a:gd name="T68" fmla="*/ 1070 w 2078"/>
                <a:gd name="T69" fmla="*/ 58 h 58"/>
                <a:gd name="T70" fmla="*/ 1080 w 2078"/>
                <a:gd name="T71" fmla="*/ 18 h 58"/>
                <a:gd name="T72" fmla="*/ 1127 w 2078"/>
                <a:gd name="T73" fmla="*/ 2 h 58"/>
                <a:gd name="T74" fmla="*/ 1190 w 2078"/>
                <a:gd name="T75" fmla="*/ 11 h 58"/>
                <a:gd name="T76" fmla="*/ 1236 w 2078"/>
                <a:gd name="T77" fmla="*/ 39 h 58"/>
                <a:gd name="T78" fmla="*/ 1224 w 2078"/>
                <a:gd name="T79" fmla="*/ 39 h 58"/>
                <a:gd name="T80" fmla="*/ 1315 w 2078"/>
                <a:gd name="T81" fmla="*/ 58 h 58"/>
                <a:gd name="T82" fmla="*/ 1375 w 2078"/>
                <a:gd name="T83" fmla="*/ 57 h 58"/>
                <a:gd name="T84" fmla="*/ 1399 w 2078"/>
                <a:gd name="T85" fmla="*/ 11 h 58"/>
                <a:gd name="T86" fmla="*/ 1448 w 2078"/>
                <a:gd name="T87" fmla="*/ 11 h 58"/>
                <a:gd name="T88" fmla="*/ 1431 w 2078"/>
                <a:gd name="T89" fmla="*/ 2 h 58"/>
                <a:gd name="T90" fmla="*/ 1507 w 2078"/>
                <a:gd name="T91" fmla="*/ 33 h 58"/>
                <a:gd name="T92" fmla="*/ 1531 w 2078"/>
                <a:gd name="T93" fmla="*/ 2 h 58"/>
                <a:gd name="T94" fmla="*/ 1576 w 2078"/>
                <a:gd name="T95" fmla="*/ 58 h 58"/>
                <a:gd name="T96" fmla="*/ 1586 w 2078"/>
                <a:gd name="T97" fmla="*/ 20 h 58"/>
                <a:gd name="T98" fmla="*/ 1664 w 2078"/>
                <a:gd name="T99" fmla="*/ 57 h 58"/>
                <a:gd name="T100" fmla="*/ 1620 w 2078"/>
                <a:gd name="T101" fmla="*/ 2 h 58"/>
                <a:gd name="T102" fmla="*/ 1726 w 2078"/>
                <a:gd name="T103" fmla="*/ 45 h 58"/>
                <a:gd name="T104" fmla="*/ 1698 w 2078"/>
                <a:gd name="T105" fmla="*/ 11 h 58"/>
                <a:gd name="T106" fmla="*/ 1784 w 2078"/>
                <a:gd name="T107" fmla="*/ 0 h 58"/>
                <a:gd name="T108" fmla="*/ 1771 w 2078"/>
                <a:gd name="T109" fmla="*/ 30 h 58"/>
                <a:gd name="T110" fmla="*/ 1833 w 2078"/>
                <a:gd name="T111" fmla="*/ 2 h 58"/>
                <a:gd name="T112" fmla="*/ 1886 w 2078"/>
                <a:gd name="T113" fmla="*/ 30 h 58"/>
                <a:gd name="T114" fmla="*/ 1913 w 2078"/>
                <a:gd name="T115" fmla="*/ 9 h 58"/>
                <a:gd name="T116" fmla="*/ 1986 w 2078"/>
                <a:gd name="T117" fmla="*/ 9 h 58"/>
                <a:gd name="T118" fmla="*/ 1997 w 2078"/>
                <a:gd name="T119" fmla="*/ 57 h 58"/>
                <a:gd name="T120" fmla="*/ 2048 w 2078"/>
                <a:gd name="T121" fmla="*/ 57 h 58"/>
                <a:gd name="T122" fmla="*/ 2043 w 2078"/>
                <a:gd name="T12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078" h="58">
                  <a:moveTo>
                    <a:pt x="38" y="37"/>
                  </a:moveTo>
                  <a:cubicBezTo>
                    <a:pt x="38" y="48"/>
                    <a:pt x="38" y="48"/>
                    <a:pt x="38" y="48"/>
                  </a:cubicBezTo>
                  <a:cubicBezTo>
                    <a:pt x="38" y="49"/>
                    <a:pt x="38" y="49"/>
                    <a:pt x="38" y="48"/>
                  </a:cubicBezTo>
                  <a:cubicBezTo>
                    <a:pt x="34" y="49"/>
                    <a:pt x="30" y="50"/>
                    <a:pt x="28" y="50"/>
                  </a:cubicBezTo>
                  <a:cubicBezTo>
                    <a:pt x="18" y="49"/>
                    <a:pt x="12" y="43"/>
                    <a:pt x="12" y="30"/>
                  </a:cubicBezTo>
                  <a:cubicBezTo>
                    <a:pt x="12" y="16"/>
                    <a:pt x="18" y="9"/>
                    <a:pt x="28" y="9"/>
                  </a:cubicBezTo>
                  <a:cubicBezTo>
                    <a:pt x="35" y="9"/>
                    <a:pt x="38" y="12"/>
                    <a:pt x="38" y="18"/>
                  </a:cubicBezTo>
                  <a:cubicBezTo>
                    <a:pt x="51" y="18"/>
                    <a:pt x="51" y="18"/>
                    <a:pt x="51" y="18"/>
                  </a:cubicBezTo>
                  <a:cubicBezTo>
                    <a:pt x="51" y="6"/>
                    <a:pt x="43" y="0"/>
                    <a:pt x="25" y="0"/>
                  </a:cubicBezTo>
                  <a:cubicBezTo>
                    <a:pt x="9" y="2"/>
                    <a:pt x="0" y="11"/>
                    <a:pt x="0" y="30"/>
                  </a:cubicBezTo>
                  <a:cubicBezTo>
                    <a:pt x="0" y="47"/>
                    <a:pt x="9" y="57"/>
                    <a:pt x="25" y="58"/>
                  </a:cubicBezTo>
                  <a:cubicBezTo>
                    <a:pt x="31" y="58"/>
                    <a:pt x="35" y="58"/>
                    <a:pt x="38" y="57"/>
                  </a:cubicBezTo>
                  <a:cubicBezTo>
                    <a:pt x="42" y="57"/>
                    <a:pt x="46" y="57"/>
                    <a:pt x="50" y="55"/>
                  </a:cubicBezTo>
                  <a:cubicBezTo>
                    <a:pt x="50" y="27"/>
                    <a:pt x="50" y="27"/>
                    <a:pt x="50" y="27"/>
                  </a:cubicBezTo>
                  <a:cubicBezTo>
                    <a:pt x="28" y="27"/>
                    <a:pt x="28" y="27"/>
                    <a:pt x="28" y="27"/>
                  </a:cubicBezTo>
                  <a:cubicBezTo>
                    <a:pt x="28" y="37"/>
                    <a:pt x="28" y="37"/>
                    <a:pt x="28" y="37"/>
                  </a:cubicBezTo>
                  <a:cubicBezTo>
                    <a:pt x="38" y="37"/>
                    <a:pt x="38" y="37"/>
                    <a:pt x="38" y="37"/>
                  </a:cubicBezTo>
                  <a:close/>
                  <a:moveTo>
                    <a:pt x="111" y="2"/>
                  </a:moveTo>
                  <a:cubicBezTo>
                    <a:pt x="111" y="32"/>
                    <a:pt x="111" y="32"/>
                    <a:pt x="111" y="32"/>
                  </a:cubicBezTo>
                  <a:cubicBezTo>
                    <a:pt x="111" y="39"/>
                    <a:pt x="110" y="43"/>
                    <a:pt x="108" y="45"/>
                  </a:cubicBezTo>
                  <a:cubicBezTo>
                    <a:pt x="107" y="48"/>
                    <a:pt x="103" y="50"/>
                    <a:pt x="99" y="50"/>
                  </a:cubicBezTo>
                  <a:cubicBezTo>
                    <a:pt x="94" y="50"/>
                    <a:pt x="91" y="48"/>
                    <a:pt x="89" y="45"/>
                  </a:cubicBezTo>
                  <a:cubicBezTo>
                    <a:pt x="87" y="43"/>
                    <a:pt x="87" y="39"/>
                    <a:pt x="87" y="32"/>
                  </a:cubicBezTo>
                  <a:cubicBezTo>
                    <a:pt x="87" y="2"/>
                    <a:pt x="87" y="2"/>
                    <a:pt x="87" y="2"/>
                  </a:cubicBezTo>
                  <a:cubicBezTo>
                    <a:pt x="75" y="2"/>
                    <a:pt x="75" y="2"/>
                    <a:pt x="75" y="2"/>
                  </a:cubicBezTo>
                  <a:cubicBezTo>
                    <a:pt x="75" y="36"/>
                    <a:pt x="75" y="36"/>
                    <a:pt x="75" y="36"/>
                  </a:cubicBezTo>
                  <a:cubicBezTo>
                    <a:pt x="75" y="50"/>
                    <a:pt x="83" y="57"/>
                    <a:pt x="99" y="58"/>
                  </a:cubicBezTo>
                  <a:cubicBezTo>
                    <a:pt x="114" y="57"/>
                    <a:pt x="122" y="50"/>
                    <a:pt x="123" y="36"/>
                  </a:cubicBezTo>
                  <a:cubicBezTo>
                    <a:pt x="123" y="2"/>
                    <a:pt x="123" y="2"/>
                    <a:pt x="123" y="2"/>
                  </a:cubicBezTo>
                  <a:cubicBezTo>
                    <a:pt x="111" y="2"/>
                    <a:pt x="111" y="2"/>
                    <a:pt x="111" y="2"/>
                  </a:cubicBezTo>
                  <a:close/>
                  <a:moveTo>
                    <a:pt x="154" y="57"/>
                  </a:moveTo>
                  <a:cubicBezTo>
                    <a:pt x="158" y="45"/>
                    <a:pt x="158" y="45"/>
                    <a:pt x="158" y="45"/>
                  </a:cubicBezTo>
                  <a:cubicBezTo>
                    <a:pt x="180" y="45"/>
                    <a:pt x="180" y="45"/>
                    <a:pt x="180" y="45"/>
                  </a:cubicBezTo>
                  <a:cubicBezTo>
                    <a:pt x="184" y="57"/>
                    <a:pt x="184" y="57"/>
                    <a:pt x="184" y="57"/>
                  </a:cubicBezTo>
                  <a:cubicBezTo>
                    <a:pt x="196" y="57"/>
                    <a:pt x="196" y="57"/>
                    <a:pt x="196" y="57"/>
                  </a:cubicBezTo>
                  <a:cubicBezTo>
                    <a:pt x="176" y="2"/>
                    <a:pt x="176" y="2"/>
                    <a:pt x="176" y="2"/>
                  </a:cubicBezTo>
                  <a:cubicBezTo>
                    <a:pt x="163" y="2"/>
                    <a:pt x="163" y="2"/>
                    <a:pt x="163" y="2"/>
                  </a:cubicBezTo>
                  <a:cubicBezTo>
                    <a:pt x="143" y="57"/>
                    <a:pt x="143" y="57"/>
                    <a:pt x="143" y="57"/>
                  </a:cubicBezTo>
                  <a:cubicBezTo>
                    <a:pt x="154" y="57"/>
                    <a:pt x="154" y="57"/>
                    <a:pt x="154" y="57"/>
                  </a:cubicBezTo>
                  <a:close/>
                  <a:moveTo>
                    <a:pt x="161" y="36"/>
                  </a:moveTo>
                  <a:cubicBezTo>
                    <a:pt x="169" y="12"/>
                    <a:pt x="169" y="12"/>
                    <a:pt x="169" y="12"/>
                  </a:cubicBezTo>
                  <a:cubicBezTo>
                    <a:pt x="169" y="12"/>
                    <a:pt x="169" y="12"/>
                    <a:pt x="169" y="12"/>
                  </a:cubicBezTo>
                  <a:cubicBezTo>
                    <a:pt x="177" y="36"/>
                    <a:pt x="177" y="36"/>
                    <a:pt x="177" y="36"/>
                  </a:cubicBezTo>
                  <a:cubicBezTo>
                    <a:pt x="161" y="36"/>
                    <a:pt x="161" y="36"/>
                    <a:pt x="161" y="36"/>
                  </a:cubicBezTo>
                  <a:close/>
                  <a:moveTo>
                    <a:pt x="264" y="57"/>
                  </a:moveTo>
                  <a:cubicBezTo>
                    <a:pt x="264" y="2"/>
                    <a:pt x="264" y="2"/>
                    <a:pt x="264" y="2"/>
                  </a:cubicBezTo>
                  <a:cubicBezTo>
                    <a:pt x="253" y="2"/>
                    <a:pt x="253" y="2"/>
                    <a:pt x="253" y="2"/>
                  </a:cubicBezTo>
                  <a:cubicBezTo>
                    <a:pt x="253" y="45"/>
                    <a:pt x="253" y="45"/>
                    <a:pt x="253" y="45"/>
                  </a:cubicBezTo>
                  <a:cubicBezTo>
                    <a:pt x="253" y="45"/>
                    <a:pt x="253" y="45"/>
                    <a:pt x="253" y="45"/>
                  </a:cubicBezTo>
                  <a:cubicBezTo>
                    <a:pt x="232" y="2"/>
                    <a:pt x="232" y="2"/>
                    <a:pt x="232" y="2"/>
                  </a:cubicBezTo>
                  <a:cubicBezTo>
                    <a:pt x="215" y="2"/>
                    <a:pt x="215" y="2"/>
                    <a:pt x="215" y="2"/>
                  </a:cubicBezTo>
                  <a:cubicBezTo>
                    <a:pt x="215" y="57"/>
                    <a:pt x="215" y="57"/>
                    <a:pt x="215" y="57"/>
                  </a:cubicBezTo>
                  <a:cubicBezTo>
                    <a:pt x="226" y="57"/>
                    <a:pt x="226" y="57"/>
                    <a:pt x="226" y="57"/>
                  </a:cubicBezTo>
                  <a:cubicBezTo>
                    <a:pt x="226" y="11"/>
                    <a:pt x="226" y="11"/>
                    <a:pt x="226" y="11"/>
                  </a:cubicBezTo>
                  <a:cubicBezTo>
                    <a:pt x="226" y="11"/>
                    <a:pt x="226" y="11"/>
                    <a:pt x="226" y="11"/>
                  </a:cubicBezTo>
                  <a:cubicBezTo>
                    <a:pt x="248" y="57"/>
                    <a:pt x="248" y="57"/>
                    <a:pt x="248" y="57"/>
                  </a:cubicBezTo>
                  <a:cubicBezTo>
                    <a:pt x="264" y="57"/>
                    <a:pt x="264" y="57"/>
                    <a:pt x="264" y="57"/>
                  </a:cubicBezTo>
                  <a:close/>
                  <a:moveTo>
                    <a:pt x="324" y="37"/>
                  </a:moveTo>
                  <a:cubicBezTo>
                    <a:pt x="324" y="48"/>
                    <a:pt x="324" y="48"/>
                    <a:pt x="324" y="48"/>
                  </a:cubicBezTo>
                  <a:cubicBezTo>
                    <a:pt x="324" y="49"/>
                    <a:pt x="323" y="49"/>
                    <a:pt x="324" y="48"/>
                  </a:cubicBezTo>
                  <a:cubicBezTo>
                    <a:pt x="320" y="49"/>
                    <a:pt x="316" y="50"/>
                    <a:pt x="313" y="50"/>
                  </a:cubicBezTo>
                  <a:cubicBezTo>
                    <a:pt x="303" y="49"/>
                    <a:pt x="298" y="43"/>
                    <a:pt x="298" y="30"/>
                  </a:cubicBezTo>
                  <a:cubicBezTo>
                    <a:pt x="298" y="16"/>
                    <a:pt x="303" y="9"/>
                    <a:pt x="313" y="9"/>
                  </a:cubicBezTo>
                  <a:cubicBezTo>
                    <a:pt x="321" y="9"/>
                    <a:pt x="324" y="12"/>
                    <a:pt x="324" y="18"/>
                  </a:cubicBezTo>
                  <a:cubicBezTo>
                    <a:pt x="337" y="18"/>
                    <a:pt x="337" y="18"/>
                    <a:pt x="337" y="18"/>
                  </a:cubicBezTo>
                  <a:cubicBezTo>
                    <a:pt x="337" y="6"/>
                    <a:pt x="328" y="0"/>
                    <a:pt x="311" y="0"/>
                  </a:cubicBezTo>
                  <a:cubicBezTo>
                    <a:pt x="294" y="2"/>
                    <a:pt x="286" y="11"/>
                    <a:pt x="286" y="30"/>
                  </a:cubicBezTo>
                  <a:cubicBezTo>
                    <a:pt x="286" y="47"/>
                    <a:pt x="294" y="57"/>
                    <a:pt x="311" y="58"/>
                  </a:cubicBezTo>
                  <a:cubicBezTo>
                    <a:pt x="316" y="58"/>
                    <a:pt x="320" y="58"/>
                    <a:pt x="324" y="57"/>
                  </a:cubicBezTo>
                  <a:cubicBezTo>
                    <a:pt x="328" y="57"/>
                    <a:pt x="332" y="57"/>
                    <a:pt x="336" y="55"/>
                  </a:cubicBezTo>
                  <a:cubicBezTo>
                    <a:pt x="336" y="27"/>
                    <a:pt x="336" y="27"/>
                    <a:pt x="336" y="27"/>
                  </a:cubicBezTo>
                  <a:cubicBezTo>
                    <a:pt x="314" y="27"/>
                    <a:pt x="314" y="27"/>
                    <a:pt x="314" y="27"/>
                  </a:cubicBezTo>
                  <a:cubicBezTo>
                    <a:pt x="314" y="37"/>
                    <a:pt x="314" y="37"/>
                    <a:pt x="314" y="37"/>
                  </a:cubicBezTo>
                  <a:cubicBezTo>
                    <a:pt x="324" y="37"/>
                    <a:pt x="324" y="37"/>
                    <a:pt x="324" y="37"/>
                  </a:cubicBezTo>
                  <a:close/>
                  <a:moveTo>
                    <a:pt x="388" y="11"/>
                  </a:moveTo>
                  <a:cubicBezTo>
                    <a:pt x="395" y="11"/>
                    <a:pt x="395" y="11"/>
                    <a:pt x="395" y="11"/>
                  </a:cubicBezTo>
                  <a:cubicBezTo>
                    <a:pt x="405" y="11"/>
                    <a:pt x="411" y="17"/>
                    <a:pt x="411" y="30"/>
                  </a:cubicBezTo>
                  <a:cubicBezTo>
                    <a:pt x="411" y="42"/>
                    <a:pt x="405" y="48"/>
                    <a:pt x="395" y="48"/>
                  </a:cubicBezTo>
                  <a:cubicBezTo>
                    <a:pt x="388" y="48"/>
                    <a:pt x="388" y="48"/>
                    <a:pt x="388" y="48"/>
                  </a:cubicBezTo>
                  <a:cubicBezTo>
                    <a:pt x="388" y="11"/>
                    <a:pt x="388" y="11"/>
                    <a:pt x="388" y="11"/>
                  </a:cubicBezTo>
                  <a:close/>
                  <a:moveTo>
                    <a:pt x="377" y="57"/>
                  </a:moveTo>
                  <a:cubicBezTo>
                    <a:pt x="396" y="57"/>
                    <a:pt x="396" y="57"/>
                    <a:pt x="396" y="57"/>
                  </a:cubicBezTo>
                  <a:cubicBezTo>
                    <a:pt x="414" y="57"/>
                    <a:pt x="423" y="48"/>
                    <a:pt x="423" y="30"/>
                  </a:cubicBezTo>
                  <a:cubicBezTo>
                    <a:pt x="423" y="11"/>
                    <a:pt x="414" y="2"/>
                    <a:pt x="396" y="2"/>
                  </a:cubicBezTo>
                  <a:cubicBezTo>
                    <a:pt x="377" y="2"/>
                    <a:pt x="377" y="2"/>
                    <a:pt x="377" y="2"/>
                  </a:cubicBezTo>
                  <a:cubicBezTo>
                    <a:pt x="377" y="57"/>
                    <a:pt x="377" y="57"/>
                    <a:pt x="377" y="57"/>
                  </a:cubicBezTo>
                  <a:close/>
                  <a:moveTo>
                    <a:pt x="470" y="58"/>
                  </a:moveTo>
                  <a:cubicBezTo>
                    <a:pt x="486" y="57"/>
                    <a:pt x="495" y="48"/>
                    <a:pt x="495" y="30"/>
                  </a:cubicBezTo>
                  <a:cubicBezTo>
                    <a:pt x="495" y="11"/>
                    <a:pt x="486" y="1"/>
                    <a:pt x="470" y="0"/>
                  </a:cubicBezTo>
                  <a:cubicBezTo>
                    <a:pt x="453" y="1"/>
                    <a:pt x="444" y="11"/>
                    <a:pt x="443" y="30"/>
                  </a:cubicBezTo>
                  <a:cubicBezTo>
                    <a:pt x="444" y="48"/>
                    <a:pt x="452" y="57"/>
                    <a:pt x="470" y="58"/>
                  </a:cubicBezTo>
                  <a:close/>
                  <a:moveTo>
                    <a:pt x="470" y="9"/>
                  </a:moveTo>
                  <a:cubicBezTo>
                    <a:pt x="479" y="9"/>
                    <a:pt x="483" y="16"/>
                    <a:pt x="483" y="30"/>
                  </a:cubicBezTo>
                  <a:cubicBezTo>
                    <a:pt x="483" y="43"/>
                    <a:pt x="479" y="50"/>
                    <a:pt x="470" y="50"/>
                  </a:cubicBezTo>
                  <a:cubicBezTo>
                    <a:pt x="460" y="50"/>
                    <a:pt x="456" y="43"/>
                    <a:pt x="456" y="30"/>
                  </a:cubicBezTo>
                  <a:cubicBezTo>
                    <a:pt x="456" y="16"/>
                    <a:pt x="460" y="9"/>
                    <a:pt x="470" y="9"/>
                  </a:cubicBezTo>
                  <a:close/>
                  <a:moveTo>
                    <a:pt x="567" y="57"/>
                  </a:moveTo>
                  <a:cubicBezTo>
                    <a:pt x="567" y="2"/>
                    <a:pt x="567" y="2"/>
                    <a:pt x="567" y="2"/>
                  </a:cubicBezTo>
                  <a:cubicBezTo>
                    <a:pt x="556" y="2"/>
                    <a:pt x="556" y="2"/>
                    <a:pt x="556" y="2"/>
                  </a:cubicBezTo>
                  <a:cubicBezTo>
                    <a:pt x="556" y="45"/>
                    <a:pt x="556" y="45"/>
                    <a:pt x="556" y="45"/>
                  </a:cubicBezTo>
                  <a:cubicBezTo>
                    <a:pt x="556" y="45"/>
                    <a:pt x="556" y="45"/>
                    <a:pt x="556" y="45"/>
                  </a:cubicBezTo>
                  <a:cubicBezTo>
                    <a:pt x="535" y="2"/>
                    <a:pt x="535" y="2"/>
                    <a:pt x="535" y="2"/>
                  </a:cubicBezTo>
                  <a:cubicBezTo>
                    <a:pt x="518" y="2"/>
                    <a:pt x="518" y="2"/>
                    <a:pt x="518" y="2"/>
                  </a:cubicBezTo>
                  <a:cubicBezTo>
                    <a:pt x="518" y="57"/>
                    <a:pt x="518" y="57"/>
                    <a:pt x="518" y="57"/>
                  </a:cubicBezTo>
                  <a:cubicBezTo>
                    <a:pt x="528" y="57"/>
                    <a:pt x="528" y="57"/>
                    <a:pt x="528" y="57"/>
                  </a:cubicBezTo>
                  <a:cubicBezTo>
                    <a:pt x="528" y="11"/>
                    <a:pt x="528" y="11"/>
                    <a:pt x="528" y="11"/>
                  </a:cubicBezTo>
                  <a:cubicBezTo>
                    <a:pt x="529" y="11"/>
                    <a:pt x="529" y="11"/>
                    <a:pt x="529" y="11"/>
                  </a:cubicBezTo>
                  <a:cubicBezTo>
                    <a:pt x="550" y="57"/>
                    <a:pt x="550" y="57"/>
                    <a:pt x="550" y="57"/>
                  </a:cubicBezTo>
                  <a:cubicBezTo>
                    <a:pt x="567" y="57"/>
                    <a:pt x="567" y="57"/>
                    <a:pt x="567" y="57"/>
                  </a:cubicBezTo>
                  <a:close/>
                  <a:moveTo>
                    <a:pt x="627" y="37"/>
                  </a:moveTo>
                  <a:cubicBezTo>
                    <a:pt x="627" y="48"/>
                    <a:pt x="627" y="48"/>
                    <a:pt x="627" y="48"/>
                  </a:cubicBezTo>
                  <a:cubicBezTo>
                    <a:pt x="626" y="49"/>
                    <a:pt x="626" y="49"/>
                    <a:pt x="626" y="48"/>
                  </a:cubicBezTo>
                  <a:cubicBezTo>
                    <a:pt x="622" y="49"/>
                    <a:pt x="619" y="50"/>
                    <a:pt x="616" y="50"/>
                  </a:cubicBezTo>
                  <a:cubicBezTo>
                    <a:pt x="606" y="49"/>
                    <a:pt x="601" y="43"/>
                    <a:pt x="600" y="30"/>
                  </a:cubicBezTo>
                  <a:cubicBezTo>
                    <a:pt x="601" y="16"/>
                    <a:pt x="606" y="9"/>
                    <a:pt x="616" y="9"/>
                  </a:cubicBezTo>
                  <a:cubicBezTo>
                    <a:pt x="623" y="9"/>
                    <a:pt x="627" y="12"/>
                    <a:pt x="627" y="18"/>
                  </a:cubicBezTo>
                  <a:cubicBezTo>
                    <a:pt x="639" y="18"/>
                    <a:pt x="639" y="18"/>
                    <a:pt x="639" y="18"/>
                  </a:cubicBezTo>
                  <a:cubicBezTo>
                    <a:pt x="639" y="6"/>
                    <a:pt x="631" y="0"/>
                    <a:pt x="614" y="0"/>
                  </a:cubicBezTo>
                  <a:cubicBezTo>
                    <a:pt x="597" y="2"/>
                    <a:pt x="588" y="11"/>
                    <a:pt x="588" y="30"/>
                  </a:cubicBezTo>
                  <a:cubicBezTo>
                    <a:pt x="588" y="47"/>
                    <a:pt x="597" y="57"/>
                    <a:pt x="614" y="58"/>
                  </a:cubicBezTo>
                  <a:cubicBezTo>
                    <a:pt x="619" y="58"/>
                    <a:pt x="623" y="58"/>
                    <a:pt x="626" y="57"/>
                  </a:cubicBezTo>
                  <a:cubicBezTo>
                    <a:pt x="630" y="57"/>
                    <a:pt x="634" y="57"/>
                    <a:pt x="638" y="55"/>
                  </a:cubicBezTo>
                  <a:cubicBezTo>
                    <a:pt x="638" y="27"/>
                    <a:pt x="638" y="27"/>
                    <a:pt x="638" y="27"/>
                  </a:cubicBezTo>
                  <a:cubicBezTo>
                    <a:pt x="616" y="27"/>
                    <a:pt x="616" y="27"/>
                    <a:pt x="616" y="27"/>
                  </a:cubicBezTo>
                  <a:cubicBezTo>
                    <a:pt x="616" y="37"/>
                    <a:pt x="616" y="37"/>
                    <a:pt x="616" y="37"/>
                  </a:cubicBezTo>
                  <a:cubicBezTo>
                    <a:pt x="627" y="37"/>
                    <a:pt x="627" y="37"/>
                    <a:pt x="627" y="37"/>
                  </a:cubicBezTo>
                  <a:close/>
                  <a:moveTo>
                    <a:pt x="716" y="2"/>
                  </a:moveTo>
                  <a:cubicBezTo>
                    <a:pt x="716" y="32"/>
                    <a:pt x="716" y="32"/>
                    <a:pt x="716" y="32"/>
                  </a:cubicBezTo>
                  <a:cubicBezTo>
                    <a:pt x="716" y="39"/>
                    <a:pt x="715" y="43"/>
                    <a:pt x="713" y="45"/>
                  </a:cubicBezTo>
                  <a:cubicBezTo>
                    <a:pt x="712" y="48"/>
                    <a:pt x="708" y="50"/>
                    <a:pt x="704" y="50"/>
                  </a:cubicBezTo>
                  <a:cubicBezTo>
                    <a:pt x="699" y="50"/>
                    <a:pt x="696" y="48"/>
                    <a:pt x="694" y="45"/>
                  </a:cubicBezTo>
                  <a:cubicBezTo>
                    <a:pt x="692" y="43"/>
                    <a:pt x="692" y="39"/>
                    <a:pt x="692" y="32"/>
                  </a:cubicBezTo>
                  <a:cubicBezTo>
                    <a:pt x="692" y="2"/>
                    <a:pt x="692" y="2"/>
                    <a:pt x="692" y="2"/>
                  </a:cubicBezTo>
                  <a:cubicBezTo>
                    <a:pt x="680" y="2"/>
                    <a:pt x="680" y="2"/>
                    <a:pt x="680" y="2"/>
                  </a:cubicBezTo>
                  <a:cubicBezTo>
                    <a:pt x="680" y="36"/>
                    <a:pt x="680" y="36"/>
                    <a:pt x="680" y="36"/>
                  </a:cubicBezTo>
                  <a:cubicBezTo>
                    <a:pt x="680" y="50"/>
                    <a:pt x="688" y="57"/>
                    <a:pt x="704" y="58"/>
                  </a:cubicBezTo>
                  <a:cubicBezTo>
                    <a:pt x="719" y="57"/>
                    <a:pt x="727" y="50"/>
                    <a:pt x="728" y="36"/>
                  </a:cubicBezTo>
                  <a:cubicBezTo>
                    <a:pt x="728" y="2"/>
                    <a:pt x="728" y="2"/>
                    <a:pt x="728" y="2"/>
                  </a:cubicBezTo>
                  <a:cubicBezTo>
                    <a:pt x="716" y="2"/>
                    <a:pt x="716" y="2"/>
                    <a:pt x="716" y="2"/>
                  </a:cubicBezTo>
                  <a:close/>
                  <a:moveTo>
                    <a:pt x="801" y="57"/>
                  </a:moveTo>
                  <a:cubicBezTo>
                    <a:pt x="801" y="2"/>
                    <a:pt x="801" y="2"/>
                    <a:pt x="801" y="2"/>
                  </a:cubicBezTo>
                  <a:cubicBezTo>
                    <a:pt x="790" y="2"/>
                    <a:pt x="790" y="2"/>
                    <a:pt x="790" y="2"/>
                  </a:cubicBezTo>
                  <a:cubicBezTo>
                    <a:pt x="790" y="45"/>
                    <a:pt x="790" y="45"/>
                    <a:pt x="790" y="45"/>
                  </a:cubicBezTo>
                  <a:cubicBezTo>
                    <a:pt x="790" y="45"/>
                    <a:pt x="790" y="45"/>
                    <a:pt x="790" y="45"/>
                  </a:cubicBezTo>
                  <a:cubicBezTo>
                    <a:pt x="769" y="2"/>
                    <a:pt x="769" y="2"/>
                    <a:pt x="769" y="2"/>
                  </a:cubicBezTo>
                  <a:cubicBezTo>
                    <a:pt x="752" y="2"/>
                    <a:pt x="752" y="2"/>
                    <a:pt x="752" y="2"/>
                  </a:cubicBezTo>
                  <a:cubicBezTo>
                    <a:pt x="752" y="57"/>
                    <a:pt x="752" y="57"/>
                    <a:pt x="752" y="57"/>
                  </a:cubicBezTo>
                  <a:cubicBezTo>
                    <a:pt x="763" y="57"/>
                    <a:pt x="763" y="57"/>
                    <a:pt x="763" y="57"/>
                  </a:cubicBezTo>
                  <a:cubicBezTo>
                    <a:pt x="763" y="11"/>
                    <a:pt x="763" y="11"/>
                    <a:pt x="763" y="11"/>
                  </a:cubicBezTo>
                  <a:cubicBezTo>
                    <a:pt x="763" y="11"/>
                    <a:pt x="763" y="11"/>
                    <a:pt x="763" y="11"/>
                  </a:cubicBezTo>
                  <a:cubicBezTo>
                    <a:pt x="784" y="57"/>
                    <a:pt x="784" y="57"/>
                    <a:pt x="784" y="57"/>
                  </a:cubicBezTo>
                  <a:cubicBezTo>
                    <a:pt x="801" y="57"/>
                    <a:pt x="801" y="57"/>
                    <a:pt x="801" y="57"/>
                  </a:cubicBezTo>
                  <a:close/>
                  <a:moveTo>
                    <a:pt x="836" y="2"/>
                  </a:moveTo>
                  <a:cubicBezTo>
                    <a:pt x="824" y="2"/>
                    <a:pt x="824" y="2"/>
                    <a:pt x="824" y="2"/>
                  </a:cubicBezTo>
                  <a:cubicBezTo>
                    <a:pt x="824" y="57"/>
                    <a:pt x="824" y="57"/>
                    <a:pt x="824" y="57"/>
                  </a:cubicBezTo>
                  <a:cubicBezTo>
                    <a:pt x="836" y="57"/>
                    <a:pt x="836" y="57"/>
                    <a:pt x="836" y="57"/>
                  </a:cubicBezTo>
                  <a:cubicBezTo>
                    <a:pt x="836" y="2"/>
                    <a:pt x="836" y="2"/>
                    <a:pt x="836" y="2"/>
                  </a:cubicBezTo>
                  <a:close/>
                  <a:moveTo>
                    <a:pt x="875" y="57"/>
                  </a:moveTo>
                  <a:cubicBezTo>
                    <a:pt x="888" y="57"/>
                    <a:pt x="888" y="57"/>
                    <a:pt x="888" y="57"/>
                  </a:cubicBezTo>
                  <a:cubicBezTo>
                    <a:pt x="908" y="2"/>
                    <a:pt x="908" y="2"/>
                    <a:pt x="908" y="2"/>
                  </a:cubicBezTo>
                  <a:cubicBezTo>
                    <a:pt x="896" y="2"/>
                    <a:pt x="896" y="2"/>
                    <a:pt x="896" y="2"/>
                  </a:cubicBezTo>
                  <a:cubicBezTo>
                    <a:pt x="882" y="45"/>
                    <a:pt x="882" y="45"/>
                    <a:pt x="882" y="45"/>
                  </a:cubicBezTo>
                  <a:cubicBezTo>
                    <a:pt x="882" y="45"/>
                    <a:pt x="882" y="45"/>
                    <a:pt x="882" y="45"/>
                  </a:cubicBezTo>
                  <a:cubicBezTo>
                    <a:pt x="868" y="2"/>
                    <a:pt x="868" y="2"/>
                    <a:pt x="868" y="2"/>
                  </a:cubicBezTo>
                  <a:cubicBezTo>
                    <a:pt x="855" y="2"/>
                    <a:pt x="855" y="2"/>
                    <a:pt x="855" y="2"/>
                  </a:cubicBezTo>
                  <a:cubicBezTo>
                    <a:pt x="875" y="57"/>
                    <a:pt x="875" y="57"/>
                    <a:pt x="875" y="57"/>
                  </a:cubicBezTo>
                  <a:close/>
                  <a:moveTo>
                    <a:pt x="927" y="57"/>
                  </a:moveTo>
                  <a:cubicBezTo>
                    <a:pt x="964" y="57"/>
                    <a:pt x="964" y="57"/>
                    <a:pt x="964" y="57"/>
                  </a:cubicBezTo>
                  <a:cubicBezTo>
                    <a:pt x="964" y="48"/>
                    <a:pt x="964" y="48"/>
                    <a:pt x="964" y="48"/>
                  </a:cubicBezTo>
                  <a:cubicBezTo>
                    <a:pt x="939" y="48"/>
                    <a:pt x="939" y="48"/>
                    <a:pt x="939" y="48"/>
                  </a:cubicBezTo>
                  <a:cubicBezTo>
                    <a:pt x="939" y="33"/>
                    <a:pt x="939" y="33"/>
                    <a:pt x="939" y="33"/>
                  </a:cubicBezTo>
                  <a:cubicBezTo>
                    <a:pt x="962" y="33"/>
                    <a:pt x="962" y="33"/>
                    <a:pt x="962" y="33"/>
                  </a:cubicBezTo>
                  <a:cubicBezTo>
                    <a:pt x="962" y="24"/>
                    <a:pt x="962" y="24"/>
                    <a:pt x="962" y="24"/>
                  </a:cubicBezTo>
                  <a:cubicBezTo>
                    <a:pt x="939" y="24"/>
                    <a:pt x="939" y="24"/>
                    <a:pt x="939" y="24"/>
                  </a:cubicBezTo>
                  <a:cubicBezTo>
                    <a:pt x="939" y="11"/>
                    <a:pt x="939" y="11"/>
                    <a:pt x="939" y="11"/>
                  </a:cubicBezTo>
                  <a:cubicBezTo>
                    <a:pt x="963" y="11"/>
                    <a:pt x="963" y="11"/>
                    <a:pt x="963" y="11"/>
                  </a:cubicBezTo>
                  <a:cubicBezTo>
                    <a:pt x="963" y="2"/>
                    <a:pt x="963" y="2"/>
                    <a:pt x="963" y="2"/>
                  </a:cubicBezTo>
                  <a:cubicBezTo>
                    <a:pt x="927" y="2"/>
                    <a:pt x="927" y="2"/>
                    <a:pt x="927" y="2"/>
                  </a:cubicBezTo>
                  <a:cubicBezTo>
                    <a:pt x="927" y="57"/>
                    <a:pt x="927" y="57"/>
                    <a:pt x="927" y="57"/>
                  </a:cubicBezTo>
                  <a:close/>
                  <a:moveTo>
                    <a:pt x="998" y="11"/>
                  </a:moveTo>
                  <a:cubicBezTo>
                    <a:pt x="1008" y="11"/>
                    <a:pt x="1008" y="11"/>
                    <a:pt x="1008" y="11"/>
                  </a:cubicBezTo>
                  <a:cubicBezTo>
                    <a:pt x="1014" y="11"/>
                    <a:pt x="1016" y="13"/>
                    <a:pt x="1016" y="18"/>
                  </a:cubicBezTo>
                  <a:cubicBezTo>
                    <a:pt x="1016" y="23"/>
                    <a:pt x="1014" y="26"/>
                    <a:pt x="1008" y="26"/>
                  </a:cubicBezTo>
                  <a:cubicBezTo>
                    <a:pt x="998" y="26"/>
                    <a:pt x="998" y="26"/>
                    <a:pt x="998" y="26"/>
                  </a:cubicBezTo>
                  <a:cubicBezTo>
                    <a:pt x="998" y="11"/>
                    <a:pt x="998" y="11"/>
                    <a:pt x="998" y="11"/>
                  </a:cubicBezTo>
                  <a:close/>
                  <a:moveTo>
                    <a:pt x="998" y="35"/>
                  </a:moveTo>
                  <a:cubicBezTo>
                    <a:pt x="1011" y="35"/>
                    <a:pt x="1011" y="35"/>
                    <a:pt x="1011" y="35"/>
                  </a:cubicBezTo>
                  <a:cubicBezTo>
                    <a:pt x="1014" y="35"/>
                    <a:pt x="1015" y="37"/>
                    <a:pt x="1016" y="42"/>
                  </a:cubicBezTo>
                  <a:cubicBezTo>
                    <a:pt x="1016" y="47"/>
                    <a:pt x="1017" y="52"/>
                    <a:pt x="1018" y="57"/>
                  </a:cubicBezTo>
                  <a:cubicBezTo>
                    <a:pt x="1031" y="57"/>
                    <a:pt x="1031" y="57"/>
                    <a:pt x="1031" y="57"/>
                  </a:cubicBezTo>
                  <a:cubicBezTo>
                    <a:pt x="1029" y="55"/>
                    <a:pt x="1028" y="51"/>
                    <a:pt x="1028" y="44"/>
                  </a:cubicBezTo>
                  <a:cubicBezTo>
                    <a:pt x="1028" y="44"/>
                    <a:pt x="1028" y="43"/>
                    <a:pt x="1027" y="42"/>
                  </a:cubicBezTo>
                  <a:cubicBezTo>
                    <a:pt x="1027" y="34"/>
                    <a:pt x="1024" y="30"/>
                    <a:pt x="1018" y="30"/>
                  </a:cubicBezTo>
                  <a:cubicBezTo>
                    <a:pt x="1018" y="30"/>
                    <a:pt x="1018" y="30"/>
                    <a:pt x="1018" y="30"/>
                  </a:cubicBezTo>
                  <a:cubicBezTo>
                    <a:pt x="1025" y="28"/>
                    <a:pt x="1029" y="23"/>
                    <a:pt x="1029" y="16"/>
                  </a:cubicBezTo>
                  <a:cubicBezTo>
                    <a:pt x="1029" y="7"/>
                    <a:pt x="1022" y="2"/>
                    <a:pt x="1010" y="2"/>
                  </a:cubicBezTo>
                  <a:cubicBezTo>
                    <a:pt x="987" y="2"/>
                    <a:pt x="987" y="2"/>
                    <a:pt x="987" y="2"/>
                  </a:cubicBezTo>
                  <a:cubicBezTo>
                    <a:pt x="987" y="57"/>
                    <a:pt x="987" y="57"/>
                    <a:pt x="987" y="57"/>
                  </a:cubicBezTo>
                  <a:cubicBezTo>
                    <a:pt x="998" y="57"/>
                    <a:pt x="998" y="57"/>
                    <a:pt x="998" y="57"/>
                  </a:cubicBezTo>
                  <a:cubicBezTo>
                    <a:pt x="998" y="35"/>
                    <a:pt x="998" y="35"/>
                    <a:pt x="998" y="35"/>
                  </a:cubicBezTo>
                  <a:close/>
                  <a:moveTo>
                    <a:pt x="1092" y="18"/>
                  </a:moveTo>
                  <a:cubicBezTo>
                    <a:pt x="1091" y="7"/>
                    <a:pt x="1085" y="1"/>
                    <a:pt x="1073" y="0"/>
                  </a:cubicBezTo>
                  <a:cubicBezTo>
                    <a:pt x="1059" y="1"/>
                    <a:pt x="1051" y="7"/>
                    <a:pt x="1050" y="19"/>
                  </a:cubicBezTo>
                  <a:cubicBezTo>
                    <a:pt x="1050" y="26"/>
                    <a:pt x="1056" y="31"/>
                    <a:pt x="1068" y="34"/>
                  </a:cubicBezTo>
                  <a:cubicBezTo>
                    <a:pt x="1069" y="34"/>
                    <a:pt x="1069" y="34"/>
                    <a:pt x="1070" y="35"/>
                  </a:cubicBezTo>
                  <a:cubicBezTo>
                    <a:pt x="1077" y="36"/>
                    <a:pt x="1081" y="39"/>
                    <a:pt x="1081" y="42"/>
                  </a:cubicBezTo>
                  <a:cubicBezTo>
                    <a:pt x="1081" y="47"/>
                    <a:pt x="1077" y="49"/>
                    <a:pt x="1070" y="50"/>
                  </a:cubicBezTo>
                  <a:cubicBezTo>
                    <a:pt x="1064" y="49"/>
                    <a:pt x="1061" y="46"/>
                    <a:pt x="1061" y="39"/>
                  </a:cubicBezTo>
                  <a:cubicBezTo>
                    <a:pt x="1049" y="39"/>
                    <a:pt x="1049" y="39"/>
                    <a:pt x="1049" y="39"/>
                  </a:cubicBezTo>
                  <a:cubicBezTo>
                    <a:pt x="1049" y="52"/>
                    <a:pt x="1056" y="58"/>
                    <a:pt x="1070" y="58"/>
                  </a:cubicBezTo>
                  <a:cubicBezTo>
                    <a:pt x="1085" y="57"/>
                    <a:pt x="1093" y="51"/>
                    <a:pt x="1093" y="40"/>
                  </a:cubicBezTo>
                  <a:cubicBezTo>
                    <a:pt x="1093" y="32"/>
                    <a:pt x="1087" y="27"/>
                    <a:pt x="1074" y="24"/>
                  </a:cubicBezTo>
                  <a:cubicBezTo>
                    <a:pt x="1073" y="24"/>
                    <a:pt x="1073" y="24"/>
                    <a:pt x="1073" y="24"/>
                  </a:cubicBezTo>
                  <a:cubicBezTo>
                    <a:pt x="1066" y="23"/>
                    <a:pt x="1062" y="21"/>
                    <a:pt x="1063" y="16"/>
                  </a:cubicBezTo>
                  <a:cubicBezTo>
                    <a:pt x="1063" y="12"/>
                    <a:pt x="1066" y="10"/>
                    <a:pt x="1072" y="9"/>
                  </a:cubicBezTo>
                  <a:cubicBezTo>
                    <a:pt x="1077" y="9"/>
                    <a:pt x="1080" y="12"/>
                    <a:pt x="1080" y="18"/>
                  </a:cubicBezTo>
                  <a:cubicBezTo>
                    <a:pt x="1092" y="18"/>
                    <a:pt x="1092" y="18"/>
                    <a:pt x="1092" y="18"/>
                  </a:cubicBezTo>
                  <a:close/>
                  <a:moveTo>
                    <a:pt x="1127" y="2"/>
                  </a:moveTo>
                  <a:cubicBezTo>
                    <a:pt x="1115" y="2"/>
                    <a:pt x="1115" y="2"/>
                    <a:pt x="1115" y="2"/>
                  </a:cubicBezTo>
                  <a:cubicBezTo>
                    <a:pt x="1115" y="57"/>
                    <a:pt x="1115" y="57"/>
                    <a:pt x="1115" y="57"/>
                  </a:cubicBezTo>
                  <a:cubicBezTo>
                    <a:pt x="1127" y="57"/>
                    <a:pt x="1127" y="57"/>
                    <a:pt x="1127" y="57"/>
                  </a:cubicBezTo>
                  <a:cubicBezTo>
                    <a:pt x="1127" y="2"/>
                    <a:pt x="1127" y="2"/>
                    <a:pt x="1127" y="2"/>
                  </a:cubicBezTo>
                  <a:close/>
                  <a:moveTo>
                    <a:pt x="1146" y="11"/>
                  </a:moveTo>
                  <a:cubicBezTo>
                    <a:pt x="1162" y="11"/>
                    <a:pt x="1162" y="11"/>
                    <a:pt x="1162" y="11"/>
                  </a:cubicBezTo>
                  <a:cubicBezTo>
                    <a:pt x="1162" y="57"/>
                    <a:pt x="1162" y="57"/>
                    <a:pt x="1162" y="57"/>
                  </a:cubicBezTo>
                  <a:cubicBezTo>
                    <a:pt x="1174" y="57"/>
                    <a:pt x="1174" y="57"/>
                    <a:pt x="1174" y="57"/>
                  </a:cubicBezTo>
                  <a:cubicBezTo>
                    <a:pt x="1174" y="11"/>
                    <a:pt x="1174" y="11"/>
                    <a:pt x="1174" y="11"/>
                  </a:cubicBezTo>
                  <a:cubicBezTo>
                    <a:pt x="1190" y="11"/>
                    <a:pt x="1190" y="11"/>
                    <a:pt x="1190" y="11"/>
                  </a:cubicBezTo>
                  <a:cubicBezTo>
                    <a:pt x="1190" y="2"/>
                    <a:pt x="1190" y="2"/>
                    <a:pt x="1190" y="2"/>
                  </a:cubicBezTo>
                  <a:cubicBezTo>
                    <a:pt x="1146" y="2"/>
                    <a:pt x="1146" y="2"/>
                    <a:pt x="1146" y="2"/>
                  </a:cubicBezTo>
                  <a:cubicBezTo>
                    <a:pt x="1146" y="11"/>
                    <a:pt x="1146" y="11"/>
                    <a:pt x="1146" y="11"/>
                  </a:cubicBezTo>
                  <a:close/>
                  <a:moveTo>
                    <a:pt x="1224" y="57"/>
                  </a:moveTo>
                  <a:cubicBezTo>
                    <a:pt x="1236" y="57"/>
                    <a:pt x="1236" y="57"/>
                    <a:pt x="1236" y="57"/>
                  </a:cubicBezTo>
                  <a:cubicBezTo>
                    <a:pt x="1236" y="39"/>
                    <a:pt x="1236" y="39"/>
                    <a:pt x="1236" y="39"/>
                  </a:cubicBezTo>
                  <a:cubicBezTo>
                    <a:pt x="1254" y="2"/>
                    <a:pt x="1254" y="2"/>
                    <a:pt x="1254" y="2"/>
                  </a:cubicBezTo>
                  <a:cubicBezTo>
                    <a:pt x="1242" y="2"/>
                    <a:pt x="1242" y="2"/>
                    <a:pt x="1242" y="2"/>
                  </a:cubicBezTo>
                  <a:cubicBezTo>
                    <a:pt x="1231" y="27"/>
                    <a:pt x="1231" y="27"/>
                    <a:pt x="1231" y="27"/>
                  </a:cubicBezTo>
                  <a:cubicBezTo>
                    <a:pt x="1220" y="2"/>
                    <a:pt x="1220" y="2"/>
                    <a:pt x="1220" y="2"/>
                  </a:cubicBezTo>
                  <a:cubicBezTo>
                    <a:pt x="1206" y="2"/>
                    <a:pt x="1206" y="2"/>
                    <a:pt x="1206" y="2"/>
                  </a:cubicBezTo>
                  <a:cubicBezTo>
                    <a:pt x="1224" y="39"/>
                    <a:pt x="1224" y="39"/>
                    <a:pt x="1224" y="39"/>
                  </a:cubicBezTo>
                  <a:cubicBezTo>
                    <a:pt x="1224" y="57"/>
                    <a:pt x="1224" y="57"/>
                    <a:pt x="1224" y="57"/>
                  </a:cubicBezTo>
                  <a:close/>
                  <a:moveTo>
                    <a:pt x="1315" y="58"/>
                  </a:moveTo>
                  <a:cubicBezTo>
                    <a:pt x="1332" y="57"/>
                    <a:pt x="1340" y="48"/>
                    <a:pt x="1341" y="30"/>
                  </a:cubicBezTo>
                  <a:cubicBezTo>
                    <a:pt x="1340" y="11"/>
                    <a:pt x="1332" y="1"/>
                    <a:pt x="1315" y="0"/>
                  </a:cubicBezTo>
                  <a:cubicBezTo>
                    <a:pt x="1298" y="1"/>
                    <a:pt x="1289" y="11"/>
                    <a:pt x="1289" y="30"/>
                  </a:cubicBezTo>
                  <a:cubicBezTo>
                    <a:pt x="1289" y="48"/>
                    <a:pt x="1298" y="57"/>
                    <a:pt x="1315" y="58"/>
                  </a:cubicBezTo>
                  <a:close/>
                  <a:moveTo>
                    <a:pt x="1315" y="9"/>
                  </a:moveTo>
                  <a:cubicBezTo>
                    <a:pt x="1324" y="9"/>
                    <a:pt x="1329" y="16"/>
                    <a:pt x="1329" y="30"/>
                  </a:cubicBezTo>
                  <a:cubicBezTo>
                    <a:pt x="1329" y="43"/>
                    <a:pt x="1324" y="50"/>
                    <a:pt x="1315" y="50"/>
                  </a:cubicBezTo>
                  <a:cubicBezTo>
                    <a:pt x="1306" y="50"/>
                    <a:pt x="1301" y="43"/>
                    <a:pt x="1301" y="30"/>
                  </a:cubicBezTo>
                  <a:cubicBezTo>
                    <a:pt x="1301" y="16"/>
                    <a:pt x="1306" y="9"/>
                    <a:pt x="1315" y="9"/>
                  </a:cubicBezTo>
                  <a:close/>
                  <a:moveTo>
                    <a:pt x="1375" y="57"/>
                  </a:moveTo>
                  <a:cubicBezTo>
                    <a:pt x="1375" y="33"/>
                    <a:pt x="1375" y="33"/>
                    <a:pt x="1375" y="33"/>
                  </a:cubicBezTo>
                  <a:cubicBezTo>
                    <a:pt x="1397" y="33"/>
                    <a:pt x="1397" y="33"/>
                    <a:pt x="1397" y="33"/>
                  </a:cubicBezTo>
                  <a:cubicBezTo>
                    <a:pt x="1397" y="24"/>
                    <a:pt x="1397" y="24"/>
                    <a:pt x="1397" y="24"/>
                  </a:cubicBezTo>
                  <a:cubicBezTo>
                    <a:pt x="1375" y="24"/>
                    <a:pt x="1375" y="24"/>
                    <a:pt x="1375" y="24"/>
                  </a:cubicBezTo>
                  <a:cubicBezTo>
                    <a:pt x="1375" y="11"/>
                    <a:pt x="1375" y="11"/>
                    <a:pt x="1375" y="11"/>
                  </a:cubicBezTo>
                  <a:cubicBezTo>
                    <a:pt x="1399" y="11"/>
                    <a:pt x="1399" y="11"/>
                    <a:pt x="1399" y="11"/>
                  </a:cubicBezTo>
                  <a:cubicBezTo>
                    <a:pt x="1399" y="2"/>
                    <a:pt x="1399" y="2"/>
                    <a:pt x="1399" y="2"/>
                  </a:cubicBezTo>
                  <a:cubicBezTo>
                    <a:pt x="1363" y="2"/>
                    <a:pt x="1363" y="2"/>
                    <a:pt x="1363" y="2"/>
                  </a:cubicBezTo>
                  <a:cubicBezTo>
                    <a:pt x="1363" y="57"/>
                    <a:pt x="1363" y="57"/>
                    <a:pt x="1363" y="57"/>
                  </a:cubicBezTo>
                  <a:cubicBezTo>
                    <a:pt x="1375" y="57"/>
                    <a:pt x="1375" y="57"/>
                    <a:pt x="1375" y="57"/>
                  </a:cubicBezTo>
                  <a:close/>
                  <a:moveTo>
                    <a:pt x="1431" y="11"/>
                  </a:moveTo>
                  <a:cubicBezTo>
                    <a:pt x="1448" y="11"/>
                    <a:pt x="1448" y="11"/>
                    <a:pt x="1448" y="11"/>
                  </a:cubicBezTo>
                  <a:cubicBezTo>
                    <a:pt x="1448" y="57"/>
                    <a:pt x="1448" y="57"/>
                    <a:pt x="1448" y="57"/>
                  </a:cubicBezTo>
                  <a:cubicBezTo>
                    <a:pt x="1459" y="57"/>
                    <a:pt x="1459" y="57"/>
                    <a:pt x="1459" y="57"/>
                  </a:cubicBezTo>
                  <a:cubicBezTo>
                    <a:pt x="1459" y="11"/>
                    <a:pt x="1459" y="11"/>
                    <a:pt x="1459" y="11"/>
                  </a:cubicBezTo>
                  <a:cubicBezTo>
                    <a:pt x="1476" y="11"/>
                    <a:pt x="1476" y="11"/>
                    <a:pt x="1476" y="11"/>
                  </a:cubicBezTo>
                  <a:cubicBezTo>
                    <a:pt x="1476" y="2"/>
                    <a:pt x="1476" y="2"/>
                    <a:pt x="1476" y="2"/>
                  </a:cubicBezTo>
                  <a:cubicBezTo>
                    <a:pt x="1431" y="2"/>
                    <a:pt x="1431" y="2"/>
                    <a:pt x="1431" y="2"/>
                  </a:cubicBezTo>
                  <a:cubicBezTo>
                    <a:pt x="1431" y="11"/>
                    <a:pt x="1431" y="11"/>
                    <a:pt x="1431" y="11"/>
                  </a:cubicBezTo>
                  <a:close/>
                  <a:moveTo>
                    <a:pt x="1495" y="57"/>
                  </a:moveTo>
                  <a:cubicBezTo>
                    <a:pt x="1532" y="57"/>
                    <a:pt x="1532" y="57"/>
                    <a:pt x="1532" y="57"/>
                  </a:cubicBezTo>
                  <a:cubicBezTo>
                    <a:pt x="1532" y="48"/>
                    <a:pt x="1532" y="48"/>
                    <a:pt x="1532" y="48"/>
                  </a:cubicBezTo>
                  <a:cubicBezTo>
                    <a:pt x="1507" y="48"/>
                    <a:pt x="1507" y="48"/>
                    <a:pt x="1507" y="48"/>
                  </a:cubicBezTo>
                  <a:cubicBezTo>
                    <a:pt x="1507" y="33"/>
                    <a:pt x="1507" y="33"/>
                    <a:pt x="1507" y="33"/>
                  </a:cubicBezTo>
                  <a:cubicBezTo>
                    <a:pt x="1530" y="33"/>
                    <a:pt x="1530" y="33"/>
                    <a:pt x="1530" y="33"/>
                  </a:cubicBezTo>
                  <a:cubicBezTo>
                    <a:pt x="1530" y="24"/>
                    <a:pt x="1530" y="24"/>
                    <a:pt x="1530" y="24"/>
                  </a:cubicBezTo>
                  <a:cubicBezTo>
                    <a:pt x="1507" y="24"/>
                    <a:pt x="1507" y="24"/>
                    <a:pt x="1507" y="24"/>
                  </a:cubicBezTo>
                  <a:cubicBezTo>
                    <a:pt x="1507" y="11"/>
                    <a:pt x="1507" y="11"/>
                    <a:pt x="1507" y="11"/>
                  </a:cubicBezTo>
                  <a:cubicBezTo>
                    <a:pt x="1531" y="11"/>
                    <a:pt x="1531" y="11"/>
                    <a:pt x="1531" y="11"/>
                  </a:cubicBezTo>
                  <a:cubicBezTo>
                    <a:pt x="1531" y="2"/>
                    <a:pt x="1531" y="2"/>
                    <a:pt x="1531" y="2"/>
                  </a:cubicBezTo>
                  <a:cubicBezTo>
                    <a:pt x="1495" y="2"/>
                    <a:pt x="1495" y="2"/>
                    <a:pt x="1495" y="2"/>
                  </a:cubicBezTo>
                  <a:cubicBezTo>
                    <a:pt x="1495" y="57"/>
                    <a:pt x="1495" y="57"/>
                    <a:pt x="1495" y="57"/>
                  </a:cubicBezTo>
                  <a:close/>
                  <a:moveTo>
                    <a:pt x="1599" y="20"/>
                  </a:moveTo>
                  <a:cubicBezTo>
                    <a:pt x="1598" y="7"/>
                    <a:pt x="1590" y="1"/>
                    <a:pt x="1576" y="0"/>
                  </a:cubicBezTo>
                  <a:cubicBezTo>
                    <a:pt x="1561" y="1"/>
                    <a:pt x="1553" y="11"/>
                    <a:pt x="1553" y="30"/>
                  </a:cubicBezTo>
                  <a:cubicBezTo>
                    <a:pt x="1553" y="48"/>
                    <a:pt x="1561" y="57"/>
                    <a:pt x="1576" y="58"/>
                  </a:cubicBezTo>
                  <a:cubicBezTo>
                    <a:pt x="1590" y="58"/>
                    <a:pt x="1598" y="51"/>
                    <a:pt x="1599" y="39"/>
                  </a:cubicBezTo>
                  <a:cubicBezTo>
                    <a:pt x="1586" y="39"/>
                    <a:pt x="1586" y="39"/>
                    <a:pt x="1586" y="39"/>
                  </a:cubicBezTo>
                  <a:cubicBezTo>
                    <a:pt x="1586" y="46"/>
                    <a:pt x="1583" y="49"/>
                    <a:pt x="1576" y="50"/>
                  </a:cubicBezTo>
                  <a:cubicBezTo>
                    <a:pt x="1569" y="49"/>
                    <a:pt x="1566" y="43"/>
                    <a:pt x="1565" y="30"/>
                  </a:cubicBezTo>
                  <a:cubicBezTo>
                    <a:pt x="1566" y="16"/>
                    <a:pt x="1569" y="10"/>
                    <a:pt x="1576" y="9"/>
                  </a:cubicBezTo>
                  <a:cubicBezTo>
                    <a:pt x="1582" y="9"/>
                    <a:pt x="1586" y="13"/>
                    <a:pt x="1586" y="20"/>
                  </a:cubicBezTo>
                  <a:cubicBezTo>
                    <a:pt x="1599" y="20"/>
                    <a:pt x="1599" y="20"/>
                    <a:pt x="1599" y="20"/>
                  </a:cubicBezTo>
                  <a:close/>
                  <a:moveTo>
                    <a:pt x="1631" y="57"/>
                  </a:moveTo>
                  <a:cubicBezTo>
                    <a:pt x="1631" y="33"/>
                    <a:pt x="1631" y="33"/>
                    <a:pt x="1631" y="33"/>
                  </a:cubicBezTo>
                  <a:cubicBezTo>
                    <a:pt x="1652" y="33"/>
                    <a:pt x="1652" y="33"/>
                    <a:pt x="1652" y="33"/>
                  </a:cubicBezTo>
                  <a:cubicBezTo>
                    <a:pt x="1652" y="57"/>
                    <a:pt x="1652" y="57"/>
                    <a:pt x="1652" y="57"/>
                  </a:cubicBezTo>
                  <a:cubicBezTo>
                    <a:pt x="1664" y="57"/>
                    <a:pt x="1664" y="57"/>
                    <a:pt x="1664" y="57"/>
                  </a:cubicBezTo>
                  <a:cubicBezTo>
                    <a:pt x="1664" y="2"/>
                    <a:pt x="1664" y="2"/>
                    <a:pt x="1664" y="2"/>
                  </a:cubicBezTo>
                  <a:cubicBezTo>
                    <a:pt x="1652" y="2"/>
                    <a:pt x="1652" y="2"/>
                    <a:pt x="1652" y="2"/>
                  </a:cubicBezTo>
                  <a:cubicBezTo>
                    <a:pt x="1652" y="24"/>
                    <a:pt x="1652" y="24"/>
                    <a:pt x="1652" y="24"/>
                  </a:cubicBezTo>
                  <a:cubicBezTo>
                    <a:pt x="1631" y="24"/>
                    <a:pt x="1631" y="24"/>
                    <a:pt x="1631" y="24"/>
                  </a:cubicBezTo>
                  <a:cubicBezTo>
                    <a:pt x="1631" y="2"/>
                    <a:pt x="1631" y="2"/>
                    <a:pt x="1631" y="2"/>
                  </a:cubicBezTo>
                  <a:cubicBezTo>
                    <a:pt x="1620" y="2"/>
                    <a:pt x="1620" y="2"/>
                    <a:pt x="1620" y="2"/>
                  </a:cubicBezTo>
                  <a:cubicBezTo>
                    <a:pt x="1620" y="57"/>
                    <a:pt x="1620" y="57"/>
                    <a:pt x="1620" y="57"/>
                  </a:cubicBezTo>
                  <a:cubicBezTo>
                    <a:pt x="1631" y="57"/>
                    <a:pt x="1631" y="57"/>
                    <a:pt x="1631" y="57"/>
                  </a:cubicBezTo>
                  <a:close/>
                  <a:moveTo>
                    <a:pt x="1737" y="57"/>
                  </a:moveTo>
                  <a:cubicBezTo>
                    <a:pt x="1737" y="2"/>
                    <a:pt x="1737" y="2"/>
                    <a:pt x="1737" y="2"/>
                  </a:cubicBezTo>
                  <a:cubicBezTo>
                    <a:pt x="1726" y="2"/>
                    <a:pt x="1726" y="2"/>
                    <a:pt x="1726" y="2"/>
                  </a:cubicBezTo>
                  <a:cubicBezTo>
                    <a:pt x="1726" y="45"/>
                    <a:pt x="1726" y="45"/>
                    <a:pt x="1726" y="45"/>
                  </a:cubicBezTo>
                  <a:cubicBezTo>
                    <a:pt x="1725" y="45"/>
                    <a:pt x="1725" y="45"/>
                    <a:pt x="1725" y="45"/>
                  </a:cubicBezTo>
                  <a:cubicBezTo>
                    <a:pt x="1705" y="2"/>
                    <a:pt x="1705" y="2"/>
                    <a:pt x="1705" y="2"/>
                  </a:cubicBezTo>
                  <a:cubicBezTo>
                    <a:pt x="1687" y="2"/>
                    <a:pt x="1687" y="2"/>
                    <a:pt x="1687" y="2"/>
                  </a:cubicBezTo>
                  <a:cubicBezTo>
                    <a:pt x="1687" y="57"/>
                    <a:pt x="1687" y="57"/>
                    <a:pt x="1687" y="57"/>
                  </a:cubicBezTo>
                  <a:cubicBezTo>
                    <a:pt x="1698" y="57"/>
                    <a:pt x="1698" y="57"/>
                    <a:pt x="1698" y="57"/>
                  </a:cubicBezTo>
                  <a:cubicBezTo>
                    <a:pt x="1698" y="11"/>
                    <a:pt x="1698" y="11"/>
                    <a:pt x="1698" y="11"/>
                  </a:cubicBezTo>
                  <a:cubicBezTo>
                    <a:pt x="1699" y="11"/>
                    <a:pt x="1699" y="11"/>
                    <a:pt x="1699" y="11"/>
                  </a:cubicBezTo>
                  <a:cubicBezTo>
                    <a:pt x="1720" y="57"/>
                    <a:pt x="1720" y="57"/>
                    <a:pt x="1720" y="57"/>
                  </a:cubicBezTo>
                  <a:cubicBezTo>
                    <a:pt x="1737" y="57"/>
                    <a:pt x="1737" y="57"/>
                    <a:pt x="1737" y="57"/>
                  </a:cubicBezTo>
                  <a:close/>
                  <a:moveTo>
                    <a:pt x="1784" y="58"/>
                  </a:moveTo>
                  <a:cubicBezTo>
                    <a:pt x="1801" y="57"/>
                    <a:pt x="1810" y="48"/>
                    <a:pt x="1810" y="30"/>
                  </a:cubicBezTo>
                  <a:cubicBezTo>
                    <a:pt x="1810" y="11"/>
                    <a:pt x="1801" y="1"/>
                    <a:pt x="1784" y="0"/>
                  </a:cubicBezTo>
                  <a:cubicBezTo>
                    <a:pt x="1767" y="1"/>
                    <a:pt x="1759" y="11"/>
                    <a:pt x="1758" y="30"/>
                  </a:cubicBezTo>
                  <a:cubicBezTo>
                    <a:pt x="1759" y="48"/>
                    <a:pt x="1767" y="57"/>
                    <a:pt x="1784" y="58"/>
                  </a:cubicBezTo>
                  <a:close/>
                  <a:moveTo>
                    <a:pt x="1784" y="9"/>
                  </a:moveTo>
                  <a:cubicBezTo>
                    <a:pt x="1793" y="9"/>
                    <a:pt x="1798" y="16"/>
                    <a:pt x="1798" y="30"/>
                  </a:cubicBezTo>
                  <a:cubicBezTo>
                    <a:pt x="1798" y="43"/>
                    <a:pt x="1793" y="50"/>
                    <a:pt x="1784" y="50"/>
                  </a:cubicBezTo>
                  <a:cubicBezTo>
                    <a:pt x="1775" y="50"/>
                    <a:pt x="1771" y="43"/>
                    <a:pt x="1771" y="30"/>
                  </a:cubicBezTo>
                  <a:cubicBezTo>
                    <a:pt x="1771" y="16"/>
                    <a:pt x="1775" y="9"/>
                    <a:pt x="1784" y="9"/>
                  </a:cubicBezTo>
                  <a:close/>
                  <a:moveTo>
                    <a:pt x="1868" y="57"/>
                  </a:moveTo>
                  <a:cubicBezTo>
                    <a:pt x="1868" y="48"/>
                    <a:pt x="1868" y="48"/>
                    <a:pt x="1868" y="48"/>
                  </a:cubicBezTo>
                  <a:cubicBezTo>
                    <a:pt x="1844" y="48"/>
                    <a:pt x="1844" y="48"/>
                    <a:pt x="1844" y="48"/>
                  </a:cubicBezTo>
                  <a:cubicBezTo>
                    <a:pt x="1844" y="2"/>
                    <a:pt x="1844" y="2"/>
                    <a:pt x="1844" y="2"/>
                  </a:cubicBezTo>
                  <a:cubicBezTo>
                    <a:pt x="1833" y="2"/>
                    <a:pt x="1833" y="2"/>
                    <a:pt x="1833" y="2"/>
                  </a:cubicBezTo>
                  <a:cubicBezTo>
                    <a:pt x="1833" y="57"/>
                    <a:pt x="1833" y="57"/>
                    <a:pt x="1833" y="57"/>
                  </a:cubicBezTo>
                  <a:cubicBezTo>
                    <a:pt x="1868" y="57"/>
                    <a:pt x="1868" y="57"/>
                    <a:pt x="1868" y="57"/>
                  </a:cubicBezTo>
                  <a:close/>
                  <a:moveTo>
                    <a:pt x="1913" y="58"/>
                  </a:moveTo>
                  <a:cubicBezTo>
                    <a:pt x="1929" y="57"/>
                    <a:pt x="1938" y="48"/>
                    <a:pt x="1939" y="30"/>
                  </a:cubicBezTo>
                  <a:cubicBezTo>
                    <a:pt x="1938" y="11"/>
                    <a:pt x="1929" y="1"/>
                    <a:pt x="1913" y="0"/>
                  </a:cubicBezTo>
                  <a:cubicBezTo>
                    <a:pt x="1896" y="1"/>
                    <a:pt x="1887" y="11"/>
                    <a:pt x="1886" y="30"/>
                  </a:cubicBezTo>
                  <a:cubicBezTo>
                    <a:pt x="1887" y="48"/>
                    <a:pt x="1896" y="57"/>
                    <a:pt x="1913" y="58"/>
                  </a:cubicBezTo>
                  <a:close/>
                  <a:moveTo>
                    <a:pt x="1913" y="9"/>
                  </a:moveTo>
                  <a:cubicBezTo>
                    <a:pt x="1922" y="9"/>
                    <a:pt x="1926" y="16"/>
                    <a:pt x="1926" y="30"/>
                  </a:cubicBezTo>
                  <a:cubicBezTo>
                    <a:pt x="1926" y="43"/>
                    <a:pt x="1922" y="50"/>
                    <a:pt x="1913" y="50"/>
                  </a:cubicBezTo>
                  <a:cubicBezTo>
                    <a:pt x="1903" y="50"/>
                    <a:pt x="1899" y="43"/>
                    <a:pt x="1899" y="30"/>
                  </a:cubicBezTo>
                  <a:cubicBezTo>
                    <a:pt x="1899" y="16"/>
                    <a:pt x="1903" y="9"/>
                    <a:pt x="1913" y="9"/>
                  </a:cubicBezTo>
                  <a:close/>
                  <a:moveTo>
                    <a:pt x="1997" y="37"/>
                  </a:moveTo>
                  <a:cubicBezTo>
                    <a:pt x="1997" y="48"/>
                    <a:pt x="1997" y="48"/>
                    <a:pt x="1997" y="48"/>
                  </a:cubicBezTo>
                  <a:cubicBezTo>
                    <a:pt x="1997" y="49"/>
                    <a:pt x="1997" y="49"/>
                    <a:pt x="1997" y="48"/>
                  </a:cubicBezTo>
                  <a:cubicBezTo>
                    <a:pt x="1993" y="49"/>
                    <a:pt x="1989" y="50"/>
                    <a:pt x="1986" y="50"/>
                  </a:cubicBezTo>
                  <a:cubicBezTo>
                    <a:pt x="1976" y="49"/>
                    <a:pt x="1971" y="43"/>
                    <a:pt x="1971" y="30"/>
                  </a:cubicBezTo>
                  <a:cubicBezTo>
                    <a:pt x="1971" y="16"/>
                    <a:pt x="1976" y="9"/>
                    <a:pt x="1986" y="9"/>
                  </a:cubicBezTo>
                  <a:cubicBezTo>
                    <a:pt x="1994" y="9"/>
                    <a:pt x="1997" y="12"/>
                    <a:pt x="1997" y="18"/>
                  </a:cubicBezTo>
                  <a:cubicBezTo>
                    <a:pt x="2010" y="18"/>
                    <a:pt x="2010" y="18"/>
                    <a:pt x="2010" y="18"/>
                  </a:cubicBezTo>
                  <a:cubicBezTo>
                    <a:pt x="2010" y="6"/>
                    <a:pt x="2001" y="0"/>
                    <a:pt x="1984" y="0"/>
                  </a:cubicBezTo>
                  <a:cubicBezTo>
                    <a:pt x="1968" y="2"/>
                    <a:pt x="1959" y="11"/>
                    <a:pt x="1959" y="30"/>
                  </a:cubicBezTo>
                  <a:cubicBezTo>
                    <a:pt x="1959" y="47"/>
                    <a:pt x="1968" y="57"/>
                    <a:pt x="1984" y="58"/>
                  </a:cubicBezTo>
                  <a:cubicBezTo>
                    <a:pt x="1989" y="58"/>
                    <a:pt x="1994" y="58"/>
                    <a:pt x="1997" y="57"/>
                  </a:cubicBezTo>
                  <a:cubicBezTo>
                    <a:pt x="2001" y="57"/>
                    <a:pt x="2005" y="57"/>
                    <a:pt x="2009" y="55"/>
                  </a:cubicBezTo>
                  <a:cubicBezTo>
                    <a:pt x="2009" y="27"/>
                    <a:pt x="2009" y="27"/>
                    <a:pt x="2009" y="27"/>
                  </a:cubicBezTo>
                  <a:cubicBezTo>
                    <a:pt x="1987" y="27"/>
                    <a:pt x="1987" y="27"/>
                    <a:pt x="1987" y="27"/>
                  </a:cubicBezTo>
                  <a:cubicBezTo>
                    <a:pt x="1987" y="37"/>
                    <a:pt x="1987" y="37"/>
                    <a:pt x="1987" y="37"/>
                  </a:cubicBezTo>
                  <a:cubicBezTo>
                    <a:pt x="1997" y="37"/>
                    <a:pt x="1997" y="37"/>
                    <a:pt x="1997" y="37"/>
                  </a:cubicBezTo>
                  <a:close/>
                  <a:moveTo>
                    <a:pt x="2048" y="57"/>
                  </a:moveTo>
                  <a:cubicBezTo>
                    <a:pt x="2059" y="57"/>
                    <a:pt x="2059" y="57"/>
                    <a:pt x="2059" y="57"/>
                  </a:cubicBezTo>
                  <a:cubicBezTo>
                    <a:pt x="2059" y="39"/>
                    <a:pt x="2059" y="39"/>
                    <a:pt x="2059" y="39"/>
                  </a:cubicBezTo>
                  <a:cubicBezTo>
                    <a:pt x="2078" y="2"/>
                    <a:pt x="2078" y="2"/>
                    <a:pt x="2078" y="2"/>
                  </a:cubicBezTo>
                  <a:cubicBezTo>
                    <a:pt x="2066" y="2"/>
                    <a:pt x="2066" y="2"/>
                    <a:pt x="2066" y="2"/>
                  </a:cubicBezTo>
                  <a:cubicBezTo>
                    <a:pt x="2054" y="27"/>
                    <a:pt x="2054" y="27"/>
                    <a:pt x="2054" y="27"/>
                  </a:cubicBezTo>
                  <a:cubicBezTo>
                    <a:pt x="2043" y="2"/>
                    <a:pt x="2043" y="2"/>
                    <a:pt x="2043" y="2"/>
                  </a:cubicBezTo>
                  <a:cubicBezTo>
                    <a:pt x="2029" y="2"/>
                    <a:pt x="2029" y="2"/>
                    <a:pt x="2029" y="2"/>
                  </a:cubicBezTo>
                  <a:cubicBezTo>
                    <a:pt x="2048" y="39"/>
                    <a:pt x="2048" y="39"/>
                    <a:pt x="2048" y="39"/>
                  </a:cubicBezTo>
                  <a:lnTo>
                    <a:pt x="2048" y="57"/>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3" name="îṩḻïḓé"/>
            <p:cNvSpPr/>
            <p:nvPr userDrawn="1"/>
          </p:nvSpPr>
          <p:spPr bwMode="auto">
            <a:xfrm>
              <a:off x="2647449" y="2492374"/>
              <a:ext cx="1838789" cy="1871663"/>
            </a:xfrm>
            <a:custGeom>
              <a:avLst/>
              <a:gdLst>
                <a:gd name="T0" fmla="*/ 606 w 808"/>
                <a:gd name="T1" fmla="*/ 701 h 821"/>
                <a:gd name="T2" fmla="*/ 597 w 808"/>
                <a:gd name="T3" fmla="*/ 703 h 821"/>
                <a:gd name="T4" fmla="*/ 597 w 808"/>
                <a:gd name="T5" fmla="*/ 684 h 821"/>
                <a:gd name="T6" fmla="*/ 620 w 808"/>
                <a:gd name="T7" fmla="*/ 651 h 821"/>
                <a:gd name="T8" fmla="*/ 606 w 808"/>
                <a:gd name="T9" fmla="*/ 661 h 821"/>
                <a:gd name="T10" fmla="*/ 584 w 808"/>
                <a:gd name="T11" fmla="*/ 659 h 821"/>
                <a:gd name="T12" fmla="*/ 591 w 808"/>
                <a:gd name="T13" fmla="*/ 642 h 821"/>
                <a:gd name="T14" fmla="*/ 597 w 808"/>
                <a:gd name="T15" fmla="*/ 649 h 821"/>
                <a:gd name="T16" fmla="*/ 620 w 808"/>
                <a:gd name="T17" fmla="*/ 619 h 821"/>
                <a:gd name="T18" fmla="*/ 636 w 808"/>
                <a:gd name="T19" fmla="*/ 634 h 821"/>
                <a:gd name="T20" fmla="*/ 623 w 808"/>
                <a:gd name="T21" fmla="*/ 679 h 821"/>
                <a:gd name="T22" fmla="*/ 620 w 808"/>
                <a:gd name="T23" fmla="*/ 692 h 821"/>
                <a:gd name="T24" fmla="*/ 177 w 808"/>
                <a:gd name="T25" fmla="*/ 710 h 821"/>
                <a:gd name="T26" fmla="*/ 216 w 808"/>
                <a:gd name="T27" fmla="*/ 643 h 821"/>
                <a:gd name="T28" fmla="*/ 233 w 808"/>
                <a:gd name="T29" fmla="*/ 632 h 821"/>
                <a:gd name="T30" fmla="*/ 209 w 808"/>
                <a:gd name="T31" fmla="*/ 667 h 821"/>
                <a:gd name="T32" fmla="*/ 245 w 808"/>
                <a:gd name="T33" fmla="*/ 647 h 821"/>
                <a:gd name="T34" fmla="*/ 246 w 808"/>
                <a:gd name="T35" fmla="*/ 676 h 821"/>
                <a:gd name="T36" fmla="*/ 228 w 808"/>
                <a:gd name="T37" fmla="*/ 694 h 821"/>
                <a:gd name="T38" fmla="*/ 203 w 808"/>
                <a:gd name="T39" fmla="*/ 719 h 821"/>
                <a:gd name="T40" fmla="*/ 207 w 808"/>
                <a:gd name="T41" fmla="*/ 683 h 821"/>
                <a:gd name="T42" fmla="*/ 446 w 808"/>
                <a:gd name="T43" fmla="*/ 698 h 821"/>
                <a:gd name="T44" fmla="*/ 444 w 808"/>
                <a:gd name="T45" fmla="*/ 686 h 821"/>
                <a:gd name="T46" fmla="*/ 445 w 808"/>
                <a:gd name="T47" fmla="*/ 674 h 821"/>
                <a:gd name="T48" fmla="*/ 434 w 808"/>
                <a:gd name="T49" fmla="*/ 668 h 821"/>
                <a:gd name="T50" fmla="*/ 438 w 808"/>
                <a:gd name="T51" fmla="*/ 651 h 821"/>
                <a:gd name="T52" fmla="*/ 456 w 808"/>
                <a:gd name="T53" fmla="*/ 644 h 821"/>
                <a:gd name="T54" fmla="*/ 465 w 808"/>
                <a:gd name="T55" fmla="*/ 643 h 821"/>
                <a:gd name="T56" fmla="*/ 457 w 808"/>
                <a:gd name="T57" fmla="*/ 675 h 821"/>
                <a:gd name="T58" fmla="*/ 455 w 808"/>
                <a:gd name="T59" fmla="*/ 690 h 821"/>
                <a:gd name="T60" fmla="*/ 265 w 808"/>
                <a:gd name="T61" fmla="*/ 713 h 821"/>
                <a:gd name="T62" fmla="*/ 562 w 808"/>
                <a:gd name="T63" fmla="*/ 715 h 821"/>
                <a:gd name="T64" fmla="*/ 292 w 808"/>
                <a:gd name="T65" fmla="*/ 705 h 821"/>
                <a:gd name="T66" fmla="*/ 300 w 808"/>
                <a:gd name="T67" fmla="*/ 666 h 821"/>
                <a:gd name="T68" fmla="*/ 285 w 808"/>
                <a:gd name="T69" fmla="*/ 672 h 821"/>
                <a:gd name="T70" fmla="*/ 302 w 808"/>
                <a:gd name="T71" fmla="*/ 650 h 821"/>
                <a:gd name="T72" fmla="*/ 307 w 808"/>
                <a:gd name="T73" fmla="*/ 637 h 821"/>
                <a:gd name="T74" fmla="*/ 319 w 808"/>
                <a:gd name="T75" fmla="*/ 648 h 821"/>
                <a:gd name="T76" fmla="*/ 305 w 808"/>
                <a:gd name="T77" fmla="*/ 696 h 821"/>
                <a:gd name="T78" fmla="*/ 511 w 808"/>
                <a:gd name="T79" fmla="*/ 689 h 821"/>
                <a:gd name="T80" fmla="*/ 538 w 808"/>
                <a:gd name="T81" fmla="*/ 638 h 821"/>
                <a:gd name="T82" fmla="*/ 529 w 808"/>
                <a:gd name="T83" fmla="*/ 700 h 821"/>
                <a:gd name="T84" fmla="*/ 241 w 808"/>
                <a:gd name="T85" fmla="*/ 701 h 821"/>
                <a:gd name="T86" fmla="*/ 469 w 808"/>
                <a:gd name="T87" fmla="*/ 701 h 821"/>
                <a:gd name="T88" fmla="*/ 447 w 808"/>
                <a:gd name="T89" fmla="*/ 705 h 821"/>
                <a:gd name="T90" fmla="*/ 349 w 808"/>
                <a:gd name="T91" fmla="*/ 697 h 821"/>
                <a:gd name="T92" fmla="*/ 371 w 808"/>
                <a:gd name="T93" fmla="*/ 665 h 821"/>
                <a:gd name="T94" fmla="*/ 400 w 808"/>
                <a:gd name="T95" fmla="*/ 667 h 821"/>
                <a:gd name="T96" fmla="*/ 375 w 808"/>
                <a:gd name="T97" fmla="*/ 697 h 821"/>
                <a:gd name="T98" fmla="*/ 220 w 808"/>
                <a:gd name="T99" fmla="*/ 683 h 821"/>
                <a:gd name="T100" fmla="*/ 223 w 808"/>
                <a:gd name="T101" fmla="*/ 690 h 821"/>
                <a:gd name="T102" fmla="*/ 318 w 808"/>
                <a:gd name="T103" fmla="*/ 697 h 821"/>
                <a:gd name="T104" fmla="*/ 206 w 808"/>
                <a:gd name="T105" fmla="*/ 674 h 821"/>
                <a:gd name="T106" fmla="*/ 311 w 808"/>
                <a:gd name="T107" fmla="*/ 660 h 821"/>
                <a:gd name="T108" fmla="*/ 614 w 808"/>
                <a:gd name="T109" fmla="*/ 661 h 821"/>
                <a:gd name="T110" fmla="*/ 607 w 808"/>
                <a:gd name="T111" fmla="*/ 650 h 821"/>
                <a:gd name="T112" fmla="*/ 217 w 808"/>
                <a:gd name="T113" fmla="*/ 627 h 821"/>
                <a:gd name="T114" fmla="*/ 161 w 808"/>
                <a:gd name="T115" fmla="*/ 585 h 821"/>
                <a:gd name="T116" fmla="*/ 114 w 808"/>
                <a:gd name="T117" fmla="*/ 372 h 821"/>
                <a:gd name="T118" fmla="*/ 243 w 808"/>
                <a:gd name="T119" fmla="*/ 205 h 821"/>
                <a:gd name="T120" fmla="*/ 433 w 808"/>
                <a:gd name="T121" fmla="*/ 152 h 821"/>
                <a:gd name="T122" fmla="*/ 653 w 808"/>
                <a:gd name="T123" fmla="*/ 325 h 821"/>
                <a:gd name="T124" fmla="*/ 664 w 808"/>
                <a:gd name="T125" fmla="*/ 501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8" h="821">
                  <a:moveTo>
                    <a:pt x="404" y="821"/>
                  </a:moveTo>
                  <a:cubicBezTo>
                    <a:pt x="626" y="821"/>
                    <a:pt x="808" y="637"/>
                    <a:pt x="808" y="411"/>
                  </a:cubicBezTo>
                  <a:cubicBezTo>
                    <a:pt x="808" y="185"/>
                    <a:pt x="626" y="0"/>
                    <a:pt x="404" y="0"/>
                  </a:cubicBezTo>
                  <a:cubicBezTo>
                    <a:pt x="181" y="0"/>
                    <a:pt x="0" y="185"/>
                    <a:pt x="0" y="411"/>
                  </a:cubicBezTo>
                  <a:cubicBezTo>
                    <a:pt x="0" y="637"/>
                    <a:pt x="181" y="821"/>
                    <a:pt x="404" y="821"/>
                  </a:cubicBezTo>
                  <a:close/>
                  <a:moveTo>
                    <a:pt x="404" y="3"/>
                  </a:moveTo>
                  <a:cubicBezTo>
                    <a:pt x="474" y="48"/>
                    <a:pt x="616" y="90"/>
                    <a:pt x="583" y="158"/>
                  </a:cubicBezTo>
                  <a:cubicBezTo>
                    <a:pt x="638" y="106"/>
                    <a:pt x="721" y="230"/>
                    <a:pt x="785" y="285"/>
                  </a:cubicBezTo>
                  <a:cubicBezTo>
                    <a:pt x="765" y="362"/>
                    <a:pt x="769" y="520"/>
                    <a:pt x="693" y="507"/>
                  </a:cubicBezTo>
                  <a:cubicBezTo>
                    <a:pt x="761" y="544"/>
                    <a:pt x="669" y="666"/>
                    <a:pt x="644" y="734"/>
                  </a:cubicBezTo>
                  <a:cubicBezTo>
                    <a:pt x="567" y="740"/>
                    <a:pt x="412" y="799"/>
                    <a:pt x="405" y="723"/>
                  </a:cubicBezTo>
                  <a:cubicBezTo>
                    <a:pt x="392" y="797"/>
                    <a:pt x="241" y="737"/>
                    <a:pt x="161" y="732"/>
                  </a:cubicBezTo>
                  <a:cubicBezTo>
                    <a:pt x="134" y="658"/>
                    <a:pt x="46" y="545"/>
                    <a:pt x="113" y="509"/>
                  </a:cubicBezTo>
                  <a:cubicBezTo>
                    <a:pt x="35" y="520"/>
                    <a:pt x="47" y="364"/>
                    <a:pt x="23" y="284"/>
                  </a:cubicBezTo>
                  <a:cubicBezTo>
                    <a:pt x="90" y="245"/>
                    <a:pt x="172" y="105"/>
                    <a:pt x="229" y="159"/>
                  </a:cubicBezTo>
                  <a:cubicBezTo>
                    <a:pt x="197" y="85"/>
                    <a:pt x="340" y="46"/>
                    <a:pt x="404" y="3"/>
                  </a:cubicBezTo>
                  <a:close/>
                  <a:moveTo>
                    <a:pt x="609" y="729"/>
                  </a:moveTo>
                  <a:cubicBezTo>
                    <a:pt x="601" y="725"/>
                    <a:pt x="601" y="725"/>
                    <a:pt x="601" y="725"/>
                  </a:cubicBezTo>
                  <a:cubicBezTo>
                    <a:pt x="601" y="725"/>
                    <a:pt x="601" y="725"/>
                    <a:pt x="601" y="725"/>
                  </a:cubicBezTo>
                  <a:cubicBezTo>
                    <a:pt x="601" y="725"/>
                    <a:pt x="601" y="725"/>
                    <a:pt x="601" y="725"/>
                  </a:cubicBezTo>
                  <a:cubicBezTo>
                    <a:pt x="601" y="725"/>
                    <a:pt x="601" y="725"/>
                    <a:pt x="601" y="725"/>
                  </a:cubicBezTo>
                  <a:cubicBezTo>
                    <a:pt x="600" y="725"/>
                    <a:pt x="600" y="725"/>
                    <a:pt x="600" y="725"/>
                  </a:cubicBezTo>
                  <a:cubicBezTo>
                    <a:pt x="600" y="725"/>
                    <a:pt x="600" y="725"/>
                    <a:pt x="600" y="725"/>
                  </a:cubicBezTo>
                  <a:cubicBezTo>
                    <a:pt x="599" y="725"/>
                    <a:pt x="599" y="725"/>
                    <a:pt x="599" y="725"/>
                  </a:cubicBezTo>
                  <a:cubicBezTo>
                    <a:pt x="599" y="725"/>
                    <a:pt x="599" y="725"/>
                    <a:pt x="599" y="725"/>
                  </a:cubicBezTo>
                  <a:cubicBezTo>
                    <a:pt x="599" y="725"/>
                    <a:pt x="599" y="725"/>
                    <a:pt x="599" y="725"/>
                  </a:cubicBezTo>
                  <a:cubicBezTo>
                    <a:pt x="599" y="725"/>
                    <a:pt x="599" y="725"/>
                    <a:pt x="599" y="725"/>
                  </a:cubicBezTo>
                  <a:cubicBezTo>
                    <a:pt x="598" y="725"/>
                    <a:pt x="598" y="725"/>
                    <a:pt x="598" y="725"/>
                  </a:cubicBezTo>
                  <a:cubicBezTo>
                    <a:pt x="598" y="725"/>
                    <a:pt x="598" y="725"/>
                    <a:pt x="598" y="725"/>
                  </a:cubicBezTo>
                  <a:cubicBezTo>
                    <a:pt x="598" y="725"/>
                    <a:pt x="598" y="725"/>
                    <a:pt x="598" y="725"/>
                  </a:cubicBezTo>
                  <a:cubicBezTo>
                    <a:pt x="598" y="725"/>
                    <a:pt x="598" y="725"/>
                    <a:pt x="598" y="725"/>
                  </a:cubicBezTo>
                  <a:cubicBezTo>
                    <a:pt x="597" y="725"/>
                    <a:pt x="597" y="725"/>
                    <a:pt x="597" y="725"/>
                  </a:cubicBezTo>
                  <a:cubicBezTo>
                    <a:pt x="597" y="725"/>
                    <a:pt x="597" y="725"/>
                    <a:pt x="597" y="725"/>
                  </a:cubicBezTo>
                  <a:cubicBezTo>
                    <a:pt x="596" y="725"/>
                    <a:pt x="596" y="725"/>
                    <a:pt x="596" y="725"/>
                  </a:cubicBezTo>
                  <a:cubicBezTo>
                    <a:pt x="596" y="725"/>
                    <a:pt x="596" y="725"/>
                    <a:pt x="596" y="725"/>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2"/>
                    <a:pt x="595" y="722"/>
                    <a:pt x="595" y="722"/>
                  </a:cubicBezTo>
                  <a:cubicBezTo>
                    <a:pt x="595" y="722"/>
                    <a:pt x="595" y="722"/>
                    <a:pt x="595" y="722"/>
                  </a:cubicBezTo>
                  <a:cubicBezTo>
                    <a:pt x="596" y="722"/>
                    <a:pt x="596" y="722"/>
                    <a:pt x="596" y="722"/>
                  </a:cubicBezTo>
                  <a:cubicBezTo>
                    <a:pt x="596" y="722"/>
                    <a:pt x="596" y="722"/>
                    <a:pt x="596" y="722"/>
                  </a:cubicBezTo>
                  <a:cubicBezTo>
                    <a:pt x="598" y="722"/>
                    <a:pt x="598" y="722"/>
                    <a:pt x="598" y="722"/>
                  </a:cubicBezTo>
                  <a:cubicBezTo>
                    <a:pt x="598" y="722"/>
                    <a:pt x="598" y="722"/>
                    <a:pt x="598" y="722"/>
                  </a:cubicBezTo>
                  <a:cubicBezTo>
                    <a:pt x="600" y="722"/>
                    <a:pt x="600" y="722"/>
                    <a:pt x="600" y="722"/>
                  </a:cubicBezTo>
                  <a:cubicBezTo>
                    <a:pt x="600" y="722"/>
                    <a:pt x="600" y="722"/>
                    <a:pt x="600" y="722"/>
                  </a:cubicBezTo>
                  <a:cubicBezTo>
                    <a:pt x="602" y="722"/>
                    <a:pt x="602" y="722"/>
                    <a:pt x="602" y="722"/>
                  </a:cubicBezTo>
                  <a:cubicBezTo>
                    <a:pt x="602" y="722"/>
                    <a:pt x="602" y="722"/>
                    <a:pt x="602" y="722"/>
                  </a:cubicBezTo>
                  <a:cubicBezTo>
                    <a:pt x="603" y="722"/>
                    <a:pt x="603" y="722"/>
                    <a:pt x="603" y="722"/>
                  </a:cubicBezTo>
                  <a:cubicBezTo>
                    <a:pt x="603" y="722"/>
                    <a:pt x="603" y="722"/>
                    <a:pt x="603" y="722"/>
                  </a:cubicBezTo>
                  <a:cubicBezTo>
                    <a:pt x="605" y="722"/>
                    <a:pt x="605" y="722"/>
                    <a:pt x="605" y="722"/>
                  </a:cubicBezTo>
                  <a:cubicBezTo>
                    <a:pt x="605" y="722"/>
                    <a:pt x="605" y="722"/>
                    <a:pt x="605" y="722"/>
                  </a:cubicBezTo>
                  <a:cubicBezTo>
                    <a:pt x="606" y="721"/>
                    <a:pt x="606" y="721"/>
                    <a:pt x="606" y="721"/>
                  </a:cubicBezTo>
                  <a:cubicBezTo>
                    <a:pt x="606" y="721"/>
                    <a:pt x="606" y="721"/>
                    <a:pt x="606" y="721"/>
                  </a:cubicBezTo>
                  <a:cubicBezTo>
                    <a:pt x="608" y="719"/>
                    <a:pt x="608" y="719"/>
                    <a:pt x="608" y="719"/>
                  </a:cubicBezTo>
                  <a:cubicBezTo>
                    <a:pt x="608" y="719"/>
                    <a:pt x="608" y="719"/>
                    <a:pt x="608" y="719"/>
                  </a:cubicBezTo>
                  <a:cubicBezTo>
                    <a:pt x="608" y="717"/>
                    <a:pt x="608" y="717"/>
                    <a:pt x="608" y="717"/>
                  </a:cubicBezTo>
                  <a:cubicBezTo>
                    <a:pt x="608" y="717"/>
                    <a:pt x="608" y="717"/>
                    <a:pt x="608" y="717"/>
                  </a:cubicBezTo>
                  <a:cubicBezTo>
                    <a:pt x="608" y="715"/>
                    <a:pt x="608" y="715"/>
                    <a:pt x="608" y="715"/>
                  </a:cubicBezTo>
                  <a:cubicBezTo>
                    <a:pt x="608" y="715"/>
                    <a:pt x="608" y="715"/>
                    <a:pt x="608" y="715"/>
                  </a:cubicBezTo>
                  <a:cubicBezTo>
                    <a:pt x="608" y="712"/>
                    <a:pt x="608" y="712"/>
                    <a:pt x="608" y="712"/>
                  </a:cubicBezTo>
                  <a:cubicBezTo>
                    <a:pt x="608" y="712"/>
                    <a:pt x="608" y="712"/>
                    <a:pt x="608" y="712"/>
                  </a:cubicBezTo>
                  <a:cubicBezTo>
                    <a:pt x="608" y="710"/>
                    <a:pt x="608" y="710"/>
                    <a:pt x="608" y="710"/>
                  </a:cubicBezTo>
                  <a:cubicBezTo>
                    <a:pt x="608" y="710"/>
                    <a:pt x="608" y="710"/>
                    <a:pt x="608" y="710"/>
                  </a:cubicBezTo>
                  <a:cubicBezTo>
                    <a:pt x="608" y="707"/>
                    <a:pt x="608" y="707"/>
                    <a:pt x="608" y="707"/>
                  </a:cubicBezTo>
                  <a:cubicBezTo>
                    <a:pt x="608" y="707"/>
                    <a:pt x="608" y="707"/>
                    <a:pt x="608" y="707"/>
                  </a:cubicBezTo>
                  <a:cubicBezTo>
                    <a:pt x="608" y="705"/>
                    <a:pt x="608" y="705"/>
                    <a:pt x="608" y="705"/>
                  </a:cubicBezTo>
                  <a:cubicBezTo>
                    <a:pt x="608" y="705"/>
                    <a:pt x="608" y="705"/>
                    <a:pt x="608" y="705"/>
                  </a:cubicBezTo>
                  <a:cubicBezTo>
                    <a:pt x="608" y="702"/>
                    <a:pt x="608" y="702"/>
                    <a:pt x="608" y="702"/>
                  </a:cubicBezTo>
                  <a:cubicBezTo>
                    <a:pt x="608" y="702"/>
                    <a:pt x="608" y="702"/>
                    <a:pt x="608" y="702"/>
                  </a:cubicBezTo>
                  <a:cubicBezTo>
                    <a:pt x="608" y="700"/>
                    <a:pt x="608" y="700"/>
                    <a:pt x="608" y="700"/>
                  </a:cubicBezTo>
                  <a:cubicBezTo>
                    <a:pt x="608" y="700"/>
                    <a:pt x="608" y="700"/>
                    <a:pt x="608" y="700"/>
                  </a:cubicBezTo>
                  <a:cubicBezTo>
                    <a:pt x="606" y="701"/>
                    <a:pt x="606" y="701"/>
                    <a:pt x="606" y="701"/>
                  </a:cubicBezTo>
                  <a:cubicBezTo>
                    <a:pt x="606" y="701"/>
                    <a:pt x="606" y="701"/>
                    <a:pt x="606" y="701"/>
                  </a:cubicBezTo>
                  <a:cubicBezTo>
                    <a:pt x="604" y="702"/>
                    <a:pt x="604" y="702"/>
                    <a:pt x="604" y="702"/>
                  </a:cubicBezTo>
                  <a:cubicBezTo>
                    <a:pt x="604" y="702"/>
                    <a:pt x="604" y="702"/>
                    <a:pt x="604" y="702"/>
                  </a:cubicBezTo>
                  <a:cubicBezTo>
                    <a:pt x="603" y="703"/>
                    <a:pt x="603" y="703"/>
                    <a:pt x="603" y="703"/>
                  </a:cubicBezTo>
                  <a:cubicBezTo>
                    <a:pt x="603" y="703"/>
                    <a:pt x="603" y="703"/>
                    <a:pt x="603" y="703"/>
                  </a:cubicBezTo>
                  <a:cubicBezTo>
                    <a:pt x="601" y="704"/>
                    <a:pt x="601" y="704"/>
                    <a:pt x="601" y="704"/>
                  </a:cubicBezTo>
                  <a:cubicBezTo>
                    <a:pt x="601" y="704"/>
                    <a:pt x="601" y="704"/>
                    <a:pt x="601" y="704"/>
                  </a:cubicBezTo>
                  <a:cubicBezTo>
                    <a:pt x="599" y="705"/>
                    <a:pt x="599" y="705"/>
                    <a:pt x="599" y="705"/>
                  </a:cubicBezTo>
                  <a:cubicBezTo>
                    <a:pt x="599" y="705"/>
                    <a:pt x="599" y="705"/>
                    <a:pt x="599" y="705"/>
                  </a:cubicBezTo>
                  <a:cubicBezTo>
                    <a:pt x="598" y="706"/>
                    <a:pt x="598" y="706"/>
                    <a:pt x="598" y="706"/>
                  </a:cubicBezTo>
                  <a:cubicBezTo>
                    <a:pt x="598" y="706"/>
                    <a:pt x="598" y="706"/>
                    <a:pt x="598" y="706"/>
                  </a:cubicBezTo>
                  <a:cubicBezTo>
                    <a:pt x="596" y="708"/>
                    <a:pt x="596" y="708"/>
                    <a:pt x="596" y="708"/>
                  </a:cubicBezTo>
                  <a:cubicBezTo>
                    <a:pt x="596" y="708"/>
                    <a:pt x="596" y="708"/>
                    <a:pt x="596" y="708"/>
                  </a:cubicBezTo>
                  <a:cubicBezTo>
                    <a:pt x="594" y="708"/>
                    <a:pt x="594" y="708"/>
                    <a:pt x="594" y="708"/>
                  </a:cubicBezTo>
                  <a:cubicBezTo>
                    <a:pt x="594" y="708"/>
                    <a:pt x="594" y="708"/>
                    <a:pt x="594" y="708"/>
                  </a:cubicBezTo>
                  <a:cubicBezTo>
                    <a:pt x="593" y="709"/>
                    <a:pt x="593" y="709"/>
                    <a:pt x="593" y="709"/>
                  </a:cubicBezTo>
                  <a:cubicBezTo>
                    <a:pt x="593" y="709"/>
                    <a:pt x="593" y="709"/>
                    <a:pt x="593" y="709"/>
                  </a:cubicBezTo>
                  <a:cubicBezTo>
                    <a:pt x="592" y="710"/>
                    <a:pt x="592" y="710"/>
                    <a:pt x="592" y="710"/>
                  </a:cubicBezTo>
                  <a:cubicBezTo>
                    <a:pt x="592" y="710"/>
                    <a:pt x="592" y="710"/>
                    <a:pt x="592" y="710"/>
                  </a:cubicBezTo>
                  <a:cubicBezTo>
                    <a:pt x="590" y="710"/>
                    <a:pt x="590" y="710"/>
                    <a:pt x="590" y="710"/>
                  </a:cubicBezTo>
                  <a:cubicBezTo>
                    <a:pt x="590" y="710"/>
                    <a:pt x="590" y="710"/>
                    <a:pt x="590" y="710"/>
                  </a:cubicBezTo>
                  <a:cubicBezTo>
                    <a:pt x="589" y="711"/>
                    <a:pt x="589" y="711"/>
                    <a:pt x="589" y="711"/>
                  </a:cubicBezTo>
                  <a:cubicBezTo>
                    <a:pt x="589" y="711"/>
                    <a:pt x="589" y="711"/>
                    <a:pt x="589" y="711"/>
                  </a:cubicBezTo>
                  <a:cubicBezTo>
                    <a:pt x="588" y="712"/>
                    <a:pt x="588" y="712"/>
                    <a:pt x="588" y="712"/>
                  </a:cubicBezTo>
                  <a:cubicBezTo>
                    <a:pt x="588" y="712"/>
                    <a:pt x="588" y="712"/>
                    <a:pt x="588" y="712"/>
                  </a:cubicBezTo>
                  <a:cubicBezTo>
                    <a:pt x="587" y="712"/>
                    <a:pt x="587" y="712"/>
                    <a:pt x="587" y="712"/>
                  </a:cubicBezTo>
                  <a:cubicBezTo>
                    <a:pt x="587" y="712"/>
                    <a:pt x="587" y="712"/>
                    <a:pt x="587" y="712"/>
                  </a:cubicBezTo>
                  <a:cubicBezTo>
                    <a:pt x="585" y="712"/>
                    <a:pt x="585" y="712"/>
                    <a:pt x="585" y="712"/>
                  </a:cubicBezTo>
                  <a:cubicBezTo>
                    <a:pt x="585" y="712"/>
                    <a:pt x="585" y="712"/>
                    <a:pt x="585" y="712"/>
                  </a:cubicBezTo>
                  <a:cubicBezTo>
                    <a:pt x="584" y="711"/>
                    <a:pt x="584" y="711"/>
                    <a:pt x="584" y="711"/>
                  </a:cubicBezTo>
                  <a:cubicBezTo>
                    <a:pt x="584" y="711"/>
                    <a:pt x="584" y="711"/>
                    <a:pt x="584" y="711"/>
                  </a:cubicBezTo>
                  <a:cubicBezTo>
                    <a:pt x="584" y="712"/>
                    <a:pt x="584" y="712"/>
                    <a:pt x="584" y="712"/>
                  </a:cubicBezTo>
                  <a:cubicBezTo>
                    <a:pt x="584" y="712"/>
                    <a:pt x="584" y="712"/>
                    <a:pt x="584" y="712"/>
                  </a:cubicBezTo>
                  <a:cubicBezTo>
                    <a:pt x="583" y="712"/>
                    <a:pt x="583" y="712"/>
                    <a:pt x="583" y="712"/>
                  </a:cubicBezTo>
                  <a:cubicBezTo>
                    <a:pt x="583" y="712"/>
                    <a:pt x="583" y="712"/>
                    <a:pt x="583" y="712"/>
                  </a:cubicBezTo>
                  <a:cubicBezTo>
                    <a:pt x="582" y="712"/>
                    <a:pt x="582" y="712"/>
                    <a:pt x="582" y="712"/>
                  </a:cubicBezTo>
                  <a:cubicBezTo>
                    <a:pt x="582" y="712"/>
                    <a:pt x="582" y="712"/>
                    <a:pt x="582" y="712"/>
                  </a:cubicBezTo>
                  <a:cubicBezTo>
                    <a:pt x="582" y="711"/>
                    <a:pt x="582" y="711"/>
                    <a:pt x="582" y="711"/>
                  </a:cubicBezTo>
                  <a:cubicBezTo>
                    <a:pt x="582" y="711"/>
                    <a:pt x="582" y="711"/>
                    <a:pt x="582" y="711"/>
                  </a:cubicBezTo>
                  <a:cubicBezTo>
                    <a:pt x="581" y="711"/>
                    <a:pt x="581" y="711"/>
                    <a:pt x="581" y="711"/>
                  </a:cubicBezTo>
                  <a:cubicBezTo>
                    <a:pt x="581" y="711"/>
                    <a:pt x="581" y="711"/>
                    <a:pt x="581" y="711"/>
                  </a:cubicBezTo>
                  <a:cubicBezTo>
                    <a:pt x="581" y="711"/>
                    <a:pt x="581" y="711"/>
                    <a:pt x="581" y="711"/>
                  </a:cubicBezTo>
                  <a:cubicBezTo>
                    <a:pt x="581" y="711"/>
                    <a:pt x="581" y="711"/>
                    <a:pt x="581" y="711"/>
                  </a:cubicBezTo>
                  <a:cubicBezTo>
                    <a:pt x="580" y="711"/>
                    <a:pt x="580" y="711"/>
                    <a:pt x="580" y="711"/>
                  </a:cubicBezTo>
                  <a:cubicBezTo>
                    <a:pt x="580" y="711"/>
                    <a:pt x="580" y="711"/>
                    <a:pt x="580" y="711"/>
                  </a:cubicBezTo>
                  <a:cubicBezTo>
                    <a:pt x="580" y="710"/>
                    <a:pt x="580" y="710"/>
                    <a:pt x="580" y="710"/>
                  </a:cubicBezTo>
                  <a:cubicBezTo>
                    <a:pt x="580" y="710"/>
                    <a:pt x="580" y="710"/>
                    <a:pt x="580" y="710"/>
                  </a:cubicBezTo>
                  <a:cubicBezTo>
                    <a:pt x="579" y="709"/>
                    <a:pt x="579" y="709"/>
                    <a:pt x="579" y="709"/>
                  </a:cubicBezTo>
                  <a:cubicBezTo>
                    <a:pt x="579" y="709"/>
                    <a:pt x="579" y="709"/>
                    <a:pt x="579" y="709"/>
                  </a:cubicBezTo>
                  <a:cubicBezTo>
                    <a:pt x="580" y="709"/>
                    <a:pt x="580" y="709"/>
                    <a:pt x="580" y="709"/>
                  </a:cubicBezTo>
                  <a:cubicBezTo>
                    <a:pt x="580" y="709"/>
                    <a:pt x="580" y="709"/>
                    <a:pt x="580" y="709"/>
                  </a:cubicBezTo>
                  <a:cubicBezTo>
                    <a:pt x="592" y="704"/>
                    <a:pt x="592" y="704"/>
                    <a:pt x="592" y="704"/>
                  </a:cubicBezTo>
                  <a:cubicBezTo>
                    <a:pt x="592" y="704"/>
                    <a:pt x="592" y="704"/>
                    <a:pt x="592" y="704"/>
                  </a:cubicBezTo>
                  <a:cubicBezTo>
                    <a:pt x="592" y="705"/>
                    <a:pt x="592" y="705"/>
                    <a:pt x="592" y="705"/>
                  </a:cubicBezTo>
                  <a:cubicBezTo>
                    <a:pt x="592" y="705"/>
                    <a:pt x="592" y="705"/>
                    <a:pt x="592"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6" y="703"/>
                    <a:pt x="596" y="703"/>
                    <a:pt x="596" y="703"/>
                  </a:cubicBezTo>
                  <a:cubicBezTo>
                    <a:pt x="596" y="703"/>
                    <a:pt x="596" y="703"/>
                    <a:pt x="596" y="703"/>
                  </a:cubicBezTo>
                  <a:cubicBezTo>
                    <a:pt x="596" y="703"/>
                    <a:pt x="596" y="703"/>
                    <a:pt x="596" y="703"/>
                  </a:cubicBezTo>
                  <a:cubicBezTo>
                    <a:pt x="596" y="703"/>
                    <a:pt x="596" y="703"/>
                    <a:pt x="596" y="703"/>
                  </a:cubicBezTo>
                  <a:cubicBezTo>
                    <a:pt x="597" y="703"/>
                    <a:pt x="597" y="703"/>
                    <a:pt x="597" y="703"/>
                  </a:cubicBezTo>
                  <a:cubicBezTo>
                    <a:pt x="597" y="703"/>
                    <a:pt x="597" y="703"/>
                    <a:pt x="597" y="703"/>
                  </a:cubicBezTo>
                  <a:cubicBezTo>
                    <a:pt x="597" y="703"/>
                    <a:pt x="597" y="703"/>
                    <a:pt x="597" y="703"/>
                  </a:cubicBezTo>
                  <a:cubicBezTo>
                    <a:pt x="597" y="703"/>
                    <a:pt x="597" y="703"/>
                    <a:pt x="597" y="703"/>
                  </a:cubicBezTo>
                  <a:cubicBezTo>
                    <a:pt x="598" y="702"/>
                    <a:pt x="598" y="702"/>
                    <a:pt x="598" y="702"/>
                  </a:cubicBezTo>
                  <a:cubicBezTo>
                    <a:pt x="598" y="702"/>
                    <a:pt x="598" y="702"/>
                    <a:pt x="598" y="702"/>
                  </a:cubicBezTo>
                  <a:cubicBezTo>
                    <a:pt x="599" y="702"/>
                    <a:pt x="599" y="702"/>
                    <a:pt x="599" y="702"/>
                  </a:cubicBezTo>
                  <a:cubicBezTo>
                    <a:pt x="599" y="702"/>
                    <a:pt x="599" y="702"/>
                    <a:pt x="599" y="702"/>
                  </a:cubicBezTo>
                  <a:cubicBezTo>
                    <a:pt x="599" y="701"/>
                    <a:pt x="599" y="701"/>
                    <a:pt x="599" y="701"/>
                  </a:cubicBezTo>
                  <a:cubicBezTo>
                    <a:pt x="599" y="701"/>
                    <a:pt x="599" y="701"/>
                    <a:pt x="599" y="701"/>
                  </a:cubicBezTo>
                  <a:cubicBezTo>
                    <a:pt x="600" y="701"/>
                    <a:pt x="600" y="701"/>
                    <a:pt x="600" y="701"/>
                  </a:cubicBezTo>
                  <a:cubicBezTo>
                    <a:pt x="600" y="701"/>
                    <a:pt x="600" y="701"/>
                    <a:pt x="600" y="701"/>
                  </a:cubicBezTo>
                  <a:cubicBezTo>
                    <a:pt x="601" y="701"/>
                    <a:pt x="601" y="701"/>
                    <a:pt x="601" y="701"/>
                  </a:cubicBezTo>
                  <a:cubicBezTo>
                    <a:pt x="601" y="701"/>
                    <a:pt x="601" y="701"/>
                    <a:pt x="601" y="701"/>
                  </a:cubicBezTo>
                  <a:cubicBezTo>
                    <a:pt x="601" y="700"/>
                    <a:pt x="601" y="700"/>
                    <a:pt x="601" y="700"/>
                  </a:cubicBezTo>
                  <a:cubicBezTo>
                    <a:pt x="601" y="700"/>
                    <a:pt x="601" y="700"/>
                    <a:pt x="601" y="700"/>
                  </a:cubicBezTo>
                  <a:cubicBezTo>
                    <a:pt x="602" y="699"/>
                    <a:pt x="602" y="699"/>
                    <a:pt x="602" y="699"/>
                  </a:cubicBezTo>
                  <a:cubicBezTo>
                    <a:pt x="602" y="699"/>
                    <a:pt x="602" y="699"/>
                    <a:pt x="602" y="699"/>
                  </a:cubicBezTo>
                  <a:cubicBezTo>
                    <a:pt x="602" y="699"/>
                    <a:pt x="602" y="699"/>
                    <a:pt x="602" y="699"/>
                  </a:cubicBezTo>
                  <a:cubicBezTo>
                    <a:pt x="602" y="699"/>
                    <a:pt x="602" y="699"/>
                    <a:pt x="602" y="699"/>
                  </a:cubicBezTo>
                  <a:cubicBezTo>
                    <a:pt x="603" y="698"/>
                    <a:pt x="603" y="698"/>
                    <a:pt x="603" y="698"/>
                  </a:cubicBezTo>
                  <a:cubicBezTo>
                    <a:pt x="603" y="698"/>
                    <a:pt x="603" y="698"/>
                    <a:pt x="603" y="698"/>
                  </a:cubicBezTo>
                  <a:cubicBezTo>
                    <a:pt x="603" y="697"/>
                    <a:pt x="603" y="697"/>
                    <a:pt x="603" y="697"/>
                  </a:cubicBezTo>
                  <a:cubicBezTo>
                    <a:pt x="603" y="697"/>
                    <a:pt x="603" y="697"/>
                    <a:pt x="603" y="697"/>
                  </a:cubicBezTo>
                  <a:cubicBezTo>
                    <a:pt x="604" y="697"/>
                    <a:pt x="604" y="697"/>
                    <a:pt x="604" y="697"/>
                  </a:cubicBezTo>
                  <a:cubicBezTo>
                    <a:pt x="604" y="697"/>
                    <a:pt x="604" y="697"/>
                    <a:pt x="604" y="697"/>
                  </a:cubicBezTo>
                  <a:cubicBezTo>
                    <a:pt x="604" y="696"/>
                    <a:pt x="604" y="696"/>
                    <a:pt x="604" y="696"/>
                  </a:cubicBezTo>
                  <a:cubicBezTo>
                    <a:pt x="604" y="696"/>
                    <a:pt x="604" y="696"/>
                    <a:pt x="604" y="696"/>
                  </a:cubicBezTo>
                  <a:cubicBezTo>
                    <a:pt x="605" y="696"/>
                    <a:pt x="605" y="696"/>
                    <a:pt x="605" y="696"/>
                  </a:cubicBezTo>
                  <a:cubicBezTo>
                    <a:pt x="605" y="696"/>
                    <a:pt x="605" y="696"/>
                    <a:pt x="605" y="696"/>
                  </a:cubicBezTo>
                  <a:cubicBezTo>
                    <a:pt x="606" y="695"/>
                    <a:pt x="606" y="695"/>
                    <a:pt x="606" y="695"/>
                  </a:cubicBezTo>
                  <a:cubicBezTo>
                    <a:pt x="606" y="695"/>
                    <a:pt x="606" y="695"/>
                    <a:pt x="606" y="695"/>
                  </a:cubicBezTo>
                  <a:cubicBezTo>
                    <a:pt x="607" y="695"/>
                    <a:pt x="607" y="695"/>
                    <a:pt x="607" y="695"/>
                  </a:cubicBezTo>
                  <a:cubicBezTo>
                    <a:pt x="607" y="695"/>
                    <a:pt x="607" y="695"/>
                    <a:pt x="607" y="695"/>
                  </a:cubicBezTo>
                  <a:cubicBezTo>
                    <a:pt x="607" y="695"/>
                    <a:pt x="607" y="695"/>
                    <a:pt x="607" y="695"/>
                  </a:cubicBezTo>
                  <a:cubicBezTo>
                    <a:pt x="607" y="695"/>
                    <a:pt x="607" y="695"/>
                    <a:pt x="607" y="695"/>
                  </a:cubicBezTo>
                  <a:cubicBezTo>
                    <a:pt x="607" y="694"/>
                    <a:pt x="607" y="694"/>
                    <a:pt x="607" y="694"/>
                  </a:cubicBezTo>
                  <a:cubicBezTo>
                    <a:pt x="607" y="694"/>
                    <a:pt x="607" y="694"/>
                    <a:pt x="607" y="694"/>
                  </a:cubicBezTo>
                  <a:cubicBezTo>
                    <a:pt x="607" y="694"/>
                    <a:pt x="607" y="694"/>
                    <a:pt x="607" y="694"/>
                  </a:cubicBezTo>
                  <a:cubicBezTo>
                    <a:pt x="607" y="694"/>
                    <a:pt x="607" y="694"/>
                    <a:pt x="607" y="694"/>
                  </a:cubicBezTo>
                  <a:cubicBezTo>
                    <a:pt x="607" y="693"/>
                    <a:pt x="607" y="693"/>
                    <a:pt x="607" y="693"/>
                  </a:cubicBezTo>
                  <a:cubicBezTo>
                    <a:pt x="607" y="693"/>
                    <a:pt x="607" y="693"/>
                    <a:pt x="607" y="693"/>
                  </a:cubicBezTo>
                  <a:cubicBezTo>
                    <a:pt x="606" y="693"/>
                    <a:pt x="606" y="693"/>
                    <a:pt x="606" y="693"/>
                  </a:cubicBezTo>
                  <a:cubicBezTo>
                    <a:pt x="606" y="693"/>
                    <a:pt x="606" y="693"/>
                    <a:pt x="606" y="693"/>
                  </a:cubicBezTo>
                  <a:cubicBezTo>
                    <a:pt x="606" y="692"/>
                    <a:pt x="606" y="692"/>
                    <a:pt x="606" y="692"/>
                  </a:cubicBezTo>
                  <a:cubicBezTo>
                    <a:pt x="606" y="692"/>
                    <a:pt x="606" y="692"/>
                    <a:pt x="606" y="692"/>
                  </a:cubicBezTo>
                  <a:cubicBezTo>
                    <a:pt x="606" y="692"/>
                    <a:pt x="606" y="692"/>
                    <a:pt x="606" y="692"/>
                  </a:cubicBezTo>
                  <a:cubicBezTo>
                    <a:pt x="606" y="692"/>
                    <a:pt x="606" y="692"/>
                    <a:pt x="606" y="692"/>
                  </a:cubicBezTo>
                  <a:cubicBezTo>
                    <a:pt x="607" y="691"/>
                    <a:pt x="607" y="691"/>
                    <a:pt x="607" y="691"/>
                  </a:cubicBezTo>
                  <a:cubicBezTo>
                    <a:pt x="607" y="691"/>
                    <a:pt x="607" y="691"/>
                    <a:pt x="607" y="691"/>
                  </a:cubicBezTo>
                  <a:cubicBezTo>
                    <a:pt x="611" y="685"/>
                    <a:pt x="611" y="685"/>
                    <a:pt x="611" y="685"/>
                  </a:cubicBezTo>
                  <a:cubicBezTo>
                    <a:pt x="611" y="685"/>
                    <a:pt x="611" y="685"/>
                    <a:pt x="611" y="685"/>
                  </a:cubicBezTo>
                  <a:cubicBezTo>
                    <a:pt x="611" y="685"/>
                    <a:pt x="611" y="685"/>
                    <a:pt x="611" y="685"/>
                  </a:cubicBezTo>
                  <a:cubicBezTo>
                    <a:pt x="611" y="685"/>
                    <a:pt x="611" y="685"/>
                    <a:pt x="611"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3" y="685"/>
                    <a:pt x="613" y="685"/>
                    <a:pt x="613" y="685"/>
                  </a:cubicBezTo>
                  <a:cubicBezTo>
                    <a:pt x="613" y="685"/>
                    <a:pt x="613" y="685"/>
                    <a:pt x="613" y="685"/>
                  </a:cubicBezTo>
                  <a:cubicBezTo>
                    <a:pt x="613" y="685"/>
                    <a:pt x="613" y="685"/>
                    <a:pt x="613" y="685"/>
                  </a:cubicBezTo>
                  <a:cubicBezTo>
                    <a:pt x="613" y="685"/>
                    <a:pt x="613" y="685"/>
                    <a:pt x="613" y="685"/>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5"/>
                    <a:pt x="619" y="675"/>
                    <a:pt x="619" y="675"/>
                  </a:cubicBezTo>
                  <a:cubicBezTo>
                    <a:pt x="619" y="675"/>
                    <a:pt x="619" y="675"/>
                    <a:pt x="619" y="675"/>
                  </a:cubicBezTo>
                  <a:cubicBezTo>
                    <a:pt x="619" y="675"/>
                    <a:pt x="619" y="675"/>
                    <a:pt x="619" y="675"/>
                  </a:cubicBezTo>
                  <a:cubicBezTo>
                    <a:pt x="619" y="675"/>
                    <a:pt x="619" y="675"/>
                    <a:pt x="619" y="675"/>
                  </a:cubicBezTo>
                  <a:cubicBezTo>
                    <a:pt x="598" y="684"/>
                    <a:pt x="598" y="684"/>
                    <a:pt x="598" y="684"/>
                  </a:cubicBezTo>
                  <a:cubicBezTo>
                    <a:pt x="598" y="684"/>
                    <a:pt x="598" y="684"/>
                    <a:pt x="598"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6" y="684"/>
                    <a:pt x="596" y="684"/>
                    <a:pt x="596" y="684"/>
                  </a:cubicBezTo>
                  <a:cubicBezTo>
                    <a:pt x="596" y="684"/>
                    <a:pt x="596" y="684"/>
                    <a:pt x="596" y="684"/>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7" y="681"/>
                    <a:pt x="597" y="681"/>
                    <a:pt x="597" y="681"/>
                  </a:cubicBezTo>
                  <a:cubicBezTo>
                    <a:pt x="597" y="681"/>
                    <a:pt x="597" y="681"/>
                    <a:pt x="597" y="681"/>
                  </a:cubicBezTo>
                  <a:cubicBezTo>
                    <a:pt x="620" y="670"/>
                    <a:pt x="620" y="670"/>
                    <a:pt x="620" y="670"/>
                  </a:cubicBezTo>
                  <a:cubicBezTo>
                    <a:pt x="620" y="670"/>
                    <a:pt x="620" y="670"/>
                    <a:pt x="620" y="670"/>
                  </a:cubicBezTo>
                  <a:cubicBezTo>
                    <a:pt x="621" y="668"/>
                    <a:pt x="621" y="668"/>
                    <a:pt x="621" y="668"/>
                  </a:cubicBezTo>
                  <a:cubicBezTo>
                    <a:pt x="621" y="668"/>
                    <a:pt x="621" y="668"/>
                    <a:pt x="621" y="668"/>
                  </a:cubicBezTo>
                  <a:cubicBezTo>
                    <a:pt x="622" y="665"/>
                    <a:pt x="622" y="665"/>
                    <a:pt x="622" y="665"/>
                  </a:cubicBezTo>
                  <a:cubicBezTo>
                    <a:pt x="622" y="665"/>
                    <a:pt x="622" y="665"/>
                    <a:pt x="622" y="665"/>
                  </a:cubicBezTo>
                  <a:cubicBezTo>
                    <a:pt x="624" y="663"/>
                    <a:pt x="624" y="663"/>
                    <a:pt x="624" y="663"/>
                  </a:cubicBezTo>
                  <a:cubicBezTo>
                    <a:pt x="624" y="663"/>
                    <a:pt x="624" y="663"/>
                    <a:pt x="624" y="663"/>
                  </a:cubicBezTo>
                  <a:cubicBezTo>
                    <a:pt x="626" y="660"/>
                    <a:pt x="626" y="660"/>
                    <a:pt x="626" y="660"/>
                  </a:cubicBezTo>
                  <a:cubicBezTo>
                    <a:pt x="626" y="660"/>
                    <a:pt x="626" y="660"/>
                    <a:pt x="626" y="660"/>
                  </a:cubicBezTo>
                  <a:cubicBezTo>
                    <a:pt x="627" y="658"/>
                    <a:pt x="627" y="658"/>
                    <a:pt x="627" y="658"/>
                  </a:cubicBezTo>
                  <a:cubicBezTo>
                    <a:pt x="627" y="658"/>
                    <a:pt x="627" y="658"/>
                    <a:pt x="627" y="658"/>
                  </a:cubicBezTo>
                  <a:cubicBezTo>
                    <a:pt x="628" y="655"/>
                    <a:pt x="628" y="655"/>
                    <a:pt x="628" y="655"/>
                  </a:cubicBezTo>
                  <a:cubicBezTo>
                    <a:pt x="628" y="655"/>
                    <a:pt x="628" y="655"/>
                    <a:pt x="628" y="655"/>
                  </a:cubicBezTo>
                  <a:cubicBezTo>
                    <a:pt x="630" y="653"/>
                    <a:pt x="630" y="653"/>
                    <a:pt x="630" y="653"/>
                  </a:cubicBezTo>
                  <a:cubicBezTo>
                    <a:pt x="630" y="653"/>
                    <a:pt x="630" y="653"/>
                    <a:pt x="630" y="653"/>
                  </a:cubicBezTo>
                  <a:cubicBezTo>
                    <a:pt x="631" y="650"/>
                    <a:pt x="631" y="650"/>
                    <a:pt x="631" y="650"/>
                  </a:cubicBezTo>
                  <a:cubicBezTo>
                    <a:pt x="631" y="650"/>
                    <a:pt x="631" y="650"/>
                    <a:pt x="631" y="650"/>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2"/>
                    <a:pt x="633" y="642"/>
                    <a:pt x="633" y="642"/>
                  </a:cubicBezTo>
                  <a:cubicBezTo>
                    <a:pt x="633" y="642"/>
                    <a:pt x="633" y="642"/>
                    <a:pt x="633" y="642"/>
                  </a:cubicBezTo>
                  <a:cubicBezTo>
                    <a:pt x="632" y="642"/>
                    <a:pt x="632" y="642"/>
                    <a:pt x="632" y="642"/>
                  </a:cubicBezTo>
                  <a:cubicBezTo>
                    <a:pt x="632" y="642"/>
                    <a:pt x="632" y="642"/>
                    <a:pt x="632" y="642"/>
                  </a:cubicBezTo>
                  <a:cubicBezTo>
                    <a:pt x="631" y="642"/>
                    <a:pt x="631" y="642"/>
                    <a:pt x="631" y="642"/>
                  </a:cubicBezTo>
                  <a:cubicBezTo>
                    <a:pt x="631" y="642"/>
                    <a:pt x="631" y="642"/>
                    <a:pt x="631" y="642"/>
                  </a:cubicBezTo>
                  <a:cubicBezTo>
                    <a:pt x="629" y="643"/>
                    <a:pt x="629" y="643"/>
                    <a:pt x="629" y="643"/>
                  </a:cubicBezTo>
                  <a:cubicBezTo>
                    <a:pt x="629" y="643"/>
                    <a:pt x="629" y="643"/>
                    <a:pt x="629" y="643"/>
                  </a:cubicBezTo>
                  <a:cubicBezTo>
                    <a:pt x="628" y="643"/>
                    <a:pt x="628" y="643"/>
                    <a:pt x="628" y="643"/>
                  </a:cubicBezTo>
                  <a:cubicBezTo>
                    <a:pt x="628" y="643"/>
                    <a:pt x="628" y="643"/>
                    <a:pt x="628" y="643"/>
                  </a:cubicBezTo>
                  <a:cubicBezTo>
                    <a:pt x="627" y="644"/>
                    <a:pt x="627" y="644"/>
                    <a:pt x="627" y="644"/>
                  </a:cubicBezTo>
                  <a:cubicBezTo>
                    <a:pt x="627" y="644"/>
                    <a:pt x="627" y="644"/>
                    <a:pt x="627" y="644"/>
                  </a:cubicBezTo>
                  <a:cubicBezTo>
                    <a:pt x="626" y="645"/>
                    <a:pt x="626" y="645"/>
                    <a:pt x="626" y="645"/>
                  </a:cubicBezTo>
                  <a:cubicBezTo>
                    <a:pt x="626" y="645"/>
                    <a:pt x="626" y="645"/>
                    <a:pt x="626" y="645"/>
                  </a:cubicBezTo>
                  <a:cubicBezTo>
                    <a:pt x="625" y="645"/>
                    <a:pt x="625" y="645"/>
                    <a:pt x="625" y="645"/>
                  </a:cubicBezTo>
                  <a:cubicBezTo>
                    <a:pt x="625" y="645"/>
                    <a:pt x="625" y="645"/>
                    <a:pt x="625" y="645"/>
                  </a:cubicBezTo>
                  <a:cubicBezTo>
                    <a:pt x="624" y="646"/>
                    <a:pt x="624" y="646"/>
                    <a:pt x="624" y="646"/>
                  </a:cubicBezTo>
                  <a:cubicBezTo>
                    <a:pt x="624" y="646"/>
                    <a:pt x="624" y="646"/>
                    <a:pt x="624" y="646"/>
                  </a:cubicBezTo>
                  <a:cubicBezTo>
                    <a:pt x="620" y="649"/>
                    <a:pt x="620" y="649"/>
                    <a:pt x="620" y="649"/>
                  </a:cubicBezTo>
                  <a:cubicBezTo>
                    <a:pt x="620" y="649"/>
                    <a:pt x="620" y="649"/>
                    <a:pt x="620" y="649"/>
                  </a:cubicBezTo>
                  <a:cubicBezTo>
                    <a:pt x="620" y="650"/>
                    <a:pt x="620" y="650"/>
                    <a:pt x="620" y="650"/>
                  </a:cubicBezTo>
                  <a:cubicBezTo>
                    <a:pt x="620" y="650"/>
                    <a:pt x="620" y="650"/>
                    <a:pt x="620" y="650"/>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1" y="651"/>
                    <a:pt x="621" y="651"/>
                    <a:pt x="621" y="651"/>
                  </a:cubicBezTo>
                  <a:cubicBezTo>
                    <a:pt x="621" y="651"/>
                    <a:pt x="621" y="651"/>
                    <a:pt x="621" y="651"/>
                  </a:cubicBezTo>
                  <a:cubicBezTo>
                    <a:pt x="621" y="652"/>
                    <a:pt x="621" y="652"/>
                    <a:pt x="621" y="652"/>
                  </a:cubicBezTo>
                  <a:cubicBezTo>
                    <a:pt x="621" y="652"/>
                    <a:pt x="621" y="652"/>
                    <a:pt x="621" y="652"/>
                  </a:cubicBezTo>
                  <a:cubicBezTo>
                    <a:pt x="622" y="654"/>
                    <a:pt x="622" y="654"/>
                    <a:pt x="622" y="654"/>
                  </a:cubicBezTo>
                  <a:cubicBezTo>
                    <a:pt x="622" y="654"/>
                    <a:pt x="622" y="654"/>
                    <a:pt x="622" y="654"/>
                  </a:cubicBezTo>
                  <a:cubicBezTo>
                    <a:pt x="622" y="655"/>
                    <a:pt x="622" y="655"/>
                    <a:pt x="622" y="655"/>
                  </a:cubicBezTo>
                  <a:cubicBezTo>
                    <a:pt x="622" y="655"/>
                    <a:pt x="622" y="655"/>
                    <a:pt x="622" y="655"/>
                  </a:cubicBezTo>
                  <a:cubicBezTo>
                    <a:pt x="622" y="656"/>
                    <a:pt x="622" y="656"/>
                    <a:pt x="622" y="656"/>
                  </a:cubicBezTo>
                  <a:cubicBezTo>
                    <a:pt x="622" y="656"/>
                    <a:pt x="622" y="656"/>
                    <a:pt x="622" y="656"/>
                  </a:cubicBezTo>
                  <a:cubicBezTo>
                    <a:pt x="622" y="657"/>
                    <a:pt x="622" y="657"/>
                    <a:pt x="622" y="657"/>
                  </a:cubicBezTo>
                  <a:cubicBezTo>
                    <a:pt x="622" y="657"/>
                    <a:pt x="622" y="657"/>
                    <a:pt x="622" y="657"/>
                  </a:cubicBezTo>
                  <a:cubicBezTo>
                    <a:pt x="622" y="658"/>
                    <a:pt x="622" y="658"/>
                    <a:pt x="622" y="658"/>
                  </a:cubicBezTo>
                  <a:cubicBezTo>
                    <a:pt x="622" y="658"/>
                    <a:pt x="622" y="658"/>
                    <a:pt x="622" y="658"/>
                  </a:cubicBezTo>
                  <a:cubicBezTo>
                    <a:pt x="621" y="659"/>
                    <a:pt x="621" y="659"/>
                    <a:pt x="621" y="659"/>
                  </a:cubicBezTo>
                  <a:cubicBezTo>
                    <a:pt x="621" y="659"/>
                    <a:pt x="621" y="659"/>
                    <a:pt x="621" y="659"/>
                  </a:cubicBezTo>
                  <a:cubicBezTo>
                    <a:pt x="621" y="660"/>
                    <a:pt x="621" y="660"/>
                    <a:pt x="621" y="660"/>
                  </a:cubicBezTo>
                  <a:cubicBezTo>
                    <a:pt x="621" y="660"/>
                    <a:pt x="621" y="660"/>
                    <a:pt x="621" y="660"/>
                  </a:cubicBezTo>
                  <a:cubicBezTo>
                    <a:pt x="613" y="668"/>
                    <a:pt x="613" y="668"/>
                    <a:pt x="613" y="668"/>
                  </a:cubicBezTo>
                  <a:cubicBezTo>
                    <a:pt x="613" y="668"/>
                    <a:pt x="613" y="668"/>
                    <a:pt x="613" y="668"/>
                  </a:cubicBezTo>
                  <a:cubicBezTo>
                    <a:pt x="613" y="669"/>
                    <a:pt x="613" y="669"/>
                    <a:pt x="613" y="669"/>
                  </a:cubicBezTo>
                  <a:cubicBezTo>
                    <a:pt x="613" y="669"/>
                    <a:pt x="613" y="669"/>
                    <a:pt x="613" y="669"/>
                  </a:cubicBezTo>
                  <a:cubicBezTo>
                    <a:pt x="612" y="668"/>
                    <a:pt x="612" y="668"/>
                    <a:pt x="612" y="668"/>
                  </a:cubicBezTo>
                  <a:cubicBezTo>
                    <a:pt x="612" y="668"/>
                    <a:pt x="612" y="668"/>
                    <a:pt x="612" y="668"/>
                  </a:cubicBezTo>
                  <a:cubicBezTo>
                    <a:pt x="615" y="662"/>
                    <a:pt x="615" y="662"/>
                    <a:pt x="615" y="662"/>
                  </a:cubicBezTo>
                  <a:cubicBezTo>
                    <a:pt x="615" y="662"/>
                    <a:pt x="615" y="662"/>
                    <a:pt x="615" y="662"/>
                  </a:cubicBezTo>
                  <a:cubicBezTo>
                    <a:pt x="614" y="662"/>
                    <a:pt x="614" y="662"/>
                    <a:pt x="614" y="662"/>
                  </a:cubicBezTo>
                  <a:cubicBezTo>
                    <a:pt x="614" y="662"/>
                    <a:pt x="614" y="662"/>
                    <a:pt x="614" y="662"/>
                  </a:cubicBezTo>
                  <a:cubicBezTo>
                    <a:pt x="614" y="662"/>
                    <a:pt x="614" y="662"/>
                    <a:pt x="614" y="662"/>
                  </a:cubicBezTo>
                  <a:cubicBezTo>
                    <a:pt x="614" y="662"/>
                    <a:pt x="614" y="662"/>
                    <a:pt x="614" y="662"/>
                  </a:cubicBezTo>
                  <a:cubicBezTo>
                    <a:pt x="613" y="662"/>
                    <a:pt x="613" y="662"/>
                    <a:pt x="613" y="662"/>
                  </a:cubicBezTo>
                  <a:cubicBezTo>
                    <a:pt x="613" y="662"/>
                    <a:pt x="613" y="662"/>
                    <a:pt x="613" y="662"/>
                  </a:cubicBezTo>
                  <a:cubicBezTo>
                    <a:pt x="613" y="662"/>
                    <a:pt x="613" y="662"/>
                    <a:pt x="613" y="662"/>
                  </a:cubicBezTo>
                  <a:cubicBezTo>
                    <a:pt x="613" y="662"/>
                    <a:pt x="613" y="662"/>
                    <a:pt x="613" y="662"/>
                  </a:cubicBezTo>
                  <a:cubicBezTo>
                    <a:pt x="612" y="662"/>
                    <a:pt x="612" y="662"/>
                    <a:pt x="612" y="662"/>
                  </a:cubicBezTo>
                  <a:cubicBezTo>
                    <a:pt x="612" y="662"/>
                    <a:pt x="612" y="662"/>
                    <a:pt x="612" y="662"/>
                  </a:cubicBezTo>
                  <a:cubicBezTo>
                    <a:pt x="612" y="662"/>
                    <a:pt x="612" y="662"/>
                    <a:pt x="612" y="662"/>
                  </a:cubicBezTo>
                  <a:cubicBezTo>
                    <a:pt x="612" y="662"/>
                    <a:pt x="612" y="662"/>
                    <a:pt x="612" y="662"/>
                  </a:cubicBezTo>
                  <a:cubicBezTo>
                    <a:pt x="611" y="662"/>
                    <a:pt x="611" y="662"/>
                    <a:pt x="611" y="662"/>
                  </a:cubicBezTo>
                  <a:cubicBezTo>
                    <a:pt x="611" y="662"/>
                    <a:pt x="611" y="662"/>
                    <a:pt x="611" y="662"/>
                  </a:cubicBezTo>
                  <a:cubicBezTo>
                    <a:pt x="611" y="662"/>
                    <a:pt x="611" y="662"/>
                    <a:pt x="611" y="662"/>
                  </a:cubicBezTo>
                  <a:cubicBezTo>
                    <a:pt x="611" y="662"/>
                    <a:pt x="611" y="662"/>
                    <a:pt x="611" y="662"/>
                  </a:cubicBezTo>
                  <a:cubicBezTo>
                    <a:pt x="605" y="670"/>
                    <a:pt x="605" y="670"/>
                    <a:pt x="605" y="670"/>
                  </a:cubicBezTo>
                  <a:cubicBezTo>
                    <a:pt x="605" y="670"/>
                    <a:pt x="605" y="670"/>
                    <a:pt x="605" y="670"/>
                  </a:cubicBezTo>
                  <a:cubicBezTo>
                    <a:pt x="604" y="670"/>
                    <a:pt x="604" y="670"/>
                    <a:pt x="604" y="670"/>
                  </a:cubicBezTo>
                  <a:cubicBezTo>
                    <a:pt x="604" y="670"/>
                    <a:pt x="604" y="670"/>
                    <a:pt x="604" y="670"/>
                  </a:cubicBezTo>
                  <a:cubicBezTo>
                    <a:pt x="603" y="670"/>
                    <a:pt x="603" y="670"/>
                    <a:pt x="603" y="670"/>
                  </a:cubicBezTo>
                  <a:cubicBezTo>
                    <a:pt x="603" y="670"/>
                    <a:pt x="603" y="670"/>
                    <a:pt x="603" y="670"/>
                  </a:cubicBezTo>
                  <a:cubicBezTo>
                    <a:pt x="603" y="669"/>
                    <a:pt x="603" y="669"/>
                    <a:pt x="603" y="669"/>
                  </a:cubicBezTo>
                  <a:cubicBezTo>
                    <a:pt x="603" y="669"/>
                    <a:pt x="603" y="669"/>
                    <a:pt x="603" y="669"/>
                  </a:cubicBezTo>
                  <a:cubicBezTo>
                    <a:pt x="603" y="668"/>
                    <a:pt x="603" y="668"/>
                    <a:pt x="603" y="668"/>
                  </a:cubicBezTo>
                  <a:cubicBezTo>
                    <a:pt x="603" y="668"/>
                    <a:pt x="603" y="668"/>
                    <a:pt x="603" y="668"/>
                  </a:cubicBezTo>
                  <a:cubicBezTo>
                    <a:pt x="604" y="668"/>
                    <a:pt x="604" y="668"/>
                    <a:pt x="604" y="668"/>
                  </a:cubicBezTo>
                  <a:cubicBezTo>
                    <a:pt x="604" y="668"/>
                    <a:pt x="604" y="668"/>
                    <a:pt x="604" y="668"/>
                  </a:cubicBezTo>
                  <a:cubicBezTo>
                    <a:pt x="604" y="667"/>
                    <a:pt x="604" y="667"/>
                    <a:pt x="604" y="667"/>
                  </a:cubicBezTo>
                  <a:cubicBezTo>
                    <a:pt x="604" y="667"/>
                    <a:pt x="604" y="667"/>
                    <a:pt x="604" y="667"/>
                  </a:cubicBezTo>
                  <a:cubicBezTo>
                    <a:pt x="604" y="667"/>
                    <a:pt x="604" y="667"/>
                    <a:pt x="604" y="667"/>
                  </a:cubicBezTo>
                  <a:cubicBezTo>
                    <a:pt x="604" y="667"/>
                    <a:pt x="604" y="667"/>
                    <a:pt x="604" y="667"/>
                  </a:cubicBezTo>
                  <a:cubicBezTo>
                    <a:pt x="605" y="666"/>
                    <a:pt x="605" y="666"/>
                    <a:pt x="605" y="666"/>
                  </a:cubicBezTo>
                  <a:cubicBezTo>
                    <a:pt x="605" y="666"/>
                    <a:pt x="605" y="666"/>
                    <a:pt x="605" y="666"/>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7" y="663"/>
                    <a:pt x="607" y="663"/>
                    <a:pt x="607" y="663"/>
                  </a:cubicBezTo>
                  <a:cubicBezTo>
                    <a:pt x="607" y="663"/>
                    <a:pt x="607" y="663"/>
                    <a:pt x="607" y="663"/>
                  </a:cubicBezTo>
                  <a:cubicBezTo>
                    <a:pt x="607" y="663"/>
                    <a:pt x="607" y="663"/>
                    <a:pt x="607" y="663"/>
                  </a:cubicBezTo>
                  <a:cubicBezTo>
                    <a:pt x="607" y="663"/>
                    <a:pt x="607" y="663"/>
                    <a:pt x="607" y="663"/>
                  </a:cubicBezTo>
                  <a:cubicBezTo>
                    <a:pt x="607" y="662"/>
                    <a:pt x="607" y="662"/>
                    <a:pt x="607" y="662"/>
                  </a:cubicBezTo>
                  <a:cubicBezTo>
                    <a:pt x="607" y="662"/>
                    <a:pt x="607" y="662"/>
                    <a:pt x="607" y="662"/>
                  </a:cubicBezTo>
                  <a:cubicBezTo>
                    <a:pt x="607" y="662"/>
                    <a:pt x="607" y="662"/>
                    <a:pt x="607" y="662"/>
                  </a:cubicBezTo>
                  <a:cubicBezTo>
                    <a:pt x="607" y="662"/>
                    <a:pt x="607" y="662"/>
                    <a:pt x="607" y="662"/>
                  </a:cubicBezTo>
                  <a:cubicBezTo>
                    <a:pt x="607" y="661"/>
                    <a:pt x="607" y="661"/>
                    <a:pt x="607" y="661"/>
                  </a:cubicBezTo>
                  <a:cubicBezTo>
                    <a:pt x="607" y="661"/>
                    <a:pt x="607" y="661"/>
                    <a:pt x="607"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0"/>
                    <a:pt x="606" y="660"/>
                    <a:pt x="606" y="660"/>
                  </a:cubicBezTo>
                  <a:cubicBezTo>
                    <a:pt x="606" y="660"/>
                    <a:pt x="606" y="660"/>
                    <a:pt x="606" y="660"/>
                  </a:cubicBezTo>
                  <a:cubicBezTo>
                    <a:pt x="604" y="661"/>
                    <a:pt x="604" y="661"/>
                    <a:pt x="604" y="661"/>
                  </a:cubicBezTo>
                  <a:cubicBezTo>
                    <a:pt x="604" y="661"/>
                    <a:pt x="604" y="661"/>
                    <a:pt x="604" y="661"/>
                  </a:cubicBezTo>
                  <a:cubicBezTo>
                    <a:pt x="602" y="662"/>
                    <a:pt x="602" y="662"/>
                    <a:pt x="602" y="662"/>
                  </a:cubicBezTo>
                  <a:cubicBezTo>
                    <a:pt x="602" y="662"/>
                    <a:pt x="602" y="662"/>
                    <a:pt x="602" y="662"/>
                  </a:cubicBezTo>
                  <a:cubicBezTo>
                    <a:pt x="601" y="663"/>
                    <a:pt x="601" y="663"/>
                    <a:pt x="601" y="663"/>
                  </a:cubicBezTo>
                  <a:cubicBezTo>
                    <a:pt x="601" y="663"/>
                    <a:pt x="601" y="663"/>
                    <a:pt x="601" y="663"/>
                  </a:cubicBezTo>
                  <a:cubicBezTo>
                    <a:pt x="600" y="663"/>
                    <a:pt x="600" y="663"/>
                    <a:pt x="600" y="663"/>
                  </a:cubicBezTo>
                  <a:cubicBezTo>
                    <a:pt x="600" y="663"/>
                    <a:pt x="600" y="663"/>
                    <a:pt x="600" y="663"/>
                  </a:cubicBezTo>
                  <a:cubicBezTo>
                    <a:pt x="598" y="665"/>
                    <a:pt x="598" y="665"/>
                    <a:pt x="598" y="665"/>
                  </a:cubicBezTo>
                  <a:cubicBezTo>
                    <a:pt x="598" y="665"/>
                    <a:pt x="598" y="665"/>
                    <a:pt x="598" y="665"/>
                  </a:cubicBezTo>
                  <a:cubicBezTo>
                    <a:pt x="597" y="666"/>
                    <a:pt x="597" y="666"/>
                    <a:pt x="597" y="666"/>
                  </a:cubicBezTo>
                  <a:cubicBezTo>
                    <a:pt x="597" y="666"/>
                    <a:pt x="597" y="666"/>
                    <a:pt x="597" y="666"/>
                  </a:cubicBezTo>
                  <a:cubicBezTo>
                    <a:pt x="595" y="667"/>
                    <a:pt x="595" y="667"/>
                    <a:pt x="595" y="667"/>
                  </a:cubicBezTo>
                  <a:cubicBezTo>
                    <a:pt x="595" y="667"/>
                    <a:pt x="595" y="667"/>
                    <a:pt x="595" y="667"/>
                  </a:cubicBezTo>
                  <a:cubicBezTo>
                    <a:pt x="595" y="668"/>
                    <a:pt x="595" y="668"/>
                    <a:pt x="595" y="668"/>
                  </a:cubicBezTo>
                  <a:cubicBezTo>
                    <a:pt x="595" y="668"/>
                    <a:pt x="595" y="668"/>
                    <a:pt x="595" y="668"/>
                  </a:cubicBezTo>
                  <a:cubicBezTo>
                    <a:pt x="594" y="669"/>
                    <a:pt x="594" y="669"/>
                    <a:pt x="594" y="669"/>
                  </a:cubicBezTo>
                  <a:cubicBezTo>
                    <a:pt x="594" y="669"/>
                    <a:pt x="594" y="669"/>
                    <a:pt x="594" y="669"/>
                  </a:cubicBezTo>
                  <a:cubicBezTo>
                    <a:pt x="594" y="669"/>
                    <a:pt x="594" y="669"/>
                    <a:pt x="594" y="669"/>
                  </a:cubicBezTo>
                  <a:cubicBezTo>
                    <a:pt x="594" y="669"/>
                    <a:pt x="594" y="669"/>
                    <a:pt x="594" y="669"/>
                  </a:cubicBezTo>
                  <a:cubicBezTo>
                    <a:pt x="594" y="670"/>
                    <a:pt x="594" y="670"/>
                    <a:pt x="594" y="670"/>
                  </a:cubicBezTo>
                  <a:cubicBezTo>
                    <a:pt x="594" y="670"/>
                    <a:pt x="594" y="670"/>
                    <a:pt x="594" y="670"/>
                  </a:cubicBezTo>
                  <a:cubicBezTo>
                    <a:pt x="594" y="670"/>
                    <a:pt x="594" y="670"/>
                    <a:pt x="594" y="670"/>
                  </a:cubicBezTo>
                  <a:cubicBezTo>
                    <a:pt x="594" y="670"/>
                    <a:pt x="594" y="670"/>
                    <a:pt x="594" y="670"/>
                  </a:cubicBezTo>
                  <a:cubicBezTo>
                    <a:pt x="594" y="671"/>
                    <a:pt x="594" y="671"/>
                    <a:pt x="594" y="671"/>
                  </a:cubicBezTo>
                  <a:cubicBezTo>
                    <a:pt x="594" y="671"/>
                    <a:pt x="594" y="671"/>
                    <a:pt x="594" y="671"/>
                  </a:cubicBezTo>
                  <a:cubicBezTo>
                    <a:pt x="594" y="671"/>
                    <a:pt x="594" y="671"/>
                    <a:pt x="594" y="671"/>
                  </a:cubicBezTo>
                  <a:cubicBezTo>
                    <a:pt x="594" y="671"/>
                    <a:pt x="594" y="671"/>
                    <a:pt x="594" y="671"/>
                  </a:cubicBezTo>
                  <a:cubicBezTo>
                    <a:pt x="594" y="672"/>
                    <a:pt x="594" y="672"/>
                    <a:pt x="594" y="672"/>
                  </a:cubicBezTo>
                  <a:cubicBezTo>
                    <a:pt x="594" y="672"/>
                    <a:pt x="594" y="672"/>
                    <a:pt x="594" y="672"/>
                  </a:cubicBezTo>
                  <a:cubicBezTo>
                    <a:pt x="594" y="672"/>
                    <a:pt x="594" y="672"/>
                    <a:pt x="594" y="672"/>
                  </a:cubicBezTo>
                  <a:cubicBezTo>
                    <a:pt x="594" y="672"/>
                    <a:pt x="594" y="672"/>
                    <a:pt x="594" y="672"/>
                  </a:cubicBezTo>
                  <a:cubicBezTo>
                    <a:pt x="593" y="672"/>
                    <a:pt x="593" y="672"/>
                    <a:pt x="593" y="672"/>
                  </a:cubicBezTo>
                  <a:cubicBezTo>
                    <a:pt x="593" y="672"/>
                    <a:pt x="593" y="672"/>
                    <a:pt x="593" y="672"/>
                  </a:cubicBezTo>
                  <a:cubicBezTo>
                    <a:pt x="593" y="672"/>
                    <a:pt x="593" y="672"/>
                    <a:pt x="593" y="672"/>
                  </a:cubicBezTo>
                  <a:cubicBezTo>
                    <a:pt x="593" y="672"/>
                    <a:pt x="593" y="672"/>
                    <a:pt x="593" y="672"/>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1" y="673"/>
                    <a:pt x="591" y="673"/>
                    <a:pt x="591" y="673"/>
                  </a:cubicBezTo>
                  <a:cubicBezTo>
                    <a:pt x="591" y="673"/>
                    <a:pt x="591" y="673"/>
                    <a:pt x="591" y="673"/>
                  </a:cubicBezTo>
                  <a:cubicBezTo>
                    <a:pt x="591" y="673"/>
                    <a:pt x="591" y="673"/>
                    <a:pt x="591" y="673"/>
                  </a:cubicBezTo>
                  <a:cubicBezTo>
                    <a:pt x="591" y="673"/>
                    <a:pt x="591" y="673"/>
                    <a:pt x="591" y="673"/>
                  </a:cubicBezTo>
                  <a:cubicBezTo>
                    <a:pt x="590" y="673"/>
                    <a:pt x="590" y="673"/>
                    <a:pt x="590" y="673"/>
                  </a:cubicBezTo>
                  <a:cubicBezTo>
                    <a:pt x="590" y="673"/>
                    <a:pt x="590" y="673"/>
                    <a:pt x="590" y="673"/>
                  </a:cubicBezTo>
                  <a:cubicBezTo>
                    <a:pt x="590" y="671"/>
                    <a:pt x="590" y="671"/>
                    <a:pt x="590" y="671"/>
                  </a:cubicBezTo>
                  <a:cubicBezTo>
                    <a:pt x="590" y="671"/>
                    <a:pt x="590" y="671"/>
                    <a:pt x="590" y="671"/>
                  </a:cubicBezTo>
                  <a:cubicBezTo>
                    <a:pt x="589" y="669"/>
                    <a:pt x="589" y="669"/>
                    <a:pt x="589" y="669"/>
                  </a:cubicBezTo>
                  <a:cubicBezTo>
                    <a:pt x="589" y="669"/>
                    <a:pt x="589" y="669"/>
                    <a:pt x="589" y="669"/>
                  </a:cubicBezTo>
                  <a:cubicBezTo>
                    <a:pt x="588" y="668"/>
                    <a:pt x="588" y="668"/>
                    <a:pt x="588" y="668"/>
                  </a:cubicBezTo>
                  <a:cubicBezTo>
                    <a:pt x="588" y="668"/>
                    <a:pt x="588" y="668"/>
                    <a:pt x="588" y="668"/>
                  </a:cubicBezTo>
                  <a:cubicBezTo>
                    <a:pt x="587" y="666"/>
                    <a:pt x="587" y="666"/>
                    <a:pt x="587" y="666"/>
                  </a:cubicBezTo>
                  <a:cubicBezTo>
                    <a:pt x="587" y="666"/>
                    <a:pt x="587" y="666"/>
                    <a:pt x="587" y="666"/>
                  </a:cubicBezTo>
                  <a:cubicBezTo>
                    <a:pt x="586" y="664"/>
                    <a:pt x="586" y="664"/>
                    <a:pt x="586" y="664"/>
                  </a:cubicBezTo>
                  <a:cubicBezTo>
                    <a:pt x="586" y="664"/>
                    <a:pt x="586" y="664"/>
                    <a:pt x="586" y="664"/>
                  </a:cubicBezTo>
                  <a:cubicBezTo>
                    <a:pt x="585" y="662"/>
                    <a:pt x="585" y="662"/>
                    <a:pt x="585" y="662"/>
                  </a:cubicBezTo>
                  <a:cubicBezTo>
                    <a:pt x="585" y="662"/>
                    <a:pt x="585" y="662"/>
                    <a:pt x="585" y="662"/>
                  </a:cubicBezTo>
                  <a:cubicBezTo>
                    <a:pt x="584" y="661"/>
                    <a:pt x="584" y="661"/>
                    <a:pt x="584" y="661"/>
                  </a:cubicBezTo>
                  <a:cubicBezTo>
                    <a:pt x="584" y="661"/>
                    <a:pt x="584" y="661"/>
                    <a:pt x="584" y="661"/>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4" y="659"/>
                    <a:pt x="584" y="659"/>
                    <a:pt x="584" y="659"/>
                  </a:cubicBezTo>
                  <a:cubicBezTo>
                    <a:pt x="584" y="659"/>
                    <a:pt x="584" y="659"/>
                    <a:pt x="584" y="659"/>
                  </a:cubicBezTo>
                  <a:cubicBezTo>
                    <a:pt x="584" y="658"/>
                    <a:pt x="584" y="658"/>
                    <a:pt x="584" y="658"/>
                  </a:cubicBezTo>
                  <a:cubicBezTo>
                    <a:pt x="584" y="658"/>
                    <a:pt x="584" y="658"/>
                    <a:pt x="584" y="658"/>
                  </a:cubicBezTo>
                  <a:cubicBezTo>
                    <a:pt x="584" y="658"/>
                    <a:pt x="584" y="658"/>
                    <a:pt x="584" y="658"/>
                  </a:cubicBezTo>
                  <a:cubicBezTo>
                    <a:pt x="584" y="658"/>
                    <a:pt x="584" y="658"/>
                    <a:pt x="584"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6" y="658"/>
                    <a:pt x="586" y="658"/>
                    <a:pt x="586" y="658"/>
                  </a:cubicBezTo>
                  <a:cubicBezTo>
                    <a:pt x="586" y="658"/>
                    <a:pt x="586" y="658"/>
                    <a:pt x="586" y="658"/>
                  </a:cubicBezTo>
                  <a:cubicBezTo>
                    <a:pt x="586" y="658"/>
                    <a:pt x="586" y="658"/>
                    <a:pt x="586" y="658"/>
                  </a:cubicBezTo>
                  <a:cubicBezTo>
                    <a:pt x="586" y="658"/>
                    <a:pt x="586" y="658"/>
                    <a:pt x="586" y="658"/>
                  </a:cubicBezTo>
                  <a:cubicBezTo>
                    <a:pt x="587" y="658"/>
                    <a:pt x="587" y="658"/>
                    <a:pt x="587" y="658"/>
                  </a:cubicBezTo>
                  <a:cubicBezTo>
                    <a:pt x="587" y="658"/>
                    <a:pt x="587" y="658"/>
                    <a:pt x="587" y="658"/>
                  </a:cubicBezTo>
                  <a:cubicBezTo>
                    <a:pt x="588" y="658"/>
                    <a:pt x="588" y="658"/>
                    <a:pt x="588" y="658"/>
                  </a:cubicBezTo>
                  <a:cubicBezTo>
                    <a:pt x="588" y="658"/>
                    <a:pt x="588" y="658"/>
                    <a:pt x="588" y="658"/>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6" y="664"/>
                    <a:pt x="596" y="664"/>
                    <a:pt x="596" y="664"/>
                  </a:cubicBezTo>
                  <a:cubicBezTo>
                    <a:pt x="596" y="664"/>
                    <a:pt x="596" y="664"/>
                    <a:pt x="596" y="664"/>
                  </a:cubicBezTo>
                  <a:cubicBezTo>
                    <a:pt x="596" y="664"/>
                    <a:pt x="596" y="664"/>
                    <a:pt x="596" y="664"/>
                  </a:cubicBezTo>
                  <a:cubicBezTo>
                    <a:pt x="596" y="664"/>
                    <a:pt x="596" y="664"/>
                    <a:pt x="596" y="664"/>
                  </a:cubicBezTo>
                  <a:cubicBezTo>
                    <a:pt x="594" y="656"/>
                    <a:pt x="594" y="656"/>
                    <a:pt x="594" y="656"/>
                  </a:cubicBezTo>
                  <a:cubicBezTo>
                    <a:pt x="594" y="656"/>
                    <a:pt x="594" y="656"/>
                    <a:pt x="594" y="656"/>
                  </a:cubicBezTo>
                  <a:cubicBezTo>
                    <a:pt x="588" y="647"/>
                    <a:pt x="588" y="647"/>
                    <a:pt x="588" y="647"/>
                  </a:cubicBezTo>
                  <a:cubicBezTo>
                    <a:pt x="588" y="647"/>
                    <a:pt x="588" y="647"/>
                    <a:pt x="588" y="647"/>
                  </a:cubicBezTo>
                  <a:cubicBezTo>
                    <a:pt x="588" y="647"/>
                    <a:pt x="588" y="647"/>
                    <a:pt x="588" y="647"/>
                  </a:cubicBezTo>
                  <a:cubicBezTo>
                    <a:pt x="588" y="647"/>
                    <a:pt x="588" y="647"/>
                    <a:pt x="588" y="647"/>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7" y="645"/>
                    <a:pt x="587" y="645"/>
                    <a:pt x="587" y="645"/>
                  </a:cubicBezTo>
                  <a:cubicBezTo>
                    <a:pt x="587" y="645"/>
                    <a:pt x="587" y="645"/>
                    <a:pt x="587" y="645"/>
                  </a:cubicBezTo>
                  <a:cubicBezTo>
                    <a:pt x="586" y="644"/>
                    <a:pt x="586" y="644"/>
                    <a:pt x="586" y="644"/>
                  </a:cubicBezTo>
                  <a:cubicBezTo>
                    <a:pt x="586" y="644"/>
                    <a:pt x="586" y="644"/>
                    <a:pt x="586" y="644"/>
                  </a:cubicBezTo>
                  <a:cubicBezTo>
                    <a:pt x="585" y="643"/>
                    <a:pt x="585" y="643"/>
                    <a:pt x="585" y="643"/>
                  </a:cubicBezTo>
                  <a:cubicBezTo>
                    <a:pt x="585" y="643"/>
                    <a:pt x="585" y="643"/>
                    <a:pt x="585" y="643"/>
                  </a:cubicBezTo>
                  <a:cubicBezTo>
                    <a:pt x="585" y="643"/>
                    <a:pt x="585" y="643"/>
                    <a:pt x="585" y="643"/>
                  </a:cubicBezTo>
                  <a:cubicBezTo>
                    <a:pt x="585" y="643"/>
                    <a:pt x="585" y="643"/>
                    <a:pt x="585" y="643"/>
                  </a:cubicBezTo>
                  <a:cubicBezTo>
                    <a:pt x="585" y="642"/>
                    <a:pt x="585" y="642"/>
                    <a:pt x="585" y="642"/>
                  </a:cubicBezTo>
                  <a:cubicBezTo>
                    <a:pt x="585" y="642"/>
                    <a:pt x="585" y="642"/>
                    <a:pt x="585" y="642"/>
                  </a:cubicBezTo>
                  <a:cubicBezTo>
                    <a:pt x="585" y="641"/>
                    <a:pt x="585" y="641"/>
                    <a:pt x="585" y="641"/>
                  </a:cubicBezTo>
                  <a:cubicBezTo>
                    <a:pt x="585" y="641"/>
                    <a:pt x="585" y="641"/>
                    <a:pt x="585" y="641"/>
                  </a:cubicBezTo>
                  <a:cubicBezTo>
                    <a:pt x="585" y="640"/>
                    <a:pt x="585" y="640"/>
                    <a:pt x="585" y="640"/>
                  </a:cubicBezTo>
                  <a:cubicBezTo>
                    <a:pt x="585" y="640"/>
                    <a:pt x="585" y="640"/>
                    <a:pt x="585" y="640"/>
                  </a:cubicBezTo>
                  <a:cubicBezTo>
                    <a:pt x="585" y="639"/>
                    <a:pt x="585" y="639"/>
                    <a:pt x="585" y="639"/>
                  </a:cubicBezTo>
                  <a:cubicBezTo>
                    <a:pt x="585" y="639"/>
                    <a:pt x="585" y="639"/>
                    <a:pt x="585" y="639"/>
                  </a:cubicBezTo>
                  <a:cubicBezTo>
                    <a:pt x="587" y="639"/>
                    <a:pt x="587" y="639"/>
                    <a:pt x="587" y="639"/>
                  </a:cubicBezTo>
                  <a:cubicBezTo>
                    <a:pt x="587" y="639"/>
                    <a:pt x="587" y="639"/>
                    <a:pt x="587" y="639"/>
                  </a:cubicBezTo>
                  <a:cubicBezTo>
                    <a:pt x="588" y="640"/>
                    <a:pt x="588" y="640"/>
                    <a:pt x="588" y="640"/>
                  </a:cubicBezTo>
                  <a:cubicBezTo>
                    <a:pt x="588" y="640"/>
                    <a:pt x="588" y="640"/>
                    <a:pt x="588" y="640"/>
                  </a:cubicBezTo>
                  <a:cubicBezTo>
                    <a:pt x="588" y="640"/>
                    <a:pt x="588" y="640"/>
                    <a:pt x="588" y="640"/>
                  </a:cubicBezTo>
                  <a:cubicBezTo>
                    <a:pt x="588" y="640"/>
                    <a:pt x="588" y="640"/>
                    <a:pt x="588" y="640"/>
                  </a:cubicBezTo>
                  <a:cubicBezTo>
                    <a:pt x="589" y="640"/>
                    <a:pt x="589" y="640"/>
                    <a:pt x="589" y="640"/>
                  </a:cubicBezTo>
                  <a:cubicBezTo>
                    <a:pt x="589" y="640"/>
                    <a:pt x="589" y="640"/>
                    <a:pt x="589" y="640"/>
                  </a:cubicBezTo>
                  <a:cubicBezTo>
                    <a:pt x="590" y="641"/>
                    <a:pt x="590" y="641"/>
                    <a:pt x="590" y="641"/>
                  </a:cubicBezTo>
                  <a:cubicBezTo>
                    <a:pt x="590" y="641"/>
                    <a:pt x="590" y="641"/>
                    <a:pt x="590" y="641"/>
                  </a:cubicBezTo>
                  <a:cubicBezTo>
                    <a:pt x="590" y="641"/>
                    <a:pt x="590" y="641"/>
                    <a:pt x="590" y="641"/>
                  </a:cubicBezTo>
                  <a:cubicBezTo>
                    <a:pt x="590" y="641"/>
                    <a:pt x="590" y="641"/>
                    <a:pt x="590" y="641"/>
                  </a:cubicBezTo>
                  <a:cubicBezTo>
                    <a:pt x="591" y="642"/>
                    <a:pt x="591" y="642"/>
                    <a:pt x="591" y="642"/>
                  </a:cubicBezTo>
                  <a:cubicBezTo>
                    <a:pt x="591" y="642"/>
                    <a:pt x="591" y="642"/>
                    <a:pt x="591" y="642"/>
                  </a:cubicBezTo>
                  <a:cubicBezTo>
                    <a:pt x="592" y="642"/>
                    <a:pt x="592" y="642"/>
                    <a:pt x="592" y="642"/>
                  </a:cubicBezTo>
                  <a:cubicBezTo>
                    <a:pt x="592" y="642"/>
                    <a:pt x="592" y="642"/>
                    <a:pt x="592" y="642"/>
                  </a:cubicBezTo>
                  <a:cubicBezTo>
                    <a:pt x="592" y="643"/>
                    <a:pt x="592" y="643"/>
                    <a:pt x="592" y="643"/>
                  </a:cubicBezTo>
                  <a:cubicBezTo>
                    <a:pt x="592" y="643"/>
                    <a:pt x="592" y="643"/>
                    <a:pt x="592" y="643"/>
                  </a:cubicBezTo>
                  <a:cubicBezTo>
                    <a:pt x="592" y="643"/>
                    <a:pt x="592" y="643"/>
                    <a:pt x="592" y="643"/>
                  </a:cubicBezTo>
                  <a:cubicBezTo>
                    <a:pt x="592" y="643"/>
                    <a:pt x="592" y="643"/>
                    <a:pt x="592" y="643"/>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5"/>
                    <a:pt x="593" y="645"/>
                    <a:pt x="593" y="645"/>
                  </a:cubicBezTo>
                  <a:cubicBezTo>
                    <a:pt x="593" y="645"/>
                    <a:pt x="593" y="645"/>
                    <a:pt x="593" y="645"/>
                  </a:cubicBezTo>
                  <a:cubicBezTo>
                    <a:pt x="593" y="645"/>
                    <a:pt x="593" y="645"/>
                    <a:pt x="593" y="645"/>
                  </a:cubicBezTo>
                  <a:cubicBezTo>
                    <a:pt x="593" y="645"/>
                    <a:pt x="593" y="645"/>
                    <a:pt x="593" y="645"/>
                  </a:cubicBezTo>
                  <a:cubicBezTo>
                    <a:pt x="594" y="646"/>
                    <a:pt x="594" y="646"/>
                    <a:pt x="594" y="646"/>
                  </a:cubicBezTo>
                  <a:cubicBezTo>
                    <a:pt x="594" y="646"/>
                    <a:pt x="594" y="646"/>
                    <a:pt x="594" y="646"/>
                  </a:cubicBezTo>
                  <a:cubicBezTo>
                    <a:pt x="594" y="646"/>
                    <a:pt x="594" y="646"/>
                    <a:pt x="594" y="646"/>
                  </a:cubicBezTo>
                  <a:cubicBezTo>
                    <a:pt x="594" y="646"/>
                    <a:pt x="594" y="646"/>
                    <a:pt x="594" y="646"/>
                  </a:cubicBezTo>
                  <a:cubicBezTo>
                    <a:pt x="594" y="647"/>
                    <a:pt x="594" y="647"/>
                    <a:pt x="594" y="647"/>
                  </a:cubicBezTo>
                  <a:cubicBezTo>
                    <a:pt x="594" y="647"/>
                    <a:pt x="594" y="647"/>
                    <a:pt x="594" y="647"/>
                  </a:cubicBezTo>
                  <a:cubicBezTo>
                    <a:pt x="594" y="648"/>
                    <a:pt x="594" y="648"/>
                    <a:pt x="594" y="648"/>
                  </a:cubicBezTo>
                  <a:cubicBezTo>
                    <a:pt x="594" y="648"/>
                    <a:pt x="594" y="648"/>
                    <a:pt x="594" y="648"/>
                  </a:cubicBezTo>
                  <a:cubicBezTo>
                    <a:pt x="594" y="649"/>
                    <a:pt x="594" y="649"/>
                    <a:pt x="594" y="649"/>
                  </a:cubicBezTo>
                  <a:cubicBezTo>
                    <a:pt x="594" y="649"/>
                    <a:pt x="594" y="649"/>
                    <a:pt x="594" y="649"/>
                  </a:cubicBezTo>
                  <a:cubicBezTo>
                    <a:pt x="595" y="650"/>
                    <a:pt x="595" y="650"/>
                    <a:pt x="595" y="650"/>
                  </a:cubicBezTo>
                  <a:cubicBezTo>
                    <a:pt x="595" y="650"/>
                    <a:pt x="595" y="650"/>
                    <a:pt x="595" y="650"/>
                  </a:cubicBezTo>
                  <a:cubicBezTo>
                    <a:pt x="595" y="650"/>
                    <a:pt x="595" y="650"/>
                    <a:pt x="595" y="650"/>
                  </a:cubicBezTo>
                  <a:cubicBezTo>
                    <a:pt x="595" y="650"/>
                    <a:pt x="595" y="650"/>
                    <a:pt x="595" y="650"/>
                  </a:cubicBezTo>
                  <a:cubicBezTo>
                    <a:pt x="596" y="651"/>
                    <a:pt x="596" y="651"/>
                    <a:pt x="596" y="651"/>
                  </a:cubicBezTo>
                  <a:cubicBezTo>
                    <a:pt x="596" y="651"/>
                    <a:pt x="596" y="651"/>
                    <a:pt x="596" y="651"/>
                  </a:cubicBezTo>
                  <a:cubicBezTo>
                    <a:pt x="597" y="652"/>
                    <a:pt x="597" y="652"/>
                    <a:pt x="597" y="652"/>
                  </a:cubicBezTo>
                  <a:cubicBezTo>
                    <a:pt x="597" y="652"/>
                    <a:pt x="597" y="652"/>
                    <a:pt x="597" y="652"/>
                  </a:cubicBezTo>
                  <a:cubicBezTo>
                    <a:pt x="597" y="653"/>
                    <a:pt x="597" y="653"/>
                    <a:pt x="597" y="653"/>
                  </a:cubicBezTo>
                  <a:cubicBezTo>
                    <a:pt x="597" y="653"/>
                    <a:pt x="597" y="653"/>
                    <a:pt x="597" y="653"/>
                  </a:cubicBezTo>
                  <a:cubicBezTo>
                    <a:pt x="597" y="653"/>
                    <a:pt x="597" y="653"/>
                    <a:pt x="597" y="653"/>
                  </a:cubicBezTo>
                  <a:cubicBezTo>
                    <a:pt x="597" y="653"/>
                    <a:pt x="597" y="653"/>
                    <a:pt x="597"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600" y="652"/>
                    <a:pt x="600" y="652"/>
                    <a:pt x="600" y="652"/>
                  </a:cubicBezTo>
                  <a:cubicBezTo>
                    <a:pt x="600" y="652"/>
                    <a:pt x="600" y="652"/>
                    <a:pt x="600" y="652"/>
                  </a:cubicBezTo>
                  <a:cubicBezTo>
                    <a:pt x="600" y="652"/>
                    <a:pt x="600" y="652"/>
                    <a:pt x="600" y="652"/>
                  </a:cubicBezTo>
                  <a:cubicBezTo>
                    <a:pt x="600" y="652"/>
                    <a:pt x="600" y="652"/>
                    <a:pt x="600" y="652"/>
                  </a:cubicBezTo>
                  <a:cubicBezTo>
                    <a:pt x="601" y="651"/>
                    <a:pt x="601" y="651"/>
                    <a:pt x="601" y="651"/>
                  </a:cubicBezTo>
                  <a:cubicBezTo>
                    <a:pt x="601" y="651"/>
                    <a:pt x="601" y="651"/>
                    <a:pt x="601" y="651"/>
                  </a:cubicBezTo>
                  <a:cubicBezTo>
                    <a:pt x="601" y="651"/>
                    <a:pt x="601" y="651"/>
                    <a:pt x="601" y="651"/>
                  </a:cubicBezTo>
                  <a:cubicBezTo>
                    <a:pt x="601" y="651"/>
                    <a:pt x="601" y="651"/>
                    <a:pt x="601" y="651"/>
                  </a:cubicBezTo>
                  <a:cubicBezTo>
                    <a:pt x="601" y="650"/>
                    <a:pt x="601" y="650"/>
                    <a:pt x="601" y="650"/>
                  </a:cubicBezTo>
                  <a:cubicBezTo>
                    <a:pt x="601" y="650"/>
                    <a:pt x="601" y="650"/>
                    <a:pt x="601" y="650"/>
                  </a:cubicBezTo>
                  <a:cubicBezTo>
                    <a:pt x="601" y="650"/>
                    <a:pt x="601" y="650"/>
                    <a:pt x="601" y="650"/>
                  </a:cubicBezTo>
                  <a:cubicBezTo>
                    <a:pt x="601" y="650"/>
                    <a:pt x="601" y="650"/>
                    <a:pt x="601" y="650"/>
                  </a:cubicBezTo>
                  <a:cubicBezTo>
                    <a:pt x="601" y="649"/>
                    <a:pt x="601" y="649"/>
                    <a:pt x="601" y="649"/>
                  </a:cubicBezTo>
                  <a:cubicBezTo>
                    <a:pt x="601" y="649"/>
                    <a:pt x="601" y="649"/>
                    <a:pt x="601" y="649"/>
                  </a:cubicBezTo>
                  <a:cubicBezTo>
                    <a:pt x="600" y="649"/>
                    <a:pt x="600" y="649"/>
                    <a:pt x="600" y="649"/>
                  </a:cubicBezTo>
                  <a:cubicBezTo>
                    <a:pt x="600" y="649"/>
                    <a:pt x="600" y="649"/>
                    <a:pt x="600" y="649"/>
                  </a:cubicBezTo>
                  <a:cubicBezTo>
                    <a:pt x="600" y="649"/>
                    <a:pt x="600" y="649"/>
                    <a:pt x="600" y="649"/>
                  </a:cubicBezTo>
                  <a:cubicBezTo>
                    <a:pt x="600" y="649"/>
                    <a:pt x="600" y="649"/>
                    <a:pt x="600" y="649"/>
                  </a:cubicBezTo>
                  <a:cubicBezTo>
                    <a:pt x="599" y="650"/>
                    <a:pt x="599" y="650"/>
                    <a:pt x="599" y="650"/>
                  </a:cubicBezTo>
                  <a:cubicBezTo>
                    <a:pt x="599" y="650"/>
                    <a:pt x="599" y="650"/>
                    <a:pt x="599" y="650"/>
                  </a:cubicBezTo>
                  <a:cubicBezTo>
                    <a:pt x="599" y="650"/>
                    <a:pt x="599" y="650"/>
                    <a:pt x="599" y="650"/>
                  </a:cubicBezTo>
                  <a:cubicBezTo>
                    <a:pt x="599" y="650"/>
                    <a:pt x="599" y="650"/>
                    <a:pt x="599" y="650"/>
                  </a:cubicBezTo>
                  <a:cubicBezTo>
                    <a:pt x="598" y="650"/>
                    <a:pt x="598" y="650"/>
                    <a:pt x="598" y="650"/>
                  </a:cubicBezTo>
                  <a:cubicBezTo>
                    <a:pt x="598" y="650"/>
                    <a:pt x="598" y="650"/>
                    <a:pt x="598" y="650"/>
                  </a:cubicBezTo>
                  <a:cubicBezTo>
                    <a:pt x="598" y="650"/>
                    <a:pt x="598" y="650"/>
                    <a:pt x="598" y="650"/>
                  </a:cubicBezTo>
                  <a:cubicBezTo>
                    <a:pt x="598" y="650"/>
                    <a:pt x="598" y="650"/>
                    <a:pt x="598" y="650"/>
                  </a:cubicBezTo>
                  <a:cubicBezTo>
                    <a:pt x="597" y="650"/>
                    <a:pt x="597" y="650"/>
                    <a:pt x="597" y="650"/>
                  </a:cubicBezTo>
                  <a:cubicBezTo>
                    <a:pt x="597" y="650"/>
                    <a:pt x="597" y="650"/>
                    <a:pt x="597" y="650"/>
                  </a:cubicBezTo>
                  <a:cubicBezTo>
                    <a:pt x="597" y="649"/>
                    <a:pt x="597" y="649"/>
                    <a:pt x="597" y="649"/>
                  </a:cubicBezTo>
                  <a:cubicBezTo>
                    <a:pt x="597" y="649"/>
                    <a:pt x="597" y="649"/>
                    <a:pt x="597" y="649"/>
                  </a:cubicBezTo>
                  <a:cubicBezTo>
                    <a:pt x="597" y="649"/>
                    <a:pt x="597" y="649"/>
                    <a:pt x="597" y="649"/>
                  </a:cubicBezTo>
                  <a:cubicBezTo>
                    <a:pt x="597" y="649"/>
                    <a:pt x="597" y="649"/>
                    <a:pt x="597"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8"/>
                    <a:pt x="596" y="648"/>
                    <a:pt x="596" y="648"/>
                  </a:cubicBezTo>
                  <a:cubicBezTo>
                    <a:pt x="596" y="648"/>
                    <a:pt x="596" y="648"/>
                    <a:pt x="596" y="648"/>
                  </a:cubicBezTo>
                  <a:cubicBezTo>
                    <a:pt x="596" y="648"/>
                    <a:pt x="596" y="648"/>
                    <a:pt x="596" y="648"/>
                  </a:cubicBezTo>
                  <a:cubicBezTo>
                    <a:pt x="596" y="648"/>
                    <a:pt x="596" y="648"/>
                    <a:pt x="596" y="648"/>
                  </a:cubicBezTo>
                  <a:cubicBezTo>
                    <a:pt x="596" y="647"/>
                    <a:pt x="596" y="647"/>
                    <a:pt x="596" y="647"/>
                  </a:cubicBezTo>
                  <a:cubicBezTo>
                    <a:pt x="596" y="647"/>
                    <a:pt x="596" y="647"/>
                    <a:pt x="596" y="647"/>
                  </a:cubicBezTo>
                  <a:cubicBezTo>
                    <a:pt x="597" y="647"/>
                    <a:pt x="597" y="647"/>
                    <a:pt x="597" y="647"/>
                  </a:cubicBezTo>
                  <a:cubicBezTo>
                    <a:pt x="597" y="647"/>
                    <a:pt x="597" y="647"/>
                    <a:pt x="597" y="647"/>
                  </a:cubicBezTo>
                  <a:cubicBezTo>
                    <a:pt x="597" y="647"/>
                    <a:pt x="597" y="647"/>
                    <a:pt x="597" y="647"/>
                  </a:cubicBezTo>
                  <a:cubicBezTo>
                    <a:pt x="597" y="647"/>
                    <a:pt x="597" y="647"/>
                    <a:pt x="597" y="647"/>
                  </a:cubicBezTo>
                  <a:cubicBezTo>
                    <a:pt x="598" y="646"/>
                    <a:pt x="598" y="646"/>
                    <a:pt x="598" y="646"/>
                  </a:cubicBezTo>
                  <a:cubicBezTo>
                    <a:pt x="598" y="646"/>
                    <a:pt x="598" y="646"/>
                    <a:pt x="598" y="646"/>
                  </a:cubicBezTo>
                  <a:cubicBezTo>
                    <a:pt x="599" y="646"/>
                    <a:pt x="599" y="646"/>
                    <a:pt x="599" y="646"/>
                  </a:cubicBezTo>
                  <a:cubicBezTo>
                    <a:pt x="599" y="646"/>
                    <a:pt x="599" y="646"/>
                    <a:pt x="599" y="646"/>
                  </a:cubicBezTo>
                  <a:cubicBezTo>
                    <a:pt x="600" y="646"/>
                    <a:pt x="600" y="646"/>
                    <a:pt x="600" y="646"/>
                  </a:cubicBezTo>
                  <a:cubicBezTo>
                    <a:pt x="600" y="646"/>
                    <a:pt x="600" y="646"/>
                    <a:pt x="600" y="646"/>
                  </a:cubicBezTo>
                  <a:cubicBezTo>
                    <a:pt x="601" y="646"/>
                    <a:pt x="601" y="646"/>
                    <a:pt x="601" y="646"/>
                  </a:cubicBezTo>
                  <a:cubicBezTo>
                    <a:pt x="601" y="646"/>
                    <a:pt x="601" y="646"/>
                    <a:pt x="601" y="646"/>
                  </a:cubicBezTo>
                  <a:cubicBezTo>
                    <a:pt x="603" y="645"/>
                    <a:pt x="603" y="645"/>
                    <a:pt x="603" y="645"/>
                  </a:cubicBezTo>
                  <a:cubicBezTo>
                    <a:pt x="603" y="645"/>
                    <a:pt x="603" y="645"/>
                    <a:pt x="603" y="645"/>
                  </a:cubicBezTo>
                  <a:cubicBezTo>
                    <a:pt x="604" y="645"/>
                    <a:pt x="604" y="645"/>
                    <a:pt x="604" y="645"/>
                  </a:cubicBezTo>
                  <a:cubicBezTo>
                    <a:pt x="604" y="645"/>
                    <a:pt x="604" y="645"/>
                    <a:pt x="604" y="645"/>
                  </a:cubicBezTo>
                  <a:cubicBezTo>
                    <a:pt x="605" y="645"/>
                    <a:pt x="605" y="645"/>
                    <a:pt x="605" y="645"/>
                  </a:cubicBezTo>
                  <a:cubicBezTo>
                    <a:pt x="605" y="645"/>
                    <a:pt x="605" y="645"/>
                    <a:pt x="605" y="645"/>
                  </a:cubicBezTo>
                  <a:cubicBezTo>
                    <a:pt x="605" y="645"/>
                    <a:pt x="605" y="645"/>
                    <a:pt x="605" y="645"/>
                  </a:cubicBezTo>
                  <a:cubicBezTo>
                    <a:pt x="605" y="645"/>
                    <a:pt x="605" y="645"/>
                    <a:pt x="605" y="645"/>
                  </a:cubicBezTo>
                  <a:cubicBezTo>
                    <a:pt x="605" y="644"/>
                    <a:pt x="605" y="644"/>
                    <a:pt x="605" y="644"/>
                  </a:cubicBezTo>
                  <a:cubicBezTo>
                    <a:pt x="605" y="644"/>
                    <a:pt x="605" y="644"/>
                    <a:pt x="605" y="644"/>
                  </a:cubicBezTo>
                  <a:cubicBezTo>
                    <a:pt x="605" y="644"/>
                    <a:pt x="605" y="644"/>
                    <a:pt x="605" y="644"/>
                  </a:cubicBezTo>
                  <a:cubicBezTo>
                    <a:pt x="605" y="644"/>
                    <a:pt x="605" y="644"/>
                    <a:pt x="605" y="644"/>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6" y="642"/>
                    <a:pt x="606" y="642"/>
                    <a:pt x="606" y="642"/>
                  </a:cubicBezTo>
                  <a:cubicBezTo>
                    <a:pt x="606" y="642"/>
                    <a:pt x="606" y="642"/>
                    <a:pt x="606" y="642"/>
                  </a:cubicBezTo>
                  <a:cubicBezTo>
                    <a:pt x="613" y="629"/>
                    <a:pt x="613" y="629"/>
                    <a:pt x="613" y="629"/>
                  </a:cubicBezTo>
                  <a:cubicBezTo>
                    <a:pt x="613" y="629"/>
                    <a:pt x="613" y="629"/>
                    <a:pt x="613" y="629"/>
                  </a:cubicBezTo>
                  <a:cubicBezTo>
                    <a:pt x="614" y="627"/>
                    <a:pt x="614" y="627"/>
                    <a:pt x="614" y="627"/>
                  </a:cubicBezTo>
                  <a:cubicBezTo>
                    <a:pt x="614" y="627"/>
                    <a:pt x="614" y="627"/>
                    <a:pt x="614" y="627"/>
                  </a:cubicBezTo>
                  <a:cubicBezTo>
                    <a:pt x="614" y="626"/>
                    <a:pt x="614" y="626"/>
                    <a:pt x="614" y="626"/>
                  </a:cubicBezTo>
                  <a:cubicBezTo>
                    <a:pt x="614" y="626"/>
                    <a:pt x="614" y="626"/>
                    <a:pt x="614" y="626"/>
                  </a:cubicBezTo>
                  <a:cubicBezTo>
                    <a:pt x="614" y="625"/>
                    <a:pt x="614" y="625"/>
                    <a:pt x="614" y="625"/>
                  </a:cubicBezTo>
                  <a:cubicBezTo>
                    <a:pt x="614" y="625"/>
                    <a:pt x="614" y="625"/>
                    <a:pt x="614" y="625"/>
                  </a:cubicBezTo>
                  <a:cubicBezTo>
                    <a:pt x="614" y="623"/>
                    <a:pt x="614" y="623"/>
                    <a:pt x="614" y="623"/>
                  </a:cubicBezTo>
                  <a:cubicBezTo>
                    <a:pt x="614" y="623"/>
                    <a:pt x="614" y="623"/>
                    <a:pt x="614" y="623"/>
                  </a:cubicBezTo>
                  <a:cubicBezTo>
                    <a:pt x="614" y="622"/>
                    <a:pt x="614" y="622"/>
                    <a:pt x="614" y="622"/>
                  </a:cubicBezTo>
                  <a:cubicBezTo>
                    <a:pt x="614" y="622"/>
                    <a:pt x="614" y="622"/>
                    <a:pt x="614" y="622"/>
                  </a:cubicBezTo>
                  <a:cubicBezTo>
                    <a:pt x="614" y="621"/>
                    <a:pt x="614" y="621"/>
                    <a:pt x="614" y="621"/>
                  </a:cubicBezTo>
                  <a:cubicBezTo>
                    <a:pt x="614" y="621"/>
                    <a:pt x="614" y="621"/>
                    <a:pt x="614" y="621"/>
                  </a:cubicBezTo>
                  <a:cubicBezTo>
                    <a:pt x="614" y="619"/>
                    <a:pt x="614" y="619"/>
                    <a:pt x="614" y="619"/>
                  </a:cubicBezTo>
                  <a:cubicBezTo>
                    <a:pt x="614" y="619"/>
                    <a:pt x="614" y="619"/>
                    <a:pt x="614" y="619"/>
                  </a:cubicBezTo>
                  <a:cubicBezTo>
                    <a:pt x="613" y="618"/>
                    <a:pt x="613" y="618"/>
                    <a:pt x="613" y="618"/>
                  </a:cubicBezTo>
                  <a:cubicBezTo>
                    <a:pt x="613" y="618"/>
                    <a:pt x="613" y="618"/>
                    <a:pt x="613" y="618"/>
                  </a:cubicBezTo>
                  <a:cubicBezTo>
                    <a:pt x="614" y="616"/>
                    <a:pt x="614" y="616"/>
                    <a:pt x="614" y="616"/>
                  </a:cubicBezTo>
                  <a:cubicBezTo>
                    <a:pt x="614" y="616"/>
                    <a:pt x="614" y="616"/>
                    <a:pt x="614" y="616"/>
                  </a:cubicBezTo>
                  <a:cubicBezTo>
                    <a:pt x="614" y="616"/>
                    <a:pt x="614" y="616"/>
                    <a:pt x="614" y="616"/>
                  </a:cubicBezTo>
                  <a:cubicBezTo>
                    <a:pt x="614" y="616"/>
                    <a:pt x="614" y="616"/>
                    <a:pt x="614" y="616"/>
                  </a:cubicBezTo>
                  <a:cubicBezTo>
                    <a:pt x="615" y="616"/>
                    <a:pt x="615" y="616"/>
                    <a:pt x="615" y="616"/>
                  </a:cubicBezTo>
                  <a:cubicBezTo>
                    <a:pt x="615" y="616"/>
                    <a:pt x="615" y="616"/>
                    <a:pt x="615" y="616"/>
                  </a:cubicBezTo>
                  <a:cubicBezTo>
                    <a:pt x="615" y="616"/>
                    <a:pt x="615" y="616"/>
                    <a:pt x="615" y="616"/>
                  </a:cubicBezTo>
                  <a:cubicBezTo>
                    <a:pt x="615" y="616"/>
                    <a:pt x="615" y="616"/>
                    <a:pt x="615" y="616"/>
                  </a:cubicBezTo>
                  <a:cubicBezTo>
                    <a:pt x="616" y="616"/>
                    <a:pt x="616" y="616"/>
                    <a:pt x="616" y="616"/>
                  </a:cubicBezTo>
                  <a:cubicBezTo>
                    <a:pt x="616" y="616"/>
                    <a:pt x="616" y="616"/>
                    <a:pt x="616" y="616"/>
                  </a:cubicBezTo>
                  <a:cubicBezTo>
                    <a:pt x="617" y="616"/>
                    <a:pt x="617" y="616"/>
                    <a:pt x="617" y="616"/>
                  </a:cubicBezTo>
                  <a:cubicBezTo>
                    <a:pt x="617" y="616"/>
                    <a:pt x="617" y="616"/>
                    <a:pt x="617" y="616"/>
                  </a:cubicBezTo>
                  <a:cubicBezTo>
                    <a:pt x="617" y="616"/>
                    <a:pt x="617" y="616"/>
                    <a:pt x="617" y="616"/>
                  </a:cubicBezTo>
                  <a:cubicBezTo>
                    <a:pt x="617" y="616"/>
                    <a:pt x="617" y="616"/>
                    <a:pt x="617" y="616"/>
                  </a:cubicBezTo>
                  <a:cubicBezTo>
                    <a:pt x="618" y="617"/>
                    <a:pt x="618" y="617"/>
                    <a:pt x="618" y="617"/>
                  </a:cubicBezTo>
                  <a:cubicBezTo>
                    <a:pt x="618" y="617"/>
                    <a:pt x="618" y="617"/>
                    <a:pt x="618" y="617"/>
                  </a:cubicBezTo>
                  <a:cubicBezTo>
                    <a:pt x="619" y="617"/>
                    <a:pt x="619" y="617"/>
                    <a:pt x="619" y="617"/>
                  </a:cubicBezTo>
                  <a:cubicBezTo>
                    <a:pt x="619" y="617"/>
                    <a:pt x="619" y="617"/>
                    <a:pt x="619" y="617"/>
                  </a:cubicBezTo>
                  <a:cubicBezTo>
                    <a:pt x="620" y="618"/>
                    <a:pt x="620" y="618"/>
                    <a:pt x="620" y="618"/>
                  </a:cubicBezTo>
                  <a:cubicBezTo>
                    <a:pt x="620" y="618"/>
                    <a:pt x="620" y="618"/>
                    <a:pt x="620" y="618"/>
                  </a:cubicBezTo>
                  <a:cubicBezTo>
                    <a:pt x="620" y="619"/>
                    <a:pt x="620" y="619"/>
                    <a:pt x="620" y="619"/>
                  </a:cubicBezTo>
                  <a:cubicBezTo>
                    <a:pt x="620" y="619"/>
                    <a:pt x="620" y="619"/>
                    <a:pt x="620" y="619"/>
                  </a:cubicBezTo>
                  <a:cubicBezTo>
                    <a:pt x="621" y="620"/>
                    <a:pt x="621" y="620"/>
                    <a:pt x="621" y="620"/>
                  </a:cubicBezTo>
                  <a:cubicBezTo>
                    <a:pt x="621" y="620"/>
                    <a:pt x="621" y="620"/>
                    <a:pt x="621" y="620"/>
                  </a:cubicBezTo>
                  <a:cubicBezTo>
                    <a:pt x="622" y="621"/>
                    <a:pt x="622" y="621"/>
                    <a:pt x="622" y="621"/>
                  </a:cubicBezTo>
                  <a:cubicBezTo>
                    <a:pt x="622" y="621"/>
                    <a:pt x="622" y="621"/>
                    <a:pt x="622" y="621"/>
                  </a:cubicBezTo>
                  <a:cubicBezTo>
                    <a:pt x="622" y="622"/>
                    <a:pt x="622" y="622"/>
                    <a:pt x="622" y="622"/>
                  </a:cubicBezTo>
                  <a:cubicBezTo>
                    <a:pt x="622" y="622"/>
                    <a:pt x="622" y="622"/>
                    <a:pt x="622" y="622"/>
                  </a:cubicBezTo>
                  <a:cubicBezTo>
                    <a:pt x="623" y="623"/>
                    <a:pt x="623" y="623"/>
                    <a:pt x="623" y="623"/>
                  </a:cubicBezTo>
                  <a:cubicBezTo>
                    <a:pt x="623" y="623"/>
                    <a:pt x="623" y="623"/>
                    <a:pt x="623" y="623"/>
                  </a:cubicBezTo>
                  <a:cubicBezTo>
                    <a:pt x="623" y="625"/>
                    <a:pt x="623" y="625"/>
                    <a:pt x="623" y="625"/>
                  </a:cubicBezTo>
                  <a:cubicBezTo>
                    <a:pt x="623" y="625"/>
                    <a:pt x="623" y="625"/>
                    <a:pt x="623" y="625"/>
                  </a:cubicBezTo>
                  <a:cubicBezTo>
                    <a:pt x="622" y="626"/>
                    <a:pt x="622" y="626"/>
                    <a:pt x="622" y="626"/>
                  </a:cubicBezTo>
                  <a:cubicBezTo>
                    <a:pt x="622" y="626"/>
                    <a:pt x="622" y="626"/>
                    <a:pt x="622" y="626"/>
                  </a:cubicBezTo>
                  <a:cubicBezTo>
                    <a:pt x="622" y="626"/>
                    <a:pt x="622" y="626"/>
                    <a:pt x="622" y="626"/>
                  </a:cubicBezTo>
                  <a:cubicBezTo>
                    <a:pt x="622" y="626"/>
                    <a:pt x="622" y="626"/>
                    <a:pt x="622" y="626"/>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1" y="628"/>
                    <a:pt x="621" y="628"/>
                    <a:pt x="621" y="628"/>
                  </a:cubicBezTo>
                  <a:cubicBezTo>
                    <a:pt x="620" y="629"/>
                    <a:pt x="620" y="629"/>
                    <a:pt x="620" y="629"/>
                  </a:cubicBezTo>
                  <a:cubicBezTo>
                    <a:pt x="620" y="629"/>
                    <a:pt x="620" y="629"/>
                    <a:pt x="620" y="629"/>
                  </a:cubicBezTo>
                  <a:cubicBezTo>
                    <a:pt x="619" y="630"/>
                    <a:pt x="619" y="630"/>
                    <a:pt x="619" y="630"/>
                  </a:cubicBezTo>
                  <a:cubicBezTo>
                    <a:pt x="619" y="630"/>
                    <a:pt x="619" y="630"/>
                    <a:pt x="619" y="630"/>
                  </a:cubicBezTo>
                  <a:cubicBezTo>
                    <a:pt x="618" y="631"/>
                    <a:pt x="618" y="631"/>
                    <a:pt x="618" y="631"/>
                  </a:cubicBezTo>
                  <a:cubicBezTo>
                    <a:pt x="618" y="631"/>
                    <a:pt x="618" y="631"/>
                    <a:pt x="618" y="631"/>
                  </a:cubicBezTo>
                  <a:cubicBezTo>
                    <a:pt x="617" y="633"/>
                    <a:pt x="617" y="633"/>
                    <a:pt x="617" y="633"/>
                  </a:cubicBezTo>
                  <a:cubicBezTo>
                    <a:pt x="617" y="633"/>
                    <a:pt x="617" y="633"/>
                    <a:pt x="617" y="633"/>
                  </a:cubicBezTo>
                  <a:cubicBezTo>
                    <a:pt x="616" y="634"/>
                    <a:pt x="616" y="634"/>
                    <a:pt x="616" y="634"/>
                  </a:cubicBezTo>
                  <a:cubicBezTo>
                    <a:pt x="616" y="634"/>
                    <a:pt x="616" y="634"/>
                    <a:pt x="616" y="634"/>
                  </a:cubicBezTo>
                  <a:cubicBezTo>
                    <a:pt x="615" y="636"/>
                    <a:pt x="615" y="636"/>
                    <a:pt x="615" y="636"/>
                  </a:cubicBezTo>
                  <a:cubicBezTo>
                    <a:pt x="615" y="636"/>
                    <a:pt x="615" y="636"/>
                    <a:pt x="615" y="636"/>
                  </a:cubicBezTo>
                  <a:cubicBezTo>
                    <a:pt x="614" y="637"/>
                    <a:pt x="614" y="637"/>
                    <a:pt x="614" y="637"/>
                  </a:cubicBezTo>
                  <a:cubicBezTo>
                    <a:pt x="614" y="637"/>
                    <a:pt x="614" y="637"/>
                    <a:pt x="614" y="637"/>
                  </a:cubicBezTo>
                  <a:cubicBezTo>
                    <a:pt x="613" y="638"/>
                    <a:pt x="613" y="638"/>
                    <a:pt x="613" y="638"/>
                  </a:cubicBezTo>
                  <a:cubicBezTo>
                    <a:pt x="613" y="638"/>
                    <a:pt x="613" y="638"/>
                    <a:pt x="613" y="638"/>
                  </a:cubicBezTo>
                  <a:cubicBezTo>
                    <a:pt x="609" y="644"/>
                    <a:pt x="609" y="644"/>
                    <a:pt x="609" y="644"/>
                  </a:cubicBezTo>
                  <a:cubicBezTo>
                    <a:pt x="609" y="644"/>
                    <a:pt x="609" y="644"/>
                    <a:pt x="609" y="644"/>
                  </a:cubicBezTo>
                  <a:cubicBezTo>
                    <a:pt x="609" y="645"/>
                    <a:pt x="609" y="645"/>
                    <a:pt x="609" y="645"/>
                  </a:cubicBezTo>
                  <a:cubicBezTo>
                    <a:pt x="609" y="645"/>
                    <a:pt x="609" y="645"/>
                    <a:pt x="609" y="645"/>
                  </a:cubicBezTo>
                  <a:cubicBezTo>
                    <a:pt x="610" y="645"/>
                    <a:pt x="610" y="645"/>
                    <a:pt x="610" y="645"/>
                  </a:cubicBezTo>
                  <a:cubicBezTo>
                    <a:pt x="610" y="645"/>
                    <a:pt x="610" y="645"/>
                    <a:pt x="610" y="645"/>
                  </a:cubicBezTo>
                  <a:cubicBezTo>
                    <a:pt x="611" y="646"/>
                    <a:pt x="611" y="646"/>
                    <a:pt x="611" y="646"/>
                  </a:cubicBezTo>
                  <a:cubicBezTo>
                    <a:pt x="611" y="646"/>
                    <a:pt x="611" y="646"/>
                    <a:pt x="611" y="646"/>
                  </a:cubicBezTo>
                  <a:cubicBezTo>
                    <a:pt x="612" y="647"/>
                    <a:pt x="612" y="647"/>
                    <a:pt x="612" y="647"/>
                  </a:cubicBezTo>
                  <a:cubicBezTo>
                    <a:pt x="612" y="647"/>
                    <a:pt x="612" y="647"/>
                    <a:pt x="612" y="647"/>
                  </a:cubicBezTo>
                  <a:cubicBezTo>
                    <a:pt x="614" y="647"/>
                    <a:pt x="614" y="647"/>
                    <a:pt x="614" y="647"/>
                  </a:cubicBezTo>
                  <a:cubicBezTo>
                    <a:pt x="614" y="647"/>
                    <a:pt x="614" y="647"/>
                    <a:pt x="614" y="647"/>
                  </a:cubicBezTo>
                  <a:cubicBezTo>
                    <a:pt x="615" y="648"/>
                    <a:pt x="615" y="648"/>
                    <a:pt x="615" y="648"/>
                  </a:cubicBezTo>
                  <a:cubicBezTo>
                    <a:pt x="615" y="648"/>
                    <a:pt x="615" y="648"/>
                    <a:pt x="615" y="648"/>
                  </a:cubicBezTo>
                  <a:cubicBezTo>
                    <a:pt x="616" y="648"/>
                    <a:pt x="616" y="648"/>
                    <a:pt x="616" y="648"/>
                  </a:cubicBezTo>
                  <a:cubicBezTo>
                    <a:pt x="616" y="648"/>
                    <a:pt x="616" y="648"/>
                    <a:pt x="616" y="648"/>
                  </a:cubicBezTo>
                  <a:cubicBezTo>
                    <a:pt x="618" y="647"/>
                    <a:pt x="618" y="647"/>
                    <a:pt x="618" y="647"/>
                  </a:cubicBezTo>
                  <a:cubicBezTo>
                    <a:pt x="618" y="647"/>
                    <a:pt x="618" y="647"/>
                    <a:pt x="618" y="647"/>
                  </a:cubicBezTo>
                  <a:cubicBezTo>
                    <a:pt x="619" y="646"/>
                    <a:pt x="619" y="646"/>
                    <a:pt x="619" y="646"/>
                  </a:cubicBezTo>
                  <a:cubicBezTo>
                    <a:pt x="619" y="646"/>
                    <a:pt x="619" y="646"/>
                    <a:pt x="619" y="646"/>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6" y="641"/>
                    <a:pt x="626" y="641"/>
                    <a:pt x="626" y="641"/>
                  </a:cubicBezTo>
                  <a:cubicBezTo>
                    <a:pt x="626" y="641"/>
                    <a:pt x="626" y="641"/>
                    <a:pt x="626" y="641"/>
                  </a:cubicBezTo>
                  <a:cubicBezTo>
                    <a:pt x="626" y="641"/>
                    <a:pt x="626" y="641"/>
                    <a:pt x="626" y="641"/>
                  </a:cubicBezTo>
                  <a:cubicBezTo>
                    <a:pt x="626" y="641"/>
                    <a:pt x="626" y="641"/>
                    <a:pt x="626" y="641"/>
                  </a:cubicBezTo>
                  <a:cubicBezTo>
                    <a:pt x="626" y="640"/>
                    <a:pt x="626" y="640"/>
                    <a:pt x="626" y="640"/>
                  </a:cubicBezTo>
                  <a:cubicBezTo>
                    <a:pt x="626" y="640"/>
                    <a:pt x="626" y="640"/>
                    <a:pt x="626" y="640"/>
                  </a:cubicBezTo>
                  <a:cubicBezTo>
                    <a:pt x="626" y="640"/>
                    <a:pt x="626" y="640"/>
                    <a:pt x="626" y="640"/>
                  </a:cubicBezTo>
                  <a:cubicBezTo>
                    <a:pt x="626" y="640"/>
                    <a:pt x="626" y="640"/>
                    <a:pt x="626" y="640"/>
                  </a:cubicBezTo>
                  <a:cubicBezTo>
                    <a:pt x="627" y="639"/>
                    <a:pt x="627" y="639"/>
                    <a:pt x="627" y="639"/>
                  </a:cubicBezTo>
                  <a:cubicBezTo>
                    <a:pt x="627" y="639"/>
                    <a:pt x="627" y="639"/>
                    <a:pt x="627" y="639"/>
                  </a:cubicBezTo>
                  <a:cubicBezTo>
                    <a:pt x="635" y="634"/>
                    <a:pt x="635" y="634"/>
                    <a:pt x="635" y="634"/>
                  </a:cubicBezTo>
                  <a:cubicBezTo>
                    <a:pt x="635" y="634"/>
                    <a:pt x="635" y="634"/>
                    <a:pt x="635" y="634"/>
                  </a:cubicBezTo>
                  <a:cubicBezTo>
                    <a:pt x="636" y="634"/>
                    <a:pt x="636" y="634"/>
                    <a:pt x="636" y="634"/>
                  </a:cubicBezTo>
                  <a:cubicBezTo>
                    <a:pt x="636" y="634"/>
                    <a:pt x="636" y="634"/>
                    <a:pt x="636" y="634"/>
                  </a:cubicBezTo>
                  <a:cubicBezTo>
                    <a:pt x="637" y="634"/>
                    <a:pt x="637" y="634"/>
                    <a:pt x="637" y="634"/>
                  </a:cubicBezTo>
                  <a:cubicBezTo>
                    <a:pt x="637" y="634"/>
                    <a:pt x="637" y="634"/>
                    <a:pt x="637" y="634"/>
                  </a:cubicBezTo>
                  <a:cubicBezTo>
                    <a:pt x="638" y="634"/>
                    <a:pt x="638" y="634"/>
                    <a:pt x="638" y="634"/>
                  </a:cubicBezTo>
                  <a:cubicBezTo>
                    <a:pt x="638" y="634"/>
                    <a:pt x="638" y="634"/>
                    <a:pt x="638" y="634"/>
                  </a:cubicBezTo>
                  <a:cubicBezTo>
                    <a:pt x="639" y="635"/>
                    <a:pt x="639" y="635"/>
                    <a:pt x="639" y="635"/>
                  </a:cubicBezTo>
                  <a:cubicBezTo>
                    <a:pt x="639" y="635"/>
                    <a:pt x="639" y="635"/>
                    <a:pt x="639" y="635"/>
                  </a:cubicBezTo>
                  <a:cubicBezTo>
                    <a:pt x="639" y="635"/>
                    <a:pt x="639" y="635"/>
                    <a:pt x="639" y="635"/>
                  </a:cubicBezTo>
                  <a:cubicBezTo>
                    <a:pt x="639" y="635"/>
                    <a:pt x="639" y="635"/>
                    <a:pt x="639" y="635"/>
                  </a:cubicBezTo>
                  <a:cubicBezTo>
                    <a:pt x="640" y="636"/>
                    <a:pt x="640" y="636"/>
                    <a:pt x="640" y="636"/>
                  </a:cubicBezTo>
                  <a:cubicBezTo>
                    <a:pt x="640" y="636"/>
                    <a:pt x="640" y="636"/>
                    <a:pt x="640" y="636"/>
                  </a:cubicBezTo>
                  <a:cubicBezTo>
                    <a:pt x="641" y="636"/>
                    <a:pt x="641" y="636"/>
                    <a:pt x="641" y="636"/>
                  </a:cubicBezTo>
                  <a:cubicBezTo>
                    <a:pt x="641" y="636"/>
                    <a:pt x="641" y="636"/>
                    <a:pt x="641" y="636"/>
                  </a:cubicBezTo>
                  <a:cubicBezTo>
                    <a:pt x="643" y="636"/>
                    <a:pt x="643" y="636"/>
                    <a:pt x="643" y="636"/>
                  </a:cubicBezTo>
                  <a:cubicBezTo>
                    <a:pt x="643" y="636"/>
                    <a:pt x="643" y="636"/>
                    <a:pt x="643" y="636"/>
                  </a:cubicBezTo>
                  <a:cubicBezTo>
                    <a:pt x="643" y="638"/>
                    <a:pt x="643" y="638"/>
                    <a:pt x="643" y="638"/>
                  </a:cubicBezTo>
                  <a:cubicBezTo>
                    <a:pt x="643" y="638"/>
                    <a:pt x="643" y="638"/>
                    <a:pt x="643" y="638"/>
                  </a:cubicBezTo>
                  <a:cubicBezTo>
                    <a:pt x="643" y="639"/>
                    <a:pt x="643" y="639"/>
                    <a:pt x="643" y="639"/>
                  </a:cubicBezTo>
                  <a:cubicBezTo>
                    <a:pt x="643" y="639"/>
                    <a:pt x="643" y="639"/>
                    <a:pt x="643" y="639"/>
                  </a:cubicBezTo>
                  <a:cubicBezTo>
                    <a:pt x="642" y="640"/>
                    <a:pt x="642" y="640"/>
                    <a:pt x="642" y="640"/>
                  </a:cubicBezTo>
                  <a:cubicBezTo>
                    <a:pt x="642" y="640"/>
                    <a:pt x="642" y="640"/>
                    <a:pt x="642" y="640"/>
                  </a:cubicBezTo>
                  <a:cubicBezTo>
                    <a:pt x="642" y="641"/>
                    <a:pt x="642" y="641"/>
                    <a:pt x="642" y="641"/>
                  </a:cubicBezTo>
                  <a:cubicBezTo>
                    <a:pt x="642" y="641"/>
                    <a:pt x="642" y="641"/>
                    <a:pt x="642" y="641"/>
                  </a:cubicBezTo>
                  <a:cubicBezTo>
                    <a:pt x="642" y="643"/>
                    <a:pt x="642" y="643"/>
                    <a:pt x="642" y="643"/>
                  </a:cubicBezTo>
                  <a:cubicBezTo>
                    <a:pt x="642" y="643"/>
                    <a:pt x="642" y="643"/>
                    <a:pt x="642" y="643"/>
                  </a:cubicBezTo>
                  <a:cubicBezTo>
                    <a:pt x="642" y="644"/>
                    <a:pt x="642" y="644"/>
                    <a:pt x="642" y="644"/>
                  </a:cubicBezTo>
                  <a:cubicBezTo>
                    <a:pt x="642" y="644"/>
                    <a:pt x="642" y="644"/>
                    <a:pt x="642" y="644"/>
                  </a:cubicBezTo>
                  <a:cubicBezTo>
                    <a:pt x="641" y="645"/>
                    <a:pt x="641" y="645"/>
                    <a:pt x="641" y="645"/>
                  </a:cubicBezTo>
                  <a:cubicBezTo>
                    <a:pt x="641" y="645"/>
                    <a:pt x="641" y="645"/>
                    <a:pt x="641" y="645"/>
                  </a:cubicBezTo>
                  <a:cubicBezTo>
                    <a:pt x="640" y="646"/>
                    <a:pt x="640" y="646"/>
                    <a:pt x="640" y="646"/>
                  </a:cubicBezTo>
                  <a:cubicBezTo>
                    <a:pt x="640" y="646"/>
                    <a:pt x="640" y="646"/>
                    <a:pt x="640" y="646"/>
                  </a:cubicBezTo>
                  <a:cubicBezTo>
                    <a:pt x="639" y="646"/>
                    <a:pt x="639" y="646"/>
                    <a:pt x="639" y="646"/>
                  </a:cubicBezTo>
                  <a:cubicBezTo>
                    <a:pt x="639" y="646"/>
                    <a:pt x="639" y="646"/>
                    <a:pt x="639" y="646"/>
                  </a:cubicBezTo>
                  <a:cubicBezTo>
                    <a:pt x="639" y="647"/>
                    <a:pt x="639" y="647"/>
                    <a:pt x="639" y="647"/>
                  </a:cubicBezTo>
                  <a:cubicBezTo>
                    <a:pt x="639" y="647"/>
                    <a:pt x="639" y="647"/>
                    <a:pt x="639" y="647"/>
                  </a:cubicBezTo>
                  <a:cubicBezTo>
                    <a:pt x="638" y="647"/>
                    <a:pt x="638" y="647"/>
                    <a:pt x="638" y="647"/>
                  </a:cubicBezTo>
                  <a:cubicBezTo>
                    <a:pt x="638" y="647"/>
                    <a:pt x="638" y="647"/>
                    <a:pt x="638" y="647"/>
                  </a:cubicBezTo>
                  <a:cubicBezTo>
                    <a:pt x="638" y="648"/>
                    <a:pt x="638" y="648"/>
                    <a:pt x="638" y="648"/>
                  </a:cubicBezTo>
                  <a:cubicBezTo>
                    <a:pt x="638" y="648"/>
                    <a:pt x="638" y="648"/>
                    <a:pt x="638" y="648"/>
                  </a:cubicBezTo>
                  <a:cubicBezTo>
                    <a:pt x="638" y="649"/>
                    <a:pt x="638" y="649"/>
                    <a:pt x="638" y="649"/>
                  </a:cubicBezTo>
                  <a:cubicBezTo>
                    <a:pt x="638" y="649"/>
                    <a:pt x="638" y="649"/>
                    <a:pt x="638" y="649"/>
                  </a:cubicBezTo>
                  <a:cubicBezTo>
                    <a:pt x="637" y="649"/>
                    <a:pt x="637" y="649"/>
                    <a:pt x="637" y="649"/>
                  </a:cubicBezTo>
                  <a:cubicBezTo>
                    <a:pt x="637" y="649"/>
                    <a:pt x="637" y="649"/>
                    <a:pt x="637" y="649"/>
                  </a:cubicBezTo>
                  <a:cubicBezTo>
                    <a:pt x="636" y="649"/>
                    <a:pt x="636" y="649"/>
                    <a:pt x="636" y="649"/>
                  </a:cubicBezTo>
                  <a:cubicBezTo>
                    <a:pt x="636" y="649"/>
                    <a:pt x="636" y="649"/>
                    <a:pt x="636" y="649"/>
                  </a:cubicBezTo>
                  <a:cubicBezTo>
                    <a:pt x="636" y="649"/>
                    <a:pt x="636" y="649"/>
                    <a:pt x="636" y="649"/>
                  </a:cubicBezTo>
                  <a:cubicBezTo>
                    <a:pt x="636" y="649"/>
                    <a:pt x="636" y="649"/>
                    <a:pt x="636" y="649"/>
                  </a:cubicBezTo>
                  <a:cubicBezTo>
                    <a:pt x="627" y="662"/>
                    <a:pt x="627" y="662"/>
                    <a:pt x="627" y="662"/>
                  </a:cubicBezTo>
                  <a:cubicBezTo>
                    <a:pt x="627" y="662"/>
                    <a:pt x="627" y="662"/>
                    <a:pt x="627" y="662"/>
                  </a:cubicBezTo>
                  <a:cubicBezTo>
                    <a:pt x="623" y="668"/>
                    <a:pt x="623" y="668"/>
                    <a:pt x="623" y="668"/>
                  </a:cubicBezTo>
                  <a:cubicBezTo>
                    <a:pt x="623" y="668"/>
                    <a:pt x="623" y="668"/>
                    <a:pt x="623" y="668"/>
                  </a:cubicBezTo>
                  <a:cubicBezTo>
                    <a:pt x="624" y="669"/>
                    <a:pt x="624" y="669"/>
                    <a:pt x="624" y="669"/>
                  </a:cubicBezTo>
                  <a:cubicBezTo>
                    <a:pt x="624" y="669"/>
                    <a:pt x="624" y="669"/>
                    <a:pt x="624" y="669"/>
                  </a:cubicBezTo>
                  <a:cubicBezTo>
                    <a:pt x="624" y="669"/>
                    <a:pt x="624" y="669"/>
                    <a:pt x="624" y="669"/>
                  </a:cubicBezTo>
                  <a:cubicBezTo>
                    <a:pt x="624" y="669"/>
                    <a:pt x="624" y="669"/>
                    <a:pt x="624" y="669"/>
                  </a:cubicBezTo>
                  <a:cubicBezTo>
                    <a:pt x="625" y="669"/>
                    <a:pt x="625" y="669"/>
                    <a:pt x="625" y="669"/>
                  </a:cubicBezTo>
                  <a:cubicBezTo>
                    <a:pt x="625" y="669"/>
                    <a:pt x="625" y="669"/>
                    <a:pt x="625" y="669"/>
                  </a:cubicBezTo>
                  <a:cubicBezTo>
                    <a:pt x="625" y="668"/>
                    <a:pt x="625" y="668"/>
                    <a:pt x="625" y="668"/>
                  </a:cubicBezTo>
                  <a:cubicBezTo>
                    <a:pt x="625" y="668"/>
                    <a:pt x="625" y="668"/>
                    <a:pt x="625" y="668"/>
                  </a:cubicBezTo>
                  <a:cubicBezTo>
                    <a:pt x="626" y="668"/>
                    <a:pt x="626" y="668"/>
                    <a:pt x="626" y="668"/>
                  </a:cubicBezTo>
                  <a:cubicBezTo>
                    <a:pt x="626" y="668"/>
                    <a:pt x="626" y="668"/>
                    <a:pt x="626" y="668"/>
                  </a:cubicBezTo>
                  <a:cubicBezTo>
                    <a:pt x="626" y="668"/>
                    <a:pt x="626" y="668"/>
                    <a:pt x="626" y="668"/>
                  </a:cubicBezTo>
                  <a:cubicBezTo>
                    <a:pt x="626" y="668"/>
                    <a:pt x="626" y="668"/>
                    <a:pt x="626" y="668"/>
                  </a:cubicBezTo>
                  <a:cubicBezTo>
                    <a:pt x="627" y="668"/>
                    <a:pt x="627" y="668"/>
                    <a:pt x="627" y="668"/>
                  </a:cubicBezTo>
                  <a:cubicBezTo>
                    <a:pt x="627" y="668"/>
                    <a:pt x="627" y="668"/>
                    <a:pt x="627" y="668"/>
                  </a:cubicBezTo>
                  <a:cubicBezTo>
                    <a:pt x="628" y="668"/>
                    <a:pt x="628" y="668"/>
                    <a:pt x="628" y="668"/>
                  </a:cubicBezTo>
                  <a:cubicBezTo>
                    <a:pt x="628" y="668"/>
                    <a:pt x="628" y="668"/>
                    <a:pt x="628" y="668"/>
                  </a:cubicBezTo>
                  <a:cubicBezTo>
                    <a:pt x="628" y="668"/>
                    <a:pt x="628" y="668"/>
                    <a:pt x="628" y="668"/>
                  </a:cubicBezTo>
                  <a:cubicBezTo>
                    <a:pt x="628" y="668"/>
                    <a:pt x="628" y="668"/>
                    <a:pt x="628" y="668"/>
                  </a:cubicBezTo>
                  <a:cubicBezTo>
                    <a:pt x="629" y="669"/>
                    <a:pt x="629" y="669"/>
                    <a:pt x="629" y="669"/>
                  </a:cubicBezTo>
                  <a:cubicBezTo>
                    <a:pt x="629" y="669"/>
                    <a:pt x="629" y="669"/>
                    <a:pt x="629" y="669"/>
                  </a:cubicBezTo>
                  <a:cubicBezTo>
                    <a:pt x="629" y="669"/>
                    <a:pt x="629" y="669"/>
                    <a:pt x="629" y="669"/>
                  </a:cubicBezTo>
                  <a:cubicBezTo>
                    <a:pt x="629" y="669"/>
                    <a:pt x="629" y="669"/>
                    <a:pt x="629" y="669"/>
                  </a:cubicBezTo>
                  <a:cubicBezTo>
                    <a:pt x="629" y="670"/>
                    <a:pt x="629" y="670"/>
                    <a:pt x="629" y="670"/>
                  </a:cubicBezTo>
                  <a:cubicBezTo>
                    <a:pt x="629" y="670"/>
                    <a:pt x="629" y="670"/>
                    <a:pt x="629" y="670"/>
                  </a:cubicBezTo>
                  <a:cubicBezTo>
                    <a:pt x="630" y="671"/>
                    <a:pt x="630" y="671"/>
                    <a:pt x="630" y="671"/>
                  </a:cubicBezTo>
                  <a:cubicBezTo>
                    <a:pt x="630" y="671"/>
                    <a:pt x="630" y="671"/>
                    <a:pt x="630" y="671"/>
                  </a:cubicBezTo>
                  <a:cubicBezTo>
                    <a:pt x="630" y="672"/>
                    <a:pt x="630" y="672"/>
                    <a:pt x="630" y="672"/>
                  </a:cubicBezTo>
                  <a:cubicBezTo>
                    <a:pt x="630" y="672"/>
                    <a:pt x="630" y="672"/>
                    <a:pt x="630" y="672"/>
                  </a:cubicBezTo>
                  <a:cubicBezTo>
                    <a:pt x="630" y="672"/>
                    <a:pt x="630" y="672"/>
                    <a:pt x="630" y="672"/>
                  </a:cubicBezTo>
                  <a:cubicBezTo>
                    <a:pt x="630" y="672"/>
                    <a:pt x="630" y="672"/>
                    <a:pt x="630" y="672"/>
                  </a:cubicBezTo>
                  <a:cubicBezTo>
                    <a:pt x="630" y="673"/>
                    <a:pt x="630" y="673"/>
                    <a:pt x="630" y="673"/>
                  </a:cubicBezTo>
                  <a:cubicBezTo>
                    <a:pt x="630" y="673"/>
                    <a:pt x="630" y="673"/>
                    <a:pt x="630" y="673"/>
                  </a:cubicBezTo>
                  <a:cubicBezTo>
                    <a:pt x="630" y="674"/>
                    <a:pt x="630" y="674"/>
                    <a:pt x="630" y="674"/>
                  </a:cubicBezTo>
                  <a:cubicBezTo>
                    <a:pt x="630" y="674"/>
                    <a:pt x="630" y="674"/>
                    <a:pt x="630" y="674"/>
                  </a:cubicBezTo>
                  <a:cubicBezTo>
                    <a:pt x="623" y="679"/>
                    <a:pt x="623" y="679"/>
                    <a:pt x="623" y="679"/>
                  </a:cubicBezTo>
                  <a:cubicBezTo>
                    <a:pt x="623" y="679"/>
                    <a:pt x="623" y="679"/>
                    <a:pt x="623" y="679"/>
                  </a:cubicBezTo>
                  <a:cubicBezTo>
                    <a:pt x="610" y="690"/>
                    <a:pt x="610" y="690"/>
                    <a:pt x="610" y="690"/>
                  </a:cubicBezTo>
                  <a:cubicBezTo>
                    <a:pt x="610" y="690"/>
                    <a:pt x="610" y="690"/>
                    <a:pt x="610" y="690"/>
                  </a:cubicBezTo>
                  <a:cubicBezTo>
                    <a:pt x="611" y="691"/>
                    <a:pt x="611" y="691"/>
                    <a:pt x="611" y="691"/>
                  </a:cubicBezTo>
                  <a:cubicBezTo>
                    <a:pt x="611" y="691"/>
                    <a:pt x="611" y="691"/>
                    <a:pt x="611" y="691"/>
                  </a:cubicBezTo>
                  <a:cubicBezTo>
                    <a:pt x="617" y="688"/>
                    <a:pt x="617" y="688"/>
                    <a:pt x="617" y="688"/>
                  </a:cubicBezTo>
                  <a:cubicBezTo>
                    <a:pt x="617" y="688"/>
                    <a:pt x="617" y="688"/>
                    <a:pt x="617" y="688"/>
                  </a:cubicBezTo>
                  <a:cubicBezTo>
                    <a:pt x="618" y="688"/>
                    <a:pt x="618" y="688"/>
                    <a:pt x="618" y="688"/>
                  </a:cubicBezTo>
                  <a:cubicBezTo>
                    <a:pt x="618" y="688"/>
                    <a:pt x="618" y="688"/>
                    <a:pt x="618" y="688"/>
                  </a:cubicBezTo>
                  <a:cubicBezTo>
                    <a:pt x="618" y="688"/>
                    <a:pt x="618" y="688"/>
                    <a:pt x="618" y="688"/>
                  </a:cubicBezTo>
                  <a:cubicBezTo>
                    <a:pt x="618" y="688"/>
                    <a:pt x="618" y="688"/>
                    <a:pt x="618" y="688"/>
                  </a:cubicBezTo>
                  <a:cubicBezTo>
                    <a:pt x="619" y="688"/>
                    <a:pt x="619" y="688"/>
                    <a:pt x="619" y="688"/>
                  </a:cubicBezTo>
                  <a:cubicBezTo>
                    <a:pt x="619" y="688"/>
                    <a:pt x="619" y="688"/>
                    <a:pt x="619" y="688"/>
                  </a:cubicBezTo>
                  <a:cubicBezTo>
                    <a:pt x="620" y="687"/>
                    <a:pt x="620" y="687"/>
                    <a:pt x="620" y="687"/>
                  </a:cubicBezTo>
                  <a:cubicBezTo>
                    <a:pt x="620" y="687"/>
                    <a:pt x="620" y="687"/>
                    <a:pt x="620" y="687"/>
                  </a:cubicBezTo>
                  <a:cubicBezTo>
                    <a:pt x="621" y="688"/>
                    <a:pt x="621" y="688"/>
                    <a:pt x="621" y="688"/>
                  </a:cubicBezTo>
                  <a:cubicBezTo>
                    <a:pt x="621" y="688"/>
                    <a:pt x="621" y="688"/>
                    <a:pt x="621" y="688"/>
                  </a:cubicBezTo>
                  <a:cubicBezTo>
                    <a:pt x="621" y="688"/>
                    <a:pt x="621" y="688"/>
                    <a:pt x="621" y="688"/>
                  </a:cubicBezTo>
                  <a:cubicBezTo>
                    <a:pt x="621" y="688"/>
                    <a:pt x="621" y="688"/>
                    <a:pt x="621" y="688"/>
                  </a:cubicBezTo>
                  <a:cubicBezTo>
                    <a:pt x="622" y="688"/>
                    <a:pt x="622" y="688"/>
                    <a:pt x="622" y="688"/>
                  </a:cubicBezTo>
                  <a:cubicBezTo>
                    <a:pt x="622" y="688"/>
                    <a:pt x="622" y="688"/>
                    <a:pt x="622" y="688"/>
                  </a:cubicBezTo>
                  <a:cubicBezTo>
                    <a:pt x="623" y="688"/>
                    <a:pt x="623" y="688"/>
                    <a:pt x="623" y="688"/>
                  </a:cubicBezTo>
                  <a:cubicBezTo>
                    <a:pt x="623" y="688"/>
                    <a:pt x="623" y="688"/>
                    <a:pt x="623" y="688"/>
                  </a:cubicBezTo>
                  <a:cubicBezTo>
                    <a:pt x="623" y="688"/>
                    <a:pt x="623" y="688"/>
                    <a:pt x="623" y="688"/>
                  </a:cubicBezTo>
                  <a:cubicBezTo>
                    <a:pt x="623" y="688"/>
                    <a:pt x="623" y="688"/>
                    <a:pt x="623"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9"/>
                    <a:pt x="624" y="689"/>
                    <a:pt x="624" y="689"/>
                  </a:cubicBezTo>
                  <a:cubicBezTo>
                    <a:pt x="624" y="689"/>
                    <a:pt x="624" y="689"/>
                    <a:pt x="624" y="689"/>
                  </a:cubicBezTo>
                  <a:cubicBezTo>
                    <a:pt x="625" y="689"/>
                    <a:pt x="625" y="689"/>
                    <a:pt x="625" y="689"/>
                  </a:cubicBezTo>
                  <a:cubicBezTo>
                    <a:pt x="625" y="689"/>
                    <a:pt x="625" y="689"/>
                    <a:pt x="625" y="689"/>
                  </a:cubicBezTo>
                  <a:cubicBezTo>
                    <a:pt x="625" y="689"/>
                    <a:pt x="625" y="689"/>
                    <a:pt x="625" y="689"/>
                  </a:cubicBezTo>
                  <a:cubicBezTo>
                    <a:pt x="625" y="689"/>
                    <a:pt x="625" y="689"/>
                    <a:pt x="625" y="689"/>
                  </a:cubicBezTo>
                  <a:cubicBezTo>
                    <a:pt x="626" y="689"/>
                    <a:pt x="626" y="689"/>
                    <a:pt x="626" y="689"/>
                  </a:cubicBezTo>
                  <a:cubicBezTo>
                    <a:pt x="626" y="689"/>
                    <a:pt x="626" y="689"/>
                    <a:pt x="626" y="689"/>
                  </a:cubicBezTo>
                  <a:cubicBezTo>
                    <a:pt x="626" y="690"/>
                    <a:pt x="626" y="690"/>
                    <a:pt x="626" y="690"/>
                  </a:cubicBezTo>
                  <a:cubicBezTo>
                    <a:pt x="626" y="690"/>
                    <a:pt x="626" y="690"/>
                    <a:pt x="626" y="690"/>
                  </a:cubicBezTo>
                  <a:cubicBezTo>
                    <a:pt x="626" y="690"/>
                    <a:pt x="626" y="690"/>
                    <a:pt x="626" y="690"/>
                  </a:cubicBezTo>
                  <a:cubicBezTo>
                    <a:pt x="626" y="690"/>
                    <a:pt x="626" y="690"/>
                    <a:pt x="626" y="690"/>
                  </a:cubicBezTo>
                  <a:cubicBezTo>
                    <a:pt x="626" y="691"/>
                    <a:pt x="626" y="691"/>
                    <a:pt x="626" y="691"/>
                  </a:cubicBezTo>
                  <a:cubicBezTo>
                    <a:pt x="626" y="691"/>
                    <a:pt x="626" y="691"/>
                    <a:pt x="626" y="691"/>
                  </a:cubicBezTo>
                  <a:cubicBezTo>
                    <a:pt x="626" y="692"/>
                    <a:pt x="626" y="692"/>
                    <a:pt x="626" y="692"/>
                  </a:cubicBezTo>
                  <a:cubicBezTo>
                    <a:pt x="626" y="692"/>
                    <a:pt x="626" y="692"/>
                    <a:pt x="626" y="692"/>
                  </a:cubicBezTo>
                  <a:cubicBezTo>
                    <a:pt x="625" y="692"/>
                    <a:pt x="625" y="692"/>
                    <a:pt x="625" y="692"/>
                  </a:cubicBezTo>
                  <a:cubicBezTo>
                    <a:pt x="625" y="692"/>
                    <a:pt x="625" y="692"/>
                    <a:pt x="625" y="692"/>
                  </a:cubicBezTo>
                  <a:cubicBezTo>
                    <a:pt x="625" y="693"/>
                    <a:pt x="625" y="693"/>
                    <a:pt x="625" y="693"/>
                  </a:cubicBezTo>
                  <a:cubicBezTo>
                    <a:pt x="625" y="693"/>
                    <a:pt x="625" y="693"/>
                    <a:pt x="625" y="693"/>
                  </a:cubicBezTo>
                  <a:cubicBezTo>
                    <a:pt x="625" y="694"/>
                    <a:pt x="625" y="694"/>
                    <a:pt x="625" y="694"/>
                  </a:cubicBezTo>
                  <a:cubicBezTo>
                    <a:pt x="625" y="694"/>
                    <a:pt x="625" y="694"/>
                    <a:pt x="625" y="694"/>
                  </a:cubicBezTo>
                  <a:cubicBezTo>
                    <a:pt x="624" y="694"/>
                    <a:pt x="624" y="694"/>
                    <a:pt x="624" y="694"/>
                  </a:cubicBezTo>
                  <a:cubicBezTo>
                    <a:pt x="624" y="694"/>
                    <a:pt x="624" y="694"/>
                    <a:pt x="624" y="694"/>
                  </a:cubicBezTo>
                  <a:cubicBezTo>
                    <a:pt x="623" y="695"/>
                    <a:pt x="623" y="695"/>
                    <a:pt x="623" y="695"/>
                  </a:cubicBezTo>
                  <a:cubicBezTo>
                    <a:pt x="623" y="695"/>
                    <a:pt x="623" y="695"/>
                    <a:pt x="623" y="695"/>
                  </a:cubicBezTo>
                  <a:cubicBezTo>
                    <a:pt x="622" y="695"/>
                    <a:pt x="622" y="695"/>
                    <a:pt x="622" y="695"/>
                  </a:cubicBezTo>
                  <a:cubicBezTo>
                    <a:pt x="622" y="695"/>
                    <a:pt x="622" y="695"/>
                    <a:pt x="622" y="695"/>
                  </a:cubicBezTo>
                  <a:cubicBezTo>
                    <a:pt x="621" y="696"/>
                    <a:pt x="621" y="696"/>
                    <a:pt x="621" y="696"/>
                  </a:cubicBezTo>
                  <a:cubicBezTo>
                    <a:pt x="621" y="696"/>
                    <a:pt x="621" y="696"/>
                    <a:pt x="621" y="696"/>
                  </a:cubicBezTo>
                  <a:cubicBezTo>
                    <a:pt x="621" y="697"/>
                    <a:pt x="621" y="697"/>
                    <a:pt x="621" y="697"/>
                  </a:cubicBezTo>
                  <a:cubicBezTo>
                    <a:pt x="621" y="697"/>
                    <a:pt x="621" y="697"/>
                    <a:pt x="621" y="697"/>
                  </a:cubicBezTo>
                  <a:cubicBezTo>
                    <a:pt x="620" y="698"/>
                    <a:pt x="620" y="698"/>
                    <a:pt x="620" y="698"/>
                  </a:cubicBezTo>
                  <a:cubicBezTo>
                    <a:pt x="620" y="698"/>
                    <a:pt x="620" y="698"/>
                    <a:pt x="620" y="698"/>
                  </a:cubicBezTo>
                  <a:cubicBezTo>
                    <a:pt x="619" y="699"/>
                    <a:pt x="619" y="699"/>
                    <a:pt x="619" y="699"/>
                  </a:cubicBezTo>
                  <a:cubicBezTo>
                    <a:pt x="619" y="699"/>
                    <a:pt x="619" y="699"/>
                    <a:pt x="619" y="699"/>
                  </a:cubicBezTo>
                  <a:cubicBezTo>
                    <a:pt x="618" y="700"/>
                    <a:pt x="618" y="700"/>
                    <a:pt x="618" y="700"/>
                  </a:cubicBezTo>
                  <a:cubicBezTo>
                    <a:pt x="618" y="700"/>
                    <a:pt x="618" y="700"/>
                    <a:pt x="618" y="700"/>
                  </a:cubicBezTo>
                  <a:cubicBezTo>
                    <a:pt x="616" y="700"/>
                    <a:pt x="616" y="700"/>
                    <a:pt x="616" y="700"/>
                  </a:cubicBezTo>
                  <a:cubicBezTo>
                    <a:pt x="616" y="700"/>
                    <a:pt x="616" y="700"/>
                    <a:pt x="616" y="700"/>
                  </a:cubicBezTo>
                  <a:cubicBezTo>
                    <a:pt x="616" y="699"/>
                    <a:pt x="616" y="699"/>
                    <a:pt x="616" y="699"/>
                  </a:cubicBezTo>
                  <a:cubicBezTo>
                    <a:pt x="616" y="699"/>
                    <a:pt x="616" y="699"/>
                    <a:pt x="616" y="699"/>
                  </a:cubicBezTo>
                  <a:cubicBezTo>
                    <a:pt x="616" y="698"/>
                    <a:pt x="616" y="698"/>
                    <a:pt x="616" y="698"/>
                  </a:cubicBezTo>
                  <a:cubicBezTo>
                    <a:pt x="616" y="698"/>
                    <a:pt x="616" y="698"/>
                    <a:pt x="616" y="698"/>
                  </a:cubicBezTo>
                  <a:cubicBezTo>
                    <a:pt x="617" y="697"/>
                    <a:pt x="617" y="697"/>
                    <a:pt x="617" y="697"/>
                  </a:cubicBezTo>
                  <a:cubicBezTo>
                    <a:pt x="617" y="697"/>
                    <a:pt x="617" y="697"/>
                    <a:pt x="617" y="697"/>
                  </a:cubicBezTo>
                  <a:cubicBezTo>
                    <a:pt x="618" y="696"/>
                    <a:pt x="618" y="696"/>
                    <a:pt x="618" y="696"/>
                  </a:cubicBezTo>
                  <a:cubicBezTo>
                    <a:pt x="618" y="696"/>
                    <a:pt x="618" y="696"/>
                    <a:pt x="618" y="696"/>
                  </a:cubicBezTo>
                  <a:cubicBezTo>
                    <a:pt x="618" y="695"/>
                    <a:pt x="618" y="695"/>
                    <a:pt x="618" y="695"/>
                  </a:cubicBezTo>
                  <a:cubicBezTo>
                    <a:pt x="618" y="695"/>
                    <a:pt x="618" y="695"/>
                    <a:pt x="618" y="695"/>
                  </a:cubicBezTo>
                  <a:cubicBezTo>
                    <a:pt x="619" y="695"/>
                    <a:pt x="619" y="695"/>
                    <a:pt x="619" y="695"/>
                  </a:cubicBezTo>
                  <a:cubicBezTo>
                    <a:pt x="619" y="695"/>
                    <a:pt x="619" y="695"/>
                    <a:pt x="619" y="695"/>
                  </a:cubicBezTo>
                  <a:cubicBezTo>
                    <a:pt x="619" y="694"/>
                    <a:pt x="619" y="694"/>
                    <a:pt x="619" y="694"/>
                  </a:cubicBezTo>
                  <a:cubicBezTo>
                    <a:pt x="619" y="694"/>
                    <a:pt x="619" y="694"/>
                    <a:pt x="619" y="694"/>
                  </a:cubicBezTo>
                  <a:cubicBezTo>
                    <a:pt x="620" y="692"/>
                    <a:pt x="620" y="692"/>
                    <a:pt x="620" y="692"/>
                  </a:cubicBezTo>
                  <a:cubicBezTo>
                    <a:pt x="620" y="692"/>
                    <a:pt x="620" y="692"/>
                    <a:pt x="620" y="692"/>
                  </a:cubicBezTo>
                  <a:cubicBezTo>
                    <a:pt x="619" y="692"/>
                    <a:pt x="619" y="692"/>
                    <a:pt x="619" y="692"/>
                  </a:cubicBezTo>
                  <a:cubicBezTo>
                    <a:pt x="619" y="692"/>
                    <a:pt x="619" y="692"/>
                    <a:pt x="619" y="692"/>
                  </a:cubicBezTo>
                  <a:cubicBezTo>
                    <a:pt x="619" y="692"/>
                    <a:pt x="619" y="692"/>
                    <a:pt x="619" y="692"/>
                  </a:cubicBezTo>
                  <a:cubicBezTo>
                    <a:pt x="619" y="692"/>
                    <a:pt x="619" y="692"/>
                    <a:pt x="619" y="692"/>
                  </a:cubicBezTo>
                  <a:cubicBezTo>
                    <a:pt x="618" y="692"/>
                    <a:pt x="618" y="692"/>
                    <a:pt x="618" y="692"/>
                  </a:cubicBezTo>
                  <a:cubicBezTo>
                    <a:pt x="618" y="692"/>
                    <a:pt x="618" y="692"/>
                    <a:pt x="618" y="692"/>
                  </a:cubicBezTo>
                  <a:cubicBezTo>
                    <a:pt x="618" y="692"/>
                    <a:pt x="618" y="692"/>
                    <a:pt x="618" y="692"/>
                  </a:cubicBezTo>
                  <a:cubicBezTo>
                    <a:pt x="618" y="692"/>
                    <a:pt x="618" y="692"/>
                    <a:pt x="618" y="692"/>
                  </a:cubicBezTo>
                  <a:cubicBezTo>
                    <a:pt x="617" y="692"/>
                    <a:pt x="617" y="692"/>
                    <a:pt x="617" y="692"/>
                  </a:cubicBezTo>
                  <a:cubicBezTo>
                    <a:pt x="617" y="692"/>
                    <a:pt x="617" y="692"/>
                    <a:pt x="617" y="692"/>
                  </a:cubicBezTo>
                  <a:cubicBezTo>
                    <a:pt x="617" y="692"/>
                    <a:pt x="617" y="692"/>
                    <a:pt x="617" y="692"/>
                  </a:cubicBezTo>
                  <a:cubicBezTo>
                    <a:pt x="617" y="692"/>
                    <a:pt x="617" y="692"/>
                    <a:pt x="617" y="692"/>
                  </a:cubicBezTo>
                  <a:cubicBezTo>
                    <a:pt x="616" y="692"/>
                    <a:pt x="616" y="692"/>
                    <a:pt x="616" y="692"/>
                  </a:cubicBezTo>
                  <a:cubicBezTo>
                    <a:pt x="616" y="692"/>
                    <a:pt x="616" y="692"/>
                    <a:pt x="616" y="692"/>
                  </a:cubicBezTo>
                  <a:cubicBezTo>
                    <a:pt x="616" y="692"/>
                    <a:pt x="616" y="692"/>
                    <a:pt x="616" y="692"/>
                  </a:cubicBezTo>
                  <a:cubicBezTo>
                    <a:pt x="616" y="692"/>
                    <a:pt x="616" y="692"/>
                    <a:pt x="616" y="692"/>
                  </a:cubicBezTo>
                  <a:cubicBezTo>
                    <a:pt x="612" y="697"/>
                    <a:pt x="612" y="697"/>
                    <a:pt x="612" y="697"/>
                  </a:cubicBezTo>
                  <a:cubicBezTo>
                    <a:pt x="612" y="697"/>
                    <a:pt x="612" y="697"/>
                    <a:pt x="612" y="697"/>
                  </a:cubicBezTo>
                  <a:cubicBezTo>
                    <a:pt x="612" y="701"/>
                    <a:pt x="612" y="701"/>
                    <a:pt x="612" y="701"/>
                  </a:cubicBezTo>
                  <a:cubicBezTo>
                    <a:pt x="612" y="701"/>
                    <a:pt x="612" y="701"/>
                    <a:pt x="612" y="701"/>
                  </a:cubicBezTo>
                  <a:cubicBezTo>
                    <a:pt x="613" y="705"/>
                    <a:pt x="613" y="705"/>
                    <a:pt x="613" y="705"/>
                  </a:cubicBezTo>
                  <a:cubicBezTo>
                    <a:pt x="613" y="705"/>
                    <a:pt x="613" y="705"/>
                    <a:pt x="613" y="705"/>
                  </a:cubicBezTo>
                  <a:cubicBezTo>
                    <a:pt x="613" y="709"/>
                    <a:pt x="613" y="709"/>
                    <a:pt x="613" y="709"/>
                  </a:cubicBezTo>
                  <a:cubicBezTo>
                    <a:pt x="613" y="709"/>
                    <a:pt x="613" y="709"/>
                    <a:pt x="613" y="709"/>
                  </a:cubicBezTo>
                  <a:cubicBezTo>
                    <a:pt x="613" y="712"/>
                    <a:pt x="613" y="712"/>
                    <a:pt x="613" y="712"/>
                  </a:cubicBezTo>
                  <a:cubicBezTo>
                    <a:pt x="613" y="712"/>
                    <a:pt x="613" y="712"/>
                    <a:pt x="613" y="712"/>
                  </a:cubicBezTo>
                  <a:cubicBezTo>
                    <a:pt x="613" y="716"/>
                    <a:pt x="613" y="716"/>
                    <a:pt x="613" y="716"/>
                  </a:cubicBezTo>
                  <a:cubicBezTo>
                    <a:pt x="613" y="716"/>
                    <a:pt x="613" y="716"/>
                    <a:pt x="613" y="716"/>
                  </a:cubicBezTo>
                  <a:cubicBezTo>
                    <a:pt x="612" y="720"/>
                    <a:pt x="612" y="720"/>
                    <a:pt x="612" y="720"/>
                  </a:cubicBezTo>
                  <a:cubicBezTo>
                    <a:pt x="612" y="720"/>
                    <a:pt x="612" y="720"/>
                    <a:pt x="612" y="720"/>
                  </a:cubicBezTo>
                  <a:cubicBezTo>
                    <a:pt x="612" y="724"/>
                    <a:pt x="612" y="724"/>
                    <a:pt x="612" y="724"/>
                  </a:cubicBezTo>
                  <a:cubicBezTo>
                    <a:pt x="612" y="724"/>
                    <a:pt x="612" y="724"/>
                    <a:pt x="612" y="724"/>
                  </a:cubicBezTo>
                  <a:cubicBezTo>
                    <a:pt x="612" y="728"/>
                    <a:pt x="612" y="728"/>
                    <a:pt x="612" y="728"/>
                  </a:cubicBezTo>
                  <a:cubicBezTo>
                    <a:pt x="612" y="728"/>
                    <a:pt x="612" y="728"/>
                    <a:pt x="612" y="728"/>
                  </a:cubicBezTo>
                  <a:cubicBezTo>
                    <a:pt x="612" y="728"/>
                    <a:pt x="612" y="728"/>
                    <a:pt x="612" y="728"/>
                  </a:cubicBezTo>
                  <a:cubicBezTo>
                    <a:pt x="612" y="728"/>
                    <a:pt x="612" y="728"/>
                    <a:pt x="612"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0" y="728"/>
                    <a:pt x="610" y="728"/>
                    <a:pt x="610" y="728"/>
                  </a:cubicBezTo>
                  <a:cubicBezTo>
                    <a:pt x="610" y="728"/>
                    <a:pt x="610" y="728"/>
                    <a:pt x="610" y="728"/>
                  </a:cubicBezTo>
                  <a:cubicBezTo>
                    <a:pt x="610" y="728"/>
                    <a:pt x="610" y="728"/>
                    <a:pt x="610" y="728"/>
                  </a:cubicBezTo>
                  <a:cubicBezTo>
                    <a:pt x="610" y="728"/>
                    <a:pt x="610" y="728"/>
                    <a:pt x="610" y="728"/>
                  </a:cubicBezTo>
                  <a:cubicBezTo>
                    <a:pt x="610" y="729"/>
                    <a:pt x="610" y="729"/>
                    <a:pt x="610" y="729"/>
                  </a:cubicBezTo>
                  <a:cubicBezTo>
                    <a:pt x="610" y="729"/>
                    <a:pt x="610" y="729"/>
                    <a:pt x="610" y="729"/>
                  </a:cubicBezTo>
                  <a:cubicBezTo>
                    <a:pt x="609" y="729"/>
                    <a:pt x="609" y="729"/>
                    <a:pt x="609" y="729"/>
                  </a:cubicBezTo>
                  <a:close/>
                  <a:moveTo>
                    <a:pt x="176" y="724"/>
                  </a:move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3" y="724"/>
                    <a:pt x="173" y="724"/>
                    <a:pt x="173" y="724"/>
                  </a:cubicBezTo>
                  <a:cubicBezTo>
                    <a:pt x="173" y="724"/>
                    <a:pt x="173" y="724"/>
                    <a:pt x="173" y="724"/>
                  </a:cubicBezTo>
                  <a:cubicBezTo>
                    <a:pt x="173" y="723"/>
                    <a:pt x="173" y="723"/>
                    <a:pt x="173" y="723"/>
                  </a:cubicBezTo>
                  <a:cubicBezTo>
                    <a:pt x="173" y="723"/>
                    <a:pt x="173" y="723"/>
                    <a:pt x="173" y="723"/>
                  </a:cubicBezTo>
                  <a:cubicBezTo>
                    <a:pt x="173" y="723"/>
                    <a:pt x="173" y="723"/>
                    <a:pt x="173" y="723"/>
                  </a:cubicBezTo>
                  <a:cubicBezTo>
                    <a:pt x="173" y="723"/>
                    <a:pt x="173" y="723"/>
                    <a:pt x="173" y="723"/>
                  </a:cubicBezTo>
                  <a:cubicBezTo>
                    <a:pt x="172" y="722"/>
                    <a:pt x="172" y="722"/>
                    <a:pt x="172" y="722"/>
                  </a:cubicBezTo>
                  <a:cubicBezTo>
                    <a:pt x="172" y="722"/>
                    <a:pt x="172" y="722"/>
                    <a:pt x="172" y="722"/>
                  </a:cubicBezTo>
                  <a:cubicBezTo>
                    <a:pt x="172" y="722"/>
                    <a:pt x="172" y="722"/>
                    <a:pt x="172" y="722"/>
                  </a:cubicBezTo>
                  <a:cubicBezTo>
                    <a:pt x="172" y="722"/>
                    <a:pt x="172" y="722"/>
                    <a:pt x="172" y="722"/>
                  </a:cubicBezTo>
                  <a:cubicBezTo>
                    <a:pt x="172" y="721"/>
                    <a:pt x="172" y="721"/>
                    <a:pt x="172" y="721"/>
                  </a:cubicBezTo>
                  <a:cubicBezTo>
                    <a:pt x="172" y="721"/>
                    <a:pt x="172" y="721"/>
                    <a:pt x="172" y="721"/>
                  </a:cubicBezTo>
                  <a:cubicBezTo>
                    <a:pt x="171" y="720"/>
                    <a:pt x="171" y="720"/>
                    <a:pt x="171" y="720"/>
                  </a:cubicBezTo>
                  <a:cubicBezTo>
                    <a:pt x="171" y="720"/>
                    <a:pt x="171" y="720"/>
                    <a:pt x="171" y="720"/>
                  </a:cubicBezTo>
                  <a:cubicBezTo>
                    <a:pt x="171" y="719"/>
                    <a:pt x="171" y="719"/>
                    <a:pt x="171" y="719"/>
                  </a:cubicBezTo>
                  <a:cubicBezTo>
                    <a:pt x="171" y="719"/>
                    <a:pt x="171" y="719"/>
                    <a:pt x="171" y="719"/>
                  </a:cubicBezTo>
                  <a:cubicBezTo>
                    <a:pt x="171" y="719"/>
                    <a:pt x="171" y="719"/>
                    <a:pt x="171" y="719"/>
                  </a:cubicBezTo>
                  <a:cubicBezTo>
                    <a:pt x="171" y="719"/>
                    <a:pt x="171" y="719"/>
                    <a:pt x="171" y="719"/>
                  </a:cubicBezTo>
                  <a:cubicBezTo>
                    <a:pt x="172" y="718"/>
                    <a:pt x="172" y="718"/>
                    <a:pt x="172" y="718"/>
                  </a:cubicBezTo>
                  <a:cubicBezTo>
                    <a:pt x="172" y="718"/>
                    <a:pt x="172" y="718"/>
                    <a:pt x="172" y="718"/>
                  </a:cubicBezTo>
                  <a:cubicBezTo>
                    <a:pt x="175" y="714"/>
                    <a:pt x="175" y="714"/>
                    <a:pt x="175" y="714"/>
                  </a:cubicBezTo>
                  <a:cubicBezTo>
                    <a:pt x="175" y="714"/>
                    <a:pt x="175" y="714"/>
                    <a:pt x="175" y="714"/>
                  </a:cubicBezTo>
                  <a:cubicBezTo>
                    <a:pt x="177" y="710"/>
                    <a:pt x="177" y="710"/>
                    <a:pt x="177" y="710"/>
                  </a:cubicBezTo>
                  <a:cubicBezTo>
                    <a:pt x="177" y="710"/>
                    <a:pt x="177" y="710"/>
                    <a:pt x="177" y="710"/>
                  </a:cubicBezTo>
                  <a:cubicBezTo>
                    <a:pt x="180" y="706"/>
                    <a:pt x="180" y="706"/>
                    <a:pt x="180" y="706"/>
                  </a:cubicBezTo>
                  <a:cubicBezTo>
                    <a:pt x="180" y="706"/>
                    <a:pt x="180" y="706"/>
                    <a:pt x="180" y="706"/>
                  </a:cubicBezTo>
                  <a:cubicBezTo>
                    <a:pt x="183" y="701"/>
                    <a:pt x="183" y="701"/>
                    <a:pt x="183" y="701"/>
                  </a:cubicBezTo>
                  <a:cubicBezTo>
                    <a:pt x="183" y="701"/>
                    <a:pt x="183" y="701"/>
                    <a:pt x="183" y="701"/>
                  </a:cubicBezTo>
                  <a:cubicBezTo>
                    <a:pt x="185" y="697"/>
                    <a:pt x="185" y="697"/>
                    <a:pt x="185" y="697"/>
                  </a:cubicBezTo>
                  <a:cubicBezTo>
                    <a:pt x="185" y="697"/>
                    <a:pt x="185" y="697"/>
                    <a:pt x="185" y="697"/>
                  </a:cubicBezTo>
                  <a:cubicBezTo>
                    <a:pt x="188" y="693"/>
                    <a:pt x="188" y="693"/>
                    <a:pt x="188" y="693"/>
                  </a:cubicBezTo>
                  <a:cubicBezTo>
                    <a:pt x="188" y="693"/>
                    <a:pt x="188" y="693"/>
                    <a:pt x="188" y="693"/>
                  </a:cubicBezTo>
                  <a:cubicBezTo>
                    <a:pt x="191" y="688"/>
                    <a:pt x="191" y="688"/>
                    <a:pt x="191" y="688"/>
                  </a:cubicBezTo>
                  <a:cubicBezTo>
                    <a:pt x="191" y="688"/>
                    <a:pt x="191" y="688"/>
                    <a:pt x="191" y="688"/>
                  </a:cubicBezTo>
                  <a:cubicBezTo>
                    <a:pt x="193" y="684"/>
                    <a:pt x="193" y="684"/>
                    <a:pt x="193" y="684"/>
                  </a:cubicBezTo>
                  <a:cubicBezTo>
                    <a:pt x="193" y="684"/>
                    <a:pt x="193" y="684"/>
                    <a:pt x="193" y="684"/>
                  </a:cubicBezTo>
                  <a:cubicBezTo>
                    <a:pt x="193" y="684"/>
                    <a:pt x="194" y="684"/>
                    <a:pt x="194" y="684"/>
                  </a:cubicBezTo>
                  <a:cubicBezTo>
                    <a:pt x="194" y="684"/>
                    <a:pt x="194" y="684"/>
                    <a:pt x="194" y="684"/>
                  </a:cubicBezTo>
                  <a:cubicBezTo>
                    <a:pt x="194" y="684"/>
                    <a:pt x="194" y="684"/>
                    <a:pt x="194" y="684"/>
                  </a:cubicBezTo>
                  <a:cubicBezTo>
                    <a:pt x="194" y="684"/>
                    <a:pt x="194" y="684"/>
                    <a:pt x="194" y="684"/>
                  </a:cubicBezTo>
                  <a:cubicBezTo>
                    <a:pt x="194" y="683"/>
                    <a:pt x="194" y="683"/>
                    <a:pt x="195" y="683"/>
                  </a:cubicBezTo>
                  <a:cubicBezTo>
                    <a:pt x="195" y="683"/>
                    <a:pt x="195" y="683"/>
                    <a:pt x="195" y="683"/>
                  </a:cubicBezTo>
                  <a:cubicBezTo>
                    <a:pt x="195" y="683"/>
                    <a:pt x="195" y="682"/>
                    <a:pt x="196" y="682"/>
                  </a:cubicBezTo>
                  <a:cubicBezTo>
                    <a:pt x="196" y="682"/>
                    <a:pt x="196" y="682"/>
                    <a:pt x="196" y="682"/>
                  </a:cubicBezTo>
                  <a:cubicBezTo>
                    <a:pt x="196" y="682"/>
                    <a:pt x="196" y="682"/>
                    <a:pt x="196" y="681"/>
                  </a:cubicBezTo>
                  <a:cubicBezTo>
                    <a:pt x="196" y="681"/>
                    <a:pt x="196" y="681"/>
                    <a:pt x="196" y="681"/>
                  </a:cubicBezTo>
                  <a:cubicBezTo>
                    <a:pt x="196" y="681"/>
                    <a:pt x="196" y="681"/>
                    <a:pt x="197" y="681"/>
                  </a:cubicBezTo>
                  <a:cubicBezTo>
                    <a:pt x="197" y="681"/>
                    <a:pt x="197" y="681"/>
                    <a:pt x="197" y="681"/>
                  </a:cubicBezTo>
                  <a:cubicBezTo>
                    <a:pt x="198" y="679"/>
                    <a:pt x="199" y="677"/>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5"/>
                    <a:pt x="199" y="675"/>
                    <a:pt x="199" y="675"/>
                  </a:cubicBezTo>
                  <a:cubicBezTo>
                    <a:pt x="199" y="675"/>
                    <a:pt x="199" y="675"/>
                    <a:pt x="199" y="675"/>
                  </a:cubicBezTo>
                  <a:cubicBezTo>
                    <a:pt x="199" y="675"/>
                    <a:pt x="199" y="675"/>
                    <a:pt x="199" y="675"/>
                  </a:cubicBezTo>
                  <a:cubicBezTo>
                    <a:pt x="199" y="675"/>
                    <a:pt x="199" y="675"/>
                    <a:pt x="199" y="675"/>
                  </a:cubicBezTo>
                  <a:cubicBezTo>
                    <a:pt x="198" y="675"/>
                    <a:pt x="198" y="675"/>
                    <a:pt x="198" y="675"/>
                  </a:cubicBezTo>
                  <a:cubicBezTo>
                    <a:pt x="198" y="675"/>
                    <a:pt x="198" y="675"/>
                    <a:pt x="198" y="675"/>
                  </a:cubicBezTo>
                  <a:cubicBezTo>
                    <a:pt x="198" y="675"/>
                    <a:pt x="198" y="675"/>
                    <a:pt x="198" y="675"/>
                  </a:cubicBezTo>
                  <a:cubicBezTo>
                    <a:pt x="198" y="675"/>
                    <a:pt x="198" y="675"/>
                    <a:pt x="198" y="675"/>
                  </a:cubicBezTo>
                  <a:cubicBezTo>
                    <a:pt x="198" y="674"/>
                    <a:pt x="198" y="674"/>
                    <a:pt x="198" y="674"/>
                  </a:cubicBezTo>
                  <a:cubicBezTo>
                    <a:pt x="198" y="674"/>
                    <a:pt x="198" y="674"/>
                    <a:pt x="198" y="674"/>
                  </a:cubicBezTo>
                  <a:cubicBezTo>
                    <a:pt x="198" y="674"/>
                    <a:pt x="198" y="674"/>
                    <a:pt x="198" y="674"/>
                  </a:cubicBezTo>
                  <a:cubicBezTo>
                    <a:pt x="198" y="674"/>
                    <a:pt x="198" y="674"/>
                    <a:pt x="198" y="674"/>
                  </a:cubicBezTo>
                  <a:cubicBezTo>
                    <a:pt x="200" y="672"/>
                    <a:pt x="200" y="672"/>
                    <a:pt x="200" y="672"/>
                  </a:cubicBezTo>
                  <a:cubicBezTo>
                    <a:pt x="200" y="672"/>
                    <a:pt x="200" y="672"/>
                    <a:pt x="200" y="672"/>
                  </a:cubicBezTo>
                  <a:cubicBezTo>
                    <a:pt x="202" y="671"/>
                    <a:pt x="202" y="671"/>
                    <a:pt x="202" y="671"/>
                  </a:cubicBezTo>
                  <a:cubicBezTo>
                    <a:pt x="202" y="671"/>
                    <a:pt x="202" y="671"/>
                    <a:pt x="202" y="671"/>
                  </a:cubicBezTo>
                  <a:cubicBezTo>
                    <a:pt x="204" y="669"/>
                    <a:pt x="204" y="669"/>
                    <a:pt x="204" y="669"/>
                  </a:cubicBezTo>
                  <a:cubicBezTo>
                    <a:pt x="204" y="669"/>
                    <a:pt x="204" y="669"/>
                    <a:pt x="204" y="669"/>
                  </a:cubicBezTo>
                  <a:cubicBezTo>
                    <a:pt x="206" y="667"/>
                    <a:pt x="206" y="667"/>
                    <a:pt x="206" y="667"/>
                  </a:cubicBezTo>
                  <a:cubicBezTo>
                    <a:pt x="206" y="667"/>
                    <a:pt x="206" y="667"/>
                    <a:pt x="206" y="667"/>
                  </a:cubicBezTo>
                  <a:cubicBezTo>
                    <a:pt x="207" y="665"/>
                    <a:pt x="207" y="665"/>
                    <a:pt x="207" y="665"/>
                  </a:cubicBezTo>
                  <a:cubicBezTo>
                    <a:pt x="207" y="665"/>
                    <a:pt x="207" y="665"/>
                    <a:pt x="207" y="665"/>
                  </a:cubicBezTo>
                  <a:cubicBezTo>
                    <a:pt x="209" y="662"/>
                    <a:pt x="209" y="662"/>
                    <a:pt x="209" y="662"/>
                  </a:cubicBezTo>
                  <a:cubicBezTo>
                    <a:pt x="209" y="662"/>
                    <a:pt x="209" y="662"/>
                    <a:pt x="209" y="662"/>
                  </a:cubicBezTo>
                  <a:cubicBezTo>
                    <a:pt x="210" y="660"/>
                    <a:pt x="210" y="660"/>
                    <a:pt x="210" y="660"/>
                  </a:cubicBezTo>
                  <a:cubicBezTo>
                    <a:pt x="210" y="660"/>
                    <a:pt x="210" y="660"/>
                    <a:pt x="210" y="660"/>
                  </a:cubicBezTo>
                  <a:cubicBezTo>
                    <a:pt x="212" y="658"/>
                    <a:pt x="212" y="658"/>
                    <a:pt x="212" y="658"/>
                  </a:cubicBezTo>
                  <a:cubicBezTo>
                    <a:pt x="212" y="658"/>
                    <a:pt x="212" y="658"/>
                    <a:pt x="212" y="658"/>
                  </a:cubicBezTo>
                  <a:cubicBezTo>
                    <a:pt x="226" y="640"/>
                    <a:pt x="226" y="640"/>
                    <a:pt x="226" y="640"/>
                  </a:cubicBezTo>
                  <a:cubicBezTo>
                    <a:pt x="226" y="640"/>
                    <a:pt x="226" y="640"/>
                    <a:pt x="226" y="640"/>
                  </a:cubicBezTo>
                  <a:cubicBezTo>
                    <a:pt x="226" y="640"/>
                    <a:pt x="226" y="640"/>
                    <a:pt x="226" y="640"/>
                  </a:cubicBezTo>
                  <a:cubicBezTo>
                    <a:pt x="226" y="640"/>
                    <a:pt x="226" y="640"/>
                    <a:pt x="226" y="640"/>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8"/>
                    <a:pt x="226" y="638"/>
                    <a:pt x="226" y="638"/>
                  </a:cubicBezTo>
                  <a:cubicBezTo>
                    <a:pt x="226" y="638"/>
                    <a:pt x="226" y="638"/>
                    <a:pt x="226" y="638"/>
                  </a:cubicBezTo>
                  <a:cubicBezTo>
                    <a:pt x="226" y="638"/>
                    <a:pt x="226" y="638"/>
                    <a:pt x="226" y="638"/>
                  </a:cubicBezTo>
                  <a:cubicBezTo>
                    <a:pt x="226" y="638"/>
                    <a:pt x="226" y="638"/>
                    <a:pt x="226" y="638"/>
                  </a:cubicBezTo>
                  <a:cubicBezTo>
                    <a:pt x="224" y="639"/>
                    <a:pt x="224" y="639"/>
                    <a:pt x="224" y="639"/>
                  </a:cubicBezTo>
                  <a:cubicBezTo>
                    <a:pt x="224" y="639"/>
                    <a:pt x="224" y="639"/>
                    <a:pt x="224" y="639"/>
                  </a:cubicBezTo>
                  <a:cubicBezTo>
                    <a:pt x="222" y="640"/>
                    <a:pt x="222" y="640"/>
                    <a:pt x="222" y="640"/>
                  </a:cubicBezTo>
                  <a:cubicBezTo>
                    <a:pt x="222" y="640"/>
                    <a:pt x="222" y="640"/>
                    <a:pt x="222" y="640"/>
                  </a:cubicBezTo>
                  <a:cubicBezTo>
                    <a:pt x="220" y="641"/>
                    <a:pt x="220" y="641"/>
                    <a:pt x="220" y="641"/>
                  </a:cubicBezTo>
                  <a:cubicBezTo>
                    <a:pt x="220" y="641"/>
                    <a:pt x="220" y="641"/>
                    <a:pt x="220" y="641"/>
                  </a:cubicBezTo>
                  <a:cubicBezTo>
                    <a:pt x="218" y="642"/>
                    <a:pt x="218" y="642"/>
                    <a:pt x="218" y="642"/>
                  </a:cubicBezTo>
                  <a:cubicBezTo>
                    <a:pt x="218" y="642"/>
                    <a:pt x="218" y="642"/>
                    <a:pt x="218" y="642"/>
                  </a:cubicBezTo>
                  <a:cubicBezTo>
                    <a:pt x="216" y="643"/>
                    <a:pt x="216" y="643"/>
                    <a:pt x="216" y="643"/>
                  </a:cubicBezTo>
                  <a:cubicBezTo>
                    <a:pt x="216" y="643"/>
                    <a:pt x="216" y="643"/>
                    <a:pt x="216" y="643"/>
                  </a:cubicBezTo>
                  <a:cubicBezTo>
                    <a:pt x="214" y="645"/>
                    <a:pt x="214" y="645"/>
                    <a:pt x="214" y="645"/>
                  </a:cubicBezTo>
                  <a:cubicBezTo>
                    <a:pt x="214" y="645"/>
                    <a:pt x="214" y="645"/>
                    <a:pt x="214" y="645"/>
                  </a:cubicBezTo>
                  <a:cubicBezTo>
                    <a:pt x="212" y="646"/>
                    <a:pt x="212" y="646"/>
                    <a:pt x="212" y="646"/>
                  </a:cubicBezTo>
                  <a:cubicBezTo>
                    <a:pt x="212" y="646"/>
                    <a:pt x="212" y="646"/>
                    <a:pt x="212" y="646"/>
                  </a:cubicBezTo>
                  <a:cubicBezTo>
                    <a:pt x="210" y="647"/>
                    <a:pt x="210" y="647"/>
                    <a:pt x="210" y="647"/>
                  </a:cubicBezTo>
                  <a:cubicBezTo>
                    <a:pt x="210" y="647"/>
                    <a:pt x="210" y="647"/>
                    <a:pt x="210" y="647"/>
                  </a:cubicBezTo>
                  <a:cubicBezTo>
                    <a:pt x="209" y="647"/>
                    <a:pt x="209" y="647"/>
                    <a:pt x="209" y="647"/>
                  </a:cubicBezTo>
                  <a:cubicBezTo>
                    <a:pt x="209" y="647"/>
                    <a:pt x="209" y="647"/>
                    <a:pt x="209" y="647"/>
                  </a:cubicBezTo>
                  <a:cubicBezTo>
                    <a:pt x="209" y="647"/>
                    <a:pt x="209" y="647"/>
                    <a:pt x="209" y="647"/>
                  </a:cubicBezTo>
                  <a:cubicBezTo>
                    <a:pt x="209" y="647"/>
                    <a:pt x="209" y="647"/>
                    <a:pt x="209"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6" y="647"/>
                    <a:pt x="206" y="647"/>
                    <a:pt x="206" y="647"/>
                  </a:cubicBezTo>
                  <a:cubicBezTo>
                    <a:pt x="206" y="647"/>
                    <a:pt x="206" y="647"/>
                    <a:pt x="206" y="647"/>
                  </a:cubicBezTo>
                  <a:cubicBezTo>
                    <a:pt x="206" y="647"/>
                    <a:pt x="206" y="647"/>
                    <a:pt x="206" y="647"/>
                  </a:cubicBezTo>
                  <a:cubicBezTo>
                    <a:pt x="206" y="647"/>
                    <a:pt x="206" y="647"/>
                    <a:pt x="206" y="647"/>
                  </a:cubicBezTo>
                  <a:cubicBezTo>
                    <a:pt x="205" y="647"/>
                    <a:pt x="205" y="647"/>
                    <a:pt x="205" y="647"/>
                  </a:cubicBezTo>
                  <a:cubicBezTo>
                    <a:pt x="205" y="647"/>
                    <a:pt x="205" y="647"/>
                    <a:pt x="205" y="647"/>
                  </a:cubicBezTo>
                  <a:cubicBezTo>
                    <a:pt x="205" y="646"/>
                    <a:pt x="205" y="646"/>
                    <a:pt x="205" y="646"/>
                  </a:cubicBezTo>
                  <a:cubicBezTo>
                    <a:pt x="205" y="646"/>
                    <a:pt x="205" y="646"/>
                    <a:pt x="205" y="646"/>
                  </a:cubicBezTo>
                  <a:cubicBezTo>
                    <a:pt x="204" y="646"/>
                    <a:pt x="204" y="646"/>
                    <a:pt x="204" y="646"/>
                  </a:cubicBezTo>
                  <a:cubicBezTo>
                    <a:pt x="204" y="646"/>
                    <a:pt x="204" y="646"/>
                    <a:pt x="204" y="646"/>
                  </a:cubicBezTo>
                  <a:cubicBezTo>
                    <a:pt x="203" y="646"/>
                    <a:pt x="203" y="646"/>
                    <a:pt x="203" y="646"/>
                  </a:cubicBezTo>
                  <a:cubicBezTo>
                    <a:pt x="203" y="646"/>
                    <a:pt x="203" y="646"/>
                    <a:pt x="203" y="646"/>
                  </a:cubicBezTo>
                  <a:cubicBezTo>
                    <a:pt x="203" y="646"/>
                    <a:pt x="203" y="646"/>
                    <a:pt x="203" y="646"/>
                  </a:cubicBezTo>
                  <a:cubicBezTo>
                    <a:pt x="203" y="646"/>
                    <a:pt x="203" y="646"/>
                    <a:pt x="203" y="646"/>
                  </a:cubicBezTo>
                  <a:cubicBezTo>
                    <a:pt x="203" y="645"/>
                    <a:pt x="203" y="645"/>
                    <a:pt x="203" y="645"/>
                  </a:cubicBezTo>
                  <a:cubicBezTo>
                    <a:pt x="203" y="645"/>
                    <a:pt x="203" y="645"/>
                    <a:pt x="203" y="645"/>
                  </a:cubicBezTo>
                  <a:cubicBezTo>
                    <a:pt x="202" y="645"/>
                    <a:pt x="202" y="645"/>
                    <a:pt x="202" y="645"/>
                  </a:cubicBezTo>
                  <a:cubicBezTo>
                    <a:pt x="202" y="645"/>
                    <a:pt x="202" y="645"/>
                    <a:pt x="202" y="645"/>
                  </a:cubicBezTo>
                  <a:cubicBezTo>
                    <a:pt x="202" y="645"/>
                    <a:pt x="202" y="645"/>
                    <a:pt x="202" y="645"/>
                  </a:cubicBezTo>
                  <a:cubicBezTo>
                    <a:pt x="202" y="645"/>
                    <a:pt x="202" y="645"/>
                    <a:pt x="202" y="645"/>
                  </a:cubicBezTo>
                  <a:cubicBezTo>
                    <a:pt x="201" y="645"/>
                    <a:pt x="201" y="645"/>
                    <a:pt x="201" y="645"/>
                  </a:cubicBezTo>
                  <a:cubicBezTo>
                    <a:pt x="201" y="645"/>
                    <a:pt x="201" y="645"/>
                    <a:pt x="201" y="645"/>
                  </a:cubicBezTo>
                  <a:cubicBezTo>
                    <a:pt x="201" y="645"/>
                    <a:pt x="201" y="645"/>
                    <a:pt x="201" y="645"/>
                  </a:cubicBezTo>
                  <a:cubicBezTo>
                    <a:pt x="201" y="645"/>
                    <a:pt x="201" y="645"/>
                    <a:pt x="201" y="645"/>
                  </a:cubicBezTo>
                  <a:cubicBezTo>
                    <a:pt x="200" y="645"/>
                    <a:pt x="200" y="645"/>
                    <a:pt x="200" y="645"/>
                  </a:cubicBezTo>
                  <a:cubicBezTo>
                    <a:pt x="200" y="645"/>
                    <a:pt x="200" y="645"/>
                    <a:pt x="200" y="645"/>
                  </a:cubicBezTo>
                  <a:cubicBezTo>
                    <a:pt x="200" y="645"/>
                    <a:pt x="200" y="645"/>
                    <a:pt x="200" y="645"/>
                  </a:cubicBezTo>
                  <a:cubicBezTo>
                    <a:pt x="200" y="645"/>
                    <a:pt x="200" y="645"/>
                    <a:pt x="200" y="645"/>
                  </a:cubicBezTo>
                  <a:cubicBezTo>
                    <a:pt x="199" y="645"/>
                    <a:pt x="199" y="645"/>
                    <a:pt x="199" y="645"/>
                  </a:cubicBezTo>
                  <a:cubicBezTo>
                    <a:pt x="199" y="645"/>
                    <a:pt x="199" y="645"/>
                    <a:pt x="199" y="645"/>
                  </a:cubicBezTo>
                  <a:cubicBezTo>
                    <a:pt x="199" y="644"/>
                    <a:pt x="199" y="644"/>
                    <a:pt x="199" y="644"/>
                  </a:cubicBezTo>
                  <a:cubicBezTo>
                    <a:pt x="199" y="644"/>
                    <a:pt x="199" y="644"/>
                    <a:pt x="199" y="644"/>
                  </a:cubicBezTo>
                  <a:cubicBezTo>
                    <a:pt x="199" y="642"/>
                    <a:pt x="199" y="642"/>
                    <a:pt x="199" y="642"/>
                  </a:cubicBezTo>
                  <a:cubicBezTo>
                    <a:pt x="199" y="642"/>
                    <a:pt x="199" y="642"/>
                    <a:pt x="199" y="642"/>
                  </a:cubicBezTo>
                  <a:cubicBezTo>
                    <a:pt x="209" y="639"/>
                    <a:pt x="209" y="639"/>
                    <a:pt x="209" y="639"/>
                  </a:cubicBezTo>
                  <a:cubicBezTo>
                    <a:pt x="209" y="639"/>
                    <a:pt x="209" y="639"/>
                    <a:pt x="209" y="639"/>
                  </a:cubicBezTo>
                  <a:cubicBezTo>
                    <a:pt x="212" y="639"/>
                    <a:pt x="212" y="639"/>
                    <a:pt x="212" y="639"/>
                  </a:cubicBezTo>
                  <a:cubicBezTo>
                    <a:pt x="212" y="639"/>
                    <a:pt x="212" y="639"/>
                    <a:pt x="212" y="639"/>
                  </a:cubicBezTo>
                  <a:cubicBezTo>
                    <a:pt x="215" y="639"/>
                    <a:pt x="215" y="639"/>
                    <a:pt x="215" y="639"/>
                  </a:cubicBezTo>
                  <a:cubicBezTo>
                    <a:pt x="215" y="639"/>
                    <a:pt x="215" y="639"/>
                    <a:pt x="215" y="639"/>
                  </a:cubicBezTo>
                  <a:cubicBezTo>
                    <a:pt x="217" y="638"/>
                    <a:pt x="217" y="638"/>
                    <a:pt x="217" y="638"/>
                  </a:cubicBezTo>
                  <a:cubicBezTo>
                    <a:pt x="217" y="638"/>
                    <a:pt x="217" y="638"/>
                    <a:pt x="217" y="638"/>
                  </a:cubicBezTo>
                  <a:cubicBezTo>
                    <a:pt x="220" y="637"/>
                    <a:pt x="220" y="637"/>
                    <a:pt x="220" y="637"/>
                  </a:cubicBezTo>
                  <a:cubicBezTo>
                    <a:pt x="220" y="637"/>
                    <a:pt x="220" y="637"/>
                    <a:pt x="220" y="637"/>
                  </a:cubicBezTo>
                  <a:cubicBezTo>
                    <a:pt x="223" y="636"/>
                    <a:pt x="223" y="636"/>
                    <a:pt x="223" y="636"/>
                  </a:cubicBezTo>
                  <a:cubicBezTo>
                    <a:pt x="223" y="636"/>
                    <a:pt x="223" y="636"/>
                    <a:pt x="223" y="636"/>
                  </a:cubicBezTo>
                  <a:cubicBezTo>
                    <a:pt x="225" y="635"/>
                    <a:pt x="225" y="635"/>
                    <a:pt x="225" y="635"/>
                  </a:cubicBezTo>
                  <a:cubicBezTo>
                    <a:pt x="225" y="635"/>
                    <a:pt x="225" y="635"/>
                    <a:pt x="225" y="635"/>
                  </a:cubicBezTo>
                  <a:cubicBezTo>
                    <a:pt x="228" y="634"/>
                    <a:pt x="228" y="634"/>
                    <a:pt x="228" y="634"/>
                  </a:cubicBezTo>
                  <a:cubicBezTo>
                    <a:pt x="228" y="634"/>
                    <a:pt x="228" y="634"/>
                    <a:pt x="228" y="634"/>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3"/>
                    <a:pt x="233" y="633"/>
                    <a:pt x="233" y="633"/>
                  </a:cubicBezTo>
                  <a:cubicBezTo>
                    <a:pt x="233" y="633"/>
                    <a:pt x="233" y="633"/>
                    <a:pt x="233" y="633"/>
                  </a:cubicBezTo>
                  <a:cubicBezTo>
                    <a:pt x="233" y="633"/>
                    <a:pt x="233" y="633"/>
                    <a:pt x="233" y="633"/>
                  </a:cubicBezTo>
                  <a:cubicBezTo>
                    <a:pt x="233" y="633"/>
                    <a:pt x="233" y="633"/>
                    <a:pt x="233"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4"/>
                    <a:pt x="234" y="634"/>
                    <a:pt x="234" y="634"/>
                  </a:cubicBezTo>
                  <a:cubicBezTo>
                    <a:pt x="234" y="634"/>
                    <a:pt x="234" y="634"/>
                    <a:pt x="234"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7"/>
                    <a:pt x="235" y="637"/>
                    <a:pt x="235" y="637"/>
                  </a:cubicBezTo>
                  <a:cubicBezTo>
                    <a:pt x="235" y="637"/>
                    <a:pt x="235" y="637"/>
                    <a:pt x="235" y="637"/>
                  </a:cubicBezTo>
                  <a:cubicBezTo>
                    <a:pt x="235" y="637"/>
                    <a:pt x="235" y="637"/>
                    <a:pt x="235" y="637"/>
                  </a:cubicBezTo>
                  <a:cubicBezTo>
                    <a:pt x="235" y="637"/>
                    <a:pt x="235" y="637"/>
                    <a:pt x="235" y="637"/>
                  </a:cubicBezTo>
                  <a:cubicBezTo>
                    <a:pt x="236" y="637"/>
                    <a:pt x="236" y="637"/>
                    <a:pt x="236" y="637"/>
                  </a:cubicBezTo>
                  <a:cubicBezTo>
                    <a:pt x="236" y="637"/>
                    <a:pt x="236" y="637"/>
                    <a:pt x="236" y="637"/>
                  </a:cubicBezTo>
                  <a:cubicBezTo>
                    <a:pt x="236" y="637"/>
                    <a:pt x="236" y="637"/>
                    <a:pt x="236" y="637"/>
                  </a:cubicBezTo>
                  <a:cubicBezTo>
                    <a:pt x="236" y="637"/>
                    <a:pt x="236" y="637"/>
                    <a:pt x="236" y="637"/>
                  </a:cubicBezTo>
                  <a:cubicBezTo>
                    <a:pt x="236" y="638"/>
                    <a:pt x="236" y="638"/>
                    <a:pt x="236" y="638"/>
                  </a:cubicBezTo>
                  <a:cubicBezTo>
                    <a:pt x="236" y="638"/>
                    <a:pt x="236" y="638"/>
                    <a:pt x="236" y="638"/>
                  </a:cubicBezTo>
                  <a:cubicBezTo>
                    <a:pt x="235" y="638"/>
                    <a:pt x="235" y="638"/>
                    <a:pt x="235" y="638"/>
                  </a:cubicBezTo>
                  <a:cubicBezTo>
                    <a:pt x="235" y="638"/>
                    <a:pt x="235" y="638"/>
                    <a:pt x="235" y="638"/>
                  </a:cubicBezTo>
                  <a:cubicBezTo>
                    <a:pt x="235" y="639"/>
                    <a:pt x="235" y="639"/>
                    <a:pt x="235" y="639"/>
                  </a:cubicBezTo>
                  <a:cubicBezTo>
                    <a:pt x="235" y="639"/>
                    <a:pt x="235" y="639"/>
                    <a:pt x="235" y="639"/>
                  </a:cubicBezTo>
                  <a:cubicBezTo>
                    <a:pt x="235" y="639"/>
                    <a:pt x="235" y="639"/>
                    <a:pt x="235" y="639"/>
                  </a:cubicBezTo>
                  <a:cubicBezTo>
                    <a:pt x="235" y="639"/>
                    <a:pt x="235" y="639"/>
                    <a:pt x="235" y="639"/>
                  </a:cubicBezTo>
                  <a:cubicBezTo>
                    <a:pt x="234" y="639"/>
                    <a:pt x="234" y="639"/>
                    <a:pt x="234" y="639"/>
                  </a:cubicBezTo>
                  <a:cubicBezTo>
                    <a:pt x="234" y="639"/>
                    <a:pt x="234" y="639"/>
                    <a:pt x="234" y="639"/>
                  </a:cubicBezTo>
                  <a:cubicBezTo>
                    <a:pt x="234" y="639"/>
                    <a:pt x="234" y="639"/>
                    <a:pt x="234" y="639"/>
                  </a:cubicBezTo>
                  <a:cubicBezTo>
                    <a:pt x="234" y="639"/>
                    <a:pt x="234" y="639"/>
                    <a:pt x="234" y="639"/>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29" y="642"/>
                    <a:pt x="229" y="642"/>
                    <a:pt x="229" y="642"/>
                  </a:cubicBezTo>
                  <a:cubicBezTo>
                    <a:pt x="229" y="642"/>
                    <a:pt x="229" y="642"/>
                    <a:pt x="229" y="642"/>
                  </a:cubicBezTo>
                  <a:cubicBezTo>
                    <a:pt x="226" y="645"/>
                    <a:pt x="226" y="645"/>
                    <a:pt x="226" y="645"/>
                  </a:cubicBezTo>
                  <a:cubicBezTo>
                    <a:pt x="226" y="645"/>
                    <a:pt x="226" y="645"/>
                    <a:pt x="226" y="645"/>
                  </a:cubicBezTo>
                  <a:cubicBezTo>
                    <a:pt x="223" y="648"/>
                    <a:pt x="223" y="648"/>
                    <a:pt x="223" y="648"/>
                  </a:cubicBezTo>
                  <a:cubicBezTo>
                    <a:pt x="223" y="648"/>
                    <a:pt x="223" y="648"/>
                    <a:pt x="223" y="648"/>
                  </a:cubicBezTo>
                  <a:cubicBezTo>
                    <a:pt x="220" y="652"/>
                    <a:pt x="220" y="652"/>
                    <a:pt x="220" y="652"/>
                  </a:cubicBezTo>
                  <a:cubicBezTo>
                    <a:pt x="220" y="652"/>
                    <a:pt x="220" y="652"/>
                    <a:pt x="220" y="652"/>
                  </a:cubicBezTo>
                  <a:cubicBezTo>
                    <a:pt x="217" y="656"/>
                    <a:pt x="217" y="656"/>
                    <a:pt x="217" y="656"/>
                  </a:cubicBezTo>
                  <a:cubicBezTo>
                    <a:pt x="217" y="656"/>
                    <a:pt x="217" y="656"/>
                    <a:pt x="217" y="656"/>
                  </a:cubicBezTo>
                  <a:cubicBezTo>
                    <a:pt x="215" y="659"/>
                    <a:pt x="215" y="659"/>
                    <a:pt x="215" y="659"/>
                  </a:cubicBezTo>
                  <a:cubicBezTo>
                    <a:pt x="215" y="659"/>
                    <a:pt x="215" y="659"/>
                    <a:pt x="215" y="659"/>
                  </a:cubicBezTo>
                  <a:cubicBezTo>
                    <a:pt x="212" y="663"/>
                    <a:pt x="212" y="663"/>
                    <a:pt x="212" y="663"/>
                  </a:cubicBezTo>
                  <a:cubicBezTo>
                    <a:pt x="212" y="663"/>
                    <a:pt x="212" y="663"/>
                    <a:pt x="212" y="663"/>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1" y="667"/>
                    <a:pt x="211" y="667"/>
                    <a:pt x="211" y="667"/>
                  </a:cubicBezTo>
                  <a:cubicBezTo>
                    <a:pt x="211" y="667"/>
                    <a:pt x="211" y="667"/>
                    <a:pt x="211" y="667"/>
                  </a:cubicBezTo>
                  <a:cubicBezTo>
                    <a:pt x="222" y="661"/>
                    <a:pt x="222" y="661"/>
                    <a:pt x="222" y="661"/>
                  </a:cubicBezTo>
                  <a:cubicBezTo>
                    <a:pt x="222" y="661"/>
                    <a:pt x="222" y="661"/>
                    <a:pt x="222" y="661"/>
                  </a:cubicBezTo>
                  <a:cubicBezTo>
                    <a:pt x="222" y="659"/>
                    <a:pt x="222" y="659"/>
                    <a:pt x="222" y="659"/>
                  </a:cubicBezTo>
                  <a:cubicBezTo>
                    <a:pt x="222" y="659"/>
                    <a:pt x="222" y="659"/>
                    <a:pt x="222" y="659"/>
                  </a:cubicBezTo>
                  <a:cubicBezTo>
                    <a:pt x="222" y="653"/>
                    <a:pt x="222" y="653"/>
                    <a:pt x="222" y="653"/>
                  </a:cubicBezTo>
                  <a:cubicBezTo>
                    <a:pt x="222" y="653"/>
                    <a:pt x="222" y="653"/>
                    <a:pt x="222" y="653"/>
                  </a:cubicBezTo>
                  <a:cubicBezTo>
                    <a:pt x="223" y="652"/>
                    <a:pt x="223" y="652"/>
                    <a:pt x="223" y="652"/>
                  </a:cubicBezTo>
                  <a:cubicBezTo>
                    <a:pt x="223" y="652"/>
                    <a:pt x="223" y="652"/>
                    <a:pt x="223"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5" y="652"/>
                    <a:pt x="225" y="652"/>
                    <a:pt x="225" y="652"/>
                  </a:cubicBezTo>
                  <a:cubicBezTo>
                    <a:pt x="225" y="652"/>
                    <a:pt x="225" y="652"/>
                    <a:pt x="225" y="652"/>
                  </a:cubicBezTo>
                  <a:cubicBezTo>
                    <a:pt x="225" y="653"/>
                    <a:pt x="225" y="653"/>
                    <a:pt x="225" y="653"/>
                  </a:cubicBezTo>
                  <a:cubicBezTo>
                    <a:pt x="225" y="653"/>
                    <a:pt x="225" y="653"/>
                    <a:pt x="225" y="653"/>
                  </a:cubicBezTo>
                  <a:cubicBezTo>
                    <a:pt x="225" y="653"/>
                    <a:pt x="225" y="653"/>
                    <a:pt x="225" y="653"/>
                  </a:cubicBezTo>
                  <a:cubicBezTo>
                    <a:pt x="225" y="653"/>
                    <a:pt x="225" y="653"/>
                    <a:pt x="225" y="653"/>
                  </a:cubicBezTo>
                  <a:cubicBezTo>
                    <a:pt x="226" y="653"/>
                    <a:pt x="226" y="653"/>
                    <a:pt x="226" y="653"/>
                  </a:cubicBezTo>
                  <a:cubicBezTo>
                    <a:pt x="226" y="653"/>
                    <a:pt x="226" y="653"/>
                    <a:pt x="226" y="653"/>
                  </a:cubicBezTo>
                  <a:cubicBezTo>
                    <a:pt x="226" y="653"/>
                    <a:pt x="226" y="653"/>
                    <a:pt x="226" y="653"/>
                  </a:cubicBezTo>
                  <a:cubicBezTo>
                    <a:pt x="226" y="653"/>
                    <a:pt x="226" y="653"/>
                    <a:pt x="226" y="653"/>
                  </a:cubicBezTo>
                  <a:cubicBezTo>
                    <a:pt x="226" y="654"/>
                    <a:pt x="226" y="654"/>
                    <a:pt x="226" y="654"/>
                  </a:cubicBezTo>
                  <a:cubicBezTo>
                    <a:pt x="226" y="654"/>
                    <a:pt x="226" y="654"/>
                    <a:pt x="226" y="654"/>
                  </a:cubicBezTo>
                  <a:cubicBezTo>
                    <a:pt x="226" y="654"/>
                    <a:pt x="226" y="654"/>
                    <a:pt x="226" y="654"/>
                  </a:cubicBezTo>
                  <a:cubicBezTo>
                    <a:pt x="226" y="654"/>
                    <a:pt x="226" y="654"/>
                    <a:pt x="226" y="654"/>
                  </a:cubicBezTo>
                  <a:cubicBezTo>
                    <a:pt x="226" y="655"/>
                    <a:pt x="226" y="655"/>
                    <a:pt x="226" y="655"/>
                  </a:cubicBezTo>
                  <a:cubicBezTo>
                    <a:pt x="226" y="655"/>
                    <a:pt x="226" y="655"/>
                    <a:pt x="226" y="655"/>
                  </a:cubicBezTo>
                  <a:cubicBezTo>
                    <a:pt x="226" y="655"/>
                    <a:pt x="226" y="655"/>
                    <a:pt x="226" y="655"/>
                  </a:cubicBezTo>
                  <a:cubicBezTo>
                    <a:pt x="226" y="655"/>
                    <a:pt x="226" y="655"/>
                    <a:pt x="226" y="655"/>
                  </a:cubicBezTo>
                  <a:cubicBezTo>
                    <a:pt x="226" y="656"/>
                    <a:pt x="226" y="656"/>
                    <a:pt x="226" y="656"/>
                  </a:cubicBezTo>
                  <a:cubicBezTo>
                    <a:pt x="226" y="656"/>
                    <a:pt x="226" y="656"/>
                    <a:pt x="226" y="656"/>
                  </a:cubicBezTo>
                  <a:cubicBezTo>
                    <a:pt x="225" y="656"/>
                    <a:pt x="225" y="656"/>
                    <a:pt x="225" y="656"/>
                  </a:cubicBezTo>
                  <a:cubicBezTo>
                    <a:pt x="225" y="656"/>
                    <a:pt x="225" y="656"/>
                    <a:pt x="225" y="656"/>
                  </a:cubicBezTo>
                  <a:cubicBezTo>
                    <a:pt x="225" y="657"/>
                    <a:pt x="225" y="657"/>
                    <a:pt x="225" y="657"/>
                  </a:cubicBezTo>
                  <a:cubicBezTo>
                    <a:pt x="225" y="657"/>
                    <a:pt x="225" y="657"/>
                    <a:pt x="225" y="657"/>
                  </a:cubicBezTo>
                  <a:cubicBezTo>
                    <a:pt x="226" y="657"/>
                    <a:pt x="226" y="657"/>
                    <a:pt x="226" y="657"/>
                  </a:cubicBezTo>
                  <a:cubicBezTo>
                    <a:pt x="226" y="657"/>
                    <a:pt x="226" y="657"/>
                    <a:pt x="226" y="657"/>
                  </a:cubicBezTo>
                  <a:cubicBezTo>
                    <a:pt x="227" y="657"/>
                    <a:pt x="227" y="657"/>
                    <a:pt x="227" y="657"/>
                  </a:cubicBezTo>
                  <a:cubicBezTo>
                    <a:pt x="227" y="657"/>
                    <a:pt x="227" y="657"/>
                    <a:pt x="227" y="657"/>
                  </a:cubicBezTo>
                  <a:cubicBezTo>
                    <a:pt x="229" y="657"/>
                    <a:pt x="229" y="657"/>
                    <a:pt x="229" y="657"/>
                  </a:cubicBezTo>
                  <a:cubicBezTo>
                    <a:pt x="229" y="657"/>
                    <a:pt x="229" y="657"/>
                    <a:pt x="229" y="657"/>
                  </a:cubicBezTo>
                  <a:cubicBezTo>
                    <a:pt x="230" y="656"/>
                    <a:pt x="230" y="656"/>
                    <a:pt x="230" y="656"/>
                  </a:cubicBezTo>
                  <a:cubicBezTo>
                    <a:pt x="230" y="656"/>
                    <a:pt x="230" y="656"/>
                    <a:pt x="230" y="656"/>
                  </a:cubicBezTo>
                  <a:cubicBezTo>
                    <a:pt x="232" y="655"/>
                    <a:pt x="232" y="655"/>
                    <a:pt x="232" y="655"/>
                  </a:cubicBezTo>
                  <a:cubicBezTo>
                    <a:pt x="232" y="655"/>
                    <a:pt x="232" y="655"/>
                    <a:pt x="232" y="655"/>
                  </a:cubicBezTo>
                  <a:cubicBezTo>
                    <a:pt x="233" y="655"/>
                    <a:pt x="233" y="655"/>
                    <a:pt x="233" y="655"/>
                  </a:cubicBezTo>
                  <a:cubicBezTo>
                    <a:pt x="233" y="655"/>
                    <a:pt x="233" y="655"/>
                    <a:pt x="233" y="655"/>
                  </a:cubicBezTo>
                  <a:cubicBezTo>
                    <a:pt x="235" y="654"/>
                    <a:pt x="235" y="654"/>
                    <a:pt x="235" y="654"/>
                  </a:cubicBezTo>
                  <a:cubicBezTo>
                    <a:pt x="235" y="654"/>
                    <a:pt x="235" y="654"/>
                    <a:pt x="235" y="654"/>
                  </a:cubicBezTo>
                  <a:cubicBezTo>
                    <a:pt x="236" y="653"/>
                    <a:pt x="236" y="653"/>
                    <a:pt x="236" y="653"/>
                  </a:cubicBezTo>
                  <a:cubicBezTo>
                    <a:pt x="236" y="653"/>
                    <a:pt x="236" y="653"/>
                    <a:pt x="236" y="653"/>
                  </a:cubicBezTo>
                  <a:cubicBezTo>
                    <a:pt x="238" y="652"/>
                    <a:pt x="238" y="652"/>
                    <a:pt x="238" y="652"/>
                  </a:cubicBezTo>
                  <a:cubicBezTo>
                    <a:pt x="238" y="652"/>
                    <a:pt x="238" y="652"/>
                    <a:pt x="238" y="652"/>
                  </a:cubicBezTo>
                  <a:cubicBezTo>
                    <a:pt x="240" y="644"/>
                    <a:pt x="240" y="644"/>
                    <a:pt x="240" y="644"/>
                  </a:cubicBezTo>
                  <a:cubicBezTo>
                    <a:pt x="240" y="644"/>
                    <a:pt x="240" y="644"/>
                    <a:pt x="240" y="644"/>
                  </a:cubicBezTo>
                  <a:cubicBezTo>
                    <a:pt x="241" y="644"/>
                    <a:pt x="241" y="644"/>
                    <a:pt x="241" y="644"/>
                  </a:cubicBezTo>
                  <a:cubicBezTo>
                    <a:pt x="241" y="644"/>
                    <a:pt x="241" y="644"/>
                    <a:pt x="241" y="644"/>
                  </a:cubicBezTo>
                  <a:cubicBezTo>
                    <a:pt x="242" y="645"/>
                    <a:pt x="242" y="645"/>
                    <a:pt x="242" y="645"/>
                  </a:cubicBezTo>
                  <a:cubicBezTo>
                    <a:pt x="242" y="645"/>
                    <a:pt x="242" y="645"/>
                    <a:pt x="242" y="645"/>
                  </a:cubicBezTo>
                  <a:cubicBezTo>
                    <a:pt x="243" y="645"/>
                    <a:pt x="243" y="645"/>
                    <a:pt x="243" y="645"/>
                  </a:cubicBezTo>
                  <a:cubicBezTo>
                    <a:pt x="243" y="645"/>
                    <a:pt x="243" y="645"/>
                    <a:pt x="243" y="645"/>
                  </a:cubicBezTo>
                  <a:cubicBezTo>
                    <a:pt x="244" y="645"/>
                    <a:pt x="244" y="645"/>
                    <a:pt x="244" y="645"/>
                  </a:cubicBezTo>
                  <a:cubicBezTo>
                    <a:pt x="244" y="645"/>
                    <a:pt x="244" y="645"/>
                    <a:pt x="244" y="645"/>
                  </a:cubicBezTo>
                  <a:cubicBezTo>
                    <a:pt x="244" y="646"/>
                    <a:pt x="244" y="646"/>
                    <a:pt x="244" y="646"/>
                  </a:cubicBezTo>
                  <a:cubicBezTo>
                    <a:pt x="244" y="646"/>
                    <a:pt x="244" y="646"/>
                    <a:pt x="244" y="646"/>
                  </a:cubicBezTo>
                  <a:cubicBezTo>
                    <a:pt x="245" y="647"/>
                    <a:pt x="245" y="647"/>
                    <a:pt x="245" y="647"/>
                  </a:cubicBezTo>
                  <a:cubicBezTo>
                    <a:pt x="245" y="647"/>
                    <a:pt x="245" y="647"/>
                    <a:pt x="245" y="647"/>
                  </a:cubicBezTo>
                  <a:cubicBezTo>
                    <a:pt x="246" y="648"/>
                    <a:pt x="246" y="648"/>
                    <a:pt x="246" y="648"/>
                  </a:cubicBezTo>
                  <a:cubicBezTo>
                    <a:pt x="246" y="648"/>
                    <a:pt x="246" y="648"/>
                    <a:pt x="246" y="648"/>
                  </a:cubicBezTo>
                  <a:cubicBezTo>
                    <a:pt x="247" y="648"/>
                    <a:pt x="247" y="648"/>
                    <a:pt x="247" y="648"/>
                  </a:cubicBezTo>
                  <a:cubicBezTo>
                    <a:pt x="247" y="648"/>
                    <a:pt x="247" y="648"/>
                    <a:pt x="247" y="648"/>
                  </a:cubicBezTo>
                  <a:cubicBezTo>
                    <a:pt x="246" y="649"/>
                    <a:pt x="246" y="649"/>
                    <a:pt x="246" y="649"/>
                  </a:cubicBezTo>
                  <a:cubicBezTo>
                    <a:pt x="246" y="649"/>
                    <a:pt x="246" y="649"/>
                    <a:pt x="246" y="649"/>
                  </a:cubicBezTo>
                  <a:cubicBezTo>
                    <a:pt x="246" y="649"/>
                    <a:pt x="246" y="649"/>
                    <a:pt x="246" y="649"/>
                  </a:cubicBezTo>
                  <a:cubicBezTo>
                    <a:pt x="246" y="649"/>
                    <a:pt x="246" y="649"/>
                    <a:pt x="246" y="649"/>
                  </a:cubicBezTo>
                  <a:cubicBezTo>
                    <a:pt x="245" y="649"/>
                    <a:pt x="245" y="649"/>
                    <a:pt x="245" y="649"/>
                  </a:cubicBezTo>
                  <a:cubicBezTo>
                    <a:pt x="245" y="649"/>
                    <a:pt x="245" y="649"/>
                    <a:pt x="245" y="649"/>
                  </a:cubicBezTo>
                  <a:cubicBezTo>
                    <a:pt x="245" y="650"/>
                    <a:pt x="245" y="650"/>
                    <a:pt x="245" y="650"/>
                  </a:cubicBezTo>
                  <a:cubicBezTo>
                    <a:pt x="245" y="650"/>
                    <a:pt x="245" y="650"/>
                    <a:pt x="245"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3" y="650"/>
                    <a:pt x="243" y="650"/>
                    <a:pt x="243" y="650"/>
                  </a:cubicBezTo>
                  <a:cubicBezTo>
                    <a:pt x="243" y="650"/>
                    <a:pt x="243" y="650"/>
                    <a:pt x="243" y="650"/>
                  </a:cubicBezTo>
                  <a:cubicBezTo>
                    <a:pt x="238" y="657"/>
                    <a:pt x="238" y="657"/>
                    <a:pt x="238" y="657"/>
                  </a:cubicBezTo>
                  <a:cubicBezTo>
                    <a:pt x="238" y="657"/>
                    <a:pt x="238" y="657"/>
                    <a:pt x="238" y="657"/>
                  </a:cubicBezTo>
                  <a:cubicBezTo>
                    <a:pt x="235" y="664"/>
                    <a:pt x="235" y="664"/>
                    <a:pt x="235" y="664"/>
                  </a:cubicBezTo>
                  <a:cubicBezTo>
                    <a:pt x="235" y="664"/>
                    <a:pt x="235" y="664"/>
                    <a:pt x="235" y="664"/>
                  </a:cubicBezTo>
                  <a:cubicBezTo>
                    <a:pt x="240" y="663"/>
                    <a:pt x="240" y="663"/>
                    <a:pt x="240" y="663"/>
                  </a:cubicBezTo>
                  <a:cubicBezTo>
                    <a:pt x="240" y="663"/>
                    <a:pt x="240" y="663"/>
                    <a:pt x="240" y="663"/>
                  </a:cubicBezTo>
                  <a:cubicBezTo>
                    <a:pt x="250" y="659"/>
                    <a:pt x="250" y="659"/>
                    <a:pt x="250" y="659"/>
                  </a:cubicBezTo>
                  <a:cubicBezTo>
                    <a:pt x="250" y="659"/>
                    <a:pt x="250" y="659"/>
                    <a:pt x="250" y="659"/>
                  </a:cubicBezTo>
                  <a:cubicBezTo>
                    <a:pt x="250" y="659"/>
                    <a:pt x="250" y="659"/>
                    <a:pt x="250" y="659"/>
                  </a:cubicBezTo>
                  <a:cubicBezTo>
                    <a:pt x="250" y="659"/>
                    <a:pt x="250" y="659"/>
                    <a:pt x="250" y="659"/>
                  </a:cubicBezTo>
                  <a:cubicBezTo>
                    <a:pt x="251" y="659"/>
                    <a:pt x="251" y="659"/>
                    <a:pt x="251" y="659"/>
                  </a:cubicBezTo>
                  <a:cubicBezTo>
                    <a:pt x="251" y="659"/>
                    <a:pt x="251" y="659"/>
                    <a:pt x="251" y="659"/>
                  </a:cubicBezTo>
                  <a:cubicBezTo>
                    <a:pt x="251" y="659"/>
                    <a:pt x="251" y="659"/>
                    <a:pt x="251" y="659"/>
                  </a:cubicBezTo>
                  <a:cubicBezTo>
                    <a:pt x="251" y="659"/>
                    <a:pt x="251" y="659"/>
                    <a:pt x="251" y="659"/>
                  </a:cubicBezTo>
                  <a:cubicBezTo>
                    <a:pt x="252" y="660"/>
                    <a:pt x="252" y="660"/>
                    <a:pt x="252" y="660"/>
                  </a:cubicBezTo>
                  <a:cubicBezTo>
                    <a:pt x="252" y="660"/>
                    <a:pt x="252" y="660"/>
                    <a:pt x="252" y="660"/>
                  </a:cubicBezTo>
                  <a:cubicBezTo>
                    <a:pt x="252" y="660"/>
                    <a:pt x="252" y="660"/>
                    <a:pt x="252" y="660"/>
                  </a:cubicBezTo>
                  <a:cubicBezTo>
                    <a:pt x="252" y="660"/>
                    <a:pt x="252" y="660"/>
                    <a:pt x="252" y="660"/>
                  </a:cubicBezTo>
                  <a:cubicBezTo>
                    <a:pt x="252" y="661"/>
                    <a:pt x="252" y="661"/>
                    <a:pt x="252" y="661"/>
                  </a:cubicBezTo>
                  <a:cubicBezTo>
                    <a:pt x="252" y="661"/>
                    <a:pt x="252" y="661"/>
                    <a:pt x="252" y="661"/>
                  </a:cubicBezTo>
                  <a:cubicBezTo>
                    <a:pt x="253" y="661"/>
                    <a:pt x="253" y="661"/>
                    <a:pt x="253" y="661"/>
                  </a:cubicBezTo>
                  <a:cubicBezTo>
                    <a:pt x="253" y="661"/>
                    <a:pt x="253" y="661"/>
                    <a:pt x="253" y="661"/>
                  </a:cubicBezTo>
                  <a:cubicBezTo>
                    <a:pt x="253" y="661"/>
                    <a:pt x="253" y="661"/>
                    <a:pt x="253" y="661"/>
                  </a:cubicBezTo>
                  <a:cubicBezTo>
                    <a:pt x="253" y="661"/>
                    <a:pt x="253" y="661"/>
                    <a:pt x="253" y="661"/>
                  </a:cubicBezTo>
                  <a:cubicBezTo>
                    <a:pt x="241" y="667"/>
                    <a:pt x="241" y="667"/>
                    <a:pt x="241" y="667"/>
                  </a:cubicBezTo>
                  <a:cubicBezTo>
                    <a:pt x="241" y="667"/>
                    <a:pt x="241" y="667"/>
                    <a:pt x="241" y="667"/>
                  </a:cubicBezTo>
                  <a:cubicBezTo>
                    <a:pt x="241" y="667"/>
                    <a:pt x="241" y="667"/>
                    <a:pt x="241" y="667"/>
                  </a:cubicBezTo>
                  <a:cubicBezTo>
                    <a:pt x="241" y="667"/>
                    <a:pt x="241" y="667"/>
                    <a:pt x="241" y="667"/>
                  </a:cubicBezTo>
                  <a:cubicBezTo>
                    <a:pt x="240" y="667"/>
                    <a:pt x="240" y="667"/>
                    <a:pt x="240" y="667"/>
                  </a:cubicBezTo>
                  <a:cubicBezTo>
                    <a:pt x="240" y="667"/>
                    <a:pt x="240" y="667"/>
                    <a:pt x="240" y="667"/>
                  </a:cubicBezTo>
                  <a:cubicBezTo>
                    <a:pt x="239" y="667"/>
                    <a:pt x="239" y="667"/>
                    <a:pt x="239" y="667"/>
                  </a:cubicBezTo>
                  <a:cubicBezTo>
                    <a:pt x="239" y="667"/>
                    <a:pt x="239" y="667"/>
                    <a:pt x="239" y="667"/>
                  </a:cubicBezTo>
                  <a:cubicBezTo>
                    <a:pt x="239" y="667"/>
                    <a:pt x="239" y="667"/>
                    <a:pt x="239" y="667"/>
                  </a:cubicBezTo>
                  <a:cubicBezTo>
                    <a:pt x="239" y="667"/>
                    <a:pt x="239" y="667"/>
                    <a:pt x="239" y="667"/>
                  </a:cubicBezTo>
                  <a:cubicBezTo>
                    <a:pt x="238" y="668"/>
                    <a:pt x="238" y="668"/>
                    <a:pt x="238" y="668"/>
                  </a:cubicBezTo>
                  <a:cubicBezTo>
                    <a:pt x="238" y="668"/>
                    <a:pt x="238" y="668"/>
                    <a:pt x="238" y="668"/>
                  </a:cubicBezTo>
                  <a:cubicBezTo>
                    <a:pt x="237" y="668"/>
                    <a:pt x="237" y="668"/>
                    <a:pt x="237" y="668"/>
                  </a:cubicBezTo>
                  <a:cubicBezTo>
                    <a:pt x="237" y="668"/>
                    <a:pt x="237" y="668"/>
                    <a:pt x="237" y="668"/>
                  </a:cubicBezTo>
                  <a:cubicBezTo>
                    <a:pt x="237" y="668"/>
                    <a:pt x="237" y="668"/>
                    <a:pt x="237" y="668"/>
                  </a:cubicBezTo>
                  <a:cubicBezTo>
                    <a:pt x="237" y="668"/>
                    <a:pt x="237" y="668"/>
                    <a:pt x="237" y="668"/>
                  </a:cubicBezTo>
                  <a:cubicBezTo>
                    <a:pt x="236" y="668"/>
                    <a:pt x="236" y="668"/>
                    <a:pt x="236" y="668"/>
                  </a:cubicBezTo>
                  <a:cubicBezTo>
                    <a:pt x="236" y="668"/>
                    <a:pt x="236" y="668"/>
                    <a:pt x="236" y="668"/>
                  </a:cubicBezTo>
                  <a:cubicBezTo>
                    <a:pt x="231" y="670"/>
                    <a:pt x="231" y="670"/>
                    <a:pt x="231" y="670"/>
                  </a:cubicBezTo>
                  <a:cubicBezTo>
                    <a:pt x="231" y="670"/>
                    <a:pt x="231" y="670"/>
                    <a:pt x="231" y="670"/>
                  </a:cubicBezTo>
                  <a:cubicBezTo>
                    <a:pt x="230" y="671"/>
                    <a:pt x="230" y="671"/>
                    <a:pt x="230" y="671"/>
                  </a:cubicBezTo>
                  <a:cubicBezTo>
                    <a:pt x="230" y="671"/>
                    <a:pt x="230" y="671"/>
                    <a:pt x="230" y="671"/>
                  </a:cubicBezTo>
                  <a:cubicBezTo>
                    <a:pt x="231" y="672"/>
                    <a:pt x="231" y="672"/>
                    <a:pt x="231" y="672"/>
                  </a:cubicBezTo>
                  <a:cubicBezTo>
                    <a:pt x="231" y="672"/>
                    <a:pt x="231" y="672"/>
                    <a:pt x="231" y="672"/>
                  </a:cubicBezTo>
                  <a:cubicBezTo>
                    <a:pt x="231" y="673"/>
                    <a:pt x="231" y="673"/>
                    <a:pt x="231" y="673"/>
                  </a:cubicBezTo>
                  <a:cubicBezTo>
                    <a:pt x="231" y="673"/>
                    <a:pt x="231" y="673"/>
                    <a:pt x="231" y="673"/>
                  </a:cubicBezTo>
                  <a:cubicBezTo>
                    <a:pt x="232" y="674"/>
                    <a:pt x="232" y="674"/>
                    <a:pt x="232" y="674"/>
                  </a:cubicBezTo>
                  <a:cubicBezTo>
                    <a:pt x="232" y="674"/>
                    <a:pt x="232" y="674"/>
                    <a:pt x="232" y="674"/>
                  </a:cubicBezTo>
                  <a:cubicBezTo>
                    <a:pt x="232" y="674"/>
                    <a:pt x="232" y="674"/>
                    <a:pt x="232" y="674"/>
                  </a:cubicBezTo>
                  <a:cubicBezTo>
                    <a:pt x="232" y="674"/>
                    <a:pt x="232" y="674"/>
                    <a:pt x="232" y="674"/>
                  </a:cubicBezTo>
                  <a:cubicBezTo>
                    <a:pt x="232" y="675"/>
                    <a:pt x="232" y="675"/>
                    <a:pt x="232" y="675"/>
                  </a:cubicBezTo>
                  <a:cubicBezTo>
                    <a:pt x="232" y="675"/>
                    <a:pt x="232" y="675"/>
                    <a:pt x="232" y="675"/>
                  </a:cubicBezTo>
                  <a:cubicBezTo>
                    <a:pt x="232" y="676"/>
                    <a:pt x="232" y="676"/>
                    <a:pt x="232" y="676"/>
                  </a:cubicBezTo>
                  <a:cubicBezTo>
                    <a:pt x="232" y="676"/>
                    <a:pt x="232" y="676"/>
                    <a:pt x="232" y="676"/>
                  </a:cubicBezTo>
                  <a:cubicBezTo>
                    <a:pt x="232" y="677"/>
                    <a:pt x="232" y="677"/>
                    <a:pt x="232" y="677"/>
                  </a:cubicBezTo>
                  <a:cubicBezTo>
                    <a:pt x="232" y="677"/>
                    <a:pt x="232" y="677"/>
                    <a:pt x="232" y="677"/>
                  </a:cubicBezTo>
                  <a:cubicBezTo>
                    <a:pt x="233" y="678"/>
                    <a:pt x="233" y="678"/>
                    <a:pt x="233" y="678"/>
                  </a:cubicBezTo>
                  <a:cubicBezTo>
                    <a:pt x="233" y="678"/>
                    <a:pt x="233" y="678"/>
                    <a:pt x="233" y="678"/>
                  </a:cubicBezTo>
                  <a:cubicBezTo>
                    <a:pt x="245" y="675"/>
                    <a:pt x="245" y="675"/>
                    <a:pt x="245" y="675"/>
                  </a:cubicBezTo>
                  <a:cubicBezTo>
                    <a:pt x="245" y="675"/>
                    <a:pt x="245" y="675"/>
                    <a:pt x="245" y="675"/>
                  </a:cubicBezTo>
                  <a:cubicBezTo>
                    <a:pt x="246" y="676"/>
                    <a:pt x="246" y="676"/>
                    <a:pt x="246" y="676"/>
                  </a:cubicBezTo>
                  <a:cubicBezTo>
                    <a:pt x="246" y="676"/>
                    <a:pt x="246" y="676"/>
                    <a:pt x="246" y="676"/>
                  </a:cubicBezTo>
                  <a:cubicBezTo>
                    <a:pt x="246" y="677"/>
                    <a:pt x="246" y="677"/>
                    <a:pt x="246" y="677"/>
                  </a:cubicBezTo>
                  <a:cubicBezTo>
                    <a:pt x="246" y="677"/>
                    <a:pt x="246" y="677"/>
                    <a:pt x="246" y="677"/>
                  </a:cubicBezTo>
                  <a:cubicBezTo>
                    <a:pt x="247" y="677"/>
                    <a:pt x="247" y="677"/>
                    <a:pt x="247" y="677"/>
                  </a:cubicBezTo>
                  <a:cubicBezTo>
                    <a:pt x="247" y="677"/>
                    <a:pt x="247" y="677"/>
                    <a:pt x="247" y="677"/>
                  </a:cubicBezTo>
                  <a:cubicBezTo>
                    <a:pt x="247" y="678"/>
                    <a:pt x="247" y="678"/>
                    <a:pt x="247" y="678"/>
                  </a:cubicBezTo>
                  <a:cubicBezTo>
                    <a:pt x="247" y="678"/>
                    <a:pt x="247" y="678"/>
                    <a:pt x="247" y="678"/>
                  </a:cubicBezTo>
                  <a:cubicBezTo>
                    <a:pt x="247" y="679"/>
                    <a:pt x="247" y="679"/>
                    <a:pt x="247" y="679"/>
                  </a:cubicBezTo>
                  <a:cubicBezTo>
                    <a:pt x="247" y="679"/>
                    <a:pt x="247" y="679"/>
                    <a:pt x="247" y="679"/>
                  </a:cubicBezTo>
                  <a:cubicBezTo>
                    <a:pt x="247" y="679"/>
                    <a:pt x="247" y="679"/>
                    <a:pt x="247" y="679"/>
                  </a:cubicBezTo>
                  <a:cubicBezTo>
                    <a:pt x="247" y="679"/>
                    <a:pt x="247" y="679"/>
                    <a:pt x="247" y="679"/>
                  </a:cubicBezTo>
                  <a:cubicBezTo>
                    <a:pt x="247" y="680"/>
                    <a:pt x="247" y="680"/>
                    <a:pt x="247" y="680"/>
                  </a:cubicBezTo>
                  <a:cubicBezTo>
                    <a:pt x="247" y="680"/>
                    <a:pt x="247" y="680"/>
                    <a:pt x="247" y="680"/>
                  </a:cubicBezTo>
                  <a:cubicBezTo>
                    <a:pt x="247" y="681"/>
                    <a:pt x="247" y="681"/>
                    <a:pt x="247" y="681"/>
                  </a:cubicBezTo>
                  <a:cubicBezTo>
                    <a:pt x="247" y="681"/>
                    <a:pt x="247" y="681"/>
                    <a:pt x="247" y="681"/>
                  </a:cubicBezTo>
                  <a:cubicBezTo>
                    <a:pt x="246" y="681"/>
                    <a:pt x="246" y="681"/>
                    <a:pt x="246" y="681"/>
                  </a:cubicBezTo>
                  <a:cubicBezTo>
                    <a:pt x="246" y="681"/>
                    <a:pt x="246" y="681"/>
                    <a:pt x="246" y="681"/>
                  </a:cubicBezTo>
                  <a:cubicBezTo>
                    <a:pt x="245" y="682"/>
                    <a:pt x="245" y="682"/>
                    <a:pt x="245" y="682"/>
                  </a:cubicBezTo>
                  <a:cubicBezTo>
                    <a:pt x="245" y="682"/>
                    <a:pt x="245" y="682"/>
                    <a:pt x="245" y="682"/>
                  </a:cubicBezTo>
                  <a:cubicBezTo>
                    <a:pt x="244" y="683"/>
                    <a:pt x="244" y="683"/>
                    <a:pt x="244" y="683"/>
                  </a:cubicBezTo>
                  <a:cubicBezTo>
                    <a:pt x="244" y="683"/>
                    <a:pt x="244" y="683"/>
                    <a:pt x="244" y="683"/>
                  </a:cubicBezTo>
                  <a:cubicBezTo>
                    <a:pt x="244" y="684"/>
                    <a:pt x="244" y="684"/>
                    <a:pt x="244" y="684"/>
                  </a:cubicBezTo>
                  <a:cubicBezTo>
                    <a:pt x="244" y="684"/>
                    <a:pt x="244" y="684"/>
                    <a:pt x="244" y="684"/>
                  </a:cubicBezTo>
                  <a:cubicBezTo>
                    <a:pt x="243" y="685"/>
                    <a:pt x="243" y="685"/>
                    <a:pt x="243" y="685"/>
                  </a:cubicBezTo>
                  <a:cubicBezTo>
                    <a:pt x="243" y="685"/>
                    <a:pt x="243" y="685"/>
                    <a:pt x="243" y="685"/>
                  </a:cubicBezTo>
                  <a:cubicBezTo>
                    <a:pt x="242" y="686"/>
                    <a:pt x="242" y="686"/>
                    <a:pt x="242" y="686"/>
                  </a:cubicBezTo>
                  <a:cubicBezTo>
                    <a:pt x="242" y="686"/>
                    <a:pt x="242" y="686"/>
                    <a:pt x="242" y="686"/>
                  </a:cubicBezTo>
                  <a:cubicBezTo>
                    <a:pt x="242" y="688"/>
                    <a:pt x="242" y="688"/>
                    <a:pt x="242" y="688"/>
                  </a:cubicBezTo>
                  <a:cubicBezTo>
                    <a:pt x="242" y="688"/>
                    <a:pt x="242" y="688"/>
                    <a:pt x="242" y="688"/>
                  </a:cubicBezTo>
                  <a:cubicBezTo>
                    <a:pt x="241" y="688"/>
                    <a:pt x="241" y="688"/>
                    <a:pt x="241" y="688"/>
                  </a:cubicBezTo>
                  <a:cubicBezTo>
                    <a:pt x="241" y="688"/>
                    <a:pt x="241" y="688"/>
                    <a:pt x="241" y="688"/>
                  </a:cubicBezTo>
                  <a:cubicBezTo>
                    <a:pt x="232" y="699"/>
                    <a:pt x="232" y="699"/>
                    <a:pt x="232" y="699"/>
                  </a:cubicBezTo>
                  <a:cubicBezTo>
                    <a:pt x="232" y="699"/>
                    <a:pt x="232" y="699"/>
                    <a:pt x="232" y="69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33" y="681"/>
                    <a:pt x="233" y="681"/>
                    <a:pt x="233" y="681"/>
                  </a:cubicBezTo>
                  <a:cubicBezTo>
                    <a:pt x="233" y="681"/>
                    <a:pt x="233" y="681"/>
                    <a:pt x="233" y="681"/>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5" y="683"/>
                    <a:pt x="235" y="683"/>
                    <a:pt x="235" y="683"/>
                  </a:cubicBezTo>
                  <a:cubicBezTo>
                    <a:pt x="235" y="683"/>
                    <a:pt x="235" y="683"/>
                    <a:pt x="235" y="683"/>
                  </a:cubicBezTo>
                  <a:cubicBezTo>
                    <a:pt x="235" y="683"/>
                    <a:pt x="235" y="683"/>
                    <a:pt x="235" y="683"/>
                  </a:cubicBezTo>
                  <a:cubicBezTo>
                    <a:pt x="235" y="683"/>
                    <a:pt x="235" y="683"/>
                    <a:pt x="235" y="683"/>
                  </a:cubicBezTo>
                  <a:cubicBezTo>
                    <a:pt x="236" y="684"/>
                    <a:pt x="236" y="684"/>
                    <a:pt x="236" y="684"/>
                  </a:cubicBezTo>
                  <a:cubicBezTo>
                    <a:pt x="236" y="684"/>
                    <a:pt x="236" y="684"/>
                    <a:pt x="236" y="684"/>
                  </a:cubicBezTo>
                  <a:cubicBezTo>
                    <a:pt x="235" y="685"/>
                    <a:pt x="235" y="685"/>
                    <a:pt x="235" y="685"/>
                  </a:cubicBezTo>
                  <a:cubicBezTo>
                    <a:pt x="235" y="685"/>
                    <a:pt x="235" y="685"/>
                    <a:pt x="235" y="685"/>
                  </a:cubicBezTo>
                  <a:cubicBezTo>
                    <a:pt x="233" y="686"/>
                    <a:pt x="233" y="686"/>
                    <a:pt x="233" y="686"/>
                  </a:cubicBezTo>
                  <a:cubicBezTo>
                    <a:pt x="233" y="686"/>
                    <a:pt x="233" y="686"/>
                    <a:pt x="233" y="686"/>
                  </a:cubicBezTo>
                  <a:cubicBezTo>
                    <a:pt x="232" y="687"/>
                    <a:pt x="232" y="687"/>
                    <a:pt x="232" y="687"/>
                  </a:cubicBezTo>
                  <a:cubicBezTo>
                    <a:pt x="232" y="687"/>
                    <a:pt x="232" y="687"/>
                    <a:pt x="232" y="687"/>
                  </a:cubicBezTo>
                  <a:cubicBezTo>
                    <a:pt x="230" y="688"/>
                    <a:pt x="230" y="688"/>
                    <a:pt x="230" y="688"/>
                  </a:cubicBezTo>
                  <a:cubicBezTo>
                    <a:pt x="230" y="688"/>
                    <a:pt x="230" y="688"/>
                    <a:pt x="230" y="688"/>
                  </a:cubicBezTo>
                  <a:cubicBezTo>
                    <a:pt x="229" y="689"/>
                    <a:pt x="229" y="689"/>
                    <a:pt x="229" y="689"/>
                  </a:cubicBezTo>
                  <a:cubicBezTo>
                    <a:pt x="229" y="689"/>
                    <a:pt x="229" y="689"/>
                    <a:pt x="229" y="689"/>
                  </a:cubicBezTo>
                  <a:cubicBezTo>
                    <a:pt x="228" y="690"/>
                    <a:pt x="228" y="690"/>
                    <a:pt x="228" y="690"/>
                  </a:cubicBezTo>
                  <a:cubicBezTo>
                    <a:pt x="228" y="690"/>
                    <a:pt x="228" y="690"/>
                    <a:pt x="228" y="690"/>
                  </a:cubicBezTo>
                  <a:cubicBezTo>
                    <a:pt x="227" y="692"/>
                    <a:pt x="227" y="692"/>
                    <a:pt x="227" y="692"/>
                  </a:cubicBezTo>
                  <a:cubicBezTo>
                    <a:pt x="227" y="692"/>
                    <a:pt x="227" y="692"/>
                    <a:pt x="227" y="692"/>
                  </a:cubicBezTo>
                  <a:cubicBezTo>
                    <a:pt x="228" y="694"/>
                    <a:pt x="228" y="694"/>
                    <a:pt x="228" y="694"/>
                  </a:cubicBezTo>
                  <a:cubicBezTo>
                    <a:pt x="228" y="694"/>
                    <a:pt x="228" y="694"/>
                    <a:pt x="228" y="694"/>
                  </a:cubicBezTo>
                  <a:cubicBezTo>
                    <a:pt x="228" y="694"/>
                    <a:pt x="228" y="694"/>
                    <a:pt x="228" y="694"/>
                  </a:cubicBezTo>
                  <a:cubicBezTo>
                    <a:pt x="228" y="694"/>
                    <a:pt x="228" y="694"/>
                    <a:pt x="228" y="694"/>
                  </a:cubicBezTo>
                  <a:cubicBezTo>
                    <a:pt x="228" y="695"/>
                    <a:pt x="228" y="695"/>
                    <a:pt x="228" y="695"/>
                  </a:cubicBezTo>
                  <a:cubicBezTo>
                    <a:pt x="228" y="695"/>
                    <a:pt x="228" y="695"/>
                    <a:pt x="228" y="695"/>
                  </a:cubicBezTo>
                  <a:cubicBezTo>
                    <a:pt x="228" y="695"/>
                    <a:pt x="228" y="695"/>
                    <a:pt x="228" y="695"/>
                  </a:cubicBezTo>
                  <a:cubicBezTo>
                    <a:pt x="228" y="695"/>
                    <a:pt x="228" y="695"/>
                    <a:pt x="228"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30" y="695"/>
                    <a:pt x="230" y="695"/>
                    <a:pt x="230" y="695"/>
                  </a:cubicBezTo>
                  <a:cubicBezTo>
                    <a:pt x="230" y="695"/>
                    <a:pt x="230" y="695"/>
                    <a:pt x="230" y="695"/>
                  </a:cubicBezTo>
                  <a:cubicBezTo>
                    <a:pt x="230" y="695"/>
                    <a:pt x="230" y="695"/>
                    <a:pt x="230" y="695"/>
                  </a:cubicBezTo>
                  <a:cubicBezTo>
                    <a:pt x="230" y="695"/>
                    <a:pt x="230" y="695"/>
                    <a:pt x="230" y="695"/>
                  </a:cubicBezTo>
                  <a:cubicBezTo>
                    <a:pt x="220" y="703"/>
                    <a:pt x="220" y="703"/>
                    <a:pt x="220" y="703"/>
                  </a:cubicBezTo>
                  <a:cubicBezTo>
                    <a:pt x="220" y="703"/>
                    <a:pt x="220" y="703"/>
                    <a:pt x="220" y="703"/>
                  </a:cubicBezTo>
                  <a:cubicBezTo>
                    <a:pt x="215" y="706"/>
                    <a:pt x="215" y="706"/>
                    <a:pt x="215" y="706"/>
                  </a:cubicBezTo>
                  <a:cubicBezTo>
                    <a:pt x="214" y="707"/>
                    <a:pt x="214" y="707"/>
                    <a:pt x="214" y="707"/>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3"/>
                    <a:pt x="208" y="713"/>
                    <a:pt x="208" y="713"/>
                  </a:cubicBezTo>
                  <a:cubicBezTo>
                    <a:pt x="208" y="713"/>
                    <a:pt x="208" y="713"/>
                    <a:pt x="208" y="713"/>
                  </a:cubicBezTo>
                  <a:cubicBezTo>
                    <a:pt x="208" y="713"/>
                    <a:pt x="208" y="713"/>
                    <a:pt x="208" y="713"/>
                  </a:cubicBezTo>
                  <a:cubicBezTo>
                    <a:pt x="208" y="713"/>
                    <a:pt x="208" y="713"/>
                    <a:pt x="208" y="713"/>
                  </a:cubicBezTo>
                  <a:cubicBezTo>
                    <a:pt x="209" y="713"/>
                    <a:pt x="209" y="713"/>
                    <a:pt x="209" y="713"/>
                  </a:cubicBezTo>
                  <a:cubicBezTo>
                    <a:pt x="209" y="713"/>
                    <a:pt x="209" y="713"/>
                    <a:pt x="209" y="713"/>
                  </a:cubicBezTo>
                  <a:cubicBezTo>
                    <a:pt x="210" y="713"/>
                    <a:pt x="210" y="713"/>
                    <a:pt x="210" y="713"/>
                  </a:cubicBezTo>
                  <a:cubicBezTo>
                    <a:pt x="210" y="713"/>
                    <a:pt x="210" y="713"/>
                    <a:pt x="210" y="713"/>
                  </a:cubicBezTo>
                  <a:cubicBezTo>
                    <a:pt x="210" y="713"/>
                    <a:pt x="210" y="713"/>
                    <a:pt x="210" y="713"/>
                  </a:cubicBezTo>
                  <a:cubicBezTo>
                    <a:pt x="210" y="713"/>
                    <a:pt x="210" y="713"/>
                    <a:pt x="210" y="713"/>
                  </a:cubicBezTo>
                  <a:cubicBezTo>
                    <a:pt x="211" y="712"/>
                    <a:pt x="211" y="712"/>
                    <a:pt x="211" y="712"/>
                  </a:cubicBezTo>
                  <a:cubicBezTo>
                    <a:pt x="211" y="712"/>
                    <a:pt x="211" y="712"/>
                    <a:pt x="211" y="712"/>
                  </a:cubicBezTo>
                  <a:cubicBezTo>
                    <a:pt x="212" y="712"/>
                    <a:pt x="212" y="712"/>
                    <a:pt x="212" y="712"/>
                  </a:cubicBezTo>
                  <a:cubicBezTo>
                    <a:pt x="212" y="712"/>
                    <a:pt x="212" y="712"/>
                    <a:pt x="212" y="712"/>
                  </a:cubicBezTo>
                  <a:cubicBezTo>
                    <a:pt x="213" y="712"/>
                    <a:pt x="213" y="712"/>
                    <a:pt x="213" y="712"/>
                  </a:cubicBezTo>
                  <a:cubicBezTo>
                    <a:pt x="213" y="712"/>
                    <a:pt x="213" y="712"/>
                    <a:pt x="213" y="712"/>
                  </a:cubicBezTo>
                  <a:cubicBezTo>
                    <a:pt x="214" y="711"/>
                    <a:pt x="214" y="711"/>
                    <a:pt x="214" y="711"/>
                  </a:cubicBezTo>
                  <a:cubicBezTo>
                    <a:pt x="214" y="711"/>
                    <a:pt x="214" y="711"/>
                    <a:pt x="214" y="711"/>
                  </a:cubicBezTo>
                  <a:cubicBezTo>
                    <a:pt x="214" y="710"/>
                    <a:pt x="214" y="710"/>
                    <a:pt x="214" y="710"/>
                  </a:cubicBezTo>
                  <a:cubicBezTo>
                    <a:pt x="214" y="710"/>
                    <a:pt x="214" y="710"/>
                    <a:pt x="214" y="710"/>
                  </a:cubicBezTo>
                  <a:cubicBezTo>
                    <a:pt x="221" y="707"/>
                    <a:pt x="221" y="707"/>
                    <a:pt x="221" y="707"/>
                  </a:cubicBezTo>
                  <a:cubicBezTo>
                    <a:pt x="221" y="707"/>
                    <a:pt x="221" y="707"/>
                    <a:pt x="221" y="707"/>
                  </a:cubicBezTo>
                  <a:cubicBezTo>
                    <a:pt x="219" y="709"/>
                    <a:pt x="219" y="709"/>
                    <a:pt x="219" y="709"/>
                  </a:cubicBezTo>
                  <a:cubicBezTo>
                    <a:pt x="219" y="709"/>
                    <a:pt x="219" y="709"/>
                    <a:pt x="219" y="709"/>
                  </a:cubicBezTo>
                  <a:cubicBezTo>
                    <a:pt x="217" y="710"/>
                    <a:pt x="217" y="710"/>
                    <a:pt x="217" y="710"/>
                  </a:cubicBezTo>
                  <a:cubicBezTo>
                    <a:pt x="217" y="710"/>
                    <a:pt x="217" y="710"/>
                    <a:pt x="217" y="710"/>
                  </a:cubicBezTo>
                  <a:cubicBezTo>
                    <a:pt x="215" y="712"/>
                    <a:pt x="215" y="712"/>
                    <a:pt x="215" y="712"/>
                  </a:cubicBezTo>
                  <a:cubicBezTo>
                    <a:pt x="215" y="712"/>
                    <a:pt x="215" y="712"/>
                    <a:pt x="215" y="712"/>
                  </a:cubicBezTo>
                  <a:cubicBezTo>
                    <a:pt x="214" y="713"/>
                    <a:pt x="214" y="713"/>
                    <a:pt x="214" y="713"/>
                  </a:cubicBezTo>
                  <a:cubicBezTo>
                    <a:pt x="214" y="713"/>
                    <a:pt x="214" y="713"/>
                    <a:pt x="214" y="713"/>
                  </a:cubicBezTo>
                  <a:cubicBezTo>
                    <a:pt x="212" y="715"/>
                    <a:pt x="212" y="715"/>
                    <a:pt x="212" y="715"/>
                  </a:cubicBezTo>
                  <a:cubicBezTo>
                    <a:pt x="212" y="715"/>
                    <a:pt x="212" y="715"/>
                    <a:pt x="212" y="715"/>
                  </a:cubicBezTo>
                  <a:cubicBezTo>
                    <a:pt x="210" y="716"/>
                    <a:pt x="210" y="716"/>
                    <a:pt x="210" y="716"/>
                  </a:cubicBezTo>
                  <a:cubicBezTo>
                    <a:pt x="210" y="716"/>
                    <a:pt x="210" y="716"/>
                    <a:pt x="210" y="716"/>
                  </a:cubicBezTo>
                  <a:cubicBezTo>
                    <a:pt x="208" y="717"/>
                    <a:pt x="208" y="717"/>
                    <a:pt x="208" y="717"/>
                  </a:cubicBezTo>
                  <a:cubicBezTo>
                    <a:pt x="208" y="717"/>
                    <a:pt x="208" y="717"/>
                    <a:pt x="208" y="717"/>
                  </a:cubicBezTo>
                  <a:cubicBezTo>
                    <a:pt x="206" y="719"/>
                    <a:pt x="206" y="719"/>
                    <a:pt x="206" y="719"/>
                  </a:cubicBezTo>
                  <a:cubicBezTo>
                    <a:pt x="206" y="719"/>
                    <a:pt x="206" y="719"/>
                    <a:pt x="206" y="719"/>
                  </a:cubicBezTo>
                  <a:cubicBezTo>
                    <a:pt x="206" y="719"/>
                    <a:pt x="206" y="719"/>
                    <a:pt x="206" y="719"/>
                  </a:cubicBezTo>
                  <a:cubicBezTo>
                    <a:pt x="206" y="719"/>
                    <a:pt x="206" y="719"/>
                    <a:pt x="206"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4" y="719"/>
                    <a:pt x="204" y="719"/>
                    <a:pt x="204" y="719"/>
                  </a:cubicBezTo>
                  <a:cubicBezTo>
                    <a:pt x="204" y="719"/>
                    <a:pt x="204" y="719"/>
                    <a:pt x="204" y="719"/>
                  </a:cubicBezTo>
                  <a:cubicBezTo>
                    <a:pt x="204" y="719"/>
                    <a:pt x="204" y="719"/>
                    <a:pt x="204" y="719"/>
                  </a:cubicBezTo>
                  <a:cubicBezTo>
                    <a:pt x="204" y="719"/>
                    <a:pt x="204" y="719"/>
                    <a:pt x="204" y="719"/>
                  </a:cubicBezTo>
                  <a:cubicBezTo>
                    <a:pt x="203" y="719"/>
                    <a:pt x="203" y="719"/>
                    <a:pt x="203" y="719"/>
                  </a:cubicBezTo>
                  <a:cubicBezTo>
                    <a:pt x="203" y="719"/>
                    <a:pt x="203" y="719"/>
                    <a:pt x="203" y="719"/>
                  </a:cubicBezTo>
                  <a:cubicBezTo>
                    <a:pt x="203" y="718"/>
                    <a:pt x="203" y="718"/>
                    <a:pt x="203" y="718"/>
                  </a:cubicBezTo>
                  <a:cubicBezTo>
                    <a:pt x="203" y="718"/>
                    <a:pt x="203" y="718"/>
                    <a:pt x="203" y="718"/>
                  </a:cubicBezTo>
                  <a:cubicBezTo>
                    <a:pt x="203" y="718"/>
                    <a:pt x="203" y="718"/>
                    <a:pt x="203" y="718"/>
                  </a:cubicBezTo>
                  <a:cubicBezTo>
                    <a:pt x="203" y="718"/>
                    <a:pt x="203" y="718"/>
                    <a:pt x="203" y="718"/>
                  </a:cubicBezTo>
                  <a:cubicBezTo>
                    <a:pt x="203" y="717"/>
                    <a:pt x="203" y="717"/>
                    <a:pt x="203" y="717"/>
                  </a:cubicBezTo>
                  <a:cubicBezTo>
                    <a:pt x="203" y="717"/>
                    <a:pt x="203" y="717"/>
                    <a:pt x="203" y="717"/>
                  </a:cubicBezTo>
                  <a:cubicBezTo>
                    <a:pt x="202" y="717"/>
                    <a:pt x="202" y="717"/>
                    <a:pt x="202" y="717"/>
                  </a:cubicBezTo>
                  <a:cubicBezTo>
                    <a:pt x="202" y="717"/>
                    <a:pt x="202" y="717"/>
                    <a:pt x="202" y="717"/>
                  </a:cubicBezTo>
                  <a:cubicBezTo>
                    <a:pt x="202" y="716"/>
                    <a:pt x="202" y="716"/>
                    <a:pt x="202" y="716"/>
                  </a:cubicBezTo>
                  <a:cubicBezTo>
                    <a:pt x="202" y="716"/>
                    <a:pt x="202" y="716"/>
                    <a:pt x="202" y="716"/>
                  </a:cubicBezTo>
                  <a:cubicBezTo>
                    <a:pt x="201" y="715"/>
                    <a:pt x="201" y="715"/>
                    <a:pt x="201" y="715"/>
                  </a:cubicBezTo>
                  <a:cubicBezTo>
                    <a:pt x="201" y="715"/>
                    <a:pt x="201" y="715"/>
                    <a:pt x="201" y="715"/>
                  </a:cubicBezTo>
                  <a:cubicBezTo>
                    <a:pt x="201" y="715"/>
                    <a:pt x="201" y="715"/>
                    <a:pt x="201" y="715"/>
                  </a:cubicBezTo>
                  <a:cubicBezTo>
                    <a:pt x="201" y="715"/>
                    <a:pt x="201" y="715"/>
                    <a:pt x="201" y="715"/>
                  </a:cubicBezTo>
                  <a:cubicBezTo>
                    <a:pt x="201" y="714"/>
                    <a:pt x="201" y="714"/>
                    <a:pt x="201" y="714"/>
                  </a:cubicBezTo>
                  <a:cubicBezTo>
                    <a:pt x="201" y="714"/>
                    <a:pt x="201" y="714"/>
                    <a:pt x="201" y="714"/>
                  </a:cubicBezTo>
                  <a:cubicBezTo>
                    <a:pt x="202" y="713"/>
                    <a:pt x="202" y="713"/>
                    <a:pt x="202" y="713"/>
                  </a:cubicBezTo>
                  <a:cubicBezTo>
                    <a:pt x="202" y="713"/>
                    <a:pt x="202" y="713"/>
                    <a:pt x="202" y="713"/>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6" y="705"/>
                    <a:pt x="216" y="705"/>
                    <a:pt x="216" y="705"/>
                  </a:cubicBezTo>
                  <a:cubicBezTo>
                    <a:pt x="216" y="705"/>
                    <a:pt x="216" y="705"/>
                    <a:pt x="216" y="705"/>
                  </a:cubicBezTo>
                  <a:cubicBezTo>
                    <a:pt x="216" y="705"/>
                    <a:pt x="216" y="705"/>
                    <a:pt x="216" y="705"/>
                  </a:cubicBezTo>
                  <a:cubicBezTo>
                    <a:pt x="216" y="705"/>
                    <a:pt x="216" y="705"/>
                    <a:pt x="216" y="705"/>
                  </a:cubicBezTo>
                  <a:cubicBezTo>
                    <a:pt x="216" y="704"/>
                    <a:pt x="216" y="704"/>
                    <a:pt x="216" y="704"/>
                  </a:cubicBezTo>
                  <a:cubicBezTo>
                    <a:pt x="216" y="704"/>
                    <a:pt x="216" y="704"/>
                    <a:pt x="216" y="704"/>
                  </a:cubicBezTo>
                  <a:cubicBezTo>
                    <a:pt x="216" y="704"/>
                    <a:pt x="216" y="704"/>
                    <a:pt x="216" y="704"/>
                  </a:cubicBezTo>
                  <a:cubicBezTo>
                    <a:pt x="216" y="704"/>
                    <a:pt x="216" y="704"/>
                    <a:pt x="216"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2"/>
                    <a:pt x="217" y="702"/>
                    <a:pt x="217" y="702"/>
                  </a:cubicBezTo>
                  <a:cubicBezTo>
                    <a:pt x="217" y="702"/>
                    <a:pt x="217" y="702"/>
                    <a:pt x="217" y="702"/>
                  </a:cubicBezTo>
                  <a:cubicBezTo>
                    <a:pt x="217" y="702"/>
                    <a:pt x="217" y="702"/>
                    <a:pt x="217" y="702"/>
                  </a:cubicBezTo>
                  <a:cubicBezTo>
                    <a:pt x="217" y="702"/>
                    <a:pt x="217" y="702"/>
                    <a:pt x="217" y="702"/>
                  </a:cubicBezTo>
                  <a:cubicBezTo>
                    <a:pt x="216" y="702"/>
                    <a:pt x="216" y="702"/>
                    <a:pt x="216" y="702"/>
                  </a:cubicBezTo>
                  <a:cubicBezTo>
                    <a:pt x="216" y="702"/>
                    <a:pt x="216" y="702"/>
                    <a:pt x="216" y="702"/>
                  </a:cubicBezTo>
                  <a:cubicBezTo>
                    <a:pt x="215" y="701"/>
                    <a:pt x="215" y="701"/>
                    <a:pt x="215" y="701"/>
                  </a:cubicBezTo>
                  <a:cubicBezTo>
                    <a:pt x="215" y="701"/>
                    <a:pt x="215" y="701"/>
                    <a:pt x="215" y="701"/>
                  </a:cubicBezTo>
                  <a:cubicBezTo>
                    <a:pt x="215" y="701"/>
                    <a:pt x="215" y="701"/>
                    <a:pt x="215" y="701"/>
                  </a:cubicBezTo>
                  <a:cubicBezTo>
                    <a:pt x="215" y="701"/>
                    <a:pt x="215" y="701"/>
                    <a:pt x="215" y="701"/>
                  </a:cubicBezTo>
                  <a:cubicBezTo>
                    <a:pt x="214" y="700"/>
                    <a:pt x="214" y="700"/>
                    <a:pt x="214" y="700"/>
                  </a:cubicBezTo>
                  <a:cubicBezTo>
                    <a:pt x="214" y="700"/>
                    <a:pt x="214" y="700"/>
                    <a:pt x="214" y="700"/>
                  </a:cubicBezTo>
                  <a:cubicBezTo>
                    <a:pt x="214" y="700"/>
                    <a:pt x="214" y="700"/>
                    <a:pt x="214" y="700"/>
                  </a:cubicBezTo>
                  <a:cubicBezTo>
                    <a:pt x="214" y="700"/>
                    <a:pt x="214" y="700"/>
                    <a:pt x="214" y="700"/>
                  </a:cubicBezTo>
                  <a:cubicBezTo>
                    <a:pt x="214" y="699"/>
                    <a:pt x="214" y="699"/>
                    <a:pt x="214" y="699"/>
                  </a:cubicBezTo>
                  <a:cubicBezTo>
                    <a:pt x="214" y="699"/>
                    <a:pt x="214" y="699"/>
                    <a:pt x="214" y="699"/>
                  </a:cubicBezTo>
                  <a:cubicBezTo>
                    <a:pt x="214" y="699"/>
                    <a:pt x="214" y="698"/>
                    <a:pt x="214" y="698"/>
                  </a:cubicBezTo>
                  <a:cubicBezTo>
                    <a:pt x="214" y="698"/>
                    <a:pt x="214" y="698"/>
                    <a:pt x="214" y="698"/>
                  </a:cubicBezTo>
                  <a:cubicBezTo>
                    <a:pt x="213" y="698"/>
                    <a:pt x="213" y="698"/>
                    <a:pt x="213" y="697"/>
                  </a:cubicBezTo>
                  <a:cubicBezTo>
                    <a:pt x="213" y="697"/>
                    <a:pt x="213" y="697"/>
                    <a:pt x="213" y="697"/>
                  </a:cubicBezTo>
                  <a:cubicBezTo>
                    <a:pt x="213" y="696"/>
                    <a:pt x="213" y="696"/>
                    <a:pt x="213" y="695"/>
                  </a:cubicBezTo>
                  <a:cubicBezTo>
                    <a:pt x="213" y="695"/>
                    <a:pt x="213" y="695"/>
                    <a:pt x="213" y="695"/>
                  </a:cubicBezTo>
                  <a:cubicBezTo>
                    <a:pt x="213" y="693"/>
                    <a:pt x="213" y="691"/>
                    <a:pt x="213" y="689"/>
                  </a:cubicBezTo>
                  <a:cubicBezTo>
                    <a:pt x="213" y="689"/>
                    <a:pt x="213" y="689"/>
                    <a:pt x="213" y="689"/>
                  </a:cubicBezTo>
                  <a:cubicBezTo>
                    <a:pt x="213" y="688"/>
                    <a:pt x="213" y="688"/>
                    <a:pt x="214" y="687"/>
                  </a:cubicBezTo>
                  <a:cubicBezTo>
                    <a:pt x="214" y="687"/>
                    <a:pt x="214" y="687"/>
                    <a:pt x="214" y="687"/>
                  </a:cubicBezTo>
                  <a:cubicBezTo>
                    <a:pt x="214" y="686"/>
                    <a:pt x="214" y="685"/>
                    <a:pt x="215" y="684"/>
                  </a:cubicBezTo>
                  <a:cubicBezTo>
                    <a:pt x="215" y="684"/>
                    <a:pt x="215" y="684"/>
                    <a:pt x="215" y="684"/>
                  </a:cubicBezTo>
                  <a:cubicBezTo>
                    <a:pt x="215" y="684"/>
                    <a:pt x="216" y="683"/>
                    <a:pt x="216" y="682"/>
                  </a:cubicBezTo>
                  <a:cubicBezTo>
                    <a:pt x="216" y="682"/>
                    <a:pt x="216" y="682"/>
                    <a:pt x="216" y="682"/>
                  </a:cubicBezTo>
                  <a:cubicBezTo>
                    <a:pt x="217" y="681"/>
                    <a:pt x="217" y="680"/>
                    <a:pt x="218" y="679"/>
                  </a:cubicBezTo>
                  <a:cubicBezTo>
                    <a:pt x="218" y="679"/>
                    <a:pt x="218" y="679"/>
                    <a:pt x="218" y="679"/>
                  </a:cubicBezTo>
                  <a:cubicBezTo>
                    <a:pt x="219" y="677"/>
                    <a:pt x="219" y="677"/>
                    <a:pt x="219" y="677"/>
                  </a:cubicBezTo>
                  <a:cubicBezTo>
                    <a:pt x="219" y="677"/>
                    <a:pt x="219" y="677"/>
                    <a:pt x="219" y="677"/>
                  </a:cubicBezTo>
                  <a:cubicBezTo>
                    <a:pt x="216" y="679"/>
                    <a:pt x="213" y="681"/>
                    <a:pt x="210" y="683"/>
                  </a:cubicBezTo>
                  <a:cubicBezTo>
                    <a:pt x="210" y="683"/>
                    <a:pt x="210" y="683"/>
                    <a:pt x="210" y="683"/>
                  </a:cubicBezTo>
                  <a:cubicBezTo>
                    <a:pt x="209" y="684"/>
                    <a:pt x="208" y="684"/>
                    <a:pt x="207" y="683"/>
                  </a:cubicBezTo>
                  <a:cubicBezTo>
                    <a:pt x="207" y="683"/>
                    <a:pt x="207" y="683"/>
                    <a:pt x="207" y="683"/>
                  </a:cubicBezTo>
                  <a:cubicBezTo>
                    <a:pt x="207" y="683"/>
                    <a:pt x="207" y="683"/>
                    <a:pt x="207" y="683"/>
                  </a:cubicBezTo>
                  <a:cubicBezTo>
                    <a:pt x="207" y="683"/>
                    <a:pt x="207" y="683"/>
                    <a:pt x="207" y="683"/>
                  </a:cubicBezTo>
                  <a:cubicBezTo>
                    <a:pt x="206" y="683"/>
                    <a:pt x="206" y="683"/>
                    <a:pt x="206" y="683"/>
                  </a:cubicBezTo>
                  <a:cubicBezTo>
                    <a:pt x="206" y="683"/>
                    <a:pt x="206" y="683"/>
                    <a:pt x="206" y="683"/>
                  </a:cubicBezTo>
                  <a:cubicBezTo>
                    <a:pt x="206" y="683"/>
                    <a:pt x="206" y="682"/>
                    <a:pt x="205" y="682"/>
                  </a:cubicBezTo>
                  <a:cubicBezTo>
                    <a:pt x="205" y="682"/>
                    <a:pt x="205" y="682"/>
                    <a:pt x="205" y="682"/>
                  </a:cubicBezTo>
                  <a:cubicBezTo>
                    <a:pt x="205" y="682"/>
                    <a:pt x="205" y="682"/>
                    <a:pt x="205" y="682"/>
                  </a:cubicBezTo>
                  <a:cubicBezTo>
                    <a:pt x="205" y="682"/>
                    <a:pt x="205" y="682"/>
                    <a:pt x="205" y="682"/>
                  </a:cubicBezTo>
                  <a:cubicBezTo>
                    <a:pt x="204" y="681"/>
                    <a:pt x="204" y="681"/>
                    <a:pt x="204" y="681"/>
                  </a:cubicBezTo>
                  <a:cubicBezTo>
                    <a:pt x="204" y="681"/>
                    <a:pt x="204" y="681"/>
                    <a:pt x="204" y="681"/>
                  </a:cubicBezTo>
                  <a:cubicBezTo>
                    <a:pt x="203" y="680"/>
                    <a:pt x="203" y="680"/>
                    <a:pt x="203" y="680"/>
                  </a:cubicBezTo>
                  <a:cubicBezTo>
                    <a:pt x="203" y="680"/>
                    <a:pt x="203" y="680"/>
                    <a:pt x="203" y="680"/>
                  </a:cubicBezTo>
                  <a:cubicBezTo>
                    <a:pt x="203" y="680"/>
                    <a:pt x="203" y="680"/>
                    <a:pt x="203" y="680"/>
                  </a:cubicBezTo>
                  <a:cubicBezTo>
                    <a:pt x="203" y="680"/>
                    <a:pt x="203" y="680"/>
                    <a:pt x="203" y="680"/>
                  </a:cubicBezTo>
                  <a:cubicBezTo>
                    <a:pt x="202" y="680"/>
                    <a:pt x="202" y="680"/>
                    <a:pt x="202" y="680"/>
                  </a:cubicBezTo>
                  <a:cubicBezTo>
                    <a:pt x="202" y="680"/>
                    <a:pt x="202" y="680"/>
                    <a:pt x="202" y="680"/>
                  </a:cubicBezTo>
                  <a:cubicBezTo>
                    <a:pt x="202" y="680"/>
                    <a:pt x="202" y="680"/>
                    <a:pt x="202" y="679"/>
                  </a:cubicBezTo>
                  <a:cubicBezTo>
                    <a:pt x="202" y="679"/>
                    <a:pt x="202" y="679"/>
                    <a:pt x="202" y="679"/>
                  </a:cubicBezTo>
                  <a:cubicBezTo>
                    <a:pt x="202" y="680"/>
                    <a:pt x="201" y="680"/>
                    <a:pt x="201" y="680"/>
                  </a:cubicBezTo>
                  <a:cubicBezTo>
                    <a:pt x="201" y="680"/>
                    <a:pt x="201" y="680"/>
                    <a:pt x="201" y="680"/>
                  </a:cubicBezTo>
                  <a:cubicBezTo>
                    <a:pt x="201" y="680"/>
                    <a:pt x="201" y="680"/>
                    <a:pt x="201" y="680"/>
                  </a:cubicBezTo>
                  <a:cubicBezTo>
                    <a:pt x="201" y="680"/>
                    <a:pt x="201" y="680"/>
                    <a:pt x="201" y="680"/>
                  </a:cubicBezTo>
                  <a:cubicBezTo>
                    <a:pt x="201" y="680"/>
                    <a:pt x="200" y="680"/>
                    <a:pt x="200" y="680"/>
                  </a:cubicBezTo>
                  <a:cubicBezTo>
                    <a:pt x="200" y="680"/>
                    <a:pt x="200" y="680"/>
                    <a:pt x="200" y="680"/>
                  </a:cubicBezTo>
                  <a:cubicBezTo>
                    <a:pt x="200" y="680"/>
                    <a:pt x="200" y="681"/>
                    <a:pt x="200" y="681"/>
                  </a:cubicBezTo>
                  <a:cubicBezTo>
                    <a:pt x="200" y="681"/>
                    <a:pt x="200" y="681"/>
                    <a:pt x="200" y="681"/>
                  </a:cubicBezTo>
                  <a:cubicBezTo>
                    <a:pt x="200" y="681"/>
                    <a:pt x="200" y="681"/>
                    <a:pt x="200" y="681"/>
                  </a:cubicBezTo>
                  <a:cubicBezTo>
                    <a:pt x="200" y="681"/>
                    <a:pt x="200" y="681"/>
                    <a:pt x="200" y="681"/>
                  </a:cubicBezTo>
                  <a:cubicBezTo>
                    <a:pt x="200" y="682"/>
                    <a:pt x="200" y="682"/>
                    <a:pt x="200" y="682"/>
                  </a:cubicBezTo>
                  <a:cubicBezTo>
                    <a:pt x="200" y="682"/>
                    <a:pt x="200" y="682"/>
                    <a:pt x="200" y="682"/>
                  </a:cubicBezTo>
                  <a:cubicBezTo>
                    <a:pt x="200" y="682"/>
                    <a:pt x="199" y="682"/>
                    <a:pt x="199" y="682"/>
                  </a:cubicBezTo>
                  <a:cubicBezTo>
                    <a:pt x="199" y="682"/>
                    <a:pt x="199" y="682"/>
                    <a:pt x="199" y="682"/>
                  </a:cubicBezTo>
                  <a:cubicBezTo>
                    <a:pt x="199" y="682"/>
                    <a:pt x="199" y="682"/>
                    <a:pt x="199" y="682"/>
                  </a:cubicBezTo>
                  <a:cubicBezTo>
                    <a:pt x="199" y="682"/>
                    <a:pt x="199" y="682"/>
                    <a:pt x="199" y="682"/>
                  </a:cubicBezTo>
                  <a:cubicBezTo>
                    <a:pt x="193" y="692"/>
                    <a:pt x="193" y="692"/>
                    <a:pt x="193" y="692"/>
                  </a:cubicBezTo>
                  <a:cubicBezTo>
                    <a:pt x="193" y="692"/>
                    <a:pt x="193" y="692"/>
                    <a:pt x="193" y="692"/>
                  </a:cubicBezTo>
                  <a:cubicBezTo>
                    <a:pt x="186" y="705"/>
                    <a:pt x="186" y="705"/>
                    <a:pt x="186" y="705"/>
                  </a:cubicBezTo>
                  <a:cubicBezTo>
                    <a:pt x="186" y="705"/>
                    <a:pt x="186" y="705"/>
                    <a:pt x="186" y="705"/>
                  </a:cubicBezTo>
                  <a:cubicBezTo>
                    <a:pt x="176" y="724"/>
                    <a:pt x="176" y="724"/>
                    <a:pt x="176" y="724"/>
                  </a:cubicBezTo>
                  <a:close/>
                  <a:moveTo>
                    <a:pt x="425" y="723"/>
                  </a:moveTo>
                  <a:cubicBezTo>
                    <a:pt x="424" y="722"/>
                    <a:pt x="424" y="722"/>
                    <a:pt x="424" y="722"/>
                  </a:cubicBezTo>
                  <a:cubicBezTo>
                    <a:pt x="424" y="722"/>
                    <a:pt x="424" y="722"/>
                    <a:pt x="424" y="722"/>
                  </a:cubicBezTo>
                  <a:cubicBezTo>
                    <a:pt x="424" y="722"/>
                    <a:pt x="424" y="722"/>
                    <a:pt x="424" y="722"/>
                  </a:cubicBezTo>
                  <a:cubicBezTo>
                    <a:pt x="424" y="722"/>
                    <a:pt x="424" y="722"/>
                    <a:pt x="424" y="722"/>
                  </a:cubicBezTo>
                  <a:cubicBezTo>
                    <a:pt x="423" y="721"/>
                    <a:pt x="423" y="721"/>
                    <a:pt x="423" y="721"/>
                  </a:cubicBezTo>
                  <a:cubicBezTo>
                    <a:pt x="423" y="721"/>
                    <a:pt x="423" y="721"/>
                    <a:pt x="423" y="721"/>
                  </a:cubicBezTo>
                  <a:cubicBezTo>
                    <a:pt x="423" y="720"/>
                    <a:pt x="423" y="720"/>
                    <a:pt x="423" y="720"/>
                  </a:cubicBezTo>
                  <a:cubicBezTo>
                    <a:pt x="423" y="720"/>
                    <a:pt x="423" y="720"/>
                    <a:pt x="423" y="720"/>
                  </a:cubicBezTo>
                  <a:cubicBezTo>
                    <a:pt x="423" y="720"/>
                    <a:pt x="423" y="720"/>
                    <a:pt x="423" y="720"/>
                  </a:cubicBezTo>
                  <a:cubicBezTo>
                    <a:pt x="423" y="720"/>
                    <a:pt x="423" y="720"/>
                    <a:pt x="423" y="720"/>
                  </a:cubicBezTo>
                  <a:cubicBezTo>
                    <a:pt x="423" y="719"/>
                    <a:pt x="423" y="719"/>
                    <a:pt x="423" y="719"/>
                  </a:cubicBezTo>
                  <a:cubicBezTo>
                    <a:pt x="423" y="719"/>
                    <a:pt x="423" y="719"/>
                    <a:pt x="423" y="719"/>
                  </a:cubicBezTo>
                  <a:cubicBezTo>
                    <a:pt x="423" y="718"/>
                    <a:pt x="423" y="718"/>
                    <a:pt x="423" y="718"/>
                  </a:cubicBezTo>
                  <a:cubicBezTo>
                    <a:pt x="423" y="718"/>
                    <a:pt x="423" y="718"/>
                    <a:pt x="423" y="718"/>
                  </a:cubicBezTo>
                  <a:cubicBezTo>
                    <a:pt x="424" y="717"/>
                    <a:pt x="424" y="717"/>
                    <a:pt x="424" y="717"/>
                  </a:cubicBezTo>
                  <a:cubicBezTo>
                    <a:pt x="424" y="717"/>
                    <a:pt x="424" y="717"/>
                    <a:pt x="424" y="717"/>
                  </a:cubicBezTo>
                  <a:cubicBezTo>
                    <a:pt x="425" y="716"/>
                    <a:pt x="425" y="716"/>
                    <a:pt x="425" y="716"/>
                  </a:cubicBezTo>
                  <a:cubicBezTo>
                    <a:pt x="425" y="716"/>
                    <a:pt x="425" y="716"/>
                    <a:pt x="425" y="716"/>
                  </a:cubicBezTo>
                  <a:cubicBezTo>
                    <a:pt x="427" y="715"/>
                    <a:pt x="427" y="715"/>
                    <a:pt x="427" y="715"/>
                  </a:cubicBezTo>
                  <a:cubicBezTo>
                    <a:pt x="427" y="715"/>
                    <a:pt x="427" y="715"/>
                    <a:pt x="427" y="715"/>
                  </a:cubicBezTo>
                  <a:cubicBezTo>
                    <a:pt x="428" y="714"/>
                    <a:pt x="428" y="714"/>
                    <a:pt x="428" y="714"/>
                  </a:cubicBezTo>
                  <a:cubicBezTo>
                    <a:pt x="428" y="714"/>
                    <a:pt x="428" y="714"/>
                    <a:pt x="428" y="714"/>
                  </a:cubicBezTo>
                  <a:cubicBezTo>
                    <a:pt x="430" y="713"/>
                    <a:pt x="430" y="713"/>
                    <a:pt x="430" y="713"/>
                  </a:cubicBezTo>
                  <a:cubicBezTo>
                    <a:pt x="430" y="713"/>
                    <a:pt x="430" y="713"/>
                    <a:pt x="430" y="713"/>
                  </a:cubicBezTo>
                  <a:cubicBezTo>
                    <a:pt x="431" y="712"/>
                    <a:pt x="431" y="712"/>
                    <a:pt x="431" y="712"/>
                  </a:cubicBezTo>
                  <a:cubicBezTo>
                    <a:pt x="431" y="712"/>
                    <a:pt x="431" y="712"/>
                    <a:pt x="431" y="712"/>
                  </a:cubicBezTo>
                  <a:cubicBezTo>
                    <a:pt x="433" y="711"/>
                    <a:pt x="433" y="711"/>
                    <a:pt x="433" y="711"/>
                  </a:cubicBezTo>
                  <a:cubicBezTo>
                    <a:pt x="433" y="711"/>
                    <a:pt x="433" y="711"/>
                    <a:pt x="433" y="711"/>
                  </a:cubicBezTo>
                  <a:cubicBezTo>
                    <a:pt x="434" y="710"/>
                    <a:pt x="434" y="710"/>
                    <a:pt x="434" y="710"/>
                  </a:cubicBezTo>
                  <a:cubicBezTo>
                    <a:pt x="434" y="710"/>
                    <a:pt x="434" y="710"/>
                    <a:pt x="434" y="710"/>
                  </a:cubicBezTo>
                  <a:cubicBezTo>
                    <a:pt x="436" y="709"/>
                    <a:pt x="436" y="709"/>
                    <a:pt x="436" y="709"/>
                  </a:cubicBezTo>
                  <a:cubicBezTo>
                    <a:pt x="436" y="709"/>
                    <a:pt x="436" y="709"/>
                    <a:pt x="436" y="709"/>
                  </a:cubicBezTo>
                  <a:cubicBezTo>
                    <a:pt x="442" y="704"/>
                    <a:pt x="442" y="704"/>
                    <a:pt x="442" y="704"/>
                  </a:cubicBezTo>
                  <a:cubicBezTo>
                    <a:pt x="442" y="704"/>
                    <a:pt x="442" y="704"/>
                    <a:pt x="442" y="704"/>
                  </a:cubicBezTo>
                  <a:cubicBezTo>
                    <a:pt x="443" y="703"/>
                    <a:pt x="443" y="703"/>
                    <a:pt x="443" y="703"/>
                  </a:cubicBezTo>
                  <a:cubicBezTo>
                    <a:pt x="443" y="703"/>
                    <a:pt x="443" y="703"/>
                    <a:pt x="443" y="703"/>
                  </a:cubicBezTo>
                  <a:cubicBezTo>
                    <a:pt x="444" y="703"/>
                    <a:pt x="444" y="703"/>
                    <a:pt x="444" y="703"/>
                  </a:cubicBezTo>
                  <a:cubicBezTo>
                    <a:pt x="444" y="703"/>
                    <a:pt x="444" y="703"/>
                    <a:pt x="444" y="703"/>
                  </a:cubicBezTo>
                  <a:cubicBezTo>
                    <a:pt x="444" y="702"/>
                    <a:pt x="444" y="702"/>
                    <a:pt x="444" y="702"/>
                  </a:cubicBezTo>
                  <a:cubicBezTo>
                    <a:pt x="444" y="702"/>
                    <a:pt x="444" y="702"/>
                    <a:pt x="444" y="702"/>
                  </a:cubicBezTo>
                  <a:cubicBezTo>
                    <a:pt x="445" y="700"/>
                    <a:pt x="445" y="700"/>
                    <a:pt x="445" y="700"/>
                  </a:cubicBezTo>
                  <a:cubicBezTo>
                    <a:pt x="445" y="700"/>
                    <a:pt x="445" y="700"/>
                    <a:pt x="445" y="700"/>
                  </a:cubicBezTo>
                  <a:cubicBezTo>
                    <a:pt x="446" y="699"/>
                    <a:pt x="446" y="699"/>
                    <a:pt x="446" y="699"/>
                  </a:cubicBezTo>
                  <a:cubicBezTo>
                    <a:pt x="446" y="699"/>
                    <a:pt x="446" y="699"/>
                    <a:pt x="446" y="699"/>
                  </a:cubicBezTo>
                  <a:cubicBezTo>
                    <a:pt x="446" y="698"/>
                    <a:pt x="446" y="698"/>
                    <a:pt x="446" y="698"/>
                  </a:cubicBezTo>
                  <a:cubicBezTo>
                    <a:pt x="446" y="698"/>
                    <a:pt x="446" y="698"/>
                    <a:pt x="446" y="698"/>
                  </a:cubicBezTo>
                  <a:cubicBezTo>
                    <a:pt x="446" y="697"/>
                    <a:pt x="446" y="697"/>
                    <a:pt x="446" y="697"/>
                  </a:cubicBezTo>
                  <a:cubicBezTo>
                    <a:pt x="446" y="697"/>
                    <a:pt x="446" y="697"/>
                    <a:pt x="446" y="697"/>
                  </a:cubicBezTo>
                  <a:cubicBezTo>
                    <a:pt x="446" y="696"/>
                    <a:pt x="446" y="696"/>
                    <a:pt x="446" y="696"/>
                  </a:cubicBezTo>
                  <a:cubicBezTo>
                    <a:pt x="446" y="696"/>
                    <a:pt x="446" y="696"/>
                    <a:pt x="446" y="696"/>
                  </a:cubicBezTo>
                  <a:cubicBezTo>
                    <a:pt x="444" y="695"/>
                    <a:pt x="444" y="695"/>
                    <a:pt x="444" y="695"/>
                  </a:cubicBezTo>
                  <a:cubicBezTo>
                    <a:pt x="444" y="695"/>
                    <a:pt x="444" y="695"/>
                    <a:pt x="444" y="695"/>
                  </a:cubicBezTo>
                  <a:cubicBezTo>
                    <a:pt x="444" y="696"/>
                    <a:pt x="444" y="696"/>
                    <a:pt x="444" y="696"/>
                  </a:cubicBezTo>
                  <a:cubicBezTo>
                    <a:pt x="444" y="696"/>
                    <a:pt x="444" y="696"/>
                    <a:pt x="444" y="696"/>
                  </a:cubicBezTo>
                  <a:cubicBezTo>
                    <a:pt x="444" y="697"/>
                    <a:pt x="444" y="697"/>
                    <a:pt x="444" y="697"/>
                  </a:cubicBezTo>
                  <a:cubicBezTo>
                    <a:pt x="444" y="697"/>
                    <a:pt x="444" y="697"/>
                    <a:pt x="444" y="697"/>
                  </a:cubicBezTo>
                  <a:cubicBezTo>
                    <a:pt x="443" y="697"/>
                    <a:pt x="443" y="697"/>
                    <a:pt x="443" y="697"/>
                  </a:cubicBezTo>
                  <a:cubicBezTo>
                    <a:pt x="443" y="697"/>
                    <a:pt x="443" y="697"/>
                    <a:pt x="443" y="697"/>
                  </a:cubicBezTo>
                  <a:cubicBezTo>
                    <a:pt x="443" y="698"/>
                    <a:pt x="443" y="698"/>
                    <a:pt x="443" y="698"/>
                  </a:cubicBezTo>
                  <a:cubicBezTo>
                    <a:pt x="443" y="698"/>
                    <a:pt x="443" y="698"/>
                    <a:pt x="443" y="698"/>
                  </a:cubicBezTo>
                  <a:cubicBezTo>
                    <a:pt x="442" y="698"/>
                    <a:pt x="442" y="698"/>
                    <a:pt x="442" y="698"/>
                  </a:cubicBezTo>
                  <a:cubicBezTo>
                    <a:pt x="442" y="698"/>
                    <a:pt x="442" y="698"/>
                    <a:pt x="442" y="698"/>
                  </a:cubicBezTo>
                  <a:cubicBezTo>
                    <a:pt x="442" y="698"/>
                    <a:pt x="442" y="698"/>
                    <a:pt x="442" y="698"/>
                  </a:cubicBezTo>
                  <a:cubicBezTo>
                    <a:pt x="442" y="698"/>
                    <a:pt x="442" y="698"/>
                    <a:pt x="442" y="698"/>
                  </a:cubicBezTo>
                  <a:cubicBezTo>
                    <a:pt x="441" y="699"/>
                    <a:pt x="441" y="699"/>
                    <a:pt x="441" y="699"/>
                  </a:cubicBezTo>
                  <a:cubicBezTo>
                    <a:pt x="441" y="699"/>
                    <a:pt x="441" y="699"/>
                    <a:pt x="441" y="699"/>
                  </a:cubicBezTo>
                  <a:cubicBezTo>
                    <a:pt x="440" y="699"/>
                    <a:pt x="440" y="699"/>
                    <a:pt x="440" y="699"/>
                  </a:cubicBezTo>
                  <a:cubicBezTo>
                    <a:pt x="440" y="699"/>
                    <a:pt x="440" y="699"/>
                    <a:pt x="440" y="699"/>
                  </a:cubicBezTo>
                  <a:cubicBezTo>
                    <a:pt x="440" y="699"/>
                    <a:pt x="440" y="699"/>
                    <a:pt x="440" y="699"/>
                  </a:cubicBezTo>
                  <a:cubicBezTo>
                    <a:pt x="440" y="699"/>
                    <a:pt x="440" y="699"/>
                    <a:pt x="440"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8" y="699"/>
                    <a:pt x="438" y="699"/>
                    <a:pt x="438" y="699"/>
                  </a:cubicBezTo>
                  <a:cubicBezTo>
                    <a:pt x="438" y="699"/>
                    <a:pt x="438" y="699"/>
                    <a:pt x="438" y="699"/>
                  </a:cubicBezTo>
                  <a:cubicBezTo>
                    <a:pt x="438" y="699"/>
                    <a:pt x="438" y="699"/>
                    <a:pt x="438" y="699"/>
                  </a:cubicBezTo>
                  <a:cubicBezTo>
                    <a:pt x="438" y="699"/>
                    <a:pt x="438" y="699"/>
                    <a:pt x="438"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7"/>
                    <a:pt x="436" y="697"/>
                    <a:pt x="436" y="697"/>
                  </a:cubicBezTo>
                  <a:cubicBezTo>
                    <a:pt x="436" y="697"/>
                    <a:pt x="436" y="697"/>
                    <a:pt x="436" y="697"/>
                  </a:cubicBezTo>
                  <a:cubicBezTo>
                    <a:pt x="436" y="697"/>
                    <a:pt x="436" y="697"/>
                    <a:pt x="436" y="697"/>
                  </a:cubicBezTo>
                  <a:cubicBezTo>
                    <a:pt x="436" y="697"/>
                    <a:pt x="436" y="697"/>
                    <a:pt x="436" y="697"/>
                  </a:cubicBezTo>
                  <a:cubicBezTo>
                    <a:pt x="436" y="696"/>
                    <a:pt x="436" y="696"/>
                    <a:pt x="436" y="696"/>
                  </a:cubicBezTo>
                  <a:cubicBezTo>
                    <a:pt x="436" y="696"/>
                    <a:pt x="436" y="696"/>
                    <a:pt x="436" y="696"/>
                  </a:cubicBezTo>
                  <a:cubicBezTo>
                    <a:pt x="443" y="692"/>
                    <a:pt x="443" y="692"/>
                    <a:pt x="443" y="692"/>
                  </a:cubicBezTo>
                  <a:cubicBezTo>
                    <a:pt x="443" y="692"/>
                    <a:pt x="443" y="692"/>
                    <a:pt x="443" y="692"/>
                  </a:cubicBezTo>
                  <a:cubicBezTo>
                    <a:pt x="442" y="692"/>
                    <a:pt x="442" y="692"/>
                    <a:pt x="442" y="692"/>
                  </a:cubicBezTo>
                  <a:cubicBezTo>
                    <a:pt x="442" y="692"/>
                    <a:pt x="442" y="692"/>
                    <a:pt x="442" y="692"/>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3" y="689"/>
                    <a:pt x="443" y="689"/>
                    <a:pt x="443" y="689"/>
                  </a:cubicBezTo>
                  <a:cubicBezTo>
                    <a:pt x="443" y="689"/>
                    <a:pt x="443" y="689"/>
                    <a:pt x="443" y="689"/>
                  </a:cubicBezTo>
                  <a:cubicBezTo>
                    <a:pt x="443" y="689"/>
                    <a:pt x="443" y="689"/>
                    <a:pt x="443" y="689"/>
                  </a:cubicBezTo>
                  <a:cubicBezTo>
                    <a:pt x="443" y="689"/>
                    <a:pt x="443" y="689"/>
                    <a:pt x="443" y="689"/>
                  </a:cubicBezTo>
                  <a:cubicBezTo>
                    <a:pt x="443" y="688"/>
                    <a:pt x="443" y="688"/>
                    <a:pt x="443" y="688"/>
                  </a:cubicBezTo>
                  <a:cubicBezTo>
                    <a:pt x="443" y="688"/>
                    <a:pt x="443" y="688"/>
                    <a:pt x="443" y="688"/>
                  </a:cubicBezTo>
                  <a:cubicBezTo>
                    <a:pt x="443" y="688"/>
                    <a:pt x="443" y="688"/>
                    <a:pt x="443" y="688"/>
                  </a:cubicBezTo>
                  <a:cubicBezTo>
                    <a:pt x="443" y="688"/>
                    <a:pt x="443" y="688"/>
                    <a:pt x="443" y="688"/>
                  </a:cubicBezTo>
                  <a:cubicBezTo>
                    <a:pt x="444" y="687"/>
                    <a:pt x="444" y="687"/>
                    <a:pt x="444" y="687"/>
                  </a:cubicBezTo>
                  <a:cubicBezTo>
                    <a:pt x="444" y="687"/>
                    <a:pt x="444" y="687"/>
                    <a:pt x="444" y="687"/>
                  </a:cubicBezTo>
                  <a:cubicBezTo>
                    <a:pt x="444" y="687"/>
                    <a:pt x="444" y="687"/>
                    <a:pt x="444" y="687"/>
                  </a:cubicBezTo>
                  <a:cubicBezTo>
                    <a:pt x="444" y="687"/>
                    <a:pt x="444" y="687"/>
                    <a:pt x="444" y="687"/>
                  </a:cubicBezTo>
                  <a:cubicBezTo>
                    <a:pt x="444" y="686"/>
                    <a:pt x="444" y="686"/>
                    <a:pt x="444" y="686"/>
                  </a:cubicBezTo>
                  <a:cubicBezTo>
                    <a:pt x="444" y="686"/>
                    <a:pt x="444" y="686"/>
                    <a:pt x="444" y="686"/>
                  </a:cubicBezTo>
                  <a:cubicBezTo>
                    <a:pt x="444" y="686"/>
                    <a:pt x="444" y="686"/>
                    <a:pt x="444" y="686"/>
                  </a:cubicBezTo>
                  <a:cubicBezTo>
                    <a:pt x="444" y="686"/>
                    <a:pt x="444" y="686"/>
                    <a:pt x="444" y="686"/>
                  </a:cubicBezTo>
                  <a:cubicBezTo>
                    <a:pt x="444" y="685"/>
                    <a:pt x="444" y="685"/>
                    <a:pt x="444" y="685"/>
                  </a:cubicBezTo>
                  <a:cubicBezTo>
                    <a:pt x="444" y="685"/>
                    <a:pt x="444" y="685"/>
                    <a:pt x="444" y="685"/>
                  </a:cubicBezTo>
                  <a:cubicBezTo>
                    <a:pt x="443" y="685"/>
                    <a:pt x="443" y="685"/>
                    <a:pt x="443" y="685"/>
                  </a:cubicBezTo>
                  <a:cubicBezTo>
                    <a:pt x="443" y="685"/>
                    <a:pt x="443" y="685"/>
                    <a:pt x="443" y="685"/>
                  </a:cubicBezTo>
                  <a:cubicBezTo>
                    <a:pt x="443" y="685"/>
                    <a:pt x="443" y="685"/>
                    <a:pt x="443" y="685"/>
                  </a:cubicBezTo>
                  <a:cubicBezTo>
                    <a:pt x="443" y="685"/>
                    <a:pt x="443" y="685"/>
                    <a:pt x="443" y="685"/>
                  </a:cubicBezTo>
                  <a:cubicBezTo>
                    <a:pt x="442" y="685"/>
                    <a:pt x="442" y="685"/>
                    <a:pt x="442" y="685"/>
                  </a:cubicBezTo>
                  <a:cubicBezTo>
                    <a:pt x="442" y="685"/>
                    <a:pt x="442" y="685"/>
                    <a:pt x="442" y="685"/>
                  </a:cubicBezTo>
                  <a:cubicBezTo>
                    <a:pt x="442" y="685"/>
                    <a:pt x="442" y="685"/>
                    <a:pt x="442" y="685"/>
                  </a:cubicBezTo>
                  <a:cubicBezTo>
                    <a:pt x="442" y="685"/>
                    <a:pt x="442" y="685"/>
                    <a:pt x="442" y="685"/>
                  </a:cubicBezTo>
                  <a:cubicBezTo>
                    <a:pt x="441" y="685"/>
                    <a:pt x="441" y="685"/>
                    <a:pt x="441" y="685"/>
                  </a:cubicBezTo>
                  <a:cubicBezTo>
                    <a:pt x="441" y="685"/>
                    <a:pt x="441" y="685"/>
                    <a:pt x="441" y="685"/>
                  </a:cubicBezTo>
                  <a:cubicBezTo>
                    <a:pt x="441" y="685"/>
                    <a:pt x="441" y="685"/>
                    <a:pt x="441" y="685"/>
                  </a:cubicBezTo>
                  <a:cubicBezTo>
                    <a:pt x="441" y="685"/>
                    <a:pt x="441" y="685"/>
                    <a:pt x="441"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39" y="685"/>
                    <a:pt x="439" y="685"/>
                    <a:pt x="439" y="685"/>
                  </a:cubicBezTo>
                  <a:cubicBezTo>
                    <a:pt x="439" y="685"/>
                    <a:pt x="439" y="685"/>
                    <a:pt x="439" y="685"/>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9" y="685"/>
                    <a:pt x="439" y="685"/>
                    <a:pt x="439" y="685"/>
                  </a:cubicBezTo>
                  <a:cubicBezTo>
                    <a:pt x="439" y="685"/>
                    <a:pt x="439" y="685"/>
                    <a:pt x="439" y="685"/>
                  </a:cubicBezTo>
                  <a:cubicBezTo>
                    <a:pt x="440" y="684"/>
                    <a:pt x="440" y="684"/>
                    <a:pt x="440" y="684"/>
                  </a:cubicBezTo>
                  <a:cubicBezTo>
                    <a:pt x="440" y="684"/>
                    <a:pt x="440" y="684"/>
                    <a:pt x="440" y="684"/>
                  </a:cubicBezTo>
                  <a:cubicBezTo>
                    <a:pt x="441" y="683"/>
                    <a:pt x="441" y="683"/>
                    <a:pt x="441" y="683"/>
                  </a:cubicBezTo>
                  <a:cubicBezTo>
                    <a:pt x="441" y="683"/>
                    <a:pt x="441" y="683"/>
                    <a:pt x="441" y="683"/>
                  </a:cubicBezTo>
                  <a:cubicBezTo>
                    <a:pt x="443" y="682"/>
                    <a:pt x="443" y="682"/>
                    <a:pt x="443" y="682"/>
                  </a:cubicBezTo>
                  <a:cubicBezTo>
                    <a:pt x="443" y="682"/>
                    <a:pt x="443" y="682"/>
                    <a:pt x="443" y="682"/>
                  </a:cubicBezTo>
                  <a:cubicBezTo>
                    <a:pt x="445" y="681"/>
                    <a:pt x="445" y="681"/>
                    <a:pt x="445" y="681"/>
                  </a:cubicBezTo>
                  <a:cubicBezTo>
                    <a:pt x="445" y="681"/>
                    <a:pt x="445" y="681"/>
                    <a:pt x="445" y="681"/>
                  </a:cubicBezTo>
                  <a:cubicBezTo>
                    <a:pt x="446" y="680"/>
                    <a:pt x="446" y="680"/>
                    <a:pt x="446" y="680"/>
                  </a:cubicBezTo>
                  <a:cubicBezTo>
                    <a:pt x="446" y="680"/>
                    <a:pt x="446" y="680"/>
                    <a:pt x="446" y="680"/>
                  </a:cubicBezTo>
                  <a:cubicBezTo>
                    <a:pt x="448" y="679"/>
                    <a:pt x="448" y="679"/>
                    <a:pt x="448" y="679"/>
                  </a:cubicBezTo>
                  <a:cubicBezTo>
                    <a:pt x="448" y="679"/>
                    <a:pt x="448" y="679"/>
                    <a:pt x="448" y="679"/>
                  </a:cubicBezTo>
                  <a:cubicBezTo>
                    <a:pt x="449" y="678"/>
                    <a:pt x="449" y="678"/>
                    <a:pt x="449" y="678"/>
                  </a:cubicBezTo>
                  <a:cubicBezTo>
                    <a:pt x="449" y="678"/>
                    <a:pt x="449" y="678"/>
                    <a:pt x="449" y="678"/>
                  </a:cubicBezTo>
                  <a:cubicBezTo>
                    <a:pt x="450" y="677"/>
                    <a:pt x="450" y="677"/>
                    <a:pt x="450" y="677"/>
                  </a:cubicBezTo>
                  <a:cubicBezTo>
                    <a:pt x="450" y="677"/>
                    <a:pt x="450" y="677"/>
                    <a:pt x="450" y="677"/>
                  </a:cubicBezTo>
                  <a:cubicBezTo>
                    <a:pt x="451" y="676"/>
                    <a:pt x="451" y="676"/>
                    <a:pt x="451" y="676"/>
                  </a:cubicBezTo>
                  <a:cubicBezTo>
                    <a:pt x="451" y="676"/>
                    <a:pt x="451" y="676"/>
                    <a:pt x="451" y="676"/>
                  </a:cubicBezTo>
                  <a:cubicBezTo>
                    <a:pt x="452" y="676"/>
                    <a:pt x="452" y="676"/>
                    <a:pt x="452" y="676"/>
                  </a:cubicBezTo>
                  <a:cubicBezTo>
                    <a:pt x="452" y="676"/>
                    <a:pt x="452" y="676"/>
                    <a:pt x="452" y="676"/>
                  </a:cubicBezTo>
                  <a:cubicBezTo>
                    <a:pt x="454" y="675"/>
                    <a:pt x="454" y="675"/>
                    <a:pt x="454" y="675"/>
                  </a:cubicBezTo>
                  <a:cubicBezTo>
                    <a:pt x="454" y="675"/>
                    <a:pt x="454" y="675"/>
                    <a:pt x="454" y="675"/>
                  </a:cubicBezTo>
                  <a:cubicBezTo>
                    <a:pt x="454" y="674"/>
                    <a:pt x="454" y="674"/>
                    <a:pt x="454" y="674"/>
                  </a:cubicBezTo>
                  <a:cubicBezTo>
                    <a:pt x="454" y="674"/>
                    <a:pt x="454" y="674"/>
                    <a:pt x="454" y="674"/>
                  </a:cubicBezTo>
                  <a:cubicBezTo>
                    <a:pt x="455" y="672"/>
                    <a:pt x="455" y="672"/>
                    <a:pt x="455" y="672"/>
                  </a:cubicBezTo>
                  <a:cubicBezTo>
                    <a:pt x="455" y="672"/>
                    <a:pt x="455" y="672"/>
                    <a:pt x="455" y="672"/>
                  </a:cubicBezTo>
                  <a:cubicBezTo>
                    <a:pt x="455" y="671"/>
                    <a:pt x="455" y="671"/>
                    <a:pt x="455" y="671"/>
                  </a:cubicBezTo>
                  <a:cubicBezTo>
                    <a:pt x="455" y="671"/>
                    <a:pt x="455" y="671"/>
                    <a:pt x="455" y="671"/>
                  </a:cubicBezTo>
                  <a:cubicBezTo>
                    <a:pt x="456" y="670"/>
                    <a:pt x="456" y="670"/>
                    <a:pt x="456" y="670"/>
                  </a:cubicBezTo>
                  <a:cubicBezTo>
                    <a:pt x="456" y="670"/>
                    <a:pt x="456" y="670"/>
                    <a:pt x="456" y="670"/>
                  </a:cubicBezTo>
                  <a:cubicBezTo>
                    <a:pt x="456" y="670"/>
                    <a:pt x="456" y="670"/>
                    <a:pt x="456" y="670"/>
                  </a:cubicBezTo>
                  <a:cubicBezTo>
                    <a:pt x="456" y="670"/>
                    <a:pt x="456" y="670"/>
                    <a:pt x="456" y="670"/>
                  </a:cubicBezTo>
                  <a:cubicBezTo>
                    <a:pt x="455" y="669"/>
                    <a:pt x="455" y="669"/>
                    <a:pt x="455" y="669"/>
                  </a:cubicBezTo>
                  <a:cubicBezTo>
                    <a:pt x="455" y="669"/>
                    <a:pt x="455" y="669"/>
                    <a:pt x="455" y="669"/>
                  </a:cubicBezTo>
                  <a:cubicBezTo>
                    <a:pt x="455" y="669"/>
                    <a:pt x="454" y="668"/>
                    <a:pt x="454" y="668"/>
                  </a:cubicBezTo>
                  <a:cubicBezTo>
                    <a:pt x="454" y="668"/>
                    <a:pt x="454" y="668"/>
                    <a:pt x="454" y="668"/>
                  </a:cubicBezTo>
                  <a:cubicBezTo>
                    <a:pt x="454" y="667"/>
                    <a:pt x="454" y="667"/>
                    <a:pt x="454" y="667"/>
                  </a:cubicBezTo>
                  <a:cubicBezTo>
                    <a:pt x="454" y="667"/>
                    <a:pt x="454" y="667"/>
                    <a:pt x="454" y="667"/>
                  </a:cubicBezTo>
                  <a:cubicBezTo>
                    <a:pt x="453" y="667"/>
                    <a:pt x="453" y="667"/>
                    <a:pt x="453" y="667"/>
                  </a:cubicBezTo>
                  <a:cubicBezTo>
                    <a:pt x="453" y="667"/>
                    <a:pt x="453" y="667"/>
                    <a:pt x="453" y="667"/>
                  </a:cubicBezTo>
                  <a:cubicBezTo>
                    <a:pt x="451" y="669"/>
                    <a:pt x="451" y="669"/>
                    <a:pt x="451" y="669"/>
                  </a:cubicBezTo>
                  <a:cubicBezTo>
                    <a:pt x="451" y="669"/>
                    <a:pt x="451" y="669"/>
                    <a:pt x="451" y="669"/>
                  </a:cubicBezTo>
                  <a:cubicBezTo>
                    <a:pt x="450" y="670"/>
                    <a:pt x="450" y="670"/>
                    <a:pt x="450" y="670"/>
                  </a:cubicBezTo>
                  <a:cubicBezTo>
                    <a:pt x="450" y="670"/>
                    <a:pt x="450" y="670"/>
                    <a:pt x="450" y="670"/>
                  </a:cubicBezTo>
                  <a:cubicBezTo>
                    <a:pt x="448" y="672"/>
                    <a:pt x="448" y="672"/>
                    <a:pt x="448" y="672"/>
                  </a:cubicBezTo>
                  <a:cubicBezTo>
                    <a:pt x="448" y="672"/>
                    <a:pt x="448" y="672"/>
                    <a:pt x="448" y="672"/>
                  </a:cubicBezTo>
                  <a:cubicBezTo>
                    <a:pt x="447" y="673"/>
                    <a:pt x="447" y="673"/>
                    <a:pt x="447" y="673"/>
                  </a:cubicBezTo>
                  <a:cubicBezTo>
                    <a:pt x="447" y="673"/>
                    <a:pt x="447" y="673"/>
                    <a:pt x="447" y="673"/>
                  </a:cubicBezTo>
                  <a:cubicBezTo>
                    <a:pt x="445" y="674"/>
                    <a:pt x="445" y="674"/>
                    <a:pt x="445" y="674"/>
                  </a:cubicBezTo>
                  <a:cubicBezTo>
                    <a:pt x="445" y="674"/>
                    <a:pt x="445" y="674"/>
                    <a:pt x="445" y="674"/>
                  </a:cubicBezTo>
                  <a:cubicBezTo>
                    <a:pt x="444" y="675"/>
                    <a:pt x="444" y="675"/>
                    <a:pt x="444" y="675"/>
                  </a:cubicBezTo>
                  <a:cubicBezTo>
                    <a:pt x="444" y="675"/>
                    <a:pt x="444" y="675"/>
                    <a:pt x="444" y="675"/>
                  </a:cubicBezTo>
                  <a:cubicBezTo>
                    <a:pt x="442" y="676"/>
                    <a:pt x="442" y="676"/>
                    <a:pt x="442" y="676"/>
                  </a:cubicBezTo>
                  <a:cubicBezTo>
                    <a:pt x="442" y="676"/>
                    <a:pt x="442" y="676"/>
                    <a:pt x="442" y="676"/>
                  </a:cubicBezTo>
                  <a:cubicBezTo>
                    <a:pt x="440" y="675"/>
                    <a:pt x="440" y="675"/>
                    <a:pt x="440" y="675"/>
                  </a:cubicBezTo>
                  <a:cubicBezTo>
                    <a:pt x="440" y="675"/>
                    <a:pt x="440" y="675"/>
                    <a:pt x="440" y="675"/>
                  </a:cubicBezTo>
                  <a:cubicBezTo>
                    <a:pt x="440" y="674"/>
                    <a:pt x="440" y="674"/>
                    <a:pt x="440" y="674"/>
                  </a:cubicBezTo>
                  <a:cubicBezTo>
                    <a:pt x="440" y="674"/>
                    <a:pt x="440" y="674"/>
                    <a:pt x="440" y="674"/>
                  </a:cubicBezTo>
                  <a:cubicBezTo>
                    <a:pt x="440" y="674"/>
                    <a:pt x="440" y="674"/>
                    <a:pt x="440" y="674"/>
                  </a:cubicBezTo>
                  <a:cubicBezTo>
                    <a:pt x="440" y="674"/>
                    <a:pt x="440" y="674"/>
                    <a:pt x="440" y="674"/>
                  </a:cubicBezTo>
                  <a:cubicBezTo>
                    <a:pt x="440" y="673"/>
                    <a:pt x="440" y="673"/>
                    <a:pt x="440" y="673"/>
                  </a:cubicBezTo>
                  <a:cubicBezTo>
                    <a:pt x="440" y="673"/>
                    <a:pt x="440" y="673"/>
                    <a:pt x="440" y="673"/>
                  </a:cubicBezTo>
                  <a:cubicBezTo>
                    <a:pt x="441" y="672"/>
                    <a:pt x="441" y="672"/>
                    <a:pt x="441" y="672"/>
                  </a:cubicBezTo>
                  <a:cubicBezTo>
                    <a:pt x="441" y="672"/>
                    <a:pt x="441" y="672"/>
                    <a:pt x="441" y="672"/>
                  </a:cubicBezTo>
                  <a:cubicBezTo>
                    <a:pt x="441" y="671"/>
                    <a:pt x="441" y="671"/>
                    <a:pt x="441" y="671"/>
                  </a:cubicBezTo>
                  <a:cubicBezTo>
                    <a:pt x="441" y="671"/>
                    <a:pt x="441" y="671"/>
                    <a:pt x="441" y="671"/>
                  </a:cubicBezTo>
                  <a:cubicBezTo>
                    <a:pt x="441" y="670"/>
                    <a:pt x="441" y="670"/>
                    <a:pt x="441" y="670"/>
                  </a:cubicBezTo>
                  <a:cubicBezTo>
                    <a:pt x="441" y="670"/>
                    <a:pt x="441" y="670"/>
                    <a:pt x="441" y="670"/>
                  </a:cubicBezTo>
                  <a:cubicBezTo>
                    <a:pt x="441" y="669"/>
                    <a:pt x="441" y="669"/>
                    <a:pt x="441" y="669"/>
                  </a:cubicBezTo>
                  <a:cubicBezTo>
                    <a:pt x="441" y="669"/>
                    <a:pt x="441" y="669"/>
                    <a:pt x="441" y="669"/>
                  </a:cubicBezTo>
                  <a:cubicBezTo>
                    <a:pt x="441" y="668"/>
                    <a:pt x="441" y="668"/>
                    <a:pt x="441" y="668"/>
                  </a:cubicBezTo>
                  <a:cubicBezTo>
                    <a:pt x="441" y="668"/>
                    <a:pt x="441" y="668"/>
                    <a:pt x="441" y="668"/>
                  </a:cubicBezTo>
                  <a:cubicBezTo>
                    <a:pt x="435" y="671"/>
                    <a:pt x="435" y="671"/>
                    <a:pt x="435" y="671"/>
                  </a:cubicBezTo>
                  <a:cubicBezTo>
                    <a:pt x="435" y="671"/>
                    <a:pt x="435" y="671"/>
                    <a:pt x="435" y="671"/>
                  </a:cubicBezTo>
                  <a:cubicBezTo>
                    <a:pt x="428" y="676"/>
                    <a:pt x="428" y="676"/>
                    <a:pt x="428" y="676"/>
                  </a:cubicBezTo>
                  <a:cubicBezTo>
                    <a:pt x="428" y="676"/>
                    <a:pt x="428" y="676"/>
                    <a:pt x="428" y="676"/>
                  </a:cubicBezTo>
                  <a:cubicBezTo>
                    <a:pt x="426" y="676"/>
                    <a:pt x="426" y="676"/>
                    <a:pt x="426" y="676"/>
                  </a:cubicBezTo>
                  <a:cubicBezTo>
                    <a:pt x="426" y="676"/>
                    <a:pt x="426" y="676"/>
                    <a:pt x="426" y="676"/>
                  </a:cubicBezTo>
                  <a:cubicBezTo>
                    <a:pt x="425" y="676"/>
                    <a:pt x="425" y="676"/>
                    <a:pt x="425" y="676"/>
                  </a:cubicBezTo>
                  <a:cubicBezTo>
                    <a:pt x="425" y="676"/>
                    <a:pt x="425" y="676"/>
                    <a:pt x="425" y="676"/>
                  </a:cubicBezTo>
                  <a:cubicBezTo>
                    <a:pt x="424" y="676"/>
                    <a:pt x="424" y="676"/>
                    <a:pt x="424" y="676"/>
                  </a:cubicBezTo>
                  <a:cubicBezTo>
                    <a:pt x="424" y="676"/>
                    <a:pt x="424" y="676"/>
                    <a:pt x="424" y="676"/>
                  </a:cubicBezTo>
                  <a:cubicBezTo>
                    <a:pt x="422" y="676"/>
                    <a:pt x="422" y="676"/>
                    <a:pt x="422" y="676"/>
                  </a:cubicBezTo>
                  <a:cubicBezTo>
                    <a:pt x="422" y="676"/>
                    <a:pt x="422" y="676"/>
                    <a:pt x="422" y="676"/>
                  </a:cubicBezTo>
                  <a:cubicBezTo>
                    <a:pt x="421" y="675"/>
                    <a:pt x="421" y="675"/>
                    <a:pt x="421" y="675"/>
                  </a:cubicBezTo>
                  <a:cubicBezTo>
                    <a:pt x="421" y="675"/>
                    <a:pt x="421" y="675"/>
                    <a:pt x="421" y="675"/>
                  </a:cubicBezTo>
                  <a:cubicBezTo>
                    <a:pt x="420" y="674"/>
                    <a:pt x="420" y="674"/>
                    <a:pt x="420" y="674"/>
                  </a:cubicBezTo>
                  <a:cubicBezTo>
                    <a:pt x="420" y="674"/>
                    <a:pt x="420" y="674"/>
                    <a:pt x="420" y="674"/>
                  </a:cubicBezTo>
                  <a:cubicBezTo>
                    <a:pt x="418" y="674"/>
                    <a:pt x="418" y="674"/>
                    <a:pt x="418" y="674"/>
                  </a:cubicBezTo>
                  <a:cubicBezTo>
                    <a:pt x="418" y="674"/>
                    <a:pt x="418" y="674"/>
                    <a:pt x="418" y="674"/>
                  </a:cubicBezTo>
                  <a:cubicBezTo>
                    <a:pt x="417" y="673"/>
                    <a:pt x="417" y="673"/>
                    <a:pt x="417" y="673"/>
                  </a:cubicBezTo>
                  <a:cubicBezTo>
                    <a:pt x="417" y="673"/>
                    <a:pt x="417" y="673"/>
                    <a:pt x="417" y="673"/>
                  </a:cubicBezTo>
                  <a:cubicBezTo>
                    <a:pt x="417" y="673"/>
                    <a:pt x="417" y="673"/>
                    <a:pt x="417" y="673"/>
                  </a:cubicBezTo>
                  <a:cubicBezTo>
                    <a:pt x="417" y="673"/>
                    <a:pt x="417" y="673"/>
                    <a:pt x="417" y="673"/>
                  </a:cubicBezTo>
                  <a:cubicBezTo>
                    <a:pt x="417" y="672"/>
                    <a:pt x="417" y="672"/>
                    <a:pt x="417" y="672"/>
                  </a:cubicBezTo>
                  <a:cubicBezTo>
                    <a:pt x="417" y="672"/>
                    <a:pt x="417" y="672"/>
                    <a:pt x="417" y="672"/>
                  </a:cubicBezTo>
                  <a:cubicBezTo>
                    <a:pt x="416" y="672"/>
                    <a:pt x="416" y="672"/>
                    <a:pt x="416" y="672"/>
                  </a:cubicBezTo>
                  <a:cubicBezTo>
                    <a:pt x="416" y="672"/>
                    <a:pt x="416" y="672"/>
                    <a:pt x="416" y="672"/>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0"/>
                    <a:pt x="416" y="670"/>
                    <a:pt x="416" y="670"/>
                  </a:cubicBezTo>
                  <a:cubicBezTo>
                    <a:pt x="416" y="670"/>
                    <a:pt x="416" y="670"/>
                    <a:pt x="416" y="670"/>
                  </a:cubicBezTo>
                  <a:cubicBezTo>
                    <a:pt x="416" y="670"/>
                    <a:pt x="416" y="670"/>
                    <a:pt x="416" y="670"/>
                  </a:cubicBezTo>
                  <a:cubicBezTo>
                    <a:pt x="416" y="670"/>
                    <a:pt x="416" y="670"/>
                    <a:pt x="416" y="670"/>
                  </a:cubicBezTo>
                  <a:cubicBezTo>
                    <a:pt x="417" y="670"/>
                    <a:pt x="417" y="670"/>
                    <a:pt x="417" y="670"/>
                  </a:cubicBezTo>
                  <a:cubicBezTo>
                    <a:pt x="417" y="670"/>
                    <a:pt x="417" y="670"/>
                    <a:pt x="417" y="670"/>
                  </a:cubicBezTo>
                  <a:cubicBezTo>
                    <a:pt x="418" y="670"/>
                    <a:pt x="418" y="670"/>
                    <a:pt x="418" y="670"/>
                  </a:cubicBezTo>
                  <a:cubicBezTo>
                    <a:pt x="418" y="670"/>
                    <a:pt x="418" y="670"/>
                    <a:pt x="418" y="670"/>
                  </a:cubicBezTo>
                  <a:cubicBezTo>
                    <a:pt x="419" y="670"/>
                    <a:pt x="419" y="670"/>
                    <a:pt x="419" y="670"/>
                  </a:cubicBezTo>
                  <a:cubicBezTo>
                    <a:pt x="419" y="670"/>
                    <a:pt x="419" y="670"/>
                    <a:pt x="419" y="670"/>
                  </a:cubicBezTo>
                  <a:cubicBezTo>
                    <a:pt x="420" y="670"/>
                    <a:pt x="420" y="670"/>
                    <a:pt x="420" y="670"/>
                  </a:cubicBezTo>
                  <a:cubicBezTo>
                    <a:pt x="420" y="670"/>
                    <a:pt x="420" y="670"/>
                    <a:pt x="420" y="670"/>
                  </a:cubicBezTo>
                  <a:cubicBezTo>
                    <a:pt x="421" y="670"/>
                    <a:pt x="421" y="670"/>
                    <a:pt x="421" y="670"/>
                  </a:cubicBezTo>
                  <a:cubicBezTo>
                    <a:pt x="421" y="670"/>
                    <a:pt x="421" y="670"/>
                    <a:pt x="421" y="670"/>
                  </a:cubicBezTo>
                  <a:cubicBezTo>
                    <a:pt x="422" y="670"/>
                    <a:pt x="422" y="670"/>
                    <a:pt x="422" y="670"/>
                  </a:cubicBezTo>
                  <a:cubicBezTo>
                    <a:pt x="422" y="670"/>
                    <a:pt x="422" y="670"/>
                    <a:pt x="422" y="670"/>
                  </a:cubicBezTo>
                  <a:cubicBezTo>
                    <a:pt x="423" y="670"/>
                    <a:pt x="423" y="670"/>
                    <a:pt x="423" y="670"/>
                  </a:cubicBezTo>
                  <a:cubicBezTo>
                    <a:pt x="423" y="670"/>
                    <a:pt x="423" y="670"/>
                    <a:pt x="423" y="670"/>
                  </a:cubicBezTo>
                  <a:cubicBezTo>
                    <a:pt x="425" y="669"/>
                    <a:pt x="425" y="669"/>
                    <a:pt x="425" y="669"/>
                  </a:cubicBezTo>
                  <a:cubicBezTo>
                    <a:pt x="425" y="669"/>
                    <a:pt x="425" y="669"/>
                    <a:pt x="425" y="669"/>
                  </a:cubicBezTo>
                  <a:cubicBezTo>
                    <a:pt x="426" y="669"/>
                    <a:pt x="426" y="669"/>
                    <a:pt x="426" y="669"/>
                  </a:cubicBezTo>
                  <a:cubicBezTo>
                    <a:pt x="426" y="669"/>
                    <a:pt x="426" y="669"/>
                    <a:pt x="426" y="669"/>
                  </a:cubicBezTo>
                  <a:cubicBezTo>
                    <a:pt x="428" y="669"/>
                    <a:pt x="428" y="669"/>
                    <a:pt x="428" y="669"/>
                  </a:cubicBezTo>
                  <a:cubicBezTo>
                    <a:pt x="428" y="669"/>
                    <a:pt x="428" y="669"/>
                    <a:pt x="428" y="669"/>
                  </a:cubicBezTo>
                  <a:cubicBezTo>
                    <a:pt x="429" y="669"/>
                    <a:pt x="429" y="669"/>
                    <a:pt x="429" y="669"/>
                  </a:cubicBezTo>
                  <a:cubicBezTo>
                    <a:pt x="429" y="669"/>
                    <a:pt x="429" y="669"/>
                    <a:pt x="429" y="669"/>
                  </a:cubicBezTo>
                  <a:cubicBezTo>
                    <a:pt x="431" y="669"/>
                    <a:pt x="431" y="669"/>
                    <a:pt x="431" y="669"/>
                  </a:cubicBezTo>
                  <a:cubicBezTo>
                    <a:pt x="431" y="669"/>
                    <a:pt x="431" y="669"/>
                    <a:pt x="431" y="669"/>
                  </a:cubicBezTo>
                  <a:cubicBezTo>
                    <a:pt x="432" y="669"/>
                    <a:pt x="432" y="669"/>
                    <a:pt x="432" y="669"/>
                  </a:cubicBezTo>
                  <a:cubicBezTo>
                    <a:pt x="432" y="669"/>
                    <a:pt x="432" y="669"/>
                    <a:pt x="432" y="669"/>
                  </a:cubicBezTo>
                  <a:cubicBezTo>
                    <a:pt x="434" y="668"/>
                    <a:pt x="434" y="668"/>
                    <a:pt x="434" y="668"/>
                  </a:cubicBezTo>
                  <a:cubicBezTo>
                    <a:pt x="434" y="668"/>
                    <a:pt x="434" y="668"/>
                    <a:pt x="434" y="668"/>
                  </a:cubicBezTo>
                  <a:cubicBezTo>
                    <a:pt x="435" y="668"/>
                    <a:pt x="435" y="668"/>
                    <a:pt x="435" y="668"/>
                  </a:cubicBezTo>
                  <a:cubicBezTo>
                    <a:pt x="435" y="668"/>
                    <a:pt x="435" y="668"/>
                    <a:pt x="435" y="668"/>
                  </a:cubicBezTo>
                  <a:cubicBezTo>
                    <a:pt x="437" y="667"/>
                    <a:pt x="437" y="667"/>
                    <a:pt x="437" y="667"/>
                  </a:cubicBezTo>
                  <a:cubicBezTo>
                    <a:pt x="437" y="667"/>
                    <a:pt x="437" y="667"/>
                    <a:pt x="437" y="667"/>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7" y="659"/>
                    <a:pt x="447" y="659"/>
                    <a:pt x="447" y="659"/>
                  </a:cubicBezTo>
                  <a:cubicBezTo>
                    <a:pt x="447" y="659"/>
                    <a:pt x="447" y="659"/>
                    <a:pt x="447" y="659"/>
                  </a:cubicBezTo>
                  <a:cubicBezTo>
                    <a:pt x="447" y="659"/>
                    <a:pt x="447" y="659"/>
                    <a:pt x="447" y="659"/>
                  </a:cubicBezTo>
                  <a:cubicBezTo>
                    <a:pt x="447" y="659"/>
                    <a:pt x="447" y="659"/>
                    <a:pt x="447" y="659"/>
                  </a:cubicBezTo>
                  <a:cubicBezTo>
                    <a:pt x="446" y="659"/>
                    <a:pt x="446" y="659"/>
                    <a:pt x="446" y="659"/>
                  </a:cubicBezTo>
                  <a:cubicBezTo>
                    <a:pt x="446" y="659"/>
                    <a:pt x="446" y="659"/>
                    <a:pt x="446" y="659"/>
                  </a:cubicBezTo>
                  <a:cubicBezTo>
                    <a:pt x="445" y="658"/>
                    <a:pt x="445" y="658"/>
                    <a:pt x="445" y="658"/>
                  </a:cubicBezTo>
                  <a:cubicBezTo>
                    <a:pt x="445" y="658"/>
                    <a:pt x="445" y="658"/>
                    <a:pt x="445" y="658"/>
                  </a:cubicBezTo>
                  <a:cubicBezTo>
                    <a:pt x="445" y="658"/>
                    <a:pt x="445" y="658"/>
                    <a:pt x="445" y="658"/>
                  </a:cubicBezTo>
                  <a:cubicBezTo>
                    <a:pt x="445" y="658"/>
                    <a:pt x="445" y="658"/>
                    <a:pt x="445" y="658"/>
                  </a:cubicBezTo>
                  <a:cubicBezTo>
                    <a:pt x="445" y="657"/>
                    <a:pt x="445" y="657"/>
                    <a:pt x="445" y="657"/>
                  </a:cubicBezTo>
                  <a:cubicBezTo>
                    <a:pt x="445" y="657"/>
                    <a:pt x="445" y="657"/>
                    <a:pt x="445" y="657"/>
                  </a:cubicBezTo>
                  <a:cubicBezTo>
                    <a:pt x="445" y="656"/>
                    <a:pt x="445" y="656"/>
                    <a:pt x="445" y="656"/>
                  </a:cubicBezTo>
                  <a:cubicBezTo>
                    <a:pt x="445" y="656"/>
                    <a:pt x="445" y="656"/>
                    <a:pt x="445" y="656"/>
                  </a:cubicBezTo>
                  <a:cubicBezTo>
                    <a:pt x="445" y="656"/>
                    <a:pt x="445" y="656"/>
                    <a:pt x="445" y="656"/>
                  </a:cubicBezTo>
                  <a:cubicBezTo>
                    <a:pt x="445" y="656"/>
                    <a:pt x="445" y="656"/>
                    <a:pt x="445" y="656"/>
                  </a:cubicBezTo>
                  <a:cubicBezTo>
                    <a:pt x="445" y="655"/>
                    <a:pt x="445" y="655"/>
                    <a:pt x="445" y="655"/>
                  </a:cubicBezTo>
                  <a:cubicBezTo>
                    <a:pt x="445" y="655"/>
                    <a:pt x="445" y="655"/>
                    <a:pt x="445" y="655"/>
                  </a:cubicBezTo>
                  <a:cubicBezTo>
                    <a:pt x="445" y="654"/>
                    <a:pt x="445" y="654"/>
                    <a:pt x="445" y="654"/>
                  </a:cubicBezTo>
                  <a:cubicBezTo>
                    <a:pt x="445" y="654"/>
                    <a:pt x="445" y="654"/>
                    <a:pt x="445" y="654"/>
                  </a:cubicBezTo>
                  <a:cubicBezTo>
                    <a:pt x="445" y="653"/>
                    <a:pt x="445" y="653"/>
                    <a:pt x="445" y="653"/>
                  </a:cubicBezTo>
                  <a:cubicBezTo>
                    <a:pt x="445" y="653"/>
                    <a:pt x="445" y="653"/>
                    <a:pt x="445" y="653"/>
                  </a:cubicBezTo>
                  <a:cubicBezTo>
                    <a:pt x="444" y="653"/>
                    <a:pt x="444" y="653"/>
                    <a:pt x="444" y="653"/>
                  </a:cubicBezTo>
                  <a:cubicBezTo>
                    <a:pt x="444" y="653"/>
                    <a:pt x="444" y="653"/>
                    <a:pt x="444" y="653"/>
                  </a:cubicBezTo>
                  <a:cubicBezTo>
                    <a:pt x="443" y="654"/>
                    <a:pt x="443" y="654"/>
                    <a:pt x="443" y="654"/>
                  </a:cubicBezTo>
                  <a:cubicBezTo>
                    <a:pt x="443" y="654"/>
                    <a:pt x="443" y="654"/>
                    <a:pt x="443" y="654"/>
                  </a:cubicBezTo>
                  <a:cubicBezTo>
                    <a:pt x="442" y="655"/>
                    <a:pt x="442" y="655"/>
                    <a:pt x="442" y="655"/>
                  </a:cubicBezTo>
                  <a:cubicBezTo>
                    <a:pt x="442" y="655"/>
                    <a:pt x="442" y="655"/>
                    <a:pt x="442" y="655"/>
                  </a:cubicBezTo>
                  <a:cubicBezTo>
                    <a:pt x="441" y="656"/>
                    <a:pt x="441" y="656"/>
                    <a:pt x="441" y="656"/>
                  </a:cubicBezTo>
                  <a:cubicBezTo>
                    <a:pt x="441" y="656"/>
                    <a:pt x="441" y="656"/>
                    <a:pt x="441" y="656"/>
                  </a:cubicBezTo>
                  <a:cubicBezTo>
                    <a:pt x="440" y="656"/>
                    <a:pt x="440" y="656"/>
                    <a:pt x="440" y="656"/>
                  </a:cubicBezTo>
                  <a:cubicBezTo>
                    <a:pt x="440" y="656"/>
                    <a:pt x="440" y="656"/>
                    <a:pt x="440" y="656"/>
                  </a:cubicBezTo>
                  <a:cubicBezTo>
                    <a:pt x="439" y="656"/>
                    <a:pt x="439" y="656"/>
                    <a:pt x="439" y="656"/>
                  </a:cubicBezTo>
                  <a:cubicBezTo>
                    <a:pt x="439" y="656"/>
                    <a:pt x="439" y="656"/>
                    <a:pt x="439" y="656"/>
                  </a:cubicBezTo>
                  <a:cubicBezTo>
                    <a:pt x="438" y="656"/>
                    <a:pt x="438" y="656"/>
                    <a:pt x="438" y="656"/>
                  </a:cubicBezTo>
                  <a:cubicBezTo>
                    <a:pt x="438" y="656"/>
                    <a:pt x="438" y="656"/>
                    <a:pt x="438" y="656"/>
                  </a:cubicBezTo>
                  <a:cubicBezTo>
                    <a:pt x="437" y="656"/>
                    <a:pt x="437" y="656"/>
                    <a:pt x="437" y="656"/>
                  </a:cubicBezTo>
                  <a:cubicBezTo>
                    <a:pt x="437" y="656"/>
                    <a:pt x="437" y="656"/>
                    <a:pt x="437" y="656"/>
                  </a:cubicBezTo>
                  <a:cubicBezTo>
                    <a:pt x="436" y="656"/>
                    <a:pt x="436" y="656"/>
                    <a:pt x="436" y="656"/>
                  </a:cubicBezTo>
                  <a:cubicBezTo>
                    <a:pt x="436" y="656"/>
                    <a:pt x="436" y="656"/>
                    <a:pt x="436" y="656"/>
                  </a:cubicBezTo>
                  <a:cubicBezTo>
                    <a:pt x="436" y="655"/>
                    <a:pt x="436" y="655"/>
                    <a:pt x="436" y="655"/>
                  </a:cubicBezTo>
                  <a:cubicBezTo>
                    <a:pt x="436" y="655"/>
                    <a:pt x="436" y="655"/>
                    <a:pt x="436" y="655"/>
                  </a:cubicBezTo>
                  <a:cubicBezTo>
                    <a:pt x="436" y="654"/>
                    <a:pt x="436" y="654"/>
                    <a:pt x="436" y="654"/>
                  </a:cubicBezTo>
                  <a:cubicBezTo>
                    <a:pt x="436" y="654"/>
                    <a:pt x="436" y="654"/>
                    <a:pt x="436" y="654"/>
                  </a:cubicBezTo>
                  <a:cubicBezTo>
                    <a:pt x="435" y="654"/>
                    <a:pt x="435" y="654"/>
                    <a:pt x="435" y="654"/>
                  </a:cubicBezTo>
                  <a:cubicBezTo>
                    <a:pt x="435" y="654"/>
                    <a:pt x="435" y="654"/>
                    <a:pt x="435" y="654"/>
                  </a:cubicBezTo>
                  <a:cubicBezTo>
                    <a:pt x="435" y="652"/>
                    <a:pt x="435" y="652"/>
                    <a:pt x="435" y="652"/>
                  </a:cubicBezTo>
                  <a:cubicBezTo>
                    <a:pt x="435" y="652"/>
                    <a:pt x="435" y="652"/>
                    <a:pt x="435" y="652"/>
                  </a:cubicBezTo>
                  <a:cubicBezTo>
                    <a:pt x="434" y="652"/>
                    <a:pt x="434" y="652"/>
                    <a:pt x="434" y="652"/>
                  </a:cubicBezTo>
                  <a:cubicBezTo>
                    <a:pt x="434" y="652"/>
                    <a:pt x="434" y="652"/>
                    <a:pt x="434" y="652"/>
                  </a:cubicBezTo>
                  <a:cubicBezTo>
                    <a:pt x="434" y="651"/>
                    <a:pt x="434" y="651"/>
                    <a:pt x="434" y="651"/>
                  </a:cubicBezTo>
                  <a:cubicBezTo>
                    <a:pt x="434" y="651"/>
                    <a:pt x="434" y="651"/>
                    <a:pt x="434" y="651"/>
                  </a:cubicBezTo>
                  <a:cubicBezTo>
                    <a:pt x="435" y="650"/>
                    <a:pt x="435" y="650"/>
                    <a:pt x="435" y="650"/>
                  </a:cubicBezTo>
                  <a:cubicBezTo>
                    <a:pt x="435" y="650"/>
                    <a:pt x="435" y="650"/>
                    <a:pt x="435" y="650"/>
                  </a:cubicBezTo>
                  <a:cubicBezTo>
                    <a:pt x="436" y="649"/>
                    <a:pt x="436" y="649"/>
                    <a:pt x="436" y="649"/>
                  </a:cubicBezTo>
                  <a:cubicBezTo>
                    <a:pt x="436" y="649"/>
                    <a:pt x="436" y="649"/>
                    <a:pt x="436" y="649"/>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7" y="651"/>
                    <a:pt x="437" y="651"/>
                    <a:pt x="437" y="651"/>
                  </a:cubicBezTo>
                  <a:cubicBezTo>
                    <a:pt x="437" y="651"/>
                    <a:pt x="437" y="651"/>
                    <a:pt x="437" y="651"/>
                  </a:cubicBezTo>
                  <a:cubicBezTo>
                    <a:pt x="437" y="651"/>
                    <a:pt x="437" y="651"/>
                    <a:pt x="437" y="651"/>
                  </a:cubicBezTo>
                  <a:cubicBezTo>
                    <a:pt x="437" y="651"/>
                    <a:pt x="437" y="651"/>
                    <a:pt x="437" y="651"/>
                  </a:cubicBezTo>
                  <a:cubicBezTo>
                    <a:pt x="438" y="651"/>
                    <a:pt x="438" y="651"/>
                    <a:pt x="438" y="651"/>
                  </a:cubicBezTo>
                  <a:cubicBezTo>
                    <a:pt x="438" y="651"/>
                    <a:pt x="438" y="651"/>
                    <a:pt x="438" y="651"/>
                  </a:cubicBezTo>
                  <a:cubicBezTo>
                    <a:pt x="438" y="651"/>
                    <a:pt x="438" y="651"/>
                    <a:pt x="438" y="651"/>
                  </a:cubicBezTo>
                  <a:cubicBezTo>
                    <a:pt x="438" y="651"/>
                    <a:pt x="438" y="651"/>
                    <a:pt x="438" y="651"/>
                  </a:cubicBezTo>
                  <a:cubicBezTo>
                    <a:pt x="439" y="651"/>
                    <a:pt x="439" y="651"/>
                    <a:pt x="439" y="651"/>
                  </a:cubicBezTo>
                  <a:cubicBezTo>
                    <a:pt x="439" y="651"/>
                    <a:pt x="439" y="651"/>
                    <a:pt x="439" y="651"/>
                  </a:cubicBezTo>
                  <a:cubicBezTo>
                    <a:pt x="440" y="651"/>
                    <a:pt x="440" y="651"/>
                    <a:pt x="440" y="651"/>
                  </a:cubicBezTo>
                  <a:cubicBezTo>
                    <a:pt x="440" y="651"/>
                    <a:pt x="440" y="651"/>
                    <a:pt x="440" y="651"/>
                  </a:cubicBezTo>
                  <a:cubicBezTo>
                    <a:pt x="441" y="650"/>
                    <a:pt x="441" y="650"/>
                    <a:pt x="441" y="650"/>
                  </a:cubicBezTo>
                  <a:cubicBezTo>
                    <a:pt x="441" y="650"/>
                    <a:pt x="441" y="650"/>
                    <a:pt x="441" y="650"/>
                  </a:cubicBezTo>
                  <a:cubicBezTo>
                    <a:pt x="441" y="650"/>
                    <a:pt x="441" y="650"/>
                    <a:pt x="441" y="650"/>
                  </a:cubicBezTo>
                  <a:cubicBezTo>
                    <a:pt x="441" y="650"/>
                    <a:pt x="441" y="650"/>
                    <a:pt x="441" y="650"/>
                  </a:cubicBezTo>
                  <a:cubicBezTo>
                    <a:pt x="442" y="650"/>
                    <a:pt x="442" y="650"/>
                    <a:pt x="442" y="650"/>
                  </a:cubicBezTo>
                  <a:cubicBezTo>
                    <a:pt x="442" y="650"/>
                    <a:pt x="442" y="650"/>
                    <a:pt x="442" y="650"/>
                  </a:cubicBezTo>
                  <a:cubicBezTo>
                    <a:pt x="443" y="650"/>
                    <a:pt x="443" y="650"/>
                    <a:pt x="443" y="650"/>
                  </a:cubicBezTo>
                  <a:cubicBezTo>
                    <a:pt x="443" y="650"/>
                    <a:pt x="443" y="650"/>
                    <a:pt x="443" y="650"/>
                  </a:cubicBezTo>
                  <a:cubicBezTo>
                    <a:pt x="444" y="649"/>
                    <a:pt x="444" y="649"/>
                    <a:pt x="444" y="649"/>
                  </a:cubicBezTo>
                  <a:cubicBezTo>
                    <a:pt x="444" y="649"/>
                    <a:pt x="444" y="649"/>
                    <a:pt x="444" y="649"/>
                  </a:cubicBezTo>
                  <a:cubicBezTo>
                    <a:pt x="444" y="649"/>
                    <a:pt x="444" y="649"/>
                    <a:pt x="444" y="649"/>
                  </a:cubicBezTo>
                  <a:cubicBezTo>
                    <a:pt x="444" y="649"/>
                    <a:pt x="444" y="649"/>
                    <a:pt x="444" y="649"/>
                  </a:cubicBezTo>
                  <a:cubicBezTo>
                    <a:pt x="445" y="647"/>
                    <a:pt x="445" y="647"/>
                    <a:pt x="445" y="647"/>
                  </a:cubicBezTo>
                  <a:cubicBezTo>
                    <a:pt x="445" y="647"/>
                    <a:pt x="445" y="647"/>
                    <a:pt x="445" y="647"/>
                  </a:cubicBezTo>
                  <a:cubicBezTo>
                    <a:pt x="445" y="640"/>
                    <a:pt x="445" y="640"/>
                    <a:pt x="445" y="640"/>
                  </a:cubicBezTo>
                  <a:cubicBezTo>
                    <a:pt x="445" y="639"/>
                    <a:pt x="445" y="639"/>
                    <a:pt x="445" y="639"/>
                  </a:cubicBezTo>
                  <a:cubicBezTo>
                    <a:pt x="445" y="633"/>
                    <a:pt x="445" y="633"/>
                    <a:pt x="445" y="633"/>
                  </a:cubicBezTo>
                  <a:cubicBezTo>
                    <a:pt x="445" y="633"/>
                    <a:pt x="445" y="633"/>
                    <a:pt x="445" y="633"/>
                  </a:cubicBezTo>
                  <a:cubicBezTo>
                    <a:pt x="445" y="634"/>
                    <a:pt x="445" y="634"/>
                    <a:pt x="445" y="634"/>
                  </a:cubicBezTo>
                  <a:cubicBezTo>
                    <a:pt x="445" y="634"/>
                    <a:pt x="445" y="634"/>
                    <a:pt x="445" y="634"/>
                  </a:cubicBezTo>
                  <a:cubicBezTo>
                    <a:pt x="446" y="634"/>
                    <a:pt x="446" y="634"/>
                    <a:pt x="446" y="634"/>
                  </a:cubicBezTo>
                  <a:cubicBezTo>
                    <a:pt x="446" y="634"/>
                    <a:pt x="446" y="634"/>
                    <a:pt x="446" y="634"/>
                  </a:cubicBezTo>
                  <a:cubicBezTo>
                    <a:pt x="447" y="635"/>
                    <a:pt x="447" y="635"/>
                    <a:pt x="447" y="635"/>
                  </a:cubicBezTo>
                  <a:cubicBezTo>
                    <a:pt x="447" y="635"/>
                    <a:pt x="447" y="635"/>
                    <a:pt x="447" y="635"/>
                  </a:cubicBezTo>
                  <a:cubicBezTo>
                    <a:pt x="447" y="635"/>
                    <a:pt x="447" y="635"/>
                    <a:pt x="447" y="635"/>
                  </a:cubicBezTo>
                  <a:cubicBezTo>
                    <a:pt x="447" y="635"/>
                    <a:pt x="447" y="635"/>
                    <a:pt x="447" y="635"/>
                  </a:cubicBezTo>
                  <a:cubicBezTo>
                    <a:pt x="448" y="636"/>
                    <a:pt x="448" y="636"/>
                    <a:pt x="448" y="636"/>
                  </a:cubicBezTo>
                  <a:cubicBezTo>
                    <a:pt x="448" y="636"/>
                    <a:pt x="448" y="636"/>
                    <a:pt x="448" y="636"/>
                  </a:cubicBezTo>
                  <a:cubicBezTo>
                    <a:pt x="449" y="636"/>
                    <a:pt x="449" y="636"/>
                    <a:pt x="449" y="636"/>
                  </a:cubicBezTo>
                  <a:cubicBezTo>
                    <a:pt x="449" y="636"/>
                    <a:pt x="449" y="636"/>
                    <a:pt x="449" y="636"/>
                  </a:cubicBezTo>
                  <a:cubicBezTo>
                    <a:pt x="449" y="637"/>
                    <a:pt x="449" y="637"/>
                    <a:pt x="449" y="637"/>
                  </a:cubicBezTo>
                  <a:cubicBezTo>
                    <a:pt x="449" y="637"/>
                    <a:pt x="449" y="637"/>
                    <a:pt x="449" y="637"/>
                  </a:cubicBezTo>
                  <a:cubicBezTo>
                    <a:pt x="450" y="637"/>
                    <a:pt x="450" y="637"/>
                    <a:pt x="450" y="637"/>
                  </a:cubicBezTo>
                  <a:cubicBezTo>
                    <a:pt x="450" y="637"/>
                    <a:pt x="450" y="637"/>
                    <a:pt x="450" y="637"/>
                  </a:cubicBezTo>
                  <a:cubicBezTo>
                    <a:pt x="451" y="639"/>
                    <a:pt x="451" y="639"/>
                    <a:pt x="451" y="639"/>
                  </a:cubicBezTo>
                  <a:cubicBezTo>
                    <a:pt x="451" y="639"/>
                    <a:pt x="451" y="639"/>
                    <a:pt x="451" y="639"/>
                  </a:cubicBezTo>
                  <a:cubicBezTo>
                    <a:pt x="451" y="640"/>
                    <a:pt x="451" y="640"/>
                    <a:pt x="451" y="640"/>
                  </a:cubicBezTo>
                  <a:cubicBezTo>
                    <a:pt x="451" y="640"/>
                    <a:pt x="451" y="640"/>
                    <a:pt x="451" y="640"/>
                  </a:cubicBezTo>
                  <a:cubicBezTo>
                    <a:pt x="451" y="642"/>
                    <a:pt x="451" y="642"/>
                    <a:pt x="451" y="642"/>
                  </a:cubicBezTo>
                  <a:cubicBezTo>
                    <a:pt x="451" y="642"/>
                    <a:pt x="451" y="642"/>
                    <a:pt x="451" y="642"/>
                  </a:cubicBezTo>
                  <a:cubicBezTo>
                    <a:pt x="450" y="644"/>
                    <a:pt x="450" y="644"/>
                    <a:pt x="450" y="644"/>
                  </a:cubicBezTo>
                  <a:cubicBezTo>
                    <a:pt x="450" y="644"/>
                    <a:pt x="450" y="644"/>
                    <a:pt x="450" y="644"/>
                  </a:cubicBezTo>
                  <a:cubicBezTo>
                    <a:pt x="450" y="646"/>
                    <a:pt x="450" y="646"/>
                    <a:pt x="450" y="646"/>
                  </a:cubicBezTo>
                  <a:cubicBezTo>
                    <a:pt x="450" y="646"/>
                    <a:pt x="450" y="646"/>
                    <a:pt x="450" y="646"/>
                  </a:cubicBezTo>
                  <a:cubicBezTo>
                    <a:pt x="450" y="648"/>
                    <a:pt x="450" y="648"/>
                    <a:pt x="450" y="648"/>
                  </a:cubicBezTo>
                  <a:cubicBezTo>
                    <a:pt x="450" y="648"/>
                    <a:pt x="450" y="648"/>
                    <a:pt x="450" y="648"/>
                  </a:cubicBezTo>
                  <a:cubicBezTo>
                    <a:pt x="450" y="649"/>
                    <a:pt x="450" y="649"/>
                    <a:pt x="450" y="649"/>
                  </a:cubicBezTo>
                  <a:cubicBezTo>
                    <a:pt x="450" y="649"/>
                    <a:pt x="450" y="649"/>
                    <a:pt x="450" y="649"/>
                  </a:cubicBezTo>
                  <a:cubicBezTo>
                    <a:pt x="451" y="650"/>
                    <a:pt x="451" y="650"/>
                    <a:pt x="451" y="650"/>
                  </a:cubicBezTo>
                  <a:cubicBezTo>
                    <a:pt x="451" y="650"/>
                    <a:pt x="451" y="650"/>
                    <a:pt x="451" y="650"/>
                  </a:cubicBezTo>
                  <a:cubicBezTo>
                    <a:pt x="452" y="650"/>
                    <a:pt x="452" y="650"/>
                    <a:pt x="452" y="650"/>
                  </a:cubicBezTo>
                  <a:cubicBezTo>
                    <a:pt x="452" y="650"/>
                    <a:pt x="452" y="650"/>
                    <a:pt x="452" y="650"/>
                  </a:cubicBezTo>
                  <a:cubicBezTo>
                    <a:pt x="453" y="650"/>
                    <a:pt x="453" y="650"/>
                    <a:pt x="453" y="650"/>
                  </a:cubicBezTo>
                  <a:cubicBezTo>
                    <a:pt x="453" y="650"/>
                    <a:pt x="453" y="650"/>
                    <a:pt x="453" y="650"/>
                  </a:cubicBezTo>
                  <a:cubicBezTo>
                    <a:pt x="453" y="649"/>
                    <a:pt x="453" y="649"/>
                    <a:pt x="453" y="649"/>
                  </a:cubicBezTo>
                  <a:cubicBezTo>
                    <a:pt x="453" y="649"/>
                    <a:pt x="453" y="649"/>
                    <a:pt x="453" y="649"/>
                  </a:cubicBezTo>
                  <a:cubicBezTo>
                    <a:pt x="453" y="648"/>
                    <a:pt x="453" y="648"/>
                    <a:pt x="453" y="648"/>
                  </a:cubicBezTo>
                  <a:cubicBezTo>
                    <a:pt x="453" y="648"/>
                    <a:pt x="453" y="648"/>
                    <a:pt x="453" y="648"/>
                  </a:cubicBezTo>
                  <a:cubicBezTo>
                    <a:pt x="454" y="647"/>
                    <a:pt x="454" y="647"/>
                    <a:pt x="454" y="647"/>
                  </a:cubicBezTo>
                  <a:cubicBezTo>
                    <a:pt x="454" y="647"/>
                    <a:pt x="454" y="647"/>
                    <a:pt x="454" y="647"/>
                  </a:cubicBezTo>
                  <a:cubicBezTo>
                    <a:pt x="453" y="646"/>
                    <a:pt x="453" y="646"/>
                    <a:pt x="453" y="646"/>
                  </a:cubicBezTo>
                  <a:cubicBezTo>
                    <a:pt x="453" y="646"/>
                    <a:pt x="453" y="646"/>
                    <a:pt x="453" y="646"/>
                  </a:cubicBezTo>
                  <a:cubicBezTo>
                    <a:pt x="453" y="645"/>
                    <a:pt x="453" y="645"/>
                    <a:pt x="453" y="645"/>
                  </a:cubicBezTo>
                  <a:cubicBezTo>
                    <a:pt x="453" y="645"/>
                    <a:pt x="453" y="645"/>
                    <a:pt x="453" y="645"/>
                  </a:cubicBezTo>
                  <a:cubicBezTo>
                    <a:pt x="453" y="644"/>
                    <a:pt x="453" y="644"/>
                    <a:pt x="453" y="644"/>
                  </a:cubicBezTo>
                  <a:cubicBezTo>
                    <a:pt x="453" y="644"/>
                    <a:pt x="453" y="644"/>
                    <a:pt x="453" y="644"/>
                  </a:cubicBezTo>
                  <a:cubicBezTo>
                    <a:pt x="453" y="643"/>
                    <a:pt x="453" y="643"/>
                    <a:pt x="453" y="643"/>
                  </a:cubicBezTo>
                  <a:cubicBezTo>
                    <a:pt x="453" y="643"/>
                    <a:pt x="453" y="643"/>
                    <a:pt x="453"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5" y="643"/>
                    <a:pt x="455" y="643"/>
                    <a:pt x="455" y="643"/>
                  </a:cubicBezTo>
                  <a:cubicBezTo>
                    <a:pt x="455" y="643"/>
                    <a:pt x="455" y="643"/>
                    <a:pt x="455" y="643"/>
                  </a:cubicBezTo>
                  <a:cubicBezTo>
                    <a:pt x="455" y="644"/>
                    <a:pt x="455" y="644"/>
                    <a:pt x="455" y="644"/>
                  </a:cubicBezTo>
                  <a:cubicBezTo>
                    <a:pt x="455" y="644"/>
                    <a:pt x="455" y="644"/>
                    <a:pt x="455" y="644"/>
                  </a:cubicBezTo>
                  <a:cubicBezTo>
                    <a:pt x="455" y="644"/>
                    <a:pt x="455" y="644"/>
                    <a:pt x="455" y="644"/>
                  </a:cubicBezTo>
                  <a:cubicBezTo>
                    <a:pt x="455" y="644"/>
                    <a:pt x="455" y="644"/>
                    <a:pt x="455" y="644"/>
                  </a:cubicBezTo>
                  <a:cubicBezTo>
                    <a:pt x="456" y="644"/>
                    <a:pt x="456" y="644"/>
                    <a:pt x="456" y="644"/>
                  </a:cubicBezTo>
                  <a:cubicBezTo>
                    <a:pt x="456" y="644"/>
                    <a:pt x="456" y="644"/>
                    <a:pt x="456" y="644"/>
                  </a:cubicBezTo>
                  <a:cubicBezTo>
                    <a:pt x="456" y="644"/>
                    <a:pt x="456" y="644"/>
                    <a:pt x="456" y="644"/>
                  </a:cubicBezTo>
                  <a:cubicBezTo>
                    <a:pt x="456" y="644"/>
                    <a:pt x="456" y="644"/>
                    <a:pt x="456" y="644"/>
                  </a:cubicBezTo>
                  <a:cubicBezTo>
                    <a:pt x="458" y="644"/>
                    <a:pt x="458" y="644"/>
                    <a:pt x="458" y="644"/>
                  </a:cubicBezTo>
                  <a:cubicBezTo>
                    <a:pt x="458" y="644"/>
                    <a:pt x="458" y="644"/>
                    <a:pt x="458" y="644"/>
                  </a:cubicBezTo>
                  <a:cubicBezTo>
                    <a:pt x="460" y="640"/>
                    <a:pt x="460" y="640"/>
                    <a:pt x="460" y="640"/>
                  </a:cubicBezTo>
                  <a:cubicBezTo>
                    <a:pt x="460" y="640"/>
                    <a:pt x="460" y="640"/>
                    <a:pt x="460" y="640"/>
                  </a:cubicBezTo>
                  <a:cubicBezTo>
                    <a:pt x="455" y="652"/>
                    <a:pt x="455" y="652"/>
                    <a:pt x="455" y="652"/>
                  </a:cubicBezTo>
                  <a:cubicBezTo>
                    <a:pt x="455" y="652"/>
                    <a:pt x="455" y="652"/>
                    <a:pt x="455" y="652"/>
                  </a:cubicBezTo>
                  <a:cubicBezTo>
                    <a:pt x="455" y="652"/>
                    <a:pt x="455" y="652"/>
                    <a:pt x="455" y="652"/>
                  </a:cubicBezTo>
                  <a:cubicBezTo>
                    <a:pt x="455" y="652"/>
                    <a:pt x="455" y="652"/>
                    <a:pt x="455"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3" y="652"/>
                    <a:pt x="453" y="652"/>
                    <a:pt x="453" y="652"/>
                  </a:cubicBezTo>
                  <a:cubicBezTo>
                    <a:pt x="453" y="652"/>
                    <a:pt x="453" y="652"/>
                    <a:pt x="453" y="652"/>
                  </a:cubicBezTo>
                  <a:cubicBezTo>
                    <a:pt x="453" y="652"/>
                    <a:pt x="453" y="652"/>
                    <a:pt x="453" y="652"/>
                  </a:cubicBezTo>
                  <a:cubicBezTo>
                    <a:pt x="453" y="652"/>
                    <a:pt x="453" y="652"/>
                    <a:pt x="453" y="652"/>
                  </a:cubicBezTo>
                  <a:cubicBezTo>
                    <a:pt x="452" y="652"/>
                    <a:pt x="452" y="652"/>
                    <a:pt x="452" y="652"/>
                  </a:cubicBezTo>
                  <a:cubicBezTo>
                    <a:pt x="452" y="652"/>
                    <a:pt x="452" y="652"/>
                    <a:pt x="452" y="652"/>
                  </a:cubicBezTo>
                  <a:cubicBezTo>
                    <a:pt x="452" y="652"/>
                    <a:pt x="452" y="652"/>
                    <a:pt x="452" y="652"/>
                  </a:cubicBezTo>
                  <a:cubicBezTo>
                    <a:pt x="452" y="652"/>
                    <a:pt x="452" y="652"/>
                    <a:pt x="452" y="652"/>
                  </a:cubicBezTo>
                  <a:cubicBezTo>
                    <a:pt x="451" y="653"/>
                    <a:pt x="451" y="653"/>
                    <a:pt x="451" y="653"/>
                  </a:cubicBezTo>
                  <a:cubicBezTo>
                    <a:pt x="451" y="653"/>
                    <a:pt x="451" y="653"/>
                    <a:pt x="451" y="653"/>
                  </a:cubicBezTo>
                  <a:cubicBezTo>
                    <a:pt x="451" y="654"/>
                    <a:pt x="451" y="654"/>
                    <a:pt x="451" y="654"/>
                  </a:cubicBezTo>
                  <a:cubicBezTo>
                    <a:pt x="451" y="654"/>
                    <a:pt x="451" y="654"/>
                    <a:pt x="451" y="654"/>
                  </a:cubicBezTo>
                  <a:cubicBezTo>
                    <a:pt x="450" y="655"/>
                    <a:pt x="450" y="655"/>
                    <a:pt x="450" y="655"/>
                  </a:cubicBezTo>
                  <a:cubicBezTo>
                    <a:pt x="450" y="655"/>
                    <a:pt x="450" y="655"/>
                    <a:pt x="450" y="655"/>
                  </a:cubicBezTo>
                  <a:cubicBezTo>
                    <a:pt x="450" y="656"/>
                    <a:pt x="450" y="656"/>
                    <a:pt x="450" y="656"/>
                  </a:cubicBezTo>
                  <a:cubicBezTo>
                    <a:pt x="450" y="656"/>
                    <a:pt x="450" y="656"/>
                    <a:pt x="450" y="656"/>
                  </a:cubicBezTo>
                  <a:cubicBezTo>
                    <a:pt x="450" y="658"/>
                    <a:pt x="450" y="658"/>
                    <a:pt x="450" y="658"/>
                  </a:cubicBezTo>
                  <a:cubicBezTo>
                    <a:pt x="450" y="658"/>
                    <a:pt x="450" y="658"/>
                    <a:pt x="450" y="658"/>
                  </a:cubicBezTo>
                  <a:cubicBezTo>
                    <a:pt x="450" y="659"/>
                    <a:pt x="450" y="659"/>
                    <a:pt x="450" y="659"/>
                  </a:cubicBezTo>
                  <a:cubicBezTo>
                    <a:pt x="450" y="659"/>
                    <a:pt x="450" y="659"/>
                    <a:pt x="450" y="659"/>
                  </a:cubicBezTo>
                  <a:cubicBezTo>
                    <a:pt x="450" y="660"/>
                    <a:pt x="450" y="660"/>
                    <a:pt x="450" y="660"/>
                  </a:cubicBezTo>
                  <a:cubicBezTo>
                    <a:pt x="450" y="660"/>
                    <a:pt x="450" y="660"/>
                    <a:pt x="450" y="660"/>
                  </a:cubicBezTo>
                  <a:cubicBezTo>
                    <a:pt x="451" y="660"/>
                    <a:pt x="451" y="660"/>
                    <a:pt x="451" y="660"/>
                  </a:cubicBezTo>
                  <a:cubicBezTo>
                    <a:pt x="451" y="660"/>
                    <a:pt x="451" y="660"/>
                    <a:pt x="451" y="660"/>
                  </a:cubicBezTo>
                  <a:cubicBezTo>
                    <a:pt x="460" y="656"/>
                    <a:pt x="460" y="656"/>
                    <a:pt x="460" y="656"/>
                  </a:cubicBezTo>
                  <a:cubicBezTo>
                    <a:pt x="460" y="656"/>
                    <a:pt x="460" y="656"/>
                    <a:pt x="460" y="656"/>
                  </a:cubicBezTo>
                  <a:cubicBezTo>
                    <a:pt x="464" y="632"/>
                    <a:pt x="464" y="632"/>
                    <a:pt x="464" y="632"/>
                  </a:cubicBezTo>
                  <a:cubicBezTo>
                    <a:pt x="464" y="632"/>
                    <a:pt x="464" y="632"/>
                    <a:pt x="464" y="632"/>
                  </a:cubicBezTo>
                  <a:cubicBezTo>
                    <a:pt x="464" y="631"/>
                    <a:pt x="464" y="631"/>
                    <a:pt x="464" y="631"/>
                  </a:cubicBezTo>
                  <a:cubicBezTo>
                    <a:pt x="464" y="631"/>
                    <a:pt x="464" y="631"/>
                    <a:pt x="464" y="631"/>
                  </a:cubicBezTo>
                  <a:cubicBezTo>
                    <a:pt x="463" y="630"/>
                    <a:pt x="463" y="630"/>
                    <a:pt x="463" y="630"/>
                  </a:cubicBezTo>
                  <a:cubicBezTo>
                    <a:pt x="463" y="630"/>
                    <a:pt x="463" y="630"/>
                    <a:pt x="463" y="630"/>
                  </a:cubicBezTo>
                  <a:cubicBezTo>
                    <a:pt x="463" y="630"/>
                    <a:pt x="463" y="630"/>
                    <a:pt x="463" y="630"/>
                  </a:cubicBezTo>
                  <a:cubicBezTo>
                    <a:pt x="463" y="630"/>
                    <a:pt x="463" y="630"/>
                    <a:pt x="463" y="630"/>
                  </a:cubicBezTo>
                  <a:cubicBezTo>
                    <a:pt x="463" y="629"/>
                    <a:pt x="463" y="629"/>
                    <a:pt x="463" y="629"/>
                  </a:cubicBezTo>
                  <a:cubicBezTo>
                    <a:pt x="463" y="629"/>
                    <a:pt x="463" y="629"/>
                    <a:pt x="463" y="629"/>
                  </a:cubicBezTo>
                  <a:cubicBezTo>
                    <a:pt x="463" y="628"/>
                    <a:pt x="463" y="628"/>
                    <a:pt x="463" y="628"/>
                  </a:cubicBezTo>
                  <a:cubicBezTo>
                    <a:pt x="463" y="628"/>
                    <a:pt x="463" y="628"/>
                    <a:pt x="463" y="628"/>
                  </a:cubicBezTo>
                  <a:cubicBezTo>
                    <a:pt x="463" y="627"/>
                    <a:pt x="463" y="627"/>
                    <a:pt x="463" y="627"/>
                  </a:cubicBezTo>
                  <a:cubicBezTo>
                    <a:pt x="463" y="627"/>
                    <a:pt x="463" y="627"/>
                    <a:pt x="463" y="627"/>
                  </a:cubicBezTo>
                  <a:cubicBezTo>
                    <a:pt x="463" y="626"/>
                    <a:pt x="463" y="626"/>
                    <a:pt x="463" y="626"/>
                  </a:cubicBezTo>
                  <a:cubicBezTo>
                    <a:pt x="463" y="626"/>
                    <a:pt x="463" y="626"/>
                    <a:pt x="463" y="626"/>
                  </a:cubicBezTo>
                  <a:cubicBezTo>
                    <a:pt x="464" y="625"/>
                    <a:pt x="464" y="625"/>
                    <a:pt x="464" y="625"/>
                  </a:cubicBezTo>
                  <a:cubicBezTo>
                    <a:pt x="464" y="625"/>
                    <a:pt x="464" y="625"/>
                    <a:pt x="464" y="625"/>
                  </a:cubicBezTo>
                  <a:cubicBezTo>
                    <a:pt x="464" y="626"/>
                    <a:pt x="464" y="626"/>
                    <a:pt x="464" y="626"/>
                  </a:cubicBezTo>
                  <a:cubicBezTo>
                    <a:pt x="464" y="626"/>
                    <a:pt x="464" y="626"/>
                    <a:pt x="464" y="626"/>
                  </a:cubicBezTo>
                  <a:cubicBezTo>
                    <a:pt x="465" y="625"/>
                    <a:pt x="465" y="625"/>
                    <a:pt x="465" y="625"/>
                  </a:cubicBezTo>
                  <a:cubicBezTo>
                    <a:pt x="465" y="625"/>
                    <a:pt x="465" y="625"/>
                    <a:pt x="465" y="625"/>
                  </a:cubicBezTo>
                  <a:cubicBezTo>
                    <a:pt x="465" y="625"/>
                    <a:pt x="465" y="625"/>
                    <a:pt x="465" y="625"/>
                  </a:cubicBezTo>
                  <a:cubicBezTo>
                    <a:pt x="465" y="625"/>
                    <a:pt x="465" y="625"/>
                    <a:pt x="465" y="625"/>
                  </a:cubicBezTo>
                  <a:cubicBezTo>
                    <a:pt x="466" y="625"/>
                    <a:pt x="466" y="625"/>
                    <a:pt x="466" y="625"/>
                  </a:cubicBezTo>
                  <a:cubicBezTo>
                    <a:pt x="466" y="625"/>
                    <a:pt x="466" y="625"/>
                    <a:pt x="466" y="625"/>
                  </a:cubicBezTo>
                  <a:cubicBezTo>
                    <a:pt x="467" y="625"/>
                    <a:pt x="467" y="625"/>
                    <a:pt x="467" y="625"/>
                  </a:cubicBezTo>
                  <a:cubicBezTo>
                    <a:pt x="467" y="625"/>
                    <a:pt x="467" y="625"/>
                    <a:pt x="467" y="625"/>
                  </a:cubicBezTo>
                  <a:cubicBezTo>
                    <a:pt x="467" y="625"/>
                    <a:pt x="467" y="625"/>
                    <a:pt x="467" y="625"/>
                  </a:cubicBezTo>
                  <a:cubicBezTo>
                    <a:pt x="467" y="625"/>
                    <a:pt x="467" y="625"/>
                    <a:pt x="467" y="625"/>
                  </a:cubicBezTo>
                  <a:cubicBezTo>
                    <a:pt x="468" y="625"/>
                    <a:pt x="468" y="625"/>
                    <a:pt x="468" y="625"/>
                  </a:cubicBezTo>
                  <a:cubicBezTo>
                    <a:pt x="468" y="625"/>
                    <a:pt x="468" y="625"/>
                    <a:pt x="468" y="625"/>
                  </a:cubicBezTo>
                  <a:cubicBezTo>
                    <a:pt x="469" y="625"/>
                    <a:pt x="469" y="625"/>
                    <a:pt x="469" y="625"/>
                  </a:cubicBezTo>
                  <a:cubicBezTo>
                    <a:pt x="469" y="625"/>
                    <a:pt x="469" y="625"/>
                    <a:pt x="469" y="625"/>
                  </a:cubicBezTo>
                  <a:cubicBezTo>
                    <a:pt x="469" y="629"/>
                    <a:pt x="469" y="629"/>
                    <a:pt x="469" y="629"/>
                  </a:cubicBezTo>
                  <a:cubicBezTo>
                    <a:pt x="469" y="629"/>
                    <a:pt x="469" y="629"/>
                    <a:pt x="469" y="629"/>
                  </a:cubicBezTo>
                  <a:cubicBezTo>
                    <a:pt x="468" y="632"/>
                    <a:pt x="468" y="632"/>
                    <a:pt x="468" y="632"/>
                  </a:cubicBezTo>
                  <a:cubicBezTo>
                    <a:pt x="468" y="632"/>
                    <a:pt x="468" y="632"/>
                    <a:pt x="468" y="632"/>
                  </a:cubicBezTo>
                  <a:cubicBezTo>
                    <a:pt x="467" y="636"/>
                    <a:pt x="467" y="636"/>
                    <a:pt x="467" y="636"/>
                  </a:cubicBezTo>
                  <a:cubicBezTo>
                    <a:pt x="467" y="636"/>
                    <a:pt x="467" y="636"/>
                    <a:pt x="467" y="636"/>
                  </a:cubicBezTo>
                  <a:cubicBezTo>
                    <a:pt x="467" y="639"/>
                    <a:pt x="467" y="639"/>
                    <a:pt x="467" y="639"/>
                  </a:cubicBezTo>
                  <a:cubicBezTo>
                    <a:pt x="467" y="639"/>
                    <a:pt x="467" y="639"/>
                    <a:pt x="467" y="639"/>
                  </a:cubicBezTo>
                  <a:cubicBezTo>
                    <a:pt x="465" y="643"/>
                    <a:pt x="465" y="643"/>
                    <a:pt x="465" y="643"/>
                  </a:cubicBezTo>
                  <a:cubicBezTo>
                    <a:pt x="465" y="643"/>
                    <a:pt x="465" y="643"/>
                    <a:pt x="465" y="643"/>
                  </a:cubicBezTo>
                  <a:cubicBezTo>
                    <a:pt x="465" y="647"/>
                    <a:pt x="465" y="647"/>
                    <a:pt x="465" y="647"/>
                  </a:cubicBezTo>
                  <a:cubicBezTo>
                    <a:pt x="465" y="647"/>
                    <a:pt x="465" y="647"/>
                    <a:pt x="465" y="647"/>
                  </a:cubicBezTo>
                  <a:cubicBezTo>
                    <a:pt x="464" y="650"/>
                    <a:pt x="464" y="650"/>
                    <a:pt x="464" y="650"/>
                  </a:cubicBezTo>
                  <a:cubicBezTo>
                    <a:pt x="464" y="650"/>
                    <a:pt x="464" y="650"/>
                    <a:pt x="464" y="650"/>
                  </a:cubicBezTo>
                  <a:cubicBezTo>
                    <a:pt x="464" y="654"/>
                    <a:pt x="464" y="654"/>
                    <a:pt x="464" y="654"/>
                  </a:cubicBezTo>
                  <a:cubicBezTo>
                    <a:pt x="464" y="654"/>
                    <a:pt x="464" y="654"/>
                    <a:pt x="464" y="654"/>
                  </a:cubicBezTo>
                  <a:cubicBezTo>
                    <a:pt x="464" y="654"/>
                    <a:pt x="464" y="654"/>
                    <a:pt x="464" y="654"/>
                  </a:cubicBezTo>
                  <a:cubicBezTo>
                    <a:pt x="464" y="654"/>
                    <a:pt x="464" y="654"/>
                    <a:pt x="464" y="654"/>
                  </a:cubicBezTo>
                  <a:cubicBezTo>
                    <a:pt x="474" y="652"/>
                    <a:pt x="474" y="652"/>
                    <a:pt x="474" y="652"/>
                  </a:cubicBezTo>
                  <a:cubicBezTo>
                    <a:pt x="474" y="652"/>
                    <a:pt x="474" y="652"/>
                    <a:pt x="474" y="652"/>
                  </a:cubicBezTo>
                  <a:cubicBezTo>
                    <a:pt x="477" y="658"/>
                    <a:pt x="477" y="658"/>
                    <a:pt x="477" y="658"/>
                  </a:cubicBezTo>
                  <a:cubicBezTo>
                    <a:pt x="477" y="658"/>
                    <a:pt x="477" y="658"/>
                    <a:pt x="477" y="658"/>
                  </a:cubicBezTo>
                  <a:cubicBezTo>
                    <a:pt x="475" y="657"/>
                    <a:pt x="475" y="657"/>
                    <a:pt x="475" y="657"/>
                  </a:cubicBezTo>
                  <a:cubicBezTo>
                    <a:pt x="475" y="657"/>
                    <a:pt x="475" y="657"/>
                    <a:pt x="475" y="657"/>
                  </a:cubicBezTo>
                  <a:cubicBezTo>
                    <a:pt x="473" y="657"/>
                    <a:pt x="473" y="657"/>
                    <a:pt x="473" y="657"/>
                  </a:cubicBezTo>
                  <a:cubicBezTo>
                    <a:pt x="473" y="657"/>
                    <a:pt x="473" y="657"/>
                    <a:pt x="473" y="657"/>
                  </a:cubicBezTo>
                  <a:cubicBezTo>
                    <a:pt x="471" y="656"/>
                    <a:pt x="471" y="656"/>
                    <a:pt x="471" y="656"/>
                  </a:cubicBezTo>
                  <a:cubicBezTo>
                    <a:pt x="471" y="656"/>
                    <a:pt x="471" y="656"/>
                    <a:pt x="471" y="656"/>
                  </a:cubicBezTo>
                  <a:cubicBezTo>
                    <a:pt x="469" y="656"/>
                    <a:pt x="469" y="656"/>
                    <a:pt x="469" y="656"/>
                  </a:cubicBezTo>
                  <a:cubicBezTo>
                    <a:pt x="469" y="656"/>
                    <a:pt x="469" y="656"/>
                    <a:pt x="469" y="656"/>
                  </a:cubicBezTo>
                  <a:cubicBezTo>
                    <a:pt x="467" y="656"/>
                    <a:pt x="467" y="656"/>
                    <a:pt x="467" y="656"/>
                  </a:cubicBezTo>
                  <a:cubicBezTo>
                    <a:pt x="467" y="656"/>
                    <a:pt x="467" y="656"/>
                    <a:pt x="467" y="656"/>
                  </a:cubicBezTo>
                  <a:cubicBezTo>
                    <a:pt x="465" y="657"/>
                    <a:pt x="465" y="657"/>
                    <a:pt x="465" y="657"/>
                  </a:cubicBezTo>
                  <a:cubicBezTo>
                    <a:pt x="465" y="657"/>
                    <a:pt x="465" y="657"/>
                    <a:pt x="465" y="657"/>
                  </a:cubicBezTo>
                  <a:cubicBezTo>
                    <a:pt x="462" y="657"/>
                    <a:pt x="462" y="657"/>
                    <a:pt x="462" y="657"/>
                  </a:cubicBezTo>
                  <a:cubicBezTo>
                    <a:pt x="462" y="657"/>
                    <a:pt x="462" y="657"/>
                    <a:pt x="462" y="657"/>
                  </a:cubicBezTo>
                  <a:cubicBezTo>
                    <a:pt x="461" y="658"/>
                    <a:pt x="461" y="658"/>
                    <a:pt x="461" y="658"/>
                  </a:cubicBezTo>
                  <a:cubicBezTo>
                    <a:pt x="461" y="658"/>
                    <a:pt x="461" y="658"/>
                    <a:pt x="461" y="658"/>
                  </a:cubicBezTo>
                  <a:cubicBezTo>
                    <a:pt x="446" y="666"/>
                    <a:pt x="446" y="666"/>
                    <a:pt x="446" y="666"/>
                  </a:cubicBezTo>
                  <a:cubicBezTo>
                    <a:pt x="446" y="666"/>
                    <a:pt x="446" y="666"/>
                    <a:pt x="446" y="666"/>
                  </a:cubicBezTo>
                  <a:cubicBezTo>
                    <a:pt x="445" y="667"/>
                    <a:pt x="445" y="667"/>
                    <a:pt x="445" y="667"/>
                  </a:cubicBezTo>
                  <a:cubicBezTo>
                    <a:pt x="445" y="667"/>
                    <a:pt x="445" y="667"/>
                    <a:pt x="445" y="667"/>
                  </a:cubicBezTo>
                  <a:cubicBezTo>
                    <a:pt x="445" y="667"/>
                    <a:pt x="445" y="667"/>
                    <a:pt x="445" y="667"/>
                  </a:cubicBezTo>
                  <a:cubicBezTo>
                    <a:pt x="445" y="667"/>
                    <a:pt x="445" y="667"/>
                    <a:pt x="445" y="667"/>
                  </a:cubicBezTo>
                  <a:cubicBezTo>
                    <a:pt x="445" y="668"/>
                    <a:pt x="445" y="668"/>
                    <a:pt x="445" y="668"/>
                  </a:cubicBezTo>
                  <a:cubicBezTo>
                    <a:pt x="445" y="668"/>
                    <a:pt x="445" y="668"/>
                    <a:pt x="445" y="668"/>
                  </a:cubicBezTo>
                  <a:cubicBezTo>
                    <a:pt x="445" y="668"/>
                    <a:pt x="445" y="668"/>
                    <a:pt x="445" y="668"/>
                  </a:cubicBezTo>
                  <a:cubicBezTo>
                    <a:pt x="445" y="668"/>
                    <a:pt x="445" y="668"/>
                    <a:pt x="445" y="668"/>
                  </a:cubicBezTo>
                  <a:cubicBezTo>
                    <a:pt x="445" y="669"/>
                    <a:pt x="445" y="669"/>
                    <a:pt x="445" y="669"/>
                  </a:cubicBezTo>
                  <a:cubicBezTo>
                    <a:pt x="445" y="669"/>
                    <a:pt x="445" y="669"/>
                    <a:pt x="445" y="669"/>
                  </a:cubicBezTo>
                  <a:cubicBezTo>
                    <a:pt x="445" y="669"/>
                    <a:pt x="445" y="669"/>
                    <a:pt x="445" y="669"/>
                  </a:cubicBezTo>
                  <a:cubicBezTo>
                    <a:pt x="445" y="669"/>
                    <a:pt x="445" y="669"/>
                    <a:pt x="445" y="669"/>
                  </a:cubicBezTo>
                  <a:cubicBezTo>
                    <a:pt x="445" y="670"/>
                    <a:pt x="445" y="670"/>
                    <a:pt x="445" y="670"/>
                  </a:cubicBezTo>
                  <a:cubicBezTo>
                    <a:pt x="445" y="670"/>
                    <a:pt x="445" y="670"/>
                    <a:pt x="445" y="670"/>
                  </a:cubicBezTo>
                  <a:cubicBezTo>
                    <a:pt x="446" y="670"/>
                    <a:pt x="446" y="670"/>
                    <a:pt x="446" y="670"/>
                  </a:cubicBezTo>
                  <a:cubicBezTo>
                    <a:pt x="446" y="670"/>
                    <a:pt x="446" y="670"/>
                    <a:pt x="446" y="670"/>
                  </a:cubicBezTo>
                  <a:cubicBezTo>
                    <a:pt x="447" y="670"/>
                    <a:pt x="447" y="670"/>
                    <a:pt x="447" y="670"/>
                  </a:cubicBezTo>
                  <a:cubicBezTo>
                    <a:pt x="447" y="670"/>
                    <a:pt x="447" y="670"/>
                    <a:pt x="447" y="670"/>
                  </a:cubicBezTo>
                  <a:cubicBezTo>
                    <a:pt x="456" y="664"/>
                    <a:pt x="456" y="664"/>
                    <a:pt x="456" y="664"/>
                  </a:cubicBezTo>
                  <a:cubicBezTo>
                    <a:pt x="456" y="664"/>
                    <a:pt x="456" y="664"/>
                    <a:pt x="456" y="664"/>
                  </a:cubicBezTo>
                  <a:cubicBezTo>
                    <a:pt x="456" y="664"/>
                    <a:pt x="456" y="664"/>
                    <a:pt x="456" y="664"/>
                  </a:cubicBezTo>
                  <a:cubicBezTo>
                    <a:pt x="456" y="664"/>
                    <a:pt x="456" y="664"/>
                    <a:pt x="456" y="664"/>
                  </a:cubicBezTo>
                  <a:cubicBezTo>
                    <a:pt x="457" y="664"/>
                    <a:pt x="457" y="664"/>
                    <a:pt x="457" y="664"/>
                  </a:cubicBezTo>
                  <a:cubicBezTo>
                    <a:pt x="457" y="664"/>
                    <a:pt x="457" y="664"/>
                    <a:pt x="457" y="664"/>
                  </a:cubicBezTo>
                  <a:cubicBezTo>
                    <a:pt x="458" y="664"/>
                    <a:pt x="458" y="664"/>
                    <a:pt x="458" y="664"/>
                  </a:cubicBezTo>
                  <a:cubicBezTo>
                    <a:pt x="458" y="664"/>
                    <a:pt x="458" y="664"/>
                    <a:pt x="458" y="664"/>
                  </a:cubicBezTo>
                  <a:cubicBezTo>
                    <a:pt x="459" y="664"/>
                    <a:pt x="459" y="664"/>
                    <a:pt x="459" y="664"/>
                  </a:cubicBezTo>
                  <a:cubicBezTo>
                    <a:pt x="459" y="664"/>
                    <a:pt x="459" y="664"/>
                    <a:pt x="459" y="664"/>
                  </a:cubicBezTo>
                  <a:cubicBezTo>
                    <a:pt x="460" y="664"/>
                    <a:pt x="460" y="664"/>
                    <a:pt x="460" y="664"/>
                  </a:cubicBezTo>
                  <a:cubicBezTo>
                    <a:pt x="460" y="664"/>
                    <a:pt x="460" y="664"/>
                    <a:pt x="460" y="664"/>
                  </a:cubicBezTo>
                  <a:cubicBezTo>
                    <a:pt x="461" y="664"/>
                    <a:pt x="461" y="664"/>
                    <a:pt x="461" y="664"/>
                  </a:cubicBezTo>
                  <a:cubicBezTo>
                    <a:pt x="461" y="664"/>
                    <a:pt x="461" y="664"/>
                    <a:pt x="461" y="664"/>
                  </a:cubicBezTo>
                  <a:cubicBezTo>
                    <a:pt x="462" y="665"/>
                    <a:pt x="462" y="665"/>
                    <a:pt x="462" y="665"/>
                  </a:cubicBezTo>
                  <a:cubicBezTo>
                    <a:pt x="462" y="665"/>
                    <a:pt x="462" y="665"/>
                    <a:pt x="462" y="665"/>
                  </a:cubicBezTo>
                  <a:cubicBezTo>
                    <a:pt x="463" y="665"/>
                    <a:pt x="463" y="665"/>
                    <a:pt x="463" y="665"/>
                  </a:cubicBezTo>
                  <a:cubicBezTo>
                    <a:pt x="463" y="665"/>
                    <a:pt x="463" y="665"/>
                    <a:pt x="463" y="665"/>
                  </a:cubicBezTo>
                  <a:cubicBezTo>
                    <a:pt x="460" y="670"/>
                    <a:pt x="458" y="671"/>
                    <a:pt x="458" y="671"/>
                  </a:cubicBezTo>
                  <a:cubicBezTo>
                    <a:pt x="458" y="671"/>
                    <a:pt x="458" y="671"/>
                    <a:pt x="458" y="671"/>
                  </a:cubicBezTo>
                  <a:cubicBezTo>
                    <a:pt x="458" y="672"/>
                    <a:pt x="458" y="672"/>
                    <a:pt x="458" y="672"/>
                  </a:cubicBezTo>
                  <a:cubicBezTo>
                    <a:pt x="458" y="672"/>
                    <a:pt x="458" y="672"/>
                    <a:pt x="458" y="672"/>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8" y="676"/>
                    <a:pt x="458" y="676"/>
                    <a:pt x="458" y="676"/>
                  </a:cubicBezTo>
                  <a:cubicBezTo>
                    <a:pt x="458" y="676"/>
                    <a:pt x="458" y="676"/>
                    <a:pt x="458" y="676"/>
                  </a:cubicBezTo>
                  <a:cubicBezTo>
                    <a:pt x="458" y="676"/>
                    <a:pt x="458" y="676"/>
                    <a:pt x="458" y="676"/>
                  </a:cubicBezTo>
                  <a:cubicBezTo>
                    <a:pt x="458" y="676"/>
                    <a:pt x="458" y="676"/>
                    <a:pt x="458" y="676"/>
                  </a:cubicBezTo>
                  <a:cubicBezTo>
                    <a:pt x="458" y="677"/>
                    <a:pt x="458" y="677"/>
                    <a:pt x="458" y="677"/>
                  </a:cubicBezTo>
                  <a:cubicBezTo>
                    <a:pt x="458" y="677"/>
                    <a:pt x="458" y="677"/>
                    <a:pt x="458" y="677"/>
                  </a:cubicBezTo>
                  <a:cubicBezTo>
                    <a:pt x="458" y="678"/>
                    <a:pt x="458" y="678"/>
                    <a:pt x="458" y="678"/>
                  </a:cubicBezTo>
                  <a:cubicBezTo>
                    <a:pt x="458" y="678"/>
                    <a:pt x="458" y="678"/>
                    <a:pt x="458" y="678"/>
                  </a:cubicBezTo>
                  <a:cubicBezTo>
                    <a:pt x="458" y="679"/>
                    <a:pt x="458" y="679"/>
                    <a:pt x="458" y="679"/>
                  </a:cubicBezTo>
                  <a:cubicBezTo>
                    <a:pt x="458" y="679"/>
                    <a:pt x="458" y="679"/>
                    <a:pt x="458" y="679"/>
                  </a:cubicBezTo>
                  <a:cubicBezTo>
                    <a:pt x="457" y="679"/>
                    <a:pt x="457" y="679"/>
                    <a:pt x="457" y="679"/>
                  </a:cubicBezTo>
                  <a:cubicBezTo>
                    <a:pt x="457" y="679"/>
                    <a:pt x="457" y="679"/>
                    <a:pt x="457" y="679"/>
                  </a:cubicBezTo>
                  <a:cubicBezTo>
                    <a:pt x="457" y="679"/>
                    <a:pt x="457" y="679"/>
                    <a:pt x="457" y="679"/>
                  </a:cubicBezTo>
                  <a:cubicBezTo>
                    <a:pt x="457" y="679"/>
                    <a:pt x="457" y="679"/>
                    <a:pt x="457" y="679"/>
                  </a:cubicBezTo>
                  <a:cubicBezTo>
                    <a:pt x="456" y="679"/>
                    <a:pt x="456" y="679"/>
                    <a:pt x="456" y="679"/>
                  </a:cubicBezTo>
                  <a:cubicBezTo>
                    <a:pt x="456" y="679"/>
                    <a:pt x="456" y="679"/>
                    <a:pt x="456" y="679"/>
                  </a:cubicBezTo>
                  <a:cubicBezTo>
                    <a:pt x="456" y="680"/>
                    <a:pt x="456" y="680"/>
                    <a:pt x="456" y="680"/>
                  </a:cubicBezTo>
                  <a:cubicBezTo>
                    <a:pt x="456" y="680"/>
                    <a:pt x="456" y="680"/>
                    <a:pt x="456" y="680"/>
                  </a:cubicBezTo>
                  <a:cubicBezTo>
                    <a:pt x="455" y="680"/>
                    <a:pt x="455" y="680"/>
                    <a:pt x="455" y="680"/>
                  </a:cubicBezTo>
                  <a:cubicBezTo>
                    <a:pt x="455" y="680"/>
                    <a:pt x="455" y="680"/>
                    <a:pt x="455" y="680"/>
                  </a:cubicBezTo>
                  <a:cubicBezTo>
                    <a:pt x="455" y="681"/>
                    <a:pt x="455" y="681"/>
                    <a:pt x="455" y="681"/>
                  </a:cubicBezTo>
                  <a:cubicBezTo>
                    <a:pt x="455" y="681"/>
                    <a:pt x="455" y="681"/>
                    <a:pt x="455" y="681"/>
                  </a:cubicBezTo>
                  <a:cubicBezTo>
                    <a:pt x="454" y="681"/>
                    <a:pt x="454" y="681"/>
                    <a:pt x="454" y="681"/>
                  </a:cubicBezTo>
                  <a:cubicBezTo>
                    <a:pt x="454" y="681"/>
                    <a:pt x="454" y="681"/>
                    <a:pt x="454" y="681"/>
                  </a:cubicBezTo>
                  <a:cubicBezTo>
                    <a:pt x="454" y="681"/>
                    <a:pt x="454" y="681"/>
                    <a:pt x="454" y="681"/>
                  </a:cubicBezTo>
                  <a:cubicBezTo>
                    <a:pt x="454" y="681"/>
                    <a:pt x="454" y="681"/>
                    <a:pt x="454" y="681"/>
                  </a:cubicBezTo>
                  <a:cubicBezTo>
                    <a:pt x="454" y="682"/>
                    <a:pt x="454" y="682"/>
                    <a:pt x="454" y="682"/>
                  </a:cubicBezTo>
                  <a:cubicBezTo>
                    <a:pt x="454" y="682"/>
                    <a:pt x="454" y="682"/>
                    <a:pt x="454" y="682"/>
                  </a:cubicBezTo>
                  <a:cubicBezTo>
                    <a:pt x="454" y="682"/>
                    <a:pt x="454" y="682"/>
                    <a:pt x="454" y="682"/>
                  </a:cubicBezTo>
                  <a:cubicBezTo>
                    <a:pt x="454" y="682"/>
                    <a:pt x="454" y="682"/>
                    <a:pt x="454" y="682"/>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6" y="683"/>
                    <a:pt x="456" y="683"/>
                    <a:pt x="456" y="683"/>
                  </a:cubicBezTo>
                  <a:cubicBezTo>
                    <a:pt x="456" y="683"/>
                    <a:pt x="456" y="683"/>
                    <a:pt x="456" y="683"/>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6"/>
                    <a:pt x="457" y="686"/>
                    <a:pt x="457" y="686"/>
                  </a:cubicBezTo>
                  <a:cubicBezTo>
                    <a:pt x="457" y="686"/>
                    <a:pt x="457" y="686"/>
                    <a:pt x="457" y="686"/>
                  </a:cubicBezTo>
                  <a:cubicBezTo>
                    <a:pt x="457" y="686"/>
                    <a:pt x="457" y="686"/>
                    <a:pt x="457" y="686"/>
                  </a:cubicBezTo>
                  <a:cubicBezTo>
                    <a:pt x="457" y="686"/>
                    <a:pt x="457" y="686"/>
                    <a:pt x="457" y="686"/>
                  </a:cubicBezTo>
                  <a:cubicBezTo>
                    <a:pt x="455" y="686"/>
                    <a:pt x="455" y="686"/>
                    <a:pt x="455" y="686"/>
                  </a:cubicBezTo>
                  <a:cubicBezTo>
                    <a:pt x="455" y="686"/>
                    <a:pt x="455" y="686"/>
                    <a:pt x="455" y="686"/>
                  </a:cubicBezTo>
                  <a:cubicBezTo>
                    <a:pt x="455" y="687"/>
                    <a:pt x="455" y="687"/>
                    <a:pt x="455" y="687"/>
                  </a:cubicBezTo>
                  <a:cubicBezTo>
                    <a:pt x="455" y="687"/>
                    <a:pt x="455" y="687"/>
                    <a:pt x="455" y="687"/>
                  </a:cubicBezTo>
                  <a:cubicBezTo>
                    <a:pt x="455" y="687"/>
                    <a:pt x="455" y="687"/>
                    <a:pt x="455" y="687"/>
                  </a:cubicBezTo>
                  <a:cubicBezTo>
                    <a:pt x="455" y="687"/>
                    <a:pt x="455" y="687"/>
                    <a:pt x="455" y="687"/>
                  </a:cubicBezTo>
                  <a:cubicBezTo>
                    <a:pt x="455" y="688"/>
                    <a:pt x="455" y="688"/>
                    <a:pt x="455" y="688"/>
                  </a:cubicBezTo>
                  <a:cubicBezTo>
                    <a:pt x="455" y="688"/>
                    <a:pt x="455" y="688"/>
                    <a:pt x="455" y="688"/>
                  </a:cubicBezTo>
                  <a:cubicBezTo>
                    <a:pt x="456" y="688"/>
                    <a:pt x="456" y="688"/>
                    <a:pt x="456" y="688"/>
                  </a:cubicBezTo>
                  <a:cubicBezTo>
                    <a:pt x="456" y="688"/>
                    <a:pt x="456" y="688"/>
                    <a:pt x="456" y="688"/>
                  </a:cubicBezTo>
                  <a:cubicBezTo>
                    <a:pt x="456" y="689"/>
                    <a:pt x="456" y="689"/>
                    <a:pt x="456" y="689"/>
                  </a:cubicBezTo>
                  <a:cubicBezTo>
                    <a:pt x="456" y="689"/>
                    <a:pt x="456" y="689"/>
                    <a:pt x="456" y="689"/>
                  </a:cubicBezTo>
                  <a:cubicBezTo>
                    <a:pt x="456" y="689"/>
                    <a:pt x="456" y="689"/>
                    <a:pt x="456" y="689"/>
                  </a:cubicBezTo>
                  <a:cubicBezTo>
                    <a:pt x="456" y="689"/>
                    <a:pt x="456" y="689"/>
                    <a:pt x="456" y="689"/>
                  </a:cubicBezTo>
                  <a:cubicBezTo>
                    <a:pt x="456" y="690"/>
                    <a:pt x="456" y="690"/>
                    <a:pt x="456" y="690"/>
                  </a:cubicBezTo>
                  <a:cubicBezTo>
                    <a:pt x="456" y="690"/>
                    <a:pt x="456" y="690"/>
                    <a:pt x="456" y="690"/>
                  </a:cubicBezTo>
                  <a:cubicBezTo>
                    <a:pt x="456" y="690"/>
                    <a:pt x="456" y="690"/>
                    <a:pt x="456" y="690"/>
                  </a:cubicBezTo>
                  <a:cubicBezTo>
                    <a:pt x="456" y="690"/>
                    <a:pt x="456" y="690"/>
                    <a:pt x="456" y="690"/>
                  </a:cubicBezTo>
                  <a:cubicBezTo>
                    <a:pt x="455" y="690"/>
                    <a:pt x="455" y="690"/>
                    <a:pt x="455" y="690"/>
                  </a:cubicBezTo>
                  <a:cubicBezTo>
                    <a:pt x="455" y="690"/>
                    <a:pt x="455" y="690"/>
                    <a:pt x="455" y="690"/>
                  </a:cubicBezTo>
                  <a:cubicBezTo>
                    <a:pt x="455" y="691"/>
                    <a:pt x="455" y="691"/>
                    <a:pt x="455" y="691"/>
                  </a:cubicBezTo>
                  <a:cubicBezTo>
                    <a:pt x="455" y="691"/>
                    <a:pt x="455" y="691"/>
                    <a:pt x="455" y="691"/>
                  </a:cubicBezTo>
                  <a:cubicBezTo>
                    <a:pt x="454" y="691"/>
                    <a:pt x="454" y="691"/>
                    <a:pt x="454" y="691"/>
                  </a:cubicBezTo>
                  <a:cubicBezTo>
                    <a:pt x="454" y="691"/>
                    <a:pt x="454" y="691"/>
                    <a:pt x="454" y="691"/>
                  </a:cubicBezTo>
                  <a:cubicBezTo>
                    <a:pt x="454" y="691"/>
                    <a:pt x="454" y="691"/>
                    <a:pt x="454" y="691"/>
                  </a:cubicBezTo>
                  <a:cubicBezTo>
                    <a:pt x="454" y="691"/>
                    <a:pt x="454" y="691"/>
                    <a:pt x="454" y="691"/>
                  </a:cubicBezTo>
                  <a:cubicBezTo>
                    <a:pt x="453" y="691"/>
                    <a:pt x="453" y="691"/>
                    <a:pt x="453" y="691"/>
                  </a:cubicBezTo>
                  <a:cubicBezTo>
                    <a:pt x="453" y="691"/>
                    <a:pt x="453" y="691"/>
                    <a:pt x="453" y="691"/>
                  </a:cubicBezTo>
                  <a:cubicBezTo>
                    <a:pt x="453" y="691"/>
                    <a:pt x="453" y="691"/>
                    <a:pt x="453" y="691"/>
                  </a:cubicBezTo>
                  <a:cubicBezTo>
                    <a:pt x="453" y="691"/>
                    <a:pt x="453" y="691"/>
                    <a:pt x="453" y="691"/>
                  </a:cubicBezTo>
                  <a:cubicBezTo>
                    <a:pt x="452" y="692"/>
                    <a:pt x="452" y="692"/>
                    <a:pt x="452" y="692"/>
                  </a:cubicBezTo>
                  <a:cubicBezTo>
                    <a:pt x="452" y="692"/>
                    <a:pt x="452" y="692"/>
                    <a:pt x="452" y="692"/>
                  </a:cubicBezTo>
                  <a:cubicBezTo>
                    <a:pt x="452" y="692"/>
                    <a:pt x="452" y="692"/>
                    <a:pt x="452" y="692"/>
                  </a:cubicBezTo>
                  <a:cubicBezTo>
                    <a:pt x="452" y="692"/>
                    <a:pt x="452" y="692"/>
                    <a:pt x="452" y="692"/>
                  </a:cubicBezTo>
                  <a:cubicBezTo>
                    <a:pt x="451" y="712"/>
                    <a:pt x="451" y="712"/>
                    <a:pt x="451" y="712"/>
                  </a:cubicBezTo>
                  <a:cubicBezTo>
                    <a:pt x="451" y="712"/>
                    <a:pt x="451" y="712"/>
                    <a:pt x="451" y="712"/>
                  </a:cubicBezTo>
                  <a:cubicBezTo>
                    <a:pt x="449" y="712"/>
                    <a:pt x="449" y="712"/>
                    <a:pt x="449" y="712"/>
                  </a:cubicBezTo>
                  <a:cubicBezTo>
                    <a:pt x="449" y="712"/>
                    <a:pt x="449" y="712"/>
                    <a:pt x="449" y="712"/>
                  </a:cubicBezTo>
                  <a:cubicBezTo>
                    <a:pt x="449" y="711"/>
                    <a:pt x="449" y="711"/>
                    <a:pt x="449" y="711"/>
                  </a:cubicBezTo>
                  <a:cubicBezTo>
                    <a:pt x="449" y="711"/>
                    <a:pt x="449" y="711"/>
                    <a:pt x="449" y="711"/>
                  </a:cubicBezTo>
                  <a:cubicBezTo>
                    <a:pt x="448" y="710"/>
                    <a:pt x="448" y="710"/>
                    <a:pt x="448" y="710"/>
                  </a:cubicBezTo>
                  <a:cubicBezTo>
                    <a:pt x="448" y="710"/>
                    <a:pt x="448" y="710"/>
                    <a:pt x="448" y="710"/>
                  </a:cubicBezTo>
                  <a:cubicBezTo>
                    <a:pt x="447" y="710"/>
                    <a:pt x="447" y="710"/>
                    <a:pt x="447" y="710"/>
                  </a:cubicBezTo>
                  <a:cubicBezTo>
                    <a:pt x="447" y="710"/>
                    <a:pt x="447" y="710"/>
                    <a:pt x="447" y="710"/>
                  </a:cubicBezTo>
                  <a:cubicBezTo>
                    <a:pt x="446" y="709"/>
                    <a:pt x="446" y="709"/>
                    <a:pt x="446" y="709"/>
                  </a:cubicBezTo>
                  <a:cubicBezTo>
                    <a:pt x="446" y="709"/>
                    <a:pt x="446" y="709"/>
                    <a:pt x="446" y="709"/>
                  </a:cubicBezTo>
                  <a:cubicBezTo>
                    <a:pt x="444" y="709"/>
                    <a:pt x="444" y="709"/>
                    <a:pt x="444" y="709"/>
                  </a:cubicBezTo>
                  <a:cubicBezTo>
                    <a:pt x="444" y="709"/>
                    <a:pt x="444" y="709"/>
                    <a:pt x="444" y="709"/>
                  </a:cubicBezTo>
                  <a:cubicBezTo>
                    <a:pt x="443" y="709"/>
                    <a:pt x="443" y="709"/>
                    <a:pt x="443" y="709"/>
                  </a:cubicBezTo>
                  <a:cubicBezTo>
                    <a:pt x="443" y="709"/>
                    <a:pt x="443" y="709"/>
                    <a:pt x="443" y="709"/>
                  </a:cubicBezTo>
                  <a:cubicBezTo>
                    <a:pt x="442" y="708"/>
                    <a:pt x="442" y="708"/>
                    <a:pt x="442" y="708"/>
                  </a:cubicBezTo>
                  <a:cubicBezTo>
                    <a:pt x="442" y="708"/>
                    <a:pt x="442" y="708"/>
                    <a:pt x="442" y="708"/>
                  </a:cubicBezTo>
                  <a:cubicBezTo>
                    <a:pt x="441" y="708"/>
                    <a:pt x="441" y="708"/>
                    <a:pt x="441" y="708"/>
                  </a:cubicBezTo>
                  <a:cubicBezTo>
                    <a:pt x="441" y="708"/>
                    <a:pt x="441" y="708"/>
                    <a:pt x="441" y="708"/>
                  </a:cubicBezTo>
                  <a:cubicBezTo>
                    <a:pt x="439" y="708"/>
                    <a:pt x="439" y="708"/>
                    <a:pt x="439" y="708"/>
                  </a:cubicBezTo>
                  <a:cubicBezTo>
                    <a:pt x="439" y="708"/>
                    <a:pt x="439" y="708"/>
                    <a:pt x="439" y="708"/>
                  </a:cubicBezTo>
                  <a:cubicBezTo>
                    <a:pt x="434" y="712"/>
                    <a:pt x="434" y="712"/>
                    <a:pt x="434" y="712"/>
                  </a:cubicBezTo>
                  <a:cubicBezTo>
                    <a:pt x="434" y="712"/>
                    <a:pt x="434" y="712"/>
                    <a:pt x="434" y="712"/>
                  </a:cubicBezTo>
                  <a:cubicBezTo>
                    <a:pt x="432" y="713"/>
                    <a:pt x="432" y="713"/>
                    <a:pt x="432" y="713"/>
                  </a:cubicBezTo>
                  <a:cubicBezTo>
                    <a:pt x="432" y="713"/>
                    <a:pt x="432" y="713"/>
                    <a:pt x="432" y="713"/>
                  </a:cubicBezTo>
                  <a:cubicBezTo>
                    <a:pt x="431" y="715"/>
                    <a:pt x="431" y="715"/>
                    <a:pt x="431" y="715"/>
                  </a:cubicBezTo>
                  <a:cubicBezTo>
                    <a:pt x="431" y="715"/>
                    <a:pt x="431" y="715"/>
                    <a:pt x="431" y="715"/>
                  </a:cubicBezTo>
                  <a:cubicBezTo>
                    <a:pt x="430" y="716"/>
                    <a:pt x="430" y="716"/>
                    <a:pt x="430" y="716"/>
                  </a:cubicBezTo>
                  <a:cubicBezTo>
                    <a:pt x="430" y="716"/>
                    <a:pt x="430" y="716"/>
                    <a:pt x="430" y="716"/>
                  </a:cubicBezTo>
                  <a:cubicBezTo>
                    <a:pt x="430" y="718"/>
                    <a:pt x="430" y="718"/>
                    <a:pt x="430" y="718"/>
                  </a:cubicBezTo>
                  <a:cubicBezTo>
                    <a:pt x="430" y="718"/>
                    <a:pt x="430" y="718"/>
                    <a:pt x="430" y="718"/>
                  </a:cubicBezTo>
                  <a:cubicBezTo>
                    <a:pt x="429" y="719"/>
                    <a:pt x="429" y="719"/>
                    <a:pt x="429" y="719"/>
                  </a:cubicBezTo>
                  <a:cubicBezTo>
                    <a:pt x="429" y="719"/>
                    <a:pt x="429" y="719"/>
                    <a:pt x="429" y="719"/>
                  </a:cubicBezTo>
                  <a:cubicBezTo>
                    <a:pt x="428" y="721"/>
                    <a:pt x="428" y="721"/>
                    <a:pt x="428" y="721"/>
                  </a:cubicBezTo>
                  <a:cubicBezTo>
                    <a:pt x="428" y="721"/>
                    <a:pt x="428" y="721"/>
                    <a:pt x="428" y="721"/>
                  </a:cubicBezTo>
                  <a:cubicBezTo>
                    <a:pt x="427" y="722"/>
                    <a:pt x="427" y="722"/>
                    <a:pt x="427" y="722"/>
                  </a:cubicBezTo>
                  <a:cubicBezTo>
                    <a:pt x="427" y="722"/>
                    <a:pt x="427" y="722"/>
                    <a:pt x="427" y="722"/>
                  </a:cubicBezTo>
                  <a:cubicBezTo>
                    <a:pt x="426" y="723"/>
                    <a:pt x="426" y="723"/>
                    <a:pt x="426" y="723"/>
                  </a:cubicBezTo>
                  <a:lnTo>
                    <a:pt x="425" y="723"/>
                  </a:lnTo>
                  <a:close/>
                  <a:moveTo>
                    <a:pt x="270" y="716"/>
                  </a:move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7" y="715"/>
                    <a:pt x="267" y="715"/>
                    <a:pt x="267" y="715"/>
                  </a:cubicBezTo>
                  <a:cubicBezTo>
                    <a:pt x="267" y="715"/>
                    <a:pt x="267" y="715"/>
                    <a:pt x="267" y="715"/>
                  </a:cubicBezTo>
                  <a:cubicBezTo>
                    <a:pt x="267" y="714"/>
                    <a:pt x="267" y="714"/>
                    <a:pt x="267" y="714"/>
                  </a:cubicBezTo>
                  <a:cubicBezTo>
                    <a:pt x="267" y="714"/>
                    <a:pt x="267" y="714"/>
                    <a:pt x="267" y="714"/>
                  </a:cubicBezTo>
                  <a:cubicBezTo>
                    <a:pt x="267" y="714"/>
                    <a:pt x="267" y="714"/>
                    <a:pt x="267" y="714"/>
                  </a:cubicBezTo>
                  <a:cubicBezTo>
                    <a:pt x="267" y="714"/>
                    <a:pt x="267" y="714"/>
                    <a:pt x="267" y="714"/>
                  </a:cubicBezTo>
                  <a:cubicBezTo>
                    <a:pt x="266" y="714"/>
                    <a:pt x="266" y="714"/>
                    <a:pt x="266" y="714"/>
                  </a:cubicBezTo>
                  <a:cubicBezTo>
                    <a:pt x="266" y="714"/>
                    <a:pt x="266" y="714"/>
                    <a:pt x="266" y="714"/>
                  </a:cubicBezTo>
                  <a:cubicBezTo>
                    <a:pt x="266" y="714"/>
                    <a:pt x="266" y="714"/>
                    <a:pt x="266" y="714"/>
                  </a:cubicBezTo>
                  <a:cubicBezTo>
                    <a:pt x="266" y="714"/>
                    <a:pt x="266" y="714"/>
                    <a:pt x="266" y="714"/>
                  </a:cubicBezTo>
                  <a:cubicBezTo>
                    <a:pt x="266" y="713"/>
                    <a:pt x="266" y="713"/>
                    <a:pt x="266" y="713"/>
                  </a:cubicBezTo>
                  <a:cubicBezTo>
                    <a:pt x="266" y="713"/>
                    <a:pt x="266" y="713"/>
                    <a:pt x="266" y="713"/>
                  </a:cubicBezTo>
                  <a:cubicBezTo>
                    <a:pt x="266" y="713"/>
                    <a:pt x="266" y="713"/>
                    <a:pt x="266" y="713"/>
                  </a:cubicBezTo>
                  <a:cubicBezTo>
                    <a:pt x="266" y="713"/>
                    <a:pt x="266" y="713"/>
                    <a:pt x="266"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1"/>
                    <a:pt x="264" y="711"/>
                    <a:pt x="264" y="711"/>
                  </a:cubicBezTo>
                  <a:cubicBezTo>
                    <a:pt x="264" y="711"/>
                    <a:pt x="264" y="711"/>
                    <a:pt x="264" y="711"/>
                  </a:cubicBezTo>
                  <a:cubicBezTo>
                    <a:pt x="265" y="710"/>
                    <a:pt x="265" y="710"/>
                    <a:pt x="265" y="710"/>
                  </a:cubicBezTo>
                  <a:cubicBezTo>
                    <a:pt x="265" y="710"/>
                    <a:pt x="265" y="710"/>
                    <a:pt x="265" y="710"/>
                  </a:cubicBezTo>
                  <a:cubicBezTo>
                    <a:pt x="266" y="710"/>
                    <a:pt x="266" y="710"/>
                    <a:pt x="266" y="710"/>
                  </a:cubicBezTo>
                  <a:cubicBezTo>
                    <a:pt x="266" y="710"/>
                    <a:pt x="266" y="710"/>
                    <a:pt x="266" y="710"/>
                  </a:cubicBezTo>
                  <a:cubicBezTo>
                    <a:pt x="267" y="710"/>
                    <a:pt x="267" y="710"/>
                    <a:pt x="267" y="710"/>
                  </a:cubicBezTo>
                  <a:cubicBezTo>
                    <a:pt x="267" y="710"/>
                    <a:pt x="267" y="710"/>
                    <a:pt x="267" y="710"/>
                  </a:cubicBezTo>
                  <a:cubicBezTo>
                    <a:pt x="268" y="710"/>
                    <a:pt x="268" y="710"/>
                    <a:pt x="268" y="710"/>
                  </a:cubicBezTo>
                  <a:cubicBezTo>
                    <a:pt x="268" y="710"/>
                    <a:pt x="268" y="710"/>
                    <a:pt x="268" y="710"/>
                  </a:cubicBezTo>
                  <a:cubicBezTo>
                    <a:pt x="269" y="710"/>
                    <a:pt x="269" y="710"/>
                    <a:pt x="269" y="710"/>
                  </a:cubicBezTo>
                  <a:cubicBezTo>
                    <a:pt x="269" y="710"/>
                    <a:pt x="269" y="710"/>
                    <a:pt x="269" y="710"/>
                  </a:cubicBezTo>
                  <a:cubicBezTo>
                    <a:pt x="271" y="710"/>
                    <a:pt x="271" y="710"/>
                    <a:pt x="271" y="710"/>
                  </a:cubicBezTo>
                  <a:cubicBezTo>
                    <a:pt x="271" y="710"/>
                    <a:pt x="271" y="710"/>
                    <a:pt x="271" y="710"/>
                  </a:cubicBezTo>
                  <a:cubicBezTo>
                    <a:pt x="272" y="709"/>
                    <a:pt x="272" y="709"/>
                    <a:pt x="272" y="709"/>
                  </a:cubicBezTo>
                  <a:cubicBezTo>
                    <a:pt x="272" y="709"/>
                    <a:pt x="272" y="709"/>
                    <a:pt x="272" y="709"/>
                  </a:cubicBezTo>
                  <a:cubicBezTo>
                    <a:pt x="273" y="709"/>
                    <a:pt x="273" y="709"/>
                    <a:pt x="273" y="709"/>
                  </a:cubicBezTo>
                  <a:cubicBezTo>
                    <a:pt x="273" y="709"/>
                    <a:pt x="273" y="709"/>
                    <a:pt x="273" y="709"/>
                  </a:cubicBezTo>
                  <a:cubicBezTo>
                    <a:pt x="274" y="708"/>
                    <a:pt x="274" y="708"/>
                    <a:pt x="274" y="708"/>
                  </a:cubicBezTo>
                  <a:cubicBezTo>
                    <a:pt x="274" y="708"/>
                    <a:pt x="274" y="708"/>
                    <a:pt x="274" y="708"/>
                  </a:cubicBezTo>
                  <a:cubicBezTo>
                    <a:pt x="275" y="708"/>
                    <a:pt x="275" y="708"/>
                    <a:pt x="275" y="708"/>
                  </a:cubicBezTo>
                  <a:cubicBezTo>
                    <a:pt x="275" y="708"/>
                    <a:pt x="275" y="708"/>
                    <a:pt x="275" y="708"/>
                  </a:cubicBezTo>
                  <a:cubicBezTo>
                    <a:pt x="277" y="707"/>
                    <a:pt x="277" y="707"/>
                    <a:pt x="277" y="707"/>
                  </a:cubicBezTo>
                  <a:cubicBezTo>
                    <a:pt x="277" y="707"/>
                    <a:pt x="277" y="707"/>
                    <a:pt x="277" y="707"/>
                  </a:cubicBezTo>
                  <a:cubicBezTo>
                    <a:pt x="278" y="706"/>
                    <a:pt x="278" y="706"/>
                    <a:pt x="278" y="706"/>
                  </a:cubicBezTo>
                  <a:cubicBezTo>
                    <a:pt x="278" y="706"/>
                    <a:pt x="278" y="706"/>
                    <a:pt x="278" y="706"/>
                  </a:cubicBezTo>
                  <a:cubicBezTo>
                    <a:pt x="279" y="705"/>
                    <a:pt x="279" y="705"/>
                    <a:pt x="279" y="705"/>
                  </a:cubicBezTo>
                  <a:cubicBezTo>
                    <a:pt x="279" y="705"/>
                    <a:pt x="279" y="705"/>
                    <a:pt x="279" y="705"/>
                  </a:cubicBezTo>
                  <a:cubicBezTo>
                    <a:pt x="280" y="704"/>
                    <a:pt x="280" y="704"/>
                    <a:pt x="280" y="704"/>
                  </a:cubicBezTo>
                  <a:cubicBezTo>
                    <a:pt x="280" y="704"/>
                    <a:pt x="280" y="704"/>
                    <a:pt x="280" y="704"/>
                  </a:cubicBezTo>
                  <a:cubicBezTo>
                    <a:pt x="281" y="703"/>
                    <a:pt x="281" y="703"/>
                    <a:pt x="281" y="703"/>
                  </a:cubicBezTo>
                  <a:cubicBezTo>
                    <a:pt x="281" y="703"/>
                    <a:pt x="281" y="703"/>
                    <a:pt x="281" y="703"/>
                  </a:cubicBezTo>
                  <a:cubicBezTo>
                    <a:pt x="282" y="701"/>
                    <a:pt x="282" y="701"/>
                    <a:pt x="282" y="701"/>
                  </a:cubicBezTo>
                  <a:cubicBezTo>
                    <a:pt x="282" y="701"/>
                    <a:pt x="282" y="701"/>
                    <a:pt x="282" y="701"/>
                  </a:cubicBezTo>
                  <a:cubicBezTo>
                    <a:pt x="283" y="700"/>
                    <a:pt x="283" y="700"/>
                    <a:pt x="283" y="700"/>
                  </a:cubicBezTo>
                  <a:cubicBezTo>
                    <a:pt x="283" y="700"/>
                    <a:pt x="283" y="700"/>
                    <a:pt x="283" y="700"/>
                  </a:cubicBezTo>
                  <a:cubicBezTo>
                    <a:pt x="284" y="701"/>
                    <a:pt x="284" y="701"/>
                    <a:pt x="284" y="701"/>
                  </a:cubicBezTo>
                  <a:cubicBezTo>
                    <a:pt x="284" y="701"/>
                    <a:pt x="284" y="701"/>
                    <a:pt x="284" y="701"/>
                  </a:cubicBezTo>
                  <a:cubicBezTo>
                    <a:pt x="283" y="703"/>
                    <a:pt x="283" y="703"/>
                    <a:pt x="283" y="703"/>
                  </a:cubicBezTo>
                  <a:cubicBezTo>
                    <a:pt x="283" y="703"/>
                    <a:pt x="283" y="703"/>
                    <a:pt x="283" y="703"/>
                  </a:cubicBezTo>
                  <a:cubicBezTo>
                    <a:pt x="282" y="704"/>
                    <a:pt x="282" y="704"/>
                    <a:pt x="282" y="704"/>
                  </a:cubicBezTo>
                  <a:cubicBezTo>
                    <a:pt x="282" y="704"/>
                    <a:pt x="282" y="704"/>
                    <a:pt x="282" y="704"/>
                  </a:cubicBezTo>
                  <a:cubicBezTo>
                    <a:pt x="280" y="706"/>
                    <a:pt x="280" y="706"/>
                    <a:pt x="280" y="706"/>
                  </a:cubicBezTo>
                  <a:cubicBezTo>
                    <a:pt x="280" y="706"/>
                    <a:pt x="280" y="706"/>
                    <a:pt x="280" y="706"/>
                  </a:cubicBezTo>
                  <a:cubicBezTo>
                    <a:pt x="279" y="707"/>
                    <a:pt x="279" y="707"/>
                    <a:pt x="279" y="707"/>
                  </a:cubicBezTo>
                  <a:cubicBezTo>
                    <a:pt x="279" y="707"/>
                    <a:pt x="279" y="707"/>
                    <a:pt x="279" y="707"/>
                  </a:cubicBezTo>
                  <a:cubicBezTo>
                    <a:pt x="277" y="709"/>
                    <a:pt x="277" y="709"/>
                    <a:pt x="277" y="709"/>
                  </a:cubicBezTo>
                  <a:cubicBezTo>
                    <a:pt x="277" y="709"/>
                    <a:pt x="277" y="709"/>
                    <a:pt x="277" y="709"/>
                  </a:cubicBezTo>
                  <a:cubicBezTo>
                    <a:pt x="276" y="711"/>
                    <a:pt x="276" y="711"/>
                    <a:pt x="276" y="711"/>
                  </a:cubicBezTo>
                  <a:cubicBezTo>
                    <a:pt x="276" y="711"/>
                    <a:pt x="276" y="711"/>
                    <a:pt x="276" y="711"/>
                  </a:cubicBezTo>
                  <a:cubicBezTo>
                    <a:pt x="274" y="713"/>
                    <a:pt x="274" y="713"/>
                    <a:pt x="274" y="713"/>
                  </a:cubicBezTo>
                  <a:cubicBezTo>
                    <a:pt x="274" y="713"/>
                    <a:pt x="274" y="713"/>
                    <a:pt x="274" y="713"/>
                  </a:cubicBezTo>
                  <a:cubicBezTo>
                    <a:pt x="274" y="715"/>
                    <a:pt x="274" y="715"/>
                    <a:pt x="274" y="715"/>
                  </a:cubicBezTo>
                  <a:cubicBezTo>
                    <a:pt x="274" y="715"/>
                    <a:pt x="274" y="715"/>
                    <a:pt x="274" y="715"/>
                  </a:cubicBezTo>
                  <a:cubicBezTo>
                    <a:pt x="273" y="715"/>
                    <a:pt x="273" y="715"/>
                    <a:pt x="273" y="715"/>
                  </a:cubicBezTo>
                  <a:cubicBezTo>
                    <a:pt x="273" y="715"/>
                    <a:pt x="273" y="715"/>
                    <a:pt x="273" y="715"/>
                  </a:cubicBezTo>
                  <a:cubicBezTo>
                    <a:pt x="273" y="715"/>
                    <a:pt x="273" y="715"/>
                    <a:pt x="273" y="715"/>
                  </a:cubicBezTo>
                  <a:cubicBezTo>
                    <a:pt x="273" y="715"/>
                    <a:pt x="273" y="715"/>
                    <a:pt x="273" y="715"/>
                  </a:cubicBezTo>
                  <a:cubicBezTo>
                    <a:pt x="272" y="715"/>
                    <a:pt x="272" y="715"/>
                    <a:pt x="272" y="715"/>
                  </a:cubicBezTo>
                  <a:cubicBezTo>
                    <a:pt x="272" y="715"/>
                    <a:pt x="272" y="715"/>
                    <a:pt x="272" y="715"/>
                  </a:cubicBezTo>
                  <a:cubicBezTo>
                    <a:pt x="272" y="715"/>
                    <a:pt x="272" y="715"/>
                    <a:pt x="272" y="715"/>
                  </a:cubicBezTo>
                  <a:cubicBezTo>
                    <a:pt x="272" y="715"/>
                    <a:pt x="272" y="715"/>
                    <a:pt x="272" y="715"/>
                  </a:cubicBezTo>
                  <a:cubicBezTo>
                    <a:pt x="271" y="715"/>
                    <a:pt x="271" y="715"/>
                    <a:pt x="271" y="715"/>
                  </a:cubicBezTo>
                  <a:cubicBezTo>
                    <a:pt x="271" y="715"/>
                    <a:pt x="271" y="715"/>
                    <a:pt x="271" y="715"/>
                  </a:cubicBezTo>
                  <a:cubicBezTo>
                    <a:pt x="271" y="716"/>
                    <a:pt x="271" y="716"/>
                    <a:pt x="271" y="716"/>
                  </a:cubicBezTo>
                  <a:cubicBezTo>
                    <a:pt x="271" y="716"/>
                    <a:pt x="271" y="716"/>
                    <a:pt x="271" y="716"/>
                  </a:cubicBezTo>
                  <a:cubicBezTo>
                    <a:pt x="270" y="716"/>
                    <a:pt x="270" y="716"/>
                    <a:pt x="270" y="716"/>
                  </a:cubicBezTo>
                  <a:cubicBezTo>
                    <a:pt x="270" y="716"/>
                    <a:pt x="270" y="716"/>
                    <a:pt x="270" y="716"/>
                  </a:cubicBezTo>
                  <a:cubicBezTo>
                    <a:pt x="270" y="716"/>
                    <a:pt x="270" y="716"/>
                    <a:pt x="270" y="716"/>
                  </a:cubicBezTo>
                  <a:close/>
                  <a:moveTo>
                    <a:pt x="562" y="715"/>
                  </a:moveTo>
                  <a:cubicBezTo>
                    <a:pt x="562" y="715"/>
                    <a:pt x="562" y="715"/>
                    <a:pt x="562" y="715"/>
                  </a:cubicBezTo>
                  <a:cubicBezTo>
                    <a:pt x="562" y="715"/>
                    <a:pt x="562" y="715"/>
                    <a:pt x="562" y="715"/>
                  </a:cubicBezTo>
                  <a:cubicBezTo>
                    <a:pt x="561" y="714"/>
                    <a:pt x="561" y="714"/>
                    <a:pt x="561" y="714"/>
                  </a:cubicBezTo>
                  <a:cubicBezTo>
                    <a:pt x="561" y="714"/>
                    <a:pt x="561" y="714"/>
                    <a:pt x="561" y="714"/>
                  </a:cubicBezTo>
                  <a:cubicBezTo>
                    <a:pt x="560" y="714"/>
                    <a:pt x="560" y="714"/>
                    <a:pt x="560" y="714"/>
                  </a:cubicBezTo>
                  <a:cubicBezTo>
                    <a:pt x="560" y="714"/>
                    <a:pt x="560" y="714"/>
                    <a:pt x="560" y="714"/>
                  </a:cubicBezTo>
                  <a:cubicBezTo>
                    <a:pt x="560" y="714"/>
                    <a:pt x="560" y="714"/>
                    <a:pt x="560" y="714"/>
                  </a:cubicBezTo>
                  <a:cubicBezTo>
                    <a:pt x="560" y="714"/>
                    <a:pt x="560" y="714"/>
                    <a:pt x="560" y="714"/>
                  </a:cubicBezTo>
                  <a:cubicBezTo>
                    <a:pt x="559" y="713"/>
                    <a:pt x="559" y="713"/>
                    <a:pt x="559" y="713"/>
                  </a:cubicBezTo>
                  <a:cubicBezTo>
                    <a:pt x="559" y="713"/>
                    <a:pt x="559" y="713"/>
                    <a:pt x="559" y="713"/>
                  </a:cubicBezTo>
                  <a:cubicBezTo>
                    <a:pt x="559" y="713"/>
                    <a:pt x="559" y="713"/>
                    <a:pt x="559" y="713"/>
                  </a:cubicBezTo>
                  <a:cubicBezTo>
                    <a:pt x="559" y="713"/>
                    <a:pt x="559" y="713"/>
                    <a:pt x="559" y="713"/>
                  </a:cubicBezTo>
                  <a:cubicBezTo>
                    <a:pt x="558" y="713"/>
                    <a:pt x="558" y="713"/>
                    <a:pt x="558" y="713"/>
                  </a:cubicBezTo>
                  <a:cubicBezTo>
                    <a:pt x="558" y="713"/>
                    <a:pt x="558" y="713"/>
                    <a:pt x="558" y="713"/>
                  </a:cubicBezTo>
                  <a:cubicBezTo>
                    <a:pt x="557" y="713"/>
                    <a:pt x="557" y="713"/>
                    <a:pt x="557" y="713"/>
                  </a:cubicBezTo>
                  <a:cubicBezTo>
                    <a:pt x="557" y="713"/>
                    <a:pt x="557" y="713"/>
                    <a:pt x="557" y="713"/>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9" y="698"/>
                    <a:pt x="559" y="698"/>
                    <a:pt x="559" y="698"/>
                  </a:cubicBezTo>
                  <a:cubicBezTo>
                    <a:pt x="559" y="698"/>
                    <a:pt x="559" y="698"/>
                    <a:pt x="559" y="698"/>
                  </a:cubicBezTo>
                  <a:cubicBezTo>
                    <a:pt x="559" y="700"/>
                    <a:pt x="559" y="700"/>
                    <a:pt x="559" y="700"/>
                  </a:cubicBezTo>
                  <a:cubicBezTo>
                    <a:pt x="559" y="700"/>
                    <a:pt x="559" y="700"/>
                    <a:pt x="559" y="700"/>
                  </a:cubicBezTo>
                  <a:cubicBezTo>
                    <a:pt x="561" y="702"/>
                    <a:pt x="561" y="702"/>
                    <a:pt x="561" y="702"/>
                  </a:cubicBezTo>
                  <a:cubicBezTo>
                    <a:pt x="561" y="702"/>
                    <a:pt x="561" y="702"/>
                    <a:pt x="561" y="702"/>
                  </a:cubicBezTo>
                  <a:cubicBezTo>
                    <a:pt x="562" y="704"/>
                    <a:pt x="562" y="704"/>
                    <a:pt x="562" y="704"/>
                  </a:cubicBezTo>
                  <a:cubicBezTo>
                    <a:pt x="562" y="704"/>
                    <a:pt x="562" y="704"/>
                    <a:pt x="562" y="704"/>
                  </a:cubicBezTo>
                  <a:cubicBezTo>
                    <a:pt x="563" y="706"/>
                    <a:pt x="563" y="706"/>
                    <a:pt x="563" y="706"/>
                  </a:cubicBezTo>
                  <a:cubicBezTo>
                    <a:pt x="563" y="706"/>
                    <a:pt x="563" y="706"/>
                    <a:pt x="563" y="706"/>
                  </a:cubicBezTo>
                  <a:cubicBezTo>
                    <a:pt x="564" y="708"/>
                    <a:pt x="564" y="708"/>
                    <a:pt x="564" y="708"/>
                  </a:cubicBezTo>
                  <a:cubicBezTo>
                    <a:pt x="564" y="708"/>
                    <a:pt x="564" y="708"/>
                    <a:pt x="564" y="708"/>
                  </a:cubicBezTo>
                  <a:cubicBezTo>
                    <a:pt x="565" y="710"/>
                    <a:pt x="565" y="710"/>
                    <a:pt x="565" y="710"/>
                  </a:cubicBezTo>
                  <a:cubicBezTo>
                    <a:pt x="565" y="710"/>
                    <a:pt x="565" y="710"/>
                    <a:pt x="565" y="710"/>
                  </a:cubicBezTo>
                  <a:cubicBezTo>
                    <a:pt x="565" y="712"/>
                    <a:pt x="565" y="712"/>
                    <a:pt x="565" y="712"/>
                  </a:cubicBezTo>
                  <a:cubicBezTo>
                    <a:pt x="565" y="712"/>
                    <a:pt x="565" y="712"/>
                    <a:pt x="565" y="712"/>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3" y="714"/>
                    <a:pt x="563" y="714"/>
                    <a:pt x="563" y="714"/>
                  </a:cubicBezTo>
                  <a:cubicBezTo>
                    <a:pt x="563" y="714"/>
                    <a:pt x="563" y="714"/>
                    <a:pt x="563" y="714"/>
                  </a:cubicBezTo>
                  <a:cubicBezTo>
                    <a:pt x="563" y="715"/>
                    <a:pt x="563" y="715"/>
                    <a:pt x="563" y="715"/>
                  </a:cubicBezTo>
                  <a:cubicBezTo>
                    <a:pt x="563" y="715"/>
                    <a:pt x="563" y="715"/>
                    <a:pt x="563" y="715"/>
                  </a:cubicBezTo>
                  <a:cubicBezTo>
                    <a:pt x="563" y="715"/>
                    <a:pt x="563" y="715"/>
                    <a:pt x="563" y="715"/>
                  </a:cubicBezTo>
                  <a:cubicBezTo>
                    <a:pt x="563" y="715"/>
                    <a:pt x="563" y="715"/>
                    <a:pt x="563" y="715"/>
                  </a:cubicBezTo>
                  <a:cubicBezTo>
                    <a:pt x="562" y="715"/>
                    <a:pt x="562" y="715"/>
                    <a:pt x="562" y="715"/>
                  </a:cubicBezTo>
                  <a:close/>
                  <a:moveTo>
                    <a:pt x="304" y="713"/>
                  </a:moveTo>
                  <a:cubicBezTo>
                    <a:pt x="302" y="712"/>
                    <a:pt x="302" y="712"/>
                    <a:pt x="302" y="712"/>
                  </a:cubicBezTo>
                  <a:cubicBezTo>
                    <a:pt x="302" y="712"/>
                    <a:pt x="302" y="712"/>
                    <a:pt x="302" y="712"/>
                  </a:cubicBezTo>
                  <a:cubicBezTo>
                    <a:pt x="301" y="711"/>
                    <a:pt x="301" y="711"/>
                    <a:pt x="301" y="711"/>
                  </a:cubicBezTo>
                  <a:cubicBezTo>
                    <a:pt x="301" y="711"/>
                    <a:pt x="301" y="711"/>
                    <a:pt x="301" y="711"/>
                  </a:cubicBezTo>
                  <a:cubicBezTo>
                    <a:pt x="300" y="710"/>
                    <a:pt x="300" y="710"/>
                    <a:pt x="300" y="710"/>
                  </a:cubicBezTo>
                  <a:cubicBezTo>
                    <a:pt x="300" y="710"/>
                    <a:pt x="300" y="710"/>
                    <a:pt x="300" y="710"/>
                  </a:cubicBezTo>
                  <a:cubicBezTo>
                    <a:pt x="298" y="708"/>
                    <a:pt x="298" y="708"/>
                    <a:pt x="298" y="708"/>
                  </a:cubicBezTo>
                  <a:cubicBezTo>
                    <a:pt x="298" y="708"/>
                    <a:pt x="298" y="708"/>
                    <a:pt x="298" y="708"/>
                  </a:cubicBezTo>
                  <a:cubicBezTo>
                    <a:pt x="296" y="708"/>
                    <a:pt x="296" y="708"/>
                    <a:pt x="296" y="708"/>
                  </a:cubicBezTo>
                  <a:cubicBezTo>
                    <a:pt x="296" y="708"/>
                    <a:pt x="296" y="708"/>
                    <a:pt x="296" y="708"/>
                  </a:cubicBezTo>
                  <a:cubicBezTo>
                    <a:pt x="294" y="707"/>
                    <a:pt x="294" y="707"/>
                    <a:pt x="294" y="707"/>
                  </a:cubicBezTo>
                  <a:cubicBezTo>
                    <a:pt x="294" y="707"/>
                    <a:pt x="294" y="707"/>
                    <a:pt x="294" y="707"/>
                  </a:cubicBezTo>
                  <a:cubicBezTo>
                    <a:pt x="292" y="706"/>
                    <a:pt x="292" y="706"/>
                    <a:pt x="292" y="706"/>
                  </a:cubicBezTo>
                  <a:cubicBezTo>
                    <a:pt x="292" y="706"/>
                    <a:pt x="292" y="706"/>
                    <a:pt x="292" y="706"/>
                  </a:cubicBezTo>
                  <a:cubicBezTo>
                    <a:pt x="291" y="706"/>
                    <a:pt x="291" y="706"/>
                    <a:pt x="291" y="706"/>
                  </a:cubicBezTo>
                  <a:cubicBezTo>
                    <a:pt x="291" y="706"/>
                    <a:pt x="291" y="706"/>
                    <a:pt x="291" y="706"/>
                  </a:cubicBezTo>
                  <a:cubicBezTo>
                    <a:pt x="291" y="705"/>
                    <a:pt x="291" y="705"/>
                    <a:pt x="291" y="705"/>
                  </a:cubicBezTo>
                  <a:cubicBezTo>
                    <a:pt x="291" y="705"/>
                    <a:pt x="291" y="705"/>
                    <a:pt x="291" y="705"/>
                  </a:cubicBezTo>
                  <a:cubicBezTo>
                    <a:pt x="292" y="705"/>
                    <a:pt x="292" y="705"/>
                    <a:pt x="292" y="705"/>
                  </a:cubicBezTo>
                  <a:cubicBezTo>
                    <a:pt x="292" y="705"/>
                    <a:pt x="292" y="705"/>
                    <a:pt x="292" y="705"/>
                  </a:cubicBezTo>
                  <a:cubicBezTo>
                    <a:pt x="293" y="705"/>
                    <a:pt x="293" y="705"/>
                    <a:pt x="293" y="705"/>
                  </a:cubicBezTo>
                  <a:cubicBezTo>
                    <a:pt x="293" y="705"/>
                    <a:pt x="293" y="705"/>
                    <a:pt x="293" y="705"/>
                  </a:cubicBezTo>
                  <a:cubicBezTo>
                    <a:pt x="293" y="705"/>
                    <a:pt x="293" y="705"/>
                    <a:pt x="293" y="705"/>
                  </a:cubicBezTo>
                  <a:cubicBezTo>
                    <a:pt x="293" y="705"/>
                    <a:pt x="293" y="705"/>
                    <a:pt x="293" y="705"/>
                  </a:cubicBezTo>
                  <a:cubicBezTo>
                    <a:pt x="295" y="705"/>
                    <a:pt x="295" y="705"/>
                    <a:pt x="295" y="705"/>
                  </a:cubicBezTo>
                  <a:cubicBezTo>
                    <a:pt x="295" y="705"/>
                    <a:pt x="295" y="705"/>
                    <a:pt x="295" y="705"/>
                  </a:cubicBezTo>
                  <a:cubicBezTo>
                    <a:pt x="296" y="705"/>
                    <a:pt x="296" y="705"/>
                    <a:pt x="296" y="705"/>
                  </a:cubicBezTo>
                  <a:cubicBezTo>
                    <a:pt x="296" y="705"/>
                    <a:pt x="296" y="705"/>
                    <a:pt x="296" y="705"/>
                  </a:cubicBezTo>
                  <a:cubicBezTo>
                    <a:pt x="297" y="705"/>
                    <a:pt x="297" y="705"/>
                    <a:pt x="297" y="705"/>
                  </a:cubicBezTo>
                  <a:cubicBezTo>
                    <a:pt x="297" y="705"/>
                    <a:pt x="297" y="705"/>
                    <a:pt x="297" y="705"/>
                  </a:cubicBezTo>
                  <a:cubicBezTo>
                    <a:pt x="298" y="705"/>
                    <a:pt x="298" y="705"/>
                    <a:pt x="298" y="705"/>
                  </a:cubicBezTo>
                  <a:cubicBezTo>
                    <a:pt x="298" y="705"/>
                    <a:pt x="298" y="705"/>
                    <a:pt x="298" y="705"/>
                  </a:cubicBezTo>
                  <a:cubicBezTo>
                    <a:pt x="299" y="705"/>
                    <a:pt x="299" y="705"/>
                    <a:pt x="299" y="705"/>
                  </a:cubicBezTo>
                  <a:cubicBezTo>
                    <a:pt x="299" y="705"/>
                    <a:pt x="299" y="705"/>
                    <a:pt x="299" y="705"/>
                  </a:cubicBezTo>
                  <a:cubicBezTo>
                    <a:pt x="300" y="704"/>
                    <a:pt x="300" y="704"/>
                    <a:pt x="300" y="704"/>
                  </a:cubicBezTo>
                  <a:cubicBezTo>
                    <a:pt x="300" y="704"/>
                    <a:pt x="300" y="704"/>
                    <a:pt x="300" y="70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299" y="684"/>
                    <a:pt x="299" y="684"/>
                    <a:pt x="299" y="684"/>
                  </a:cubicBezTo>
                  <a:cubicBezTo>
                    <a:pt x="299" y="684"/>
                    <a:pt x="299" y="684"/>
                    <a:pt x="299" y="684"/>
                  </a:cubicBezTo>
                  <a:cubicBezTo>
                    <a:pt x="299" y="684"/>
                    <a:pt x="299" y="684"/>
                    <a:pt x="299" y="684"/>
                  </a:cubicBezTo>
                  <a:cubicBezTo>
                    <a:pt x="299" y="684"/>
                    <a:pt x="299" y="684"/>
                    <a:pt x="299" y="684"/>
                  </a:cubicBezTo>
                  <a:cubicBezTo>
                    <a:pt x="298" y="684"/>
                    <a:pt x="298" y="684"/>
                    <a:pt x="298" y="684"/>
                  </a:cubicBezTo>
                  <a:cubicBezTo>
                    <a:pt x="298" y="684"/>
                    <a:pt x="298" y="684"/>
                    <a:pt x="298" y="684"/>
                  </a:cubicBezTo>
                  <a:cubicBezTo>
                    <a:pt x="298" y="683"/>
                    <a:pt x="298" y="683"/>
                    <a:pt x="298" y="683"/>
                  </a:cubicBezTo>
                  <a:cubicBezTo>
                    <a:pt x="298" y="683"/>
                    <a:pt x="298" y="683"/>
                    <a:pt x="298"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2"/>
                    <a:pt x="297" y="682"/>
                    <a:pt x="297" y="682"/>
                  </a:cubicBezTo>
                  <a:cubicBezTo>
                    <a:pt x="297" y="682"/>
                    <a:pt x="297" y="682"/>
                    <a:pt x="297"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1"/>
                    <a:pt x="296" y="681"/>
                    <a:pt x="296" y="681"/>
                  </a:cubicBezTo>
                  <a:cubicBezTo>
                    <a:pt x="296" y="681"/>
                    <a:pt x="296" y="681"/>
                    <a:pt x="296" y="681"/>
                  </a:cubicBezTo>
                  <a:cubicBezTo>
                    <a:pt x="296" y="681"/>
                    <a:pt x="296" y="681"/>
                    <a:pt x="296" y="681"/>
                  </a:cubicBezTo>
                  <a:cubicBezTo>
                    <a:pt x="296" y="681"/>
                    <a:pt x="296" y="681"/>
                    <a:pt x="296" y="681"/>
                  </a:cubicBezTo>
                  <a:cubicBezTo>
                    <a:pt x="297" y="681"/>
                    <a:pt x="297" y="681"/>
                    <a:pt x="297" y="681"/>
                  </a:cubicBezTo>
                  <a:cubicBezTo>
                    <a:pt x="297" y="681"/>
                    <a:pt x="297" y="681"/>
                    <a:pt x="297" y="681"/>
                  </a:cubicBezTo>
                  <a:cubicBezTo>
                    <a:pt x="297" y="681"/>
                    <a:pt x="297" y="681"/>
                    <a:pt x="297" y="681"/>
                  </a:cubicBezTo>
                  <a:cubicBezTo>
                    <a:pt x="297" y="681"/>
                    <a:pt x="297" y="681"/>
                    <a:pt x="297" y="681"/>
                  </a:cubicBezTo>
                  <a:cubicBezTo>
                    <a:pt x="298" y="680"/>
                    <a:pt x="298" y="680"/>
                    <a:pt x="298" y="680"/>
                  </a:cubicBezTo>
                  <a:cubicBezTo>
                    <a:pt x="298" y="680"/>
                    <a:pt x="298" y="680"/>
                    <a:pt x="298" y="680"/>
                  </a:cubicBezTo>
                  <a:cubicBezTo>
                    <a:pt x="299" y="680"/>
                    <a:pt x="299" y="680"/>
                    <a:pt x="299" y="680"/>
                  </a:cubicBezTo>
                  <a:cubicBezTo>
                    <a:pt x="299" y="680"/>
                    <a:pt x="299" y="680"/>
                    <a:pt x="299" y="680"/>
                  </a:cubicBezTo>
                  <a:cubicBezTo>
                    <a:pt x="299" y="680"/>
                    <a:pt x="299" y="680"/>
                    <a:pt x="299" y="680"/>
                  </a:cubicBezTo>
                  <a:cubicBezTo>
                    <a:pt x="299" y="680"/>
                    <a:pt x="299" y="680"/>
                    <a:pt x="299" y="680"/>
                  </a:cubicBezTo>
                  <a:cubicBezTo>
                    <a:pt x="300" y="679"/>
                    <a:pt x="300" y="679"/>
                    <a:pt x="300" y="679"/>
                  </a:cubicBezTo>
                  <a:cubicBezTo>
                    <a:pt x="300" y="679"/>
                    <a:pt x="300" y="679"/>
                    <a:pt x="300" y="679"/>
                  </a:cubicBezTo>
                  <a:cubicBezTo>
                    <a:pt x="301" y="679"/>
                    <a:pt x="301" y="679"/>
                    <a:pt x="301" y="679"/>
                  </a:cubicBezTo>
                  <a:cubicBezTo>
                    <a:pt x="301" y="679"/>
                    <a:pt x="301" y="679"/>
                    <a:pt x="301" y="679"/>
                  </a:cubicBezTo>
                  <a:cubicBezTo>
                    <a:pt x="302" y="669"/>
                    <a:pt x="302" y="669"/>
                    <a:pt x="302" y="669"/>
                  </a:cubicBezTo>
                  <a:cubicBezTo>
                    <a:pt x="302" y="669"/>
                    <a:pt x="302" y="669"/>
                    <a:pt x="302" y="669"/>
                  </a:cubicBezTo>
                  <a:cubicBezTo>
                    <a:pt x="300" y="669"/>
                    <a:pt x="300" y="669"/>
                    <a:pt x="300" y="669"/>
                  </a:cubicBezTo>
                  <a:cubicBezTo>
                    <a:pt x="300" y="669"/>
                    <a:pt x="300" y="669"/>
                    <a:pt x="300" y="669"/>
                  </a:cubicBezTo>
                  <a:cubicBezTo>
                    <a:pt x="300" y="669"/>
                    <a:pt x="300" y="669"/>
                    <a:pt x="300" y="669"/>
                  </a:cubicBezTo>
                  <a:cubicBezTo>
                    <a:pt x="300" y="669"/>
                    <a:pt x="300" y="669"/>
                    <a:pt x="300" y="669"/>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7"/>
                    <a:pt x="300" y="667"/>
                    <a:pt x="300" y="667"/>
                  </a:cubicBezTo>
                  <a:cubicBezTo>
                    <a:pt x="300" y="667"/>
                    <a:pt x="300" y="667"/>
                    <a:pt x="300" y="667"/>
                  </a:cubicBezTo>
                  <a:cubicBezTo>
                    <a:pt x="300" y="667"/>
                    <a:pt x="300" y="667"/>
                    <a:pt x="300" y="667"/>
                  </a:cubicBezTo>
                  <a:cubicBezTo>
                    <a:pt x="300" y="667"/>
                    <a:pt x="300" y="667"/>
                    <a:pt x="300" y="667"/>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2" y="665"/>
                    <a:pt x="302" y="665"/>
                    <a:pt x="302" y="665"/>
                  </a:cubicBezTo>
                  <a:cubicBezTo>
                    <a:pt x="302" y="665"/>
                    <a:pt x="302" y="665"/>
                    <a:pt x="302" y="665"/>
                  </a:cubicBezTo>
                  <a:cubicBezTo>
                    <a:pt x="302" y="665"/>
                    <a:pt x="302" y="665"/>
                    <a:pt x="302" y="665"/>
                  </a:cubicBezTo>
                  <a:cubicBezTo>
                    <a:pt x="302" y="665"/>
                    <a:pt x="302" y="665"/>
                    <a:pt x="302" y="665"/>
                  </a:cubicBezTo>
                  <a:cubicBezTo>
                    <a:pt x="302" y="664"/>
                    <a:pt x="302" y="664"/>
                    <a:pt x="302" y="664"/>
                  </a:cubicBezTo>
                  <a:cubicBezTo>
                    <a:pt x="302" y="664"/>
                    <a:pt x="302" y="664"/>
                    <a:pt x="302" y="664"/>
                  </a:cubicBezTo>
                  <a:cubicBezTo>
                    <a:pt x="302" y="664"/>
                    <a:pt x="302" y="664"/>
                    <a:pt x="302" y="664"/>
                  </a:cubicBezTo>
                  <a:cubicBezTo>
                    <a:pt x="302" y="664"/>
                    <a:pt x="302" y="664"/>
                    <a:pt x="302" y="664"/>
                  </a:cubicBezTo>
                  <a:cubicBezTo>
                    <a:pt x="302" y="663"/>
                    <a:pt x="302" y="663"/>
                    <a:pt x="302" y="663"/>
                  </a:cubicBezTo>
                  <a:cubicBezTo>
                    <a:pt x="302" y="663"/>
                    <a:pt x="302" y="663"/>
                    <a:pt x="302" y="663"/>
                  </a:cubicBezTo>
                  <a:cubicBezTo>
                    <a:pt x="302" y="663"/>
                    <a:pt x="302" y="663"/>
                    <a:pt x="302" y="663"/>
                  </a:cubicBezTo>
                  <a:cubicBezTo>
                    <a:pt x="302" y="663"/>
                    <a:pt x="302" y="663"/>
                    <a:pt x="302" y="663"/>
                  </a:cubicBezTo>
                  <a:cubicBezTo>
                    <a:pt x="302" y="662"/>
                    <a:pt x="302" y="662"/>
                    <a:pt x="302" y="662"/>
                  </a:cubicBezTo>
                  <a:cubicBezTo>
                    <a:pt x="302" y="662"/>
                    <a:pt x="302" y="662"/>
                    <a:pt x="302" y="662"/>
                  </a:cubicBezTo>
                  <a:cubicBezTo>
                    <a:pt x="302" y="661"/>
                    <a:pt x="302" y="661"/>
                    <a:pt x="302" y="661"/>
                  </a:cubicBezTo>
                  <a:cubicBezTo>
                    <a:pt x="302" y="661"/>
                    <a:pt x="302" y="661"/>
                    <a:pt x="302" y="661"/>
                  </a:cubicBezTo>
                  <a:cubicBezTo>
                    <a:pt x="302" y="661"/>
                    <a:pt x="302" y="661"/>
                    <a:pt x="302" y="661"/>
                  </a:cubicBezTo>
                  <a:cubicBezTo>
                    <a:pt x="302" y="661"/>
                    <a:pt x="302" y="661"/>
                    <a:pt x="302"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298" y="663"/>
                    <a:pt x="298" y="663"/>
                    <a:pt x="298" y="663"/>
                  </a:cubicBezTo>
                  <a:cubicBezTo>
                    <a:pt x="298" y="663"/>
                    <a:pt x="298" y="663"/>
                    <a:pt x="298" y="663"/>
                  </a:cubicBezTo>
                  <a:cubicBezTo>
                    <a:pt x="296" y="664"/>
                    <a:pt x="296" y="664"/>
                    <a:pt x="296" y="664"/>
                  </a:cubicBezTo>
                  <a:cubicBezTo>
                    <a:pt x="296" y="664"/>
                    <a:pt x="296" y="664"/>
                    <a:pt x="296" y="664"/>
                  </a:cubicBezTo>
                  <a:cubicBezTo>
                    <a:pt x="294" y="667"/>
                    <a:pt x="294" y="667"/>
                    <a:pt x="294" y="667"/>
                  </a:cubicBezTo>
                  <a:cubicBezTo>
                    <a:pt x="294" y="667"/>
                    <a:pt x="294" y="667"/>
                    <a:pt x="294" y="667"/>
                  </a:cubicBezTo>
                  <a:cubicBezTo>
                    <a:pt x="293" y="668"/>
                    <a:pt x="293" y="668"/>
                    <a:pt x="293" y="668"/>
                  </a:cubicBezTo>
                  <a:cubicBezTo>
                    <a:pt x="293" y="668"/>
                    <a:pt x="293" y="668"/>
                    <a:pt x="293" y="668"/>
                  </a:cubicBezTo>
                  <a:cubicBezTo>
                    <a:pt x="292" y="671"/>
                    <a:pt x="292" y="671"/>
                    <a:pt x="292" y="671"/>
                  </a:cubicBezTo>
                  <a:cubicBezTo>
                    <a:pt x="292" y="671"/>
                    <a:pt x="292" y="671"/>
                    <a:pt x="292" y="671"/>
                  </a:cubicBezTo>
                  <a:cubicBezTo>
                    <a:pt x="291" y="673"/>
                    <a:pt x="291" y="673"/>
                    <a:pt x="291" y="673"/>
                  </a:cubicBezTo>
                  <a:cubicBezTo>
                    <a:pt x="291" y="673"/>
                    <a:pt x="291" y="673"/>
                    <a:pt x="291" y="673"/>
                  </a:cubicBezTo>
                  <a:cubicBezTo>
                    <a:pt x="289" y="675"/>
                    <a:pt x="289" y="675"/>
                    <a:pt x="289" y="675"/>
                  </a:cubicBezTo>
                  <a:cubicBezTo>
                    <a:pt x="289" y="675"/>
                    <a:pt x="289" y="675"/>
                    <a:pt x="289" y="675"/>
                  </a:cubicBezTo>
                  <a:cubicBezTo>
                    <a:pt x="287" y="677"/>
                    <a:pt x="287" y="677"/>
                    <a:pt x="287" y="677"/>
                  </a:cubicBezTo>
                  <a:cubicBezTo>
                    <a:pt x="287" y="677"/>
                    <a:pt x="287" y="677"/>
                    <a:pt x="287" y="677"/>
                  </a:cubicBezTo>
                  <a:cubicBezTo>
                    <a:pt x="287" y="677"/>
                    <a:pt x="287" y="677"/>
                    <a:pt x="287" y="677"/>
                  </a:cubicBezTo>
                  <a:cubicBezTo>
                    <a:pt x="287" y="677"/>
                    <a:pt x="287" y="677"/>
                    <a:pt x="287"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6"/>
                    <a:pt x="285" y="676"/>
                    <a:pt x="285" y="676"/>
                  </a:cubicBezTo>
                  <a:cubicBezTo>
                    <a:pt x="285" y="676"/>
                    <a:pt x="285" y="676"/>
                    <a:pt x="285" y="676"/>
                  </a:cubicBezTo>
                  <a:cubicBezTo>
                    <a:pt x="284" y="675"/>
                    <a:pt x="284" y="675"/>
                    <a:pt x="284" y="675"/>
                  </a:cubicBezTo>
                  <a:cubicBezTo>
                    <a:pt x="284" y="675"/>
                    <a:pt x="284" y="675"/>
                    <a:pt x="284" y="675"/>
                  </a:cubicBezTo>
                  <a:cubicBezTo>
                    <a:pt x="284" y="674"/>
                    <a:pt x="284" y="674"/>
                    <a:pt x="284" y="674"/>
                  </a:cubicBezTo>
                  <a:cubicBezTo>
                    <a:pt x="284" y="674"/>
                    <a:pt x="284" y="674"/>
                    <a:pt x="284" y="674"/>
                  </a:cubicBezTo>
                  <a:cubicBezTo>
                    <a:pt x="284" y="673"/>
                    <a:pt x="284" y="673"/>
                    <a:pt x="284" y="673"/>
                  </a:cubicBezTo>
                  <a:cubicBezTo>
                    <a:pt x="284" y="673"/>
                    <a:pt x="284" y="673"/>
                    <a:pt x="284" y="673"/>
                  </a:cubicBezTo>
                  <a:cubicBezTo>
                    <a:pt x="285" y="672"/>
                    <a:pt x="285" y="672"/>
                    <a:pt x="285" y="672"/>
                  </a:cubicBezTo>
                  <a:cubicBezTo>
                    <a:pt x="285" y="672"/>
                    <a:pt x="285" y="672"/>
                    <a:pt x="285" y="672"/>
                  </a:cubicBezTo>
                  <a:cubicBezTo>
                    <a:pt x="286" y="671"/>
                    <a:pt x="286" y="671"/>
                    <a:pt x="286" y="671"/>
                  </a:cubicBezTo>
                  <a:cubicBezTo>
                    <a:pt x="286" y="671"/>
                    <a:pt x="286" y="671"/>
                    <a:pt x="286" y="671"/>
                  </a:cubicBezTo>
                  <a:cubicBezTo>
                    <a:pt x="287" y="670"/>
                    <a:pt x="287" y="670"/>
                    <a:pt x="287" y="670"/>
                  </a:cubicBezTo>
                  <a:cubicBezTo>
                    <a:pt x="287" y="670"/>
                    <a:pt x="287" y="670"/>
                    <a:pt x="287" y="670"/>
                  </a:cubicBezTo>
                  <a:cubicBezTo>
                    <a:pt x="287" y="668"/>
                    <a:pt x="287" y="668"/>
                    <a:pt x="287" y="668"/>
                  </a:cubicBezTo>
                  <a:cubicBezTo>
                    <a:pt x="287" y="668"/>
                    <a:pt x="287" y="668"/>
                    <a:pt x="287" y="668"/>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9" y="667"/>
                    <a:pt x="289" y="667"/>
                    <a:pt x="289" y="667"/>
                  </a:cubicBezTo>
                  <a:cubicBezTo>
                    <a:pt x="289" y="667"/>
                    <a:pt x="289" y="667"/>
                    <a:pt x="289" y="667"/>
                  </a:cubicBezTo>
                  <a:cubicBezTo>
                    <a:pt x="289" y="666"/>
                    <a:pt x="289" y="666"/>
                    <a:pt x="289" y="666"/>
                  </a:cubicBezTo>
                  <a:cubicBezTo>
                    <a:pt x="289" y="666"/>
                    <a:pt x="289" y="666"/>
                    <a:pt x="289" y="666"/>
                  </a:cubicBezTo>
                  <a:cubicBezTo>
                    <a:pt x="289" y="666"/>
                    <a:pt x="289" y="666"/>
                    <a:pt x="289" y="666"/>
                  </a:cubicBezTo>
                  <a:cubicBezTo>
                    <a:pt x="289" y="666"/>
                    <a:pt x="289" y="666"/>
                    <a:pt x="289" y="666"/>
                  </a:cubicBezTo>
                  <a:cubicBezTo>
                    <a:pt x="289" y="665"/>
                    <a:pt x="289" y="665"/>
                    <a:pt x="289" y="665"/>
                  </a:cubicBezTo>
                  <a:cubicBezTo>
                    <a:pt x="289" y="665"/>
                    <a:pt x="289" y="665"/>
                    <a:pt x="289" y="665"/>
                  </a:cubicBezTo>
                  <a:cubicBezTo>
                    <a:pt x="290" y="665"/>
                    <a:pt x="290" y="665"/>
                    <a:pt x="290" y="665"/>
                  </a:cubicBezTo>
                  <a:cubicBezTo>
                    <a:pt x="290" y="665"/>
                    <a:pt x="290" y="665"/>
                    <a:pt x="290" y="665"/>
                  </a:cubicBezTo>
                  <a:cubicBezTo>
                    <a:pt x="290" y="664"/>
                    <a:pt x="290" y="664"/>
                    <a:pt x="290" y="664"/>
                  </a:cubicBezTo>
                  <a:cubicBezTo>
                    <a:pt x="290" y="664"/>
                    <a:pt x="290" y="664"/>
                    <a:pt x="290" y="664"/>
                  </a:cubicBezTo>
                  <a:cubicBezTo>
                    <a:pt x="290" y="665"/>
                    <a:pt x="290" y="665"/>
                    <a:pt x="290" y="665"/>
                  </a:cubicBezTo>
                  <a:cubicBezTo>
                    <a:pt x="290" y="665"/>
                    <a:pt x="290" y="665"/>
                    <a:pt x="290" y="665"/>
                  </a:cubicBezTo>
                  <a:cubicBezTo>
                    <a:pt x="290" y="665"/>
                    <a:pt x="290" y="665"/>
                    <a:pt x="290" y="665"/>
                  </a:cubicBezTo>
                  <a:cubicBezTo>
                    <a:pt x="290" y="665"/>
                    <a:pt x="290" y="665"/>
                    <a:pt x="290" y="665"/>
                  </a:cubicBezTo>
                  <a:cubicBezTo>
                    <a:pt x="290" y="666"/>
                    <a:pt x="290" y="666"/>
                    <a:pt x="290" y="666"/>
                  </a:cubicBezTo>
                  <a:cubicBezTo>
                    <a:pt x="290" y="666"/>
                    <a:pt x="290" y="666"/>
                    <a:pt x="290" y="666"/>
                  </a:cubicBezTo>
                  <a:cubicBezTo>
                    <a:pt x="290" y="666"/>
                    <a:pt x="290" y="666"/>
                    <a:pt x="290" y="666"/>
                  </a:cubicBezTo>
                  <a:cubicBezTo>
                    <a:pt x="290" y="666"/>
                    <a:pt x="290" y="666"/>
                    <a:pt x="290" y="666"/>
                  </a:cubicBezTo>
                  <a:cubicBezTo>
                    <a:pt x="289" y="667"/>
                    <a:pt x="289" y="667"/>
                    <a:pt x="289" y="667"/>
                  </a:cubicBezTo>
                  <a:cubicBezTo>
                    <a:pt x="289" y="667"/>
                    <a:pt x="289" y="667"/>
                    <a:pt x="289" y="667"/>
                  </a:cubicBezTo>
                  <a:cubicBezTo>
                    <a:pt x="289" y="667"/>
                    <a:pt x="289" y="667"/>
                    <a:pt x="289" y="667"/>
                  </a:cubicBezTo>
                  <a:cubicBezTo>
                    <a:pt x="289" y="667"/>
                    <a:pt x="289" y="667"/>
                    <a:pt x="289" y="667"/>
                  </a:cubicBezTo>
                  <a:cubicBezTo>
                    <a:pt x="289" y="668"/>
                    <a:pt x="289" y="668"/>
                    <a:pt x="289" y="668"/>
                  </a:cubicBezTo>
                  <a:cubicBezTo>
                    <a:pt x="289" y="668"/>
                    <a:pt x="289" y="668"/>
                    <a:pt x="289" y="668"/>
                  </a:cubicBezTo>
                  <a:cubicBezTo>
                    <a:pt x="290" y="668"/>
                    <a:pt x="290" y="668"/>
                    <a:pt x="290" y="668"/>
                  </a:cubicBezTo>
                  <a:cubicBezTo>
                    <a:pt x="290" y="668"/>
                    <a:pt x="290" y="668"/>
                    <a:pt x="290" y="668"/>
                  </a:cubicBezTo>
                  <a:cubicBezTo>
                    <a:pt x="290" y="668"/>
                    <a:pt x="290" y="668"/>
                    <a:pt x="290" y="668"/>
                  </a:cubicBezTo>
                  <a:cubicBezTo>
                    <a:pt x="290" y="668"/>
                    <a:pt x="290" y="668"/>
                    <a:pt x="290" y="668"/>
                  </a:cubicBezTo>
                  <a:cubicBezTo>
                    <a:pt x="291" y="668"/>
                    <a:pt x="291" y="668"/>
                    <a:pt x="291" y="668"/>
                  </a:cubicBezTo>
                  <a:cubicBezTo>
                    <a:pt x="291" y="668"/>
                    <a:pt x="291" y="668"/>
                    <a:pt x="291" y="668"/>
                  </a:cubicBezTo>
                  <a:cubicBezTo>
                    <a:pt x="292" y="667"/>
                    <a:pt x="292" y="667"/>
                    <a:pt x="292" y="667"/>
                  </a:cubicBezTo>
                  <a:cubicBezTo>
                    <a:pt x="292" y="667"/>
                    <a:pt x="292" y="667"/>
                    <a:pt x="292" y="667"/>
                  </a:cubicBezTo>
                  <a:cubicBezTo>
                    <a:pt x="293" y="666"/>
                    <a:pt x="293" y="666"/>
                    <a:pt x="293" y="666"/>
                  </a:cubicBezTo>
                  <a:cubicBezTo>
                    <a:pt x="293" y="666"/>
                    <a:pt x="293" y="666"/>
                    <a:pt x="293" y="666"/>
                  </a:cubicBezTo>
                  <a:cubicBezTo>
                    <a:pt x="294" y="665"/>
                    <a:pt x="294" y="665"/>
                    <a:pt x="294" y="665"/>
                  </a:cubicBezTo>
                  <a:cubicBezTo>
                    <a:pt x="294" y="665"/>
                    <a:pt x="294" y="665"/>
                    <a:pt x="294" y="665"/>
                  </a:cubicBezTo>
                  <a:cubicBezTo>
                    <a:pt x="295" y="664"/>
                    <a:pt x="295" y="664"/>
                    <a:pt x="295" y="664"/>
                  </a:cubicBezTo>
                  <a:cubicBezTo>
                    <a:pt x="295" y="664"/>
                    <a:pt x="295" y="664"/>
                    <a:pt x="295" y="664"/>
                  </a:cubicBezTo>
                  <a:cubicBezTo>
                    <a:pt x="295" y="663"/>
                    <a:pt x="295" y="663"/>
                    <a:pt x="295" y="663"/>
                  </a:cubicBezTo>
                  <a:cubicBezTo>
                    <a:pt x="295" y="663"/>
                    <a:pt x="295" y="663"/>
                    <a:pt x="295" y="663"/>
                  </a:cubicBezTo>
                  <a:cubicBezTo>
                    <a:pt x="296" y="663"/>
                    <a:pt x="296" y="663"/>
                    <a:pt x="296" y="663"/>
                  </a:cubicBezTo>
                  <a:cubicBezTo>
                    <a:pt x="296" y="663"/>
                    <a:pt x="296" y="663"/>
                    <a:pt x="296" y="663"/>
                  </a:cubicBezTo>
                  <a:cubicBezTo>
                    <a:pt x="300" y="659"/>
                    <a:pt x="300" y="659"/>
                    <a:pt x="300" y="659"/>
                  </a:cubicBezTo>
                  <a:cubicBezTo>
                    <a:pt x="300" y="659"/>
                    <a:pt x="300" y="659"/>
                    <a:pt x="300" y="659"/>
                  </a:cubicBezTo>
                  <a:cubicBezTo>
                    <a:pt x="301" y="659"/>
                    <a:pt x="301" y="659"/>
                    <a:pt x="301" y="659"/>
                  </a:cubicBezTo>
                  <a:cubicBezTo>
                    <a:pt x="301" y="659"/>
                    <a:pt x="301" y="659"/>
                    <a:pt x="301" y="659"/>
                  </a:cubicBezTo>
                  <a:cubicBezTo>
                    <a:pt x="301" y="658"/>
                    <a:pt x="301" y="658"/>
                    <a:pt x="301" y="658"/>
                  </a:cubicBezTo>
                  <a:cubicBezTo>
                    <a:pt x="301" y="658"/>
                    <a:pt x="301" y="658"/>
                    <a:pt x="301" y="658"/>
                  </a:cubicBezTo>
                  <a:cubicBezTo>
                    <a:pt x="302" y="658"/>
                    <a:pt x="302" y="658"/>
                    <a:pt x="302" y="658"/>
                  </a:cubicBezTo>
                  <a:cubicBezTo>
                    <a:pt x="302" y="658"/>
                    <a:pt x="302" y="658"/>
                    <a:pt x="302" y="658"/>
                  </a:cubicBezTo>
                  <a:cubicBezTo>
                    <a:pt x="302" y="658"/>
                    <a:pt x="302" y="658"/>
                    <a:pt x="302" y="658"/>
                  </a:cubicBezTo>
                  <a:cubicBezTo>
                    <a:pt x="302" y="658"/>
                    <a:pt x="302" y="658"/>
                    <a:pt x="302" y="658"/>
                  </a:cubicBezTo>
                  <a:cubicBezTo>
                    <a:pt x="302" y="657"/>
                    <a:pt x="302" y="657"/>
                    <a:pt x="302" y="657"/>
                  </a:cubicBezTo>
                  <a:cubicBezTo>
                    <a:pt x="302" y="657"/>
                    <a:pt x="302" y="657"/>
                    <a:pt x="302" y="657"/>
                  </a:cubicBezTo>
                  <a:cubicBezTo>
                    <a:pt x="302" y="656"/>
                    <a:pt x="302" y="656"/>
                    <a:pt x="302" y="656"/>
                  </a:cubicBezTo>
                  <a:cubicBezTo>
                    <a:pt x="302" y="656"/>
                    <a:pt x="302" y="656"/>
                    <a:pt x="302" y="656"/>
                  </a:cubicBezTo>
                  <a:cubicBezTo>
                    <a:pt x="302" y="656"/>
                    <a:pt x="302" y="656"/>
                    <a:pt x="302" y="656"/>
                  </a:cubicBezTo>
                  <a:cubicBezTo>
                    <a:pt x="302" y="656"/>
                    <a:pt x="302" y="656"/>
                    <a:pt x="302" y="656"/>
                  </a:cubicBezTo>
                  <a:cubicBezTo>
                    <a:pt x="302" y="655"/>
                    <a:pt x="302" y="655"/>
                    <a:pt x="302" y="655"/>
                  </a:cubicBezTo>
                  <a:cubicBezTo>
                    <a:pt x="302" y="655"/>
                    <a:pt x="302" y="655"/>
                    <a:pt x="302" y="655"/>
                  </a:cubicBezTo>
                  <a:cubicBezTo>
                    <a:pt x="302" y="654"/>
                    <a:pt x="302" y="654"/>
                    <a:pt x="302" y="654"/>
                  </a:cubicBezTo>
                  <a:cubicBezTo>
                    <a:pt x="302" y="654"/>
                    <a:pt x="302" y="654"/>
                    <a:pt x="302" y="654"/>
                  </a:cubicBezTo>
                  <a:cubicBezTo>
                    <a:pt x="296" y="656"/>
                    <a:pt x="296" y="656"/>
                    <a:pt x="296" y="656"/>
                  </a:cubicBezTo>
                  <a:cubicBezTo>
                    <a:pt x="296" y="656"/>
                    <a:pt x="296" y="656"/>
                    <a:pt x="296" y="656"/>
                  </a:cubicBezTo>
                  <a:cubicBezTo>
                    <a:pt x="302" y="652"/>
                    <a:pt x="302" y="652"/>
                    <a:pt x="302" y="652"/>
                  </a:cubicBezTo>
                  <a:cubicBezTo>
                    <a:pt x="302" y="652"/>
                    <a:pt x="302" y="652"/>
                    <a:pt x="302" y="652"/>
                  </a:cubicBezTo>
                  <a:cubicBezTo>
                    <a:pt x="302" y="651"/>
                    <a:pt x="302" y="651"/>
                    <a:pt x="302" y="651"/>
                  </a:cubicBezTo>
                  <a:cubicBezTo>
                    <a:pt x="302" y="651"/>
                    <a:pt x="302" y="651"/>
                    <a:pt x="302" y="651"/>
                  </a:cubicBezTo>
                  <a:cubicBezTo>
                    <a:pt x="302" y="651"/>
                    <a:pt x="302" y="651"/>
                    <a:pt x="302" y="651"/>
                  </a:cubicBezTo>
                  <a:cubicBezTo>
                    <a:pt x="302" y="651"/>
                    <a:pt x="302" y="651"/>
                    <a:pt x="302" y="651"/>
                  </a:cubicBezTo>
                  <a:cubicBezTo>
                    <a:pt x="302" y="650"/>
                    <a:pt x="302" y="650"/>
                    <a:pt x="302" y="650"/>
                  </a:cubicBezTo>
                  <a:cubicBezTo>
                    <a:pt x="302" y="650"/>
                    <a:pt x="302" y="650"/>
                    <a:pt x="302" y="650"/>
                  </a:cubicBezTo>
                  <a:cubicBezTo>
                    <a:pt x="303" y="650"/>
                    <a:pt x="303" y="650"/>
                    <a:pt x="303" y="650"/>
                  </a:cubicBezTo>
                  <a:cubicBezTo>
                    <a:pt x="303" y="650"/>
                    <a:pt x="303" y="650"/>
                    <a:pt x="303" y="650"/>
                  </a:cubicBezTo>
                  <a:cubicBezTo>
                    <a:pt x="303" y="649"/>
                    <a:pt x="303" y="649"/>
                    <a:pt x="303" y="649"/>
                  </a:cubicBezTo>
                  <a:cubicBezTo>
                    <a:pt x="303" y="649"/>
                    <a:pt x="303" y="649"/>
                    <a:pt x="303" y="649"/>
                  </a:cubicBezTo>
                  <a:cubicBezTo>
                    <a:pt x="303" y="649"/>
                    <a:pt x="303" y="649"/>
                    <a:pt x="303" y="649"/>
                  </a:cubicBezTo>
                  <a:cubicBezTo>
                    <a:pt x="303" y="649"/>
                    <a:pt x="303" y="649"/>
                    <a:pt x="303" y="649"/>
                  </a:cubicBezTo>
                  <a:cubicBezTo>
                    <a:pt x="303" y="648"/>
                    <a:pt x="303" y="648"/>
                    <a:pt x="303" y="648"/>
                  </a:cubicBezTo>
                  <a:cubicBezTo>
                    <a:pt x="303" y="648"/>
                    <a:pt x="303" y="648"/>
                    <a:pt x="303" y="648"/>
                  </a:cubicBezTo>
                  <a:cubicBezTo>
                    <a:pt x="303" y="647"/>
                    <a:pt x="303" y="647"/>
                    <a:pt x="303" y="647"/>
                  </a:cubicBezTo>
                  <a:cubicBezTo>
                    <a:pt x="303" y="647"/>
                    <a:pt x="303" y="647"/>
                    <a:pt x="303" y="647"/>
                  </a:cubicBezTo>
                  <a:cubicBezTo>
                    <a:pt x="302" y="647"/>
                    <a:pt x="302" y="647"/>
                    <a:pt x="302" y="647"/>
                  </a:cubicBezTo>
                  <a:cubicBezTo>
                    <a:pt x="302" y="647"/>
                    <a:pt x="302" y="647"/>
                    <a:pt x="302" y="647"/>
                  </a:cubicBezTo>
                  <a:cubicBezTo>
                    <a:pt x="296" y="651"/>
                    <a:pt x="296" y="651"/>
                    <a:pt x="296" y="651"/>
                  </a:cubicBezTo>
                  <a:cubicBezTo>
                    <a:pt x="296" y="651"/>
                    <a:pt x="296" y="651"/>
                    <a:pt x="296" y="651"/>
                  </a:cubicBezTo>
                  <a:cubicBezTo>
                    <a:pt x="295" y="652"/>
                    <a:pt x="295" y="652"/>
                    <a:pt x="295" y="652"/>
                  </a:cubicBezTo>
                  <a:cubicBezTo>
                    <a:pt x="295" y="652"/>
                    <a:pt x="295" y="652"/>
                    <a:pt x="295" y="652"/>
                  </a:cubicBezTo>
                  <a:cubicBezTo>
                    <a:pt x="294" y="653"/>
                    <a:pt x="294" y="653"/>
                    <a:pt x="294" y="653"/>
                  </a:cubicBezTo>
                  <a:cubicBezTo>
                    <a:pt x="294" y="653"/>
                    <a:pt x="294" y="653"/>
                    <a:pt x="294" y="653"/>
                  </a:cubicBezTo>
                  <a:cubicBezTo>
                    <a:pt x="293" y="654"/>
                    <a:pt x="293" y="654"/>
                    <a:pt x="293" y="654"/>
                  </a:cubicBezTo>
                  <a:cubicBezTo>
                    <a:pt x="293" y="654"/>
                    <a:pt x="293" y="654"/>
                    <a:pt x="293" y="654"/>
                  </a:cubicBezTo>
                  <a:cubicBezTo>
                    <a:pt x="292" y="655"/>
                    <a:pt x="292" y="655"/>
                    <a:pt x="292" y="655"/>
                  </a:cubicBezTo>
                  <a:cubicBezTo>
                    <a:pt x="292" y="655"/>
                    <a:pt x="292" y="655"/>
                    <a:pt x="292" y="655"/>
                  </a:cubicBezTo>
                  <a:cubicBezTo>
                    <a:pt x="290" y="656"/>
                    <a:pt x="290" y="656"/>
                    <a:pt x="290" y="656"/>
                  </a:cubicBezTo>
                  <a:cubicBezTo>
                    <a:pt x="290" y="656"/>
                    <a:pt x="290" y="656"/>
                    <a:pt x="290" y="656"/>
                  </a:cubicBezTo>
                  <a:cubicBezTo>
                    <a:pt x="289" y="656"/>
                    <a:pt x="289" y="656"/>
                    <a:pt x="289" y="656"/>
                  </a:cubicBezTo>
                  <a:cubicBezTo>
                    <a:pt x="289" y="656"/>
                    <a:pt x="289" y="656"/>
                    <a:pt x="289" y="656"/>
                  </a:cubicBezTo>
                  <a:cubicBezTo>
                    <a:pt x="287" y="656"/>
                    <a:pt x="287" y="656"/>
                    <a:pt x="287" y="656"/>
                  </a:cubicBezTo>
                  <a:cubicBezTo>
                    <a:pt x="287" y="656"/>
                    <a:pt x="287" y="656"/>
                    <a:pt x="287" y="656"/>
                  </a:cubicBezTo>
                  <a:cubicBezTo>
                    <a:pt x="286" y="656"/>
                    <a:pt x="286" y="656"/>
                    <a:pt x="286" y="656"/>
                  </a:cubicBezTo>
                  <a:cubicBezTo>
                    <a:pt x="286" y="656"/>
                    <a:pt x="286" y="656"/>
                    <a:pt x="286" y="656"/>
                  </a:cubicBezTo>
                  <a:cubicBezTo>
                    <a:pt x="285" y="656"/>
                    <a:pt x="285" y="656"/>
                    <a:pt x="285" y="656"/>
                  </a:cubicBezTo>
                  <a:cubicBezTo>
                    <a:pt x="285" y="656"/>
                    <a:pt x="285" y="656"/>
                    <a:pt x="285" y="656"/>
                  </a:cubicBezTo>
                  <a:cubicBezTo>
                    <a:pt x="284" y="656"/>
                    <a:pt x="284" y="656"/>
                    <a:pt x="284" y="656"/>
                  </a:cubicBezTo>
                  <a:cubicBezTo>
                    <a:pt x="284" y="656"/>
                    <a:pt x="284" y="656"/>
                    <a:pt x="284" y="656"/>
                  </a:cubicBezTo>
                  <a:cubicBezTo>
                    <a:pt x="283" y="656"/>
                    <a:pt x="283" y="656"/>
                    <a:pt x="283" y="656"/>
                  </a:cubicBezTo>
                  <a:cubicBezTo>
                    <a:pt x="283" y="656"/>
                    <a:pt x="283" y="656"/>
                    <a:pt x="283" y="656"/>
                  </a:cubicBezTo>
                  <a:cubicBezTo>
                    <a:pt x="282" y="656"/>
                    <a:pt x="282" y="656"/>
                    <a:pt x="282" y="656"/>
                  </a:cubicBezTo>
                  <a:cubicBezTo>
                    <a:pt x="282" y="656"/>
                    <a:pt x="282" y="656"/>
                    <a:pt x="282" y="656"/>
                  </a:cubicBezTo>
                  <a:cubicBezTo>
                    <a:pt x="281" y="655"/>
                    <a:pt x="281" y="655"/>
                    <a:pt x="281" y="655"/>
                  </a:cubicBezTo>
                  <a:cubicBezTo>
                    <a:pt x="281" y="655"/>
                    <a:pt x="281" y="655"/>
                    <a:pt x="281" y="655"/>
                  </a:cubicBezTo>
                  <a:cubicBezTo>
                    <a:pt x="281" y="655"/>
                    <a:pt x="281" y="655"/>
                    <a:pt x="281" y="655"/>
                  </a:cubicBezTo>
                  <a:cubicBezTo>
                    <a:pt x="281" y="655"/>
                    <a:pt x="281" y="655"/>
                    <a:pt x="281" y="655"/>
                  </a:cubicBezTo>
                  <a:cubicBezTo>
                    <a:pt x="280" y="654"/>
                    <a:pt x="280" y="654"/>
                    <a:pt x="280" y="654"/>
                  </a:cubicBezTo>
                  <a:cubicBezTo>
                    <a:pt x="280" y="654"/>
                    <a:pt x="280" y="654"/>
                    <a:pt x="280" y="654"/>
                  </a:cubicBezTo>
                  <a:cubicBezTo>
                    <a:pt x="280" y="654"/>
                    <a:pt x="280" y="654"/>
                    <a:pt x="280" y="654"/>
                  </a:cubicBezTo>
                  <a:cubicBezTo>
                    <a:pt x="280" y="654"/>
                    <a:pt x="280" y="654"/>
                    <a:pt x="280" y="654"/>
                  </a:cubicBezTo>
                  <a:cubicBezTo>
                    <a:pt x="288" y="650"/>
                    <a:pt x="288" y="650"/>
                    <a:pt x="288" y="650"/>
                  </a:cubicBezTo>
                  <a:cubicBezTo>
                    <a:pt x="288" y="650"/>
                    <a:pt x="288" y="650"/>
                    <a:pt x="288" y="650"/>
                  </a:cubicBezTo>
                  <a:cubicBezTo>
                    <a:pt x="302" y="644"/>
                    <a:pt x="302" y="644"/>
                    <a:pt x="302" y="644"/>
                  </a:cubicBezTo>
                  <a:cubicBezTo>
                    <a:pt x="302" y="644"/>
                    <a:pt x="302" y="644"/>
                    <a:pt x="302" y="644"/>
                  </a:cubicBezTo>
                  <a:cubicBezTo>
                    <a:pt x="302" y="642"/>
                    <a:pt x="302" y="642"/>
                    <a:pt x="302" y="642"/>
                  </a:cubicBezTo>
                  <a:cubicBezTo>
                    <a:pt x="302" y="642"/>
                    <a:pt x="302" y="642"/>
                    <a:pt x="302" y="642"/>
                  </a:cubicBezTo>
                  <a:cubicBezTo>
                    <a:pt x="303" y="639"/>
                    <a:pt x="303" y="639"/>
                    <a:pt x="303" y="639"/>
                  </a:cubicBezTo>
                  <a:cubicBezTo>
                    <a:pt x="303" y="639"/>
                    <a:pt x="303" y="639"/>
                    <a:pt x="303" y="639"/>
                  </a:cubicBezTo>
                  <a:cubicBezTo>
                    <a:pt x="303" y="636"/>
                    <a:pt x="303" y="636"/>
                    <a:pt x="303" y="636"/>
                  </a:cubicBezTo>
                  <a:cubicBezTo>
                    <a:pt x="303" y="636"/>
                    <a:pt x="303" y="636"/>
                    <a:pt x="303" y="636"/>
                  </a:cubicBezTo>
                  <a:cubicBezTo>
                    <a:pt x="303" y="632"/>
                    <a:pt x="303" y="632"/>
                    <a:pt x="303" y="632"/>
                  </a:cubicBezTo>
                  <a:cubicBezTo>
                    <a:pt x="303" y="632"/>
                    <a:pt x="303" y="632"/>
                    <a:pt x="303" y="632"/>
                  </a:cubicBezTo>
                  <a:cubicBezTo>
                    <a:pt x="302" y="630"/>
                    <a:pt x="302" y="630"/>
                    <a:pt x="302" y="630"/>
                  </a:cubicBezTo>
                  <a:cubicBezTo>
                    <a:pt x="302" y="630"/>
                    <a:pt x="302" y="630"/>
                    <a:pt x="302" y="630"/>
                  </a:cubicBezTo>
                  <a:cubicBezTo>
                    <a:pt x="302" y="627"/>
                    <a:pt x="302" y="627"/>
                    <a:pt x="302" y="627"/>
                  </a:cubicBezTo>
                  <a:cubicBezTo>
                    <a:pt x="302" y="627"/>
                    <a:pt x="302" y="627"/>
                    <a:pt x="302" y="627"/>
                  </a:cubicBezTo>
                  <a:cubicBezTo>
                    <a:pt x="302" y="624"/>
                    <a:pt x="302" y="624"/>
                    <a:pt x="302" y="624"/>
                  </a:cubicBezTo>
                  <a:cubicBezTo>
                    <a:pt x="302" y="624"/>
                    <a:pt x="302" y="624"/>
                    <a:pt x="302" y="624"/>
                  </a:cubicBezTo>
                  <a:cubicBezTo>
                    <a:pt x="302" y="621"/>
                    <a:pt x="302" y="621"/>
                    <a:pt x="302" y="621"/>
                  </a:cubicBezTo>
                  <a:cubicBezTo>
                    <a:pt x="303" y="621"/>
                    <a:pt x="303" y="621"/>
                    <a:pt x="303" y="621"/>
                  </a:cubicBezTo>
                  <a:cubicBezTo>
                    <a:pt x="309" y="625"/>
                    <a:pt x="309" y="625"/>
                    <a:pt x="309" y="625"/>
                  </a:cubicBezTo>
                  <a:cubicBezTo>
                    <a:pt x="309" y="625"/>
                    <a:pt x="309" y="625"/>
                    <a:pt x="309" y="625"/>
                  </a:cubicBezTo>
                  <a:cubicBezTo>
                    <a:pt x="309" y="627"/>
                    <a:pt x="309" y="627"/>
                    <a:pt x="309" y="627"/>
                  </a:cubicBezTo>
                  <a:cubicBezTo>
                    <a:pt x="309" y="627"/>
                    <a:pt x="309" y="627"/>
                    <a:pt x="309" y="627"/>
                  </a:cubicBezTo>
                  <a:cubicBezTo>
                    <a:pt x="309" y="628"/>
                    <a:pt x="309" y="628"/>
                    <a:pt x="309" y="628"/>
                  </a:cubicBezTo>
                  <a:cubicBezTo>
                    <a:pt x="309" y="628"/>
                    <a:pt x="309" y="628"/>
                    <a:pt x="309" y="628"/>
                  </a:cubicBezTo>
                  <a:cubicBezTo>
                    <a:pt x="309" y="630"/>
                    <a:pt x="309" y="630"/>
                    <a:pt x="309" y="630"/>
                  </a:cubicBezTo>
                  <a:cubicBezTo>
                    <a:pt x="309" y="630"/>
                    <a:pt x="309" y="630"/>
                    <a:pt x="309" y="630"/>
                  </a:cubicBezTo>
                  <a:cubicBezTo>
                    <a:pt x="309" y="631"/>
                    <a:pt x="309" y="631"/>
                    <a:pt x="309" y="631"/>
                  </a:cubicBezTo>
                  <a:cubicBezTo>
                    <a:pt x="309" y="631"/>
                    <a:pt x="309" y="631"/>
                    <a:pt x="309" y="631"/>
                  </a:cubicBezTo>
                  <a:cubicBezTo>
                    <a:pt x="309" y="633"/>
                    <a:pt x="309" y="633"/>
                    <a:pt x="309" y="633"/>
                  </a:cubicBezTo>
                  <a:cubicBezTo>
                    <a:pt x="309" y="633"/>
                    <a:pt x="309" y="633"/>
                    <a:pt x="309" y="633"/>
                  </a:cubicBezTo>
                  <a:cubicBezTo>
                    <a:pt x="308" y="634"/>
                    <a:pt x="308" y="634"/>
                    <a:pt x="308" y="634"/>
                  </a:cubicBezTo>
                  <a:cubicBezTo>
                    <a:pt x="308" y="634"/>
                    <a:pt x="308" y="634"/>
                    <a:pt x="308" y="634"/>
                  </a:cubicBezTo>
                  <a:cubicBezTo>
                    <a:pt x="308" y="635"/>
                    <a:pt x="308" y="635"/>
                    <a:pt x="308" y="635"/>
                  </a:cubicBezTo>
                  <a:cubicBezTo>
                    <a:pt x="308" y="635"/>
                    <a:pt x="308" y="635"/>
                    <a:pt x="308" y="635"/>
                  </a:cubicBezTo>
                  <a:cubicBezTo>
                    <a:pt x="308" y="636"/>
                    <a:pt x="308" y="636"/>
                    <a:pt x="308" y="636"/>
                  </a:cubicBezTo>
                  <a:cubicBezTo>
                    <a:pt x="308" y="636"/>
                    <a:pt x="308" y="636"/>
                    <a:pt x="308" y="636"/>
                  </a:cubicBezTo>
                  <a:cubicBezTo>
                    <a:pt x="307" y="637"/>
                    <a:pt x="307" y="637"/>
                    <a:pt x="307" y="637"/>
                  </a:cubicBezTo>
                  <a:cubicBezTo>
                    <a:pt x="307" y="637"/>
                    <a:pt x="307" y="637"/>
                    <a:pt x="307" y="637"/>
                  </a:cubicBezTo>
                  <a:cubicBezTo>
                    <a:pt x="307" y="638"/>
                    <a:pt x="307" y="638"/>
                    <a:pt x="307" y="638"/>
                  </a:cubicBezTo>
                  <a:cubicBezTo>
                    <a:pt x="307" y="638"/>
                    <a:pt x="307" y="638"/>
                    <a:pt x="307" y="638"/>
                  </a:cubicBezTo>
                  <a:cubicBezTo>
                    <a:pt x="307" y="638"/>
                    <a:pt x="307" y="638"/>
                    <a:pt x="307" y="638"/>
                  </a:cubicBezTo>
                  <a:cubicBezTo>
                    <a:pt x="307" y="638"/>
                    <a:pt x="307" y="638"/>
                    <a:pt x="307" y="638"/>
                  </a:cubicBezTo>
                  <a:cubicBezTo>
                    <a:pt x="307" y="639"/>
                    <a:pt x="307" y="639"/>
                    <a:pt x="307" y="639"/>
                  </a:cubicBezTo>
                  <a:cubicBezTo>
                    <a:pt x="307" y="639"/>
                    <a:pt x="307" y="639"/>
                    <a:pt x="307" y="639"/>
                  </a:cubicBezTo>
                  <a:cubicBezTo>
                    <a:pt x="307" y="639"/>
                    <a:pt x="307" y="639"/>
                    <a:pt x="307" y="639"/>
                  </a:cubicBezTo>
                  <a:cubicBezTo>
                    <a:pt x="307" y="639"/>
                    <a:pt x="307" y="639"/>
                    <a:pt x="307" y="639"/>
                  </a:cubicBezTo>
                  <a:cubicBezTo>
                    <a:pt x="307" y="640"/>
                    <a:pt x="307" y="640"/>
                    <a:pt x="307" y="640"/>
                  </a:cubicBezTo>
                  <a:cubicBezTo>
                    <a:pt x="307" y="640"/>
                    <a:pt x="307" y="640"/>
                    <a:pt x="307" y="640"/>
                  </a:cubicBezTo>
                  <a:cubicBezTo>
                    <a:pt x="307" y="641"/>
                    <a:pt x="307" y="641"/>
                    <a:pt x="307" y="641"/>
                  </a:cubicBezTo>
                  <a:cubicBezTo>
                    <a:pt x="307" y="641"/>
                    <a:pt x="307" y="641"/>
                    <a:pt x="307" y="641"/>
                  </a:cubicBezTo>
                  <a:cubicBezTo>
                    <a:pt x="307" y="641"/>
                    <a:pt x="307" y="641"/>
                    <a:pt x="307" y="641"/>
                  </a:cubicBezTo>
                  <a:cubicBezTo>
                    <a:pt x="307" y="641"/>
                    <a:pt x="307" y="641"/>
                    <a:pt x="307" y="641"/>
                  </a:cubicBezTo>
                  <a:cubicBezTo>
                    <a:pt x="308" y="642"/>
                    <a:pt x="308" y="642"/>
                    <a:pt x="308" y="642"/>
                  </a:cubicBezTo>
                  <a:cubicBezTo>
                    <a:pt x="308" y="642"/>
                    <a:pt x="308" y="642"/>
                    <a:pt x="308" y="642"/>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20" y="639"/>
                    <a:pt x="320" y="639"/>
                    <a:pt x="320" y="639"/>
                  </a:cubicBezTo>
                  <a:cubicBezTo>
                    <a:pt x="320" y="639"/>
                    <a:pt x="320" y="639"/>
                    <a:pt x="320" y="639"/>
                  </a:cubicBezTo>
                  <a:cubicBezTo>
                    <a:pt x="320" y="639"/>
                    <a:pt x="320" y="639"/>
                    <a:pt x="320" y="639"/>
                  </a:cubicBezTo>
                  <a:cubicBezTo>
                    <a:pt x="320" y="639"/>
                    <a:pt x="320" y="639"/>
                    <a:pt x="320" y="639"/>
                  </a:cubicBezTo>
                  <a:cubicBezTo>
                    <a:pt x="320" y="640"/>
                    <a:pt x="320" y="640"/>
                    <a:pt x="320" y="640"/>
                  </a:cubicBezTo>
                  <a:cubicBezTo>
                    <a:pt x="320" y="640"/>
                    <a:pt x="320" y="640"/>
                    <a:pt x="320" y="640"/>
                  </a:cubicBezTo>
                  <a:cubicBezTo>
                    <a:pt x="320" y="640"/>
                    <a:pt x="320" y="640"/>
                    <a:pt x="320" y="640"/>
                  </a:cubicBezTo>
                  <a:cubicBezTo>
                    <a:pt x="320" y="640"/>
                    <a:pt x="320" y="640"/>
                    <a:pt x="320" y="640"/>
                  </a:cubicBezTo>
                  <a:cubicBezTo>
                    <a:pt x="319" y="641"/>
                    <a:pt x="319" y="641"/>
                    <a:pt x="319" y="641"/>
                  </a:cubicBezTo>
                  <a:cubicBezTo>
                    <a:pt x="319" y="641"/>
                    <a:pt x="319" y="641"/>
                    <a:pt x="319" y="641"/>
                  </a:cubicBezTo>
                  <a:cubicBezTo>
                    <a:pt x="319" y="641"/>
                    <a:pt x="319" y="641"/>
                    <a:pt x="319" y="641"/>
                  </a:cubicBezTo>
                  <a:cubicBezTo>
                    <a:pt x="319" y="641"/>
                    <a:pt x="319" y="641"/>
                    <a:pt x="319" y="641"/>
                  </a:cubicBezTo>
                  <a:cubicBezTo>
                    <a:pt x="318" y="641"/>
                    <a:pt x="318" y="641"/>
                    <a:pt x="318" y="641"/>
                  </a:cubicBezTo>
                  <a:cubicBezTo>
                    <a:pt x="318" y="641"/>
                    <a:pt x="318" y="641"/>
                    <a:pt x="318" y="641"/>
                  </a:cubicBezTo>
                  <a:cubicBezTo>
                    <a:pt x="318" y="641"/>
                    <a:pt x="318" y="641"/>
                    <a:pt x="318" y="641"/>
                  </a:cubicBezTo>
                  <a:cubicBezTo>
                    <a:pt x="318" y="641"/>
                    <a:pt x="318" y="641"/>
                    <a:pt x="318" y="641"/>
                  </a:cubicBezTo>
                  <a:cubicBezTo>
                    <a:pt x="317" y="641"/>
                    <a:pt x="317" y="641"/>
                    <a:pt x="317" y="641"/>
                  </a:cubicBezTo>
                  <a:cubicBezTo>
                    <a:pt x="317" y="641"/>
                    <a:pt x="317" y="641"/>
                    <a:pt x="317" y="641"/>
                  </a:cubicBezTo>
                  <a:cubicBezTo>
                    <a:pt x="317" y="641"/>
                    <a:pt x="317" y="641"/>
                    <a:pt x="317" y="641"/>
                  </a:cubicBezTo>
                  <a:cubicBezTo>
                    <a:pt x="317" y="641"/>
                    <a:pt x="317" y="641"/>
                    <a:pt x="317" y="641"/>
                  </a:cubicBezTo>
                  <a:cubicBezTo>
                    <a:pt x="316" y="641"/>
                    <a:pt x="316" y="641"/>
                    <a:pt x="316" y="641"/>
                  </a:cubicBezTo>
                  <a:cubicBezTo>
                    <a:pt x="316" y="641"/>
                    <a:pt x="316" y="641"/>
                    <a:pt x="316" y="641"/>
                  </a:cubicBezTo>
                  <a:cubicBezTo>
                    <a:pt x="316" y="641"/>
                    <a:pt x="316" y="641"/>
                    <a:pt x="316" y="641"/>
                  </a:cubicBezTo>
                  <a:cubicBezTo>
                    <a:pt x="316" y="641"/>
                    <a:pt x="316" y="641"/>
                    <a:pt x="316" y="641"/>
                  </a:cubicBezTo>
                  <a:cubicBezTo>
                    <a:pt x="307" y="649"/>
                    <a:pt x="307" y="649"/>
                    <a:pt x="307" y="649"/>
                  </a:cubicBezTo>
                  <a:cubicBezTo>
                    <a:pt x="307" y="649"/>
                    <a:pt x="307" y="649"/>
                    <a:pt x="307" y="649"/>
                  </a:cubicBezTo>
                  <a:cubicBezTo>
                    <a:pt x="306" y="650"/>
                    <a:pt x="306" y="650"/>
                    <a:pt x="306" y="650"/>
                  </a:cubicBezTo>
                  <a:cubicBezTo>
                    <a:pt x="306" y="650"/>
                    <a:pt x="306" y="650"/>
                    <a:pt x="306" y="650"/>
                  </a:cubicBezTo>
                  <a:cubicBezTo>
                    <a:pt x="306" y="650"/>
                    <a:pt x="306" y="650"/>
                    <a:pt x="306" y="650"/>
                  </a:cubicBezTo>
                  <a:cubicBezTo>
                    <a:pt x="306" y="650"/>
                    <a:pt x="306" y="650"/>
                    <a:pt x="306" y="650"/>
                  </a:cubicBezTo>
                  <a:cubicBezTo>
                    <a:pt x="306" y="651"/>
                    <a:pt x="306" y="651"/>
                    <a:pt x="306" y="651"/>
                  </a:cubicBezTo>
                  <a:cubicBezTo>
                    <a:pt x="306" y="651"/>
                    <a:pt x="306" y="651"/>
                    <a:pt x="306" y="651"/>
                  </a:cubicBezTo>
                  <a:cubicBezTo>
                    <a:pt x="306" y="651"/>
                    <a:pt x="306" y="651"/>
                    <a:pt x="306" y="651"/>
                  </a:cubicBezTo>
                  <a:cubicBezTo>
                    <a:pt x="306" y="651"/>
                    <a:pt x="306" y="651"/>
                    <a:pt x="306" y="651"/>
                  </a:cubicBezTo>
                  <a:cubicBezTo>
                    <a:pt x="306" y="652"/>
                    <a:pt x="306" y="652"/>
                    <a:pt x="306" y="652"/>
                  </a:cubicBezTo>
                  <a:cubicBezTo>
                    <a:pt x="306" y="652"/>
                    <a:pt x="306" y="652"/>
                    <a:pt x="306" y="652"/>
                  </a:cubicBezTo>
                  <a:cubicBezTo>
                    <a:pt x="306" y="652"/>
                    <a:pt x="306" y="652"/>
                    <a:pt x="306" y="652"/>
                  </a:cubicBezTo>
                  <a:cubicBezTo>
                    <a:pt x="306" y="652"/>
                    <a:pt x="306" y="652"/>
                    <a:pt x="306" y="652"/>
                  </a:cubicBezTo>
                  <a:cubicBezTo>
                    <a:pt x="306" y="653"/>
                    <a:pt x="306" y="653"/>
                    <a:pt x="306" y="653"/>
                  </a:cubicBezTo>
                  <a:cubicBezTo>
                    <a:pt x="306" y="653"/>
                    <a:pt x="306" y="653"/>
                    <a:pt x="306" y="653"/>
                  </a:cubicBezTo>
                  <a:cubicBezTo>
                    <a:pt x="307" y="653"/>
                    <a:pt x="307" y="653"/>
                    <a:pt x="307" y="653"/>
                  </a:cubicBezTo>
                  <a:cubicBezTo>
                    <a:pt x="307" y="653"/>
                    <a:pt x="307" y="653"/>
                    <a:pt x="307" y="653"/>
                  </a:cubicBezTo>
                  <a:cubicBezTo>
                    <a:pt x="308" y="653"/>
                    <a:pt x="308" y="653"/>
                    <a:pt x="308" y="653"/>
                  </a:cubicBezTo>
                  <a:cubicBezTo>
                    <a:pt x="308" y="653"/>
                    <a:pt x="308" y="653"/>
                    <a:pt x="308" y="653"/>
                  </a:cubicBezTo>
                  <a:cubicBezTo>
                    <a:pt x="310" y="652"/>
                    <a:pt x="310" y="652"/>
                    <a:pt x="310" y="652"/>
                  </a:cubicBezTo>
                  <a:cubicBezTo>
                    <a:pt x="310" y="652"/>
                    <a:pt x="310" y="652"/>
                    <a:pt x="310" y="652"/>
                  </a:cubicBezTo>
                  <a:cubicBezTo>
                    <a:pt x="311" y="650"/>
                    <a:pt x="311" y="650"/>
                    <a:pt x="311" y="650"/>
                  </a:cubicBezTo>
                  <a:cubicBezTo>
                    <a:pt x="311" y="650"/>
                    <a:pt x="311" y="650"/>
                    <a:pt x="311" y="650"/>
                  </a:cubicBezTo>
                  <a:cubicBezTo>
                    <a:pt x="312" y="649"/>
                    <a:pt x="312" y="649"/>
                    <a:pt x="312" y="649"/>
                  </a:cubicBezTo>
                  <a:cubicBezTo>
                    <a:pt x="312" y="649"/>
                    <a:pt x="312" y="649"/>
                    <a:pt x="312" y="649"/>
                  </a:cubicBezTo>
                  <a:cubicBezTo>
                    <a:pt x="314" y="649"/>
                    <a:pt x="314" y="649"/>
                    <a:pt x="314" y="649"/>
                  </a:cubicBezTo>
                  <a:cubicBezTo>
                    <a:pt x="314" y="649"/>
                    <a:pt x="314" y="649"/>
                    <a:pt x="314" y="649"/>
                  </a:cubicBezTo>
                  <a:cubicBezTo>
                    <a:pt x="315" y="648"/>
                    <a:pt x="315" y="648"/>
                    <a:pt x="315" y="648"/>
                  </a:cubicBezTo>
                  <a:cubicBezTo>
                    <a:pt x="315" y="648"/>
                    <a:pt x="315" y="648"/>
                    <a:pt x="315" y="648"/>
                  </a:cubicBezTo>
                  <a:cubicBezTo>
                    <a:pt x="317" y="648"/>
                    <a:pt x="317" y="648"/>
                    <a:pt x="317" y="648"/>
                  </a:cubicBezTo>
                  <a:cubicBezTo>
                    <a:pt x="317" y="648"/>
                    <a:pt x="317" y="648"/>
                    <a:pt x="317" y="648"/>
                  </a:cubicBezTo>
                  <a:cubicBezTo>
                    <a:pt x="319" y="648"/>
                    <a:pt x="319" y="648"/>
                    <a:pt x="319" y="648"/>
                  </a:cubicBezTo>
                  <a:cubicBezTo>
                    <a:pt x="319" y="648"/>
                    <a:pt x="319" y="648"/>
                    <a:pt x="319" y="648"/>
                  </a:cubicBezTo>
                  <a:cubicBezTo>
                    <a:pt x="320" y="648"/>
                    <a:pt x="320" y="648"/>
                    <a:pt x="320" y="648"/>
                  </a:cubicBezTo>
                  <a:cubicBezTo>
                    <a:pt x="320" y="648"/>
                    <a:pt x="320" y="648"/>
                    <a:pt x="320" y="648"/>
                  </a:cubicBezTo>
                  <a:cubicBezTo>
                    <a:pt x="320" y="649"/>
                    <a:pt x="320" y="649"/>
                    <a:pt x="320" y="649"/>
                  </a:cubicBezTo>
                  <a:cubicBezTo>
                    <a:pt x="320" y="649"/>
                    <a:pt x="320" y="649"/>
                    <a:pt x="320" y="649"/>
                  </a:cubicBezTo>
                  <a:cubicBezTo>
                    <a:pt x="321" y="649"/>
                    <a:pt x="321" y="649"/>
                    <a:pt x="321" y="649"/>
                  </a:cubicBezTo>
                  <a:cubicBezTo>
                    <a:pt x="321" y="649"/>
                    <a:pt x="321" y="649"/>
                    <a:pt x="321" y="649"/>
                  </a:cubicBezTo>
                  <a:cubicBezTo>
                    <a:pt x="321" y="650"/>
                    <a:pt x="321" y="650"/>
                    <a:pt x="321" y="650"/>
                  </a:cubicBezTo>
                  <a:cubicBezTo>
                    <a:pt x="321" y="650"/>
                    <a:pt x="321" y="650"/>
                    <a:pt x="321" y="650"/>
                  </a:cubicBezTo>
                  <a:cubicBezTo>
                    <a:pt x="321" y="651"/>
                    <a:pt x="321" y="651"/>
                    <a:pt x="321" y="651"/>
                  </a:cubicBezTo>
                  <a:cubicBezTo>
                    <a:pt x="321" y="651"/>
                    <a:pt x="321" y="651"/>
                    <a:pt x="321" y="651"/>
                  </a:cubicBezTo>
                  <a:cubicBezTo>
                    <a:pt x="321" y="651"/>
                    <a:pt x="321" y="651"/>
                    <a:pt x="321" y="651"/>
                  </a:cubicBezTo>
                  <a:cubicBezTo>
                    <a:pt x="321" y="651"/>
                    <a:pt x="321" y="651"/>
                    <a:pt x="321" y="651"/>
                  </a:cubicBezTo>
                  <a:cubicBezTo>
                    <a:pt x="321" y="652"/>
                    <a:pt x="321" y="652"/>
                    <a:pt x="321" y="652"/>
                  </a:cubicBezTo>
                  <a:cubicBezTo>
                    <a:pt x="321" y="652"/>
                    <a:pt x="321" y="652"/>
                    <a:pt x="321" y="652"/>
                  </a:cubicBezTo>
                  <a:cubicBezTo>
                    <a:pt x="322" y="653"/>
                    <a:pt x="322" y="653"/>
                    <a:pt x="322" y="653"/>
                  </a:cubicBezTo>
                  <a:cubicBezTo>
                    <a:pt x="322" y="653"/>
                    <a:pt x="322" y="653"/>
                    <a:pt x="322" y="653"/>
                  </a:cubicBezTo>
                  <a:cubicBezTo>
                    <a:pt x="315" y="659"/>
                    <a:pt x="315" y="659"/>
                    <a:pt x="315" y="659"/>
                  </a:cubicBezTo>
                  <a:cubicBezTo>
                    <a:pt x="315" y="659"/>
                    <a:pt x="315" y="659"/>
                    <a:pt x="315" y="659"/>
                  </a:cubicBezTo>
                  <a:cubicBezTo>
                    <a:pt x="309" y="664"/>
                    <a:pt x="309" y="664"/>
                    <a:pt x="309" y="664"/>
                  </a:cubicBezTo>
                  <a:cubicBezTo>
                    <a:pt x="309" y="664"/>
                    <a:pt x="309" y="664"/>
                    <a:pt x="309" y="664"/>
                  </a:cubicBezTo>
                  <a:cubicBezTo>
                    <a:pt x="304" y="669"/>
                    <a:pt x="304" y="669"/>
                    <a:pt x="304" y="669"/>
                  </a:cubicBezTo>
                  <a:cubicBezTo>
                    <a:pt x="304" y="669"/>
                    <a:pt x="304" y="669"/>
                    <a:pt x="304" y="669"/>
                  </a:cubicBezTo>
                  <a:cubicBezTo>
                    <a:pt x="303" y="676"/>
                    <a:pt x="303" y="676"/>
                    <a:pt x="303" y="676"/>
                  </a:cubicBezTo>
                  <a:cubicBezTo>
                    <a:pt x="303" y="676"/>
                    <a:pt x="303" y="676"/>
                    <a:pt x="303" y="676"/>
                  </a:cubicBezTo>
                  <a:cubicBezTo>
                    <a:pt x="304" y="676"/>
                    <a:pt x="304" y="676"/>
                    <a:pt x="304" y="676"/>
                  </a:cubicBezTo>
                  <a:cubicBezTo>
                    <a:pt x="304" y="676"/>
                    <a:pt x="304" y="676"/>
                    <a:pt x="304" y="676"/>
                  </a:cubicBezTo>
                  <a:cubicBezTo>
                    <a:pt x="305" y="676"/>
                    <a:pt x="305" y="676"/>
                    <a:pt x="305" y="676"/>
                  </a:cubicBezTo>
                  <a:cubicBezTo>
                    <a:pt x="305" y="676"/>
                    <a:pt x="305" y="676"/>
                    <a:pt x="305" y="676"/>
                  </a:cubicBezTo>
                  <a:cubicBezTo>
                    <a:pt x="305" y="676"/>
                    <a:pt x="305" y="676"/>
                    <a:pt x="305" y="676"/>
                  </a:cubicBezTo>
                  <a:cubicBezTo>
                    <a:pt x="305" y="676"/>
                    <a:pt x="305" y="676"/>
                    <a:pt x="305" y="676"/>
                  </a:cubicBezTo>
                  <a:cubicBezTo>
                    <a:pt x="306" y="676"/>
                    <a:pt x="306" y="676"/>
                    <a:pt x="306" y="676"/>
                  </a:cubicBezTo>
                  <a:cubicBezTo>
                    <a:pt x="306" y="676"/>
                    <a:pt x="306" y="676"/>
                    <a:pt x="306" y="676"/>
                  </a:cubicBezTo>
                  <a:cubicBezTo>
                    <a:pt x="306" y="675"/>
                    <a:pt x="306" y="675"/>
                    <a:pt x="306" y="675"/>
                  </a:cubicBezTo>
                  <a:cubicBezTo>
                    <a:pt x="306" y="675"/>
                    <a:pt x="306" y="675"/>
                    <a:pt x="306" y="675"/>
                  </a:cubicBezTo>
                  <a:cubicBezTo>
                    <a:pt x="307" y="674"/>
                    <a:pt x="307" y="674"/>
                    <a:pt x="307" y="674"/>
                  </a:cubicBezTo>
                  <a:cubicBezTo>
                    <a:pt x="307" y="674"/>
                    <a:pt x="307" y="674"/>
                    <a:pt x="307" y="674"/>
                  </a:cubicBezTo>
                  <a:cubicBezTo>
                    <a:pt x="307" y="674"/>
                    <a:pt x="307" y="674"/>
                    <a:pt x="307" y="674"/>
                  </a:cubicBezTo>
                  <a:cubicBezTo>
                    <a:pt x="307" y="674"/>
                    <a:pt x="307" y="674"/>
                    <a:pt x="307" y="674"/>
                  </a:cubicBezTo>
                  <a:cubicBezTo>
                    <a:pt x="308" y="673"/>
                    <a:pt x="308" y="673"/>
                    <a:pt x="308" y="673"/>
                  </a:cubicBezTo>
                  <a:cubicBezTo>
                    <a:pt x="308" y="673"/>
                    <a:pt x="308" y="673"/>
                    <a:pt x="308" y="673"/>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1"/>
                    <a:pt x="308" y="671"/>
                    <a:pt x="308" y="671"/>
                  </a:cubicBezTo>
                  <a:cubicBezTo>
                    <a:pt x="308" y="671"/>
                    <a:pt x="308" y="671"/>
                    <a:pt x="308" y="671"/>
                  </a:cubicBezTo>
                  <a:cubicBezTo>
                    <a:pt x="308" y="671"/>
                    <a:pt x="308" y="671"/>
                    <a:pt x="308" y="671"/>
                  </a:cubicBezTo>
                  <a:cubicBezTo>
                    <a:pt x="308" y="671"/>
                    <a:pt x="308" y="671"/>
                    <a:pt x="308" y="671"/>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9" y="670"/>
                    <a:pt x="309" y="670"/>
                    <a:pt x="309" y="670"/>
                  </a:cubicBezTo>
                  <a:cubicBezTo>
                    <a:pt x="309" y="670"/>
                    <a:pt x="309" y="670"/>
                    <a:pt x="309" y="670"/>
                  </a:cubicBezTo>
                  <a:cubicBezTo>
                    <a:pt x="309" y="671"/>
                    <a:pt x="309" y="671"/>
                    <a:pt x="309" y="671"/>
                  </a:cubicBezTo>
                  <a:cubicBezTo>
                    <a:pt x="309" y="671"/>
                    <a:pt x="309" y="671"/>
                    <a:pt x="309" y="671"/>
                  </a:cubicBezTo>
                  <a:cubicBezTo>
                    <a:pt x="309" y="672"/>
                    <a:pt x="309" y="672"/>
                    <a:pt x="309" y="672"/>
                  </a:cubicBezTo>
                  <a:cubicBezTo>
                    <a:pt x="309" y="672"/>
                    <a:pt x="309" y="672"/>
                    <a:pt x="309" y="672"/>
                  </a:cubicBezTo>
                  <a:cubicBezTo>
                    <a:pt x="309" y="673"/>
                    <a:pt x="309" y="673"/>
                    <a:pt x="309" y="673"/>
                  </a:cubicBezTo>
                  <a:cubicBezTo>
                    <a:pt x="309" y="673"/>
                    <a:pt x="309" y="673"/>
                    <a:pt x="309" y="673"/>
                  </a:cubicBezTo>
                  <a:cubicBezTo>
                    <a:pt x="309" y="674"/>
                    <a:pt x="309" y="674"/>
                    <a:pt x="309" y="674"/>
                  </a:cubicBezTo>
                  <a:cubicBezTo>
                    <a:pt x="309" y="674"/>
                    <a:pt x="309" y="674"/>
                    <a:pt x="309" y="674"/>
                  </a:cubicBezTo>
                  <a:cubicBezTo>
                    <a:pt x="309" y="675"/>
                    <a:pt x="309" y="675"/>
                    <a:pt x="309" y="675"/>
                  </a:cubicBezTo>
                  <a:cubicBezTo>
                    <a:pt x="309" y="675"/>
                    <a:pt x="309" y="675"/>
                    <a:pt x="309" y="675"/>
                  </a:cubicBezTo>
                  <a:cubicBezTo>
                    <a:pt x="309" y="676"/>
                    <a:pt x="309" y="676"/>
                    <a:pt x="309" y="676"/>
                  </a:cubicBezTo>
                  <a:cubicBezTo>
                    <a:pt x="309" y="676"/>
                    <a:pt x="309" y="676"/>
                    <a:pt x="309" y="676"/>
                  </a:cubicBezTo>
                  <a:cubicBezTo>
                    <a:pt x="308" y="676"/>
                    <a:pt x="308" y="676"/>
                    <a:pt x="308" y="676"/>
                  </a:cubicBezTo>
                  <a:cubicBezTo>
                    <a:pt x="308" y="676"/>
                    <a:pt x="308" y="676"/>
                    <a:pt x="308" y="676"/>
                  </a:cubicBezTo>
                  <a:cubicBezTo>
                    <a:pt x="308" y="677"/>
                    <a:pt x="308" y="677"/>
                    <a:pt x="308" y="677"/>
                  </a:cubicBezTo>
                  <a:cubicBezTo>
                    <a:pt x="308" y="677"/>
                    <a:pt x="308" y="677"/>
                    <a:pt x="308" y="677"/>
                  </a:cubicBezTo>
                  <a:cubicBezTo>
                    <a:pt x="304" y="681"/>
                    <a:pt x="304" y="681"/>
                    <a:pt x="304" y="681"/>
                  </a:cubicBezTo>
                  <a:cubicBezTo>
                    <a:pt x="304" y="681"/>
                    <a:pt x="304" y="681"/>
                    <a:pt x="304" y="681"/>
                  </a:cubicBezTo>
                  <a:cubicBezTo>
                    <a:pt x="304" y="685"/>
                    <a:pt x="304" y="685"/>
                    <a:pt x="304" y="685"/>
                  </a:cubicBezTo>
                  <a:cubicBezTo>
                    <a:pt x="304" y="685"/>
                    <a:pt x="304" y="685"/>
                    <a:pt x="304" y="685"/>
                  </a:cubicBezTo>
                  <a:cubicBezTo>
                    <a:pt x="304" y="688"/>
                    <a:pt x="304" y="688"/>
                    <a:pt x="304" y="688"/>
                  </a:cubicBezTo>
                  <a:cubicBezTo>
                    <a:pt x="304" y="688"/>
                    <a:pt x="304" y="688"/>
                    <a:pt x="304" y="688"/>
                  </a:cubicBezTo>
                  <a:cubicBezTo>
                    <a:pt x="304" y="692"/>
                    <a:pt x="304" y="692"/>
                    <a:pt x="304" y="692"/>
                  </a:cubicBezTo>
                  <a:cubicBezTo>
                    <a:pt x="304" y="692"/>
                    <a:pt x="304" y="692"/>
                    <a:pt x="304" y="692"/>
                  </a:cubicBezTo>
                  <a:cubicBezTo>
                    <a:pt x="305" y="696"/>
                    <a:pt x="305" y="696"/>
                    <a:pt x="305" y="696"/>
                  </a:cubicBezTo>
                  <a:cubicBezTo>
                    <a:pt x="305" y="696"/>
                    <a:pt x="305" y="696"/>
                    <a:pt x="305" y="696"/>
                  </a:cubicBezTo>
                  <a:cubicBezTo>
                    <a:pt x="305" y="701"/>
                    <a:pt x="305" y="701"/>
                    <a:pt x="305" y="701"/>
                  </a:cubicBezTo>
                  <a:cubicBezTo>
                    <a:pt x="305" y="701"/>
                    <a:pt x="305" y="701"/>
                    <a:pt x="305" y="701"/>
                  </a:cubicBezTo>
                  <a:cubicBezTo>
                    <a:pt x="306" y="704"/>
                    <a:pt x="306" y="704"/>
                    <a:pt x="306" y="704"/>
                  </a:cubicBezTo>
                  <a:cubicBezTo>
                    <a:pt x="306" y="704"/>
                    <a:pt x="306" y="704"/>
                    <a:pt x="306" y="704"/>
                  </a:cubicBezTo>
                  <a:cubicBezTo>
                    <a:pt x="306" y="708"/>
                    <a:pt x="306" y="708"/>
                    <a:pt x="306" y="708"/>
                  </a:cubicBezTo>
                  <a:cubicBezTo>
                    <a:pt x="306" y="708"/>
                    <a:pt x="306" y="708"/>
                    <a:pt x="306" y="708"/>
                  </a:cubicBezTo>
                  <a:cubicBezTo>
                    <a:pt x="306" y="712"/>
                    <a:pt x="306" y="712"/>
                    <a:pt x="306" y="712"/>
                  </a:cubicBezTo>
                  <a:cubicBezTo>
                    <a:pt x="306" y="712"/>
                    <a:pt x="306" y="712"/>
                    <a:pt x="306" y="712"/>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4" y="713"/>
                    <a:pt x="304" y="713"/>
                    <a:pt x="304" y="713"/>
                  </a:cubicBezTo>
                  <a:cubicBezTo>
                    <a:pt x="304" y="713"/>
                    <a:pt x="304" y="713"/>
                    <a:pt x="304" y="713"/>
                  </a:cubicBezTo>
                  <a:cubicBezTo>
                    <a:pt x="304" y="713"/>
                    <a:pt x="304" y="713"/>
                    <a:pt x="304" y="713"/>
                  </a:cubicBezTo>
                  <a:close/>
                  <a:moveTo>
                    <a:pt x="506" y="712"/>
                  </a:moveTo>
                  <a:cubicBezTo>
                    <a:pt x="506" y="710"/>
                    <a:pt x="506" y="710"/>
                    <a:pt x="506" y="710"/>
                  </a:cubicBezTo>
                  <a:cubicBezTo>
                    <a:pt x="506" y="710"/>
                    <a:pt x="506" y="710"/>
                    <a:pt x="506" y="710"/>
                  </a:cubicBezTo>
                  <a:cubicBezTo>
                    <a:pt x="507" y="710"/>
                    <a:pt x="507" y="710"/>
                    <a:pt x="507" y="710"/>
                  </a:cubicBezTo>
                  <a:cubicBezTo>
                    <a:pt x="507" y="710"/>
                    <a:pt x="507" y="710"/>
                    <a:pt x="507" y="710"/>
                  </a:cubicBezTo>
                  <a:cubicBezTo>
                    <a:pt x="509" y="709"/>
                    <a:pt x="509" y="709"/>
                    <a:pt x="509" y="709"/>
                  </a:cubicBezTo>
                  <a:cubicBezTo>
                    <a:pt x="509" y="709"/>
                    <a:pt x="509" y="709"/>
                    <a:pt x="509" y="709"/>
                  </a:cubicBezTo>
                  <a:cubicBezTo>
                    <a:pt x="511" y="708"/>
                    <a:pt x="511" y="708"/>
                    <a:pt x="511" y="708"/>
                  </a:cubicBezTo>
                  <a:cubicBezTo>
                    <a:pt x="511" y="708"/>
                    <a:pt x="511" y="708"/>
                    <a:pt x="511" y="708"/>
                  </a:cubicBezTo>
                  <a:cubicBezTo>
                    <a:pt x="512" y="708"/>
                    <a:pt x="512" y="708"/>
                    <a:pt x="512" y="708"/>
                  </a:cubicBezTo>
                  <a:cubicBezTo>
                    <a:pt x="512" y="708"/>
                    <a:pt x="512" y="708"/>
                    <a:pt x="512" y="708"/>
                  </a:cubicBezTo>
                  <a:cubicBezTo>
                    <a:pt x="514" y="707"/>
                    <a:pt x="514" y="707"/>
                    <a:pt x="514" y="707"/>
                  </a:cubicBezTo>
                  <a:cubicBezTo>
                    <a:pt x="514" y="707"/>
                    <a:pt x="514" y="707"/>
                    <a:pt x="514" y="707"/>
                  </a:cubicBezTo>
                  <a:cubicBezTo>
                    <a:pt x="516" y="706"/>
                    <a:pt x="516" y="706"/>
                    <a:pt x="516" y="706"/>
                  </a:cubicBezTo>
                  <a:cubicBezTo>
                    <a:pt x="516" y="706"/>
                    <a:pt x="516" y="706"/>
                    <a:pt x="516" y="706"/>
                  </a:cubicBezTo>
                  <a:cubicBezTo>
                    <a:pt x="517" y="705"/>
                    <a:pt x="517" y="705"/>
                    <a:pt x="517" y="705"/>
                  </a:cubicBezTo>
                  <a:cubicBezTo>
                    <a:pt x="517" y="705"/>
                    <a:pt x="517" y="705"/>
                    <a:pt x="517" y="705"/>
                  </a:cubicBezTo>
                  <a:cubicBezTo>
                    <a:pt x="520" y="703"/>
                    <a:pt x="520" y="703"/>
                    <a:pt x="520" y="703"/>
                  </a:cubicBezTo>
                  <a:cubicBezTo>
                    <a:pt x="520" y="703"/>
                    <a:pt x="520" y="703"/>
                    <a:pt x="520" y="703"/>
                  </a:cubicBezTo>
                  <a:cubicBezTo>
                    <a:pt x="522" y="701"/>
                    <a:pt x="522" y="701"/>
                    <a:pt x="522" y="701"/>
                  </a:cubicBezTo>
                  <a:cubicBezTo>
                    <a:pt x="522" y="701"/>
                    <a:pt x="522" y="701"/>
                    <a:pt x="522" y="701"/>
                  </a:cubicBezTo>
                  <a:cubicBezTo>
                    <a:pt x="525" y="699"/>
                    <a:pt x="525" y="699"/>
                    <a:pt x="525" y="699"/>
                  </a:cubicBezTo>
                  <a:cubicBezTo>
                    <a:pt x="525" y="699"/>
                    <a:pt x="525" y="699"/>
                    <a:pt x="525" y="699"/>
                  </a:cubicBezTo>
                  <a:cubicBezTo>
                    <a:pt x="527" y="696"/>
                    <a:pt x="527" y="696"/>
                    <a:pt x="527" y="696"/>
                  </a:cubicBezTo>
                  <a:cubicBezTo>
                    <a:pt x="527" y="696"/>
                    <a:pt x="527" y="696"/>
                    <a:pt x="527" y="696"/>
                  </a:cubicBezTo>
                  <a:cubicBezTo>
                    <a:pt x="528" y="693"/>
                    <a:pt x="528" y="693"/>
                    <a:pt x="528" y="693"/>
                  </a:cubicBezTo>
                  <a:cubicBezTo>
                    <a:pt x="528" y="693"/>
                    <a:pt x="528" y="693"/>
                    <a:pt x="528" y="693"/>
                  </a:cubicBezTo>
                  <a:cubicBezTo>
                    <a:pt x="530" y="690"/>
                    <a:pt x="530" y="690"/>
                    <a:pt x="530" y="690"/>
                  </a:cubicBezTo>
                  <a:cubicBezTo>
                    <a:pt x="530" y="690"/>
                    <a:pt x="530" y="690"/>
                    <a:pt x="530" y="690"/>
                  </a:cubicBezTo>
                  <a:cubicBezTo>
                    <a:pt x="531" y="687"/>
                    <a:pt x="531" y="687"/>
                    <a:pt x="531" y="687"/>
                  </a:cubicBezTo>
                  <a:cubicBezTo>
                    <a:pt x="531" y="687"/>
                    <a:pt x="531" y="687"/>
                    <a:pt x="531" y="687"/>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1"/>
                    <a:pt x="532" y="681"/>
                    <a:pt x="532" y="681"/>
                  </a:cubicBezTo>
                  <a:cubicBezTo>
                    <a:pt x="532" y="681"/>
                    <a:pt x="532" y="681"/>
                    <a:pt x="532" y="681"/>
                  </a:cubicBezTo>
                  <a:cubicBezTo>
                    <a:pt x="529" y="682"/>
                    <a:pt x="529" y="682"/>
                    <a:pt x="529" y="682"/>
                  </a:cubicBezTo>
                  <a:cubicBezTo>
                    <a:pt x="529" y="682"/>
                    <a:pt x="529" y="682"/>
                    <a:pt x="529" y="682"/>
                  </a:cubicBezTo>
                  <a:cubicBezTo>
                    <a:pt x="526" y="682"/>
                    <a:pt x="526" y="682"/>
                    <a:pt x="526" y="682"/>
                  </a:cubicBezTo>
                  <a:cubicBezTo>
                    <a:pt x="526" y="682"/>
                    <a:pt x="526" y="682"/>
                    <a:pt x="526" y="682"/>
                  </a:cubicBezTo>
                  <a:cubicBezTo>
                    <a:pt x="523" y="684"/>
                    <a:pt x="523" y="684"/>
                    <a:pt x="523" y="684"/>
                  </a:cubicBezTo>
                  <a:cubicBezTo>
                    <a:pt x="523" y="684"/>
                    <a:pt x="523" y="684"/>
                    <a:pt x="523" y="684"/>
                  </a:cubicBezTo>
                  <a:cubicBezTo>
                    <a:pt x="520" y="685"/>
                    <a:pt x="520" y="685"/>
                    <a:pt x="520" y="685"/>
                  </a:cubicBezTo>
                  <a:cubicBezTo>
                    <a:pt x="520" y="685"/>
                    <a:pt x="520" y="685"/>
                    <a:pt x="520" y="685"/>
                  </a:cubicBezTo>
                  <a:cubicBezTo>
                    <a:pt x="517" y="686"/>
                    <a:pt x="517" y="686"/>
                    <a:pt x="517" y="686"/>
                  </a:cubicBezTo>
                  <a:cubicBezTo>
                    <a:pt x="517" y="686"/>
                    <a:pt x="517" y="686"/>
                    <a:pt x="517" y="686"/>
                  </a:cubicBezTo>
                  <a:cubicBezTo>
                    <a:pt x="514" y="688"/>
                    <a:pt x="514" y="688"/>
                    <a:pt x="514" y="688"/>
                  </a:cubicBezTo>
                  <a:cubicBezTo>
                    <a:pt x="514" y="688"/>
                    <a:pt x="514" y="688"/>
                    <a:pt x="514" y="688"/>
                  </a:cubicBezTo>
                  <a:cubicBezTo>
                    <a:pt x="511" y="689"/>
                    <a:pt x="511" y="689"/>
                    <a:pt x="511" y="689"/>
                  </a:cubicBezTo>
                  <a:cubicBezTo>
                    <a:pt x="511" y="689"/>
                    <a:pt x="511" y="689"/>
                    <a:pt x="511" y="689"/>
                  </a:cubicBezTo>
                  <a:cubicBezTo>
                    <a:pt x="508" y="690"/>
                    <a:pt x="508" y="690"/>
                    <a:pt x="508" y="690"/>
                  </a:cubicBezTo>
                  <a:cubicBezTo>
                    <a:pt x="508" y="690"/>
                    <a:pt x="508" y="690"/>
                    <a:pt x="508" y="690"/>
                  </a:cubicBezTo>
                  <a:cubicBezTo>
                    <a:pt x="501" y="694"/>
                    <a:pt x="501" y="694"/>
                    <a:pt x="501" y="694"/>
                  </a:cubicBezTo>
                  <a:cubicBezTo>
                    <a:pt x="501" y="694"/>
                    <a:pt x="501" y="694"/>
                    <a:pt x="501" y="694"/>
                  </a:cubicBezTo>
                  <a:cubicBezTo>
                    <a:pt x="500" y="694"/>
                    <a:pt x="500" y="694"/>
                    <a:pt x="500" y="694"/>
                  </a:cubicBezTo>
                  <a:cubicBezTo>
                    <a:pt x="500" y="694"/>
                    <a:pt x="500" y="694"/>
                    <a:pt x="500" y="694"/>
                  </a:cubicBezTo>
                  <a:cubicBezTo>
                    <a:pt x="499" y="695"/>
                    <a:pt x="499" y="695"/>
                    <a:pt x="499" y="695"/>
                  </a:cubicBezTo>
                  <a:cubicBezTo>
                    <a:pt x="499" y="695"/>
                    <a:pt x="499" y="695"/>
                    <a:pt x="499" y="695"/>
                  </a:cubicBezTo>
                  <a:cubicBezTo>
                    <a:pt x="498" y="695"/>
                    <a:pt x="498" y="695"/>
                    <a:pt x="498" y="695"/>
                  </a:cubicBezTo>
                  <a:cubicBezTo>
                    <a:pt x="498" y="695"/>
                    <a:pt x="498" y="695"/>
                    <a:pt x="498" y="695"/>
                  </a:cubicBezTo>
                  <a:cubicBezTo>
                    <a:pt x="498" y="695"/>
                    <a:pt x="498" y="695"/>
                    <a:pt x="498" y="695"/>
                  </a:cubicBezTo>
                  <a:cubicBezTo>
                    <a:pt x="498" y="695"/>
                    <a:pt x="498" y="695"/>
                    <a:pt x="498" y="695"/>
                  </a:cubicBezTo>
                  <a:cubicBezTo>
                    <a:pt x="497" y="696"/>
                    <a:pt x="497" y="696"/>
                    <a:pt x="497" y="696"/>
                  </a:cubicBezTo>
                  <a:cubicBezTo>
                    <a:pt x="497" y="696"/>
                    <a:pt x="497" y="696"/>
                    <a:pt x="497" y="696"/>
                  </a:cubicBezTo>
                  <a:cubicBezTo>
                    <a:pt x="496" y="696"/>
                    <a:pt x="496" y="696"/>
                    <a:pt x="496" y="696"/>
                  </a:cubicBezTo>
                  <a:cubicBezTo>
                    <a:pt x="496" y="696"/>
                    <a:pt x="496" y="696"/>
                    <a:pt x="496" y="696"/>
                  </a:cubicBezTo>
                  <a:cubicBezTo>
                    <a:pt x="495" y="696"/>
                    <a:pt x="495" y="696"/>
                    <a:pt x="495" y="696"/>
                  </a:cubicBezTo>
                  <a:cubicBezTo>
                    <a:pt x="495" y="696"/>
                    <a:pt x="495" y="696"/>
                    <a:pt x="495" y="696"/>
                  </a:cubicBezTo>
                  <a:cubicBezTo>
                    <a:pt x="494" y="695"/>
                    <a:pt x="494" y="695"/>
                    <a:pt x="494" y="695"/>
                  </a:cubicBezTo>
                  <a:cubicBezTo>
                    <a:pt x="494" y="695"/>
                    <a:pt x="494" y="695"/>
                    <a:pt x="494" y="695"/>
                  </a:cubicBezTo>
                  <a:cubicBezTo>
                    <a:pt x="487" y="690"/>
                    <a:pt x="487" y="690"/>
                    <a:pt x="487" y="690"/>
                  </a:cubicBezTo>
                  <a:cubicBezTo>
                    <a:pt x="487" y="690"/>
                    <a:pt x="487" y="690"/>
                    <a:pt x="487" y="690"/>
                  </a:cubicBezTo>
                  <a:cubicBezTo>
                    <a:pt x="490" y="690"/>
                    <a:pt x="490" y="690"/>
                    <a:pt x="490" y="690"/>
                  </a:cubicBezTo>
                  <a:cubicBezTo>
                    <a:pt x="490" y="690"/>
                    <a:pt x="490" y="690"/>
                    <a:pt x="490" y="690"/>
                  </a:cubicBezTo>
                  <a:cubicBezTo>
                    <a:pt x="493" y="689"/>
                    <a:pt x="493" y="689"/>
                    <a:pt x="493" y="689"/>
                  </a:cubicBezTo>
                  <a:cubicBezTo>
                    <a:pt x="493" y="689"/>
                    <a:pt x="493" y="689"/>
                    <a:pt x="493" y="689"/>
                  </a:cubicBezTo>
                  <a:cubicBezTo>
                    <a:pt x="496" y="688"/>
                    <a:pt x="496" y="688"/>
                    <a:pt x="496" y="688"/>
                  </a:cubicBezTo>
                  <a:cubicBezTo>
                    <a:pt x="496" y="688"/>
                    <a:pt x="496" y="688"/>
                    <a:pt x="496" y="688"/>
                  </a:cubicBezTo>
                  <a:cubicBezTo>
                    <a:pt x="499" y="686"/>
                    <a:pt x="499" y="686"/>
                    <a:pt x="499" y="686"/>
                  </a:cubicBezTo>
                  <a:cubicBezTo>
                    <a:pt x="499" y="686"/>
                    <a:pt x="499" y="686"/>
                    <a:pt x="499" y="686"/>
                  </a:cubicBezTo>
                  <a:cubicBezTo>
                    <a:pt x="502" y="685"/>
                    <a:pt x="502" y="685"/>
                    <a:pt x="502" y="685"/>
                  </a:cubicBezTo>
                  <a:cubicBezTo>
                    <a:pt x="502" y="685"/>
                    <a:pt x="502" y="685"/>
                    <a:pt x="502" y="685"/>
                  </a:cubicBezTo>
                  <a:cubicBezTo>
                    <a:pt x="506" y="684"/>
                    <a:pt x="506" y="684"/>
                    <a:pt x="506" y="684"/>
                  </a:cubicBezTo>
                  <a:cubicBezTo>
                    <a:pt x="506" y="684"/>
                    <a:pt x="506" y="684"/>
                    <a:pt x="506" y="684"/>
                  </a:cubicBezTo>
                  <a:cubicBezTo>
                    <a:pt x="509" y="683"/>
                    <a:pt x="509" y="683"/>
                    <a:pt x="509" y="683"/>
                  </a:cubicBezTo>
                  <a:cubicBezTo>
                    <a:pt x="509" y="683"/>
                    <a:pt x="509" y="683"/>
                    <a:pt x="509" y="683"/>
                  </a:cubicBezTo>
                  <a:cubicBezTo>
                    <a:pt x="512" y="683"/>
                    <a:pt x="512" y="683"/>
                    <a:pt x="512" y="683"/>
                  </a:cubicBezTo>
                  <a:cubicBezTo>
                    <a:pt x="512" y="683"/>
                    <a:pt x="512" y="683"/>
                    <a:pt x="512" y="683"/>
                  </a:cubicBezTo>
                  <a:cubicBezTo>
                    <a:pt x="522" y="679"/>
                    <a:pt x="522" y="679"/>
                    <a:pt x="522" y="679"/>
                  </a:cubicBezTo>
                  <a:cubicBezTo>
                    <a:pt x="522" y="679"/>
                    <a:pt x="522" y="679"/>
                    <a:pt x="522" y="679"/>
                  </a:cubicBezTo>
                  <a:cubicBezTo>
                    <a:pt x="533" y="677"/>
                    <a:pt x="533" y="677"/>
                    <a:pt x="533" y="677"/>
                  </a:cubicBezTo>
                  <a:cubicBezTo>
                    <a:pt x="533" y="677"/>
                    <a:pt x="533" y="677"/>
                    <a:pt x="533" y="677"/>
                  </a:cubicBezTo>
                  <a:cubicBezTo>
                    <a:pt x="534" y="674"/>
                    <a:pt x="534" y="674"/>
                    <a:pt x="534" y="674"/>
                  </a:cubicBezTo>
                  <a:cubicBezTo>
                    <a:pt x="534" y="674"/>
                    <a:pt x="534" y="674"/>
                    <a:pt x="534" y="674"/>
                  </a:cubicBezTo>
                  <a:cubicBezTo>
                    <a:pt x="536" y="671"/>
                    <a:pt x="536" y="671"/>
                    <a:pt x="536" y="671"/>
                  </a:cubicBezTo>
                  <a:cubicBezTo>
                    <a:pt x="536" y="671"/>
                    <a:pt x="536" y="671"/>
                    <a:pt x="536" y="671"/>
                  </a:cubicBezTo>
                  <a:cubicBezTo>
                    <a:pt x="536" y="668"/>
                    <a:pt x="536" y="668"/>
                    <a:pt x="536" y="668"/>
                  </a:cubicBezTo>
                  <a:cubicBezTo>
                    <a:pt x="536" y="668"/>
                    <a:pt x="536" y="668"/>
                    <a:pt x="536" y="668"/>
                  </a:cubicBezTo>
                  <a:cubicBezTo>
                    <a:pt x="536" y="664"/>
                    <a:pt x="536" y="664"/>
                    <a:pt x="536" y="664"/>
                  </a:cubicBezTo>
                  <a:cubicBezTo>
                    <a:pt x="536" y="664"/>
                    <a:pt x="536" y="664"/>
                    <a:pt x="536" y="664"/>
                  </a:cubicBezTo>
                  <a:cubicBezTo>
                    <a:pt x="536" y="661"/>
                    <a:pt x="536" y="661"/>
                    <a:pt x="536" y="661"/>
                  </a:cubicBezTo>
                  <a:cubicBezTo>
                    <a:pt x="536" y="661"/>
                    <a:pt x="536" y="661"/>
                    <a:pt x="536" y="661"/>
                  </a:cubicBezTo>
                  <a:cubicBezTo>
                    <a:pt x="536" y="657"/>
                    <a:pt x="536" y="657"/>
                    <a:pt x="536" y="657"/>
                  </a:cubicBezTo>
                  <a:cubicBezTo>
                    <a:pt x="536" y="657"/>
                    <a:pt x="536" y="657"/>
                    <a:pt x="536" y="657"/>
                  </a:cubicBezTo>
                  <a:cubicBezTo>
                    <a:pt x="536" y="654"/>
                    <a:pt x="536" y="654"/>
                    <a:pt x="536" y="654"/>
                  </a:cubicBezTo>
                  <a:cubicBezTo>
                    <a:pt x="536" y="654"/>
                    <a:pt x="536" y="654"/>
                    <a:pt x="536" y="654"/>
                  </a:cubicBezTo>
                  <a:cubicBezTo>
                    <a:pt x="536" y="650"/>
                    <a:pt x="536" y="650"/>
                    <a:pt x="535" y="647"/>
                  </a:cubicBezTo>
                  <a:cubicBezTo>
                    <a:pt x="535" y="647"/>
                    <a:pt x="535" y="647"/>
                    <a:pt x="535" y="647"/>
                  </a:cubicBezTo>
                  <a:cubicBezTo>
                    <a:pt x="535" y="645"/>
                    <a:pt x="534" y="644"/>
                    <a:pt x="534" y="643"/>
                  </a:cubicBezTo>
                  <a:cubicBezTo>
                    <a:pt x="534" y="643"/>
                    <a:pt x="534" y="643"/>
                    <a:pt x="534" y="643"/>
                  </a:cubicBezTo>
                  <a:cubicBezTo>
                    <a:pt x="534" y="641"/>
                    <a:pt x="534" y="641"/>
                    <a:pt x="534" y="641"/>
                  </a:cubicBezTo>
                  <a:cubicBezTo>
                    <a:pt x="534" y="641"/>
                    <a:pt x="534" y="641"/>
                    <a:pt x="534" y="641"/>
                  </a:cubicBezTo>
                  <a:cubicBezTo>
                    <a:pt x="533" y="639"/>
                    <a:pt x="533" y="639"/>
                    <a:pt x="533" y="639"/>
                  </a:cubicBezTo>
                  <a:cubicBezTo>
                    <a:pt x="533" y="639"/>
                    <a:pt x="533" y="639"/>
                    <a:pt x="533" y="639"/>
                  </a:cubicBezTo>
                  <a:cubicBezTo>
                    <a:pt x="532" y="637"/>
                    <a:pt x="532" y="637"/>
                    <a:pt x="532" y="637"/>
                  </a:cubicBezTo>
                  <a:cubicBezTo>
                    <a:pt x="532" y="637"/>
                    <a:pt x="532" y="637"/>
                    <a:pt x="532" y="637"/>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2" y="635"/>
                    <a:pt x="532" y="635"/>
                    <a:pt x="532" y="635"/>
                  </a:cubicBezTo>
                  <a:cubicBezTo>
                    <a:pt x="532" y="635"/>
                    <a:pt x="532" y="635"/>
                    <a:pt x="532" y="635"/>
                  </a:cubicBezTo>
                  <a:cubicBezTo>
                    <a:pt x="533" y="635"/>
                    <a:pt x="533" y="635"/>
                    <a:pt x="533" y="635"/>
                  </a:cubicBezTo>
                  <a:cubicBezTo>
                    <a:pt x="533" y="635"/>
                    <a:pt x="533" y="635"/>
                    <a:pt x="533" y="635"/>
                  </a:cubicBezTo>
                  <a:cubicBezTo>
                    <a:pt x="533" y="635"/>
                    <a:pt x="533" y="635"/>
                    <a:pt x="533" y="635"/>
                  </a:cubicBezTo>
                  <a:cubicBezTo>
                    <a:pt x="533" y="635"/>
                    <a:pt x="533" y="635"/>
                    <a:pt x="533" y="635"/>
                  </a:cubicBezTo>
                  <a:cubicBezTo>
                    <a:pt x="534" y="635"/>
                    <a:pt x="534" y="635"/>
                    <a:pt x="534" y="635"/>
                  </a:cubicBezTo>
                  <a:cubicBezTo>
                    <a:pt x="534" y="635"/>
                    <a:pt x="534" y="635"/>
                    <a:pt x="534" y="635"/>
                  </a:cubicBezTo>
                  <a:cubicBezTo>
                    <a:pt x="534" y="635"/>
                    <a:pt x="534" y="635"/>
                    <a:pt x="534" y="635"/>
                  </a:cubicBezTo>
                  <a:cubicBezTo>
                    <a:pt x="534" y="635"/>
                    <a:pt x="534" y="635"/>
                    <a:pt x="534" y="635"/>
                  </a:cubicBezTo>
                  <a:cubicBezTo>
                    <a:pt x="536" y="637"/>
                    <a:pt x="536" y="637"/>
                    <a:pt x="536" y="637"/>
                  </a:cubicBezTo>
                  <a:cubicBezTo>
                    <a:pt x="536" y="637"/>
                    <a:pt x="536" y="637"/>
                    <a:pt x="536" y="637"/>
                  </a:cubicBezTo>
                  <a:cubicBezTo>
                    <a:pt x="538" y="638"/>
                    <a:pt x="538" y="638"/>
                    <a:pt x="538" y="638"/>
                  </a:cubicBezTo>
                  <a:cubicBezTo>
                    <a:pt x="538" y="638"/>
                    <a:pt x="538" y="638"/>
                    <a:pt x="538" y="638"/>
                  </a:cubicBezTo>
                  <a:cubicBezTo>
                    <a:pt x="540" y="640"/>
                    <a:pt x="540" y="640"/>
                    <a:pt x="540" y="640"/>
                  </a:cubicBezTo>
                  <a:cubicBezTo>
                    <a:pt x="540" y="640"/>
                    <a:pt x="540" y="640"/>
                    <a:pt x="540" y="640"/>
                  </a:cubicBezTo>
                  <a:cubicBezTo>
                    <a:pt x="541" y="641"/>
                    <a:pt x="541" y="641"/>
                    <a:pt x="541" y="641"/>
                  </a:cubicBezTo>
                  <a:cubicBezTo>
                    <a:pt x="541" y="641"/>
                    <a:pt x="541" y="641"/>
                    <a:pt x="541" y="641"/>
                  </a:cubicBezTo>
                  <a:cubicBezTo>
                    <a:pt x="542" y="642"/>
                    <a:pt x="542" y="642"/>
                    <a:pt x="543" y="643"/>
                  </a:cubicBezTo>
                  <a:cubicBezTo>
                    <a:pt x="543" y="643"/>
                    <a:pt x="543" y="643"/>
                    <a:pt x="543" y="643"/>
                  </a:cubicBezTo>
                  <a:cubicBezTo>
                    <a:pt x="544" y="645"/>
                    <a:pt x="544" y="645"/>
                    <a:pt x="544" y="647"/>
                  </a:cubicBezTo>
                  <a:cubicBezTo>
                    <a:pt x="544" y="647"/>
                    <a:pt x="544" y="647"/>
                    <a:pt x="544" y="647"/>
                  </a:cubicBezTo>
                  <a:cubicBezTo>
                    <a:pt x="544" y="648"/>
                    <a:pt x="544" y="648"/>
                    <a:pt x="544" y="649"/>
                  </a:cubicBezTo>
                  <a:cubicBezTo>
                    <a:pt x="544" y="649"/>
                    <a:pt x="544" y="649"/>
                    <a:pt x="544" y="649"/>
                  </a:cubicBezTo>
                  <a:cubicBezTo>
                    <a:pt x="539" y="675"/>
                    <a:pt x="539" y="675"/>
                    <a:pt x="539" y="675"/>
                  </a:cubicBezTo>
                  <a:cubicBezTo>
                    <a:pt x="540" y="675"/>
                    <a:pt x="540" y="675"/>
                    <a:pt x="540" y="675"/>
                  </a:cubicBezTo>
                  <a:cubicBezTo>
                    <a:pt x="543" y="674"/>
                    <a:pt x="543" y="674"/>
                    <a:pt x="543" y="674"/>
                  </a:cubicBezTo>
                  <a:cubicBezTo>
                    <a:pt x="543" y="674"/>
                    <a:pt x="543" y="674"/>
                    <a:pt x="543" y="674"/>
                  </a:cubicBezTo>
                  <a:cubicBezTo>
                    <a:pt x="545" y="674"/>
                    <a:pt x="545" y="674"/>
                    <a:pt x="545" y="674"/>
                  </a:cubicBezTo>
                  <a:cubicBezTo>
                    <a:pt x="545" y="674"/>
                    <a:pt x="545" y="674"/>
                    <a:pt x="545" y="674"/>
                  </a:cubicBezTo>
                  <a:cubicBezTo>
                    <a:pt x="548" y="672"/>
                    <a:pt x="548" y="672"/>
                    <a:pt x="548" y="672"/>
                  </a:cubicBezTo>
                  <a:cubicBezTo>
                    <a:pt x="548" y="672"/>
                    <a:pt x="548" y="672"/>
                    <a:pt x="548" y="672"/>
                  </a:cubicBezTo>
                  <a:cubicBezTo>
                    <a:pt x="551" y="671"/>
                    <a:pt x="551" y="671"/>
                    <a:pt x="551" y="671"/>
                  </a:cubicBezTo>
                  <a:cubicBezTo>
                    <a:pt x="551" y="671"/>
                    <a:pt x="551" y="671"/>
                    <a:pt x="551" y="671"/>
                  </a:cubicBezTo>
                  <a:cubicBezTo>
                    <a:pt x="553" y="670"/>
                    <a:pt x="553" y="670"/>
                    <a:pt x="553" y="670"/>
                  </a:cubicBezTo>
                  <a:cubicBezTo>
                    <a:pt x="553" y="670"/>
                    <a:pt x="553" y="670"/>
                    <a:pt x="553" y="670"/>
                  </a:cubicBezTo>
                  <a:cubicBezTo>
                    <a:pt x="555" y="668"/>
                    <a:pt x="555" y="668"/>
                    <a:pt x="555" y="668"/>
                  </a:cubicBezTo>
                  <a:cubicBezTo>
                    <a:pt x="555" y="668"/>
                    <a:pt x="555" y="668"/>
                    <a:pt x="555" y="668"/>
                  </a:cubicBezTo>
                  <a:cubicBezTo>
                    <a:pt x="557" y="666"/>
                    <a:pt x="557" y="666"/>
                    <a:pt x="557" y="666"/>
                  </a:cubicBezTo>
                  <a:cubicBezTo>
                    <a:pt x="557" y="666"/>
                    <a:pt x="557" y="666"/>
                    <a:pt x="557" y="666"/>
                  </a:cubicBezTo>
                  <a:cubicBezTo>
                    <a:pt x="559" y="664"/>
                    <a:pt x="559" y="664"/>
                    <a:pt x="559" y="664"/>
                  </a:cubicBezTo>
                  <a:cubicBezTo>
                    <a:pt x="559" y="664"/>
                    <a:pt x="559" y="664"/>
                    <a:pt x="559" y="664"/>
                  </a:cubicBezTo>
                  <a:cubicBezTo>
                    <a:pt x="560" y="665"/>
                    <a:pt x="560" y="665"/>
                    <a:pt x="560" y="665"/>
                  </a:cubicBezTo>
                  <a:cubicBezTo>
                    <a:pt x="560" y="665"/>
                    <a:pt x="560" y="665"/>
                    <a:pt x="560" y="665"/>
                  </a:cubicBezTo>
                  <a:cubicBezTo>
                    <a:pt x="561" y="665"/>
                    <a:pt x="561" y="665"/>
                    <a:pt x="561" y="665"/>
                  </a:cubicBezTo>
                  <a:cubicBezTo>
                    <a:pt x="561" y="665"/>
                    <a:pt x="561" y="665"/>
                    <a:pt x="561" y="665"/>
                  </a:cubicBezTo>
                  <a:cubicBezTo>
                    <a:pt x="561" y="665"/>
                    <a:pt x="561" y="665"/>
                    <a:pt x="561" y="665"/>
                  </a:cubicBezTo>
                  <a:cubicBezTo>
                    <a:pt x="561" y="665"/>
                    <a:pt x="561" y="665"/>
                    <a:pt x="561" y="665"/>
                  </a:cubicBezTo>
                  <a:cubicBezTo>
                    <a:pt x="562" y="665"/>
                    <a:pt x="562" y="665"/>
                    <a:pt x="562" y="665"/>
                  </a:cubicBezTo>
                  <a:cubicBezTo>
                    <a:pt x="562" y="665"/>
                    <a:pt x="562" y="665"/>
                    <a:pt x="562" y="665"/>
                  </a:cubicBezTo>
                  <a:cubicBezTo>
                    <a:pt x="563" y="666"/>
                    <a:pt x="563" y="666"/>
                    <a:pt x="563" y="666"/>
                  </a:cubicBezTo>
                  <a:cubicBezTo>
                    <a:pt x="563" y="666"/>
                    <a:pt x="563" y="666"/>
                    <a:pt x="563" y="666"/>
                  </a:cubicBezTo>
                  <a:cubicBezTo>
                    <a:pt x="564" y="666"/>
                    <a:pt x="564" y="666"/>
                    <a:pt x="564" y="666"/>
                  </a:cubicBezTo>
                  <a:cubicBezTo>
                    <a:pt x="564" y="666"/>
                    <a:pt x="564" y="666"/>
                    <a:pt x="564" y="666"/>
                  </a:cubicBezTo>
                  <a:cubicBezTo>
                    <a:pt x="564" y="667"/>
                    <a:pt x="564" y="667"/>
                    <a:pt x="564" y="667"/>
                  </a:cubicBezTo>
                  <a:cubicBezTo>
                    <a:pt x="564" y="667"/>
                    <a:pt x="564" y="667"/>
                    <a:pt x="564" y="667"/>
                  </a:cubicBezTo>
                  <a:cubicBezTo>
                    <a:pt x="565" y="667"/>
                    <a:pt x="565" y="667"/>
                    <a:pt x="565" y="667"/>
                  </a:cubicBezTo>
                  <a:cubicBezTo>
                    <a:pt x="565" y="667"/>
                    <a:pt x="565" y="667"/>
                    <a:pt x="565" y="667"/>
                  </a:cubicBezTo>
                  <a:cubicBezTo>
                    <a:pt x="547" y="676"/>
                    <a:pt x="547" y="676"/>
                    <a:pt x="547" y="676"/>
                  </a:cubicBezTo>
                  <a:cubicBezTo>
                    <a:pt x="547" y="676"/>
                    <a:pt x="547" y="676"/>
                    <a:pt x="547" y="676"/>
                  </a:cubicBezTo>
                  <a:cubicBezTo>
                    <a:pt x="546" y="676"/>
                    <a:pt x="546" y="676"/>
                    <a:pt x="546" y="676"/>
                  </a:cubicBezTo>
                  <a:cubicBezTo>
                    <a:pt x="546" y="676"/>
                    <a:pt x="546" y="676"/>
                    <a:pt x="546" y="676"/>
                  </a:cubicBezTo>
                  <a:cubicBezTo>
                    <a:pt x="545" y="676"/>
                    <a:pt x="545" y="676"/>
                    <a:pt x="545" y="676"/>
                  </a:cubicBezTo>
                  <a:cubicBezTo>
                    <a:pt x="545" y="676"/>
                    <a:pt x="545" y="676"/>
                    <a:pt x="545" y="676"/>
                  </a:cubicBezTo>
                  <a:cubicBezTo>
                    <a:pt x="545" y="676"/>
                    <a:pt x="545" y="676"/>
                    <a:pt x="545" y="676"/>
                  </a:cubicBezTo>
                  <a:cubicBezTo>
                    <a:pt x="545" y="676"/>
                    <a:pt x="545" y="676"/>
                    <a:pt x="545" y="676"/>
                  </a:cubicBezTo>
                  <a:cubicBezTo>
                    <a:pt x="544" y="676"/>
                    <a:pt x="544" y="676"/>
                    <a:pt x="544" y="676"/>
                  </a:cubicBezTo>
                  <a:cubicBezTo>
                    <a:pt x="544" y="676"/>
                    <a:pt x="544" y="676"/>
                    <a:pt x="544" y="676"/>
                  </a:cubicBezTo>
                  <a:cubicBezTo>
                    <a:pt x="544" y="677"/>
                    <a:pt x="544" y="677"/>
                    <a:pt x="544" y="677"/>
                  </a:cubicBezTo>
                  <a:cubicBezTo>
                    <a:pt x="544" y="677"/>
                    <a:pt x="544" y="677"/>
                    <a:pt x="544"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2" y="678"/>
                    <a:pt x="542" y="678"/>
                    <a:pt x="542" y="678"/>
                  </a:cubicBezTo>
                  <a:cubicBezTo>
                    <a:pt x="542" y="678"/>
                    <a:pt x="542" y="678"/>
                    <a:pt x="542" y="678"/>
                  </a:cubicBezTo>
                  <a:cubicBezTo>
                    <a:pt x="542" y="678"/>
                    <a:pt x="542" y="678"/>
                    <a:pt x="542" y="678"/>
                  </a:cubicBezTo>
                  <a:cubicBezTo>
                    <a:pt x="542" y="678"/>
                    <a:pt x="542" y="678"/>
                    <a:pt x="542" y="678"/>
                  </a:cubicBezTo>
                  <a:cubicBezTo>
                    <a:pt x="541" y="678"/>
                    <a:pt x="541" y="678"/>
                    <a:pt x="541" y="678"/>
                  </a:cubicBezTo>
                  <a:cubicBezTo>
                    <a:pt x="541" y="678"/>
                    <a:pt x="541" y="678"/>
                    <a:pt x="541" y="678"/>
                  </a:cubicBezTo>
                  <a:cubicBezTo>
                    <a:pt x="540" y="678"/>
                    <a:pt x="540" y="678"/>
                    <a:pt x="540" y="678"/>
                  </a:cubicBezTo>
                  <a:cubicBezTo>
                    <a:pt x="540" y="678"/>
                    <a:pt x="540" y="678"/>
                    <a:pt x="540" y="678"/>
                  </a:cubicBezTo>
                  <a:cubicBezTo>
                    <a:pt x="540" y="679"/>
                    <a:pt x="540" y="679"/>
                    <a:pt x="540" y="679"/>
                  </a:cubicBezTo>
                  <a:cubicBezTo>
                    <a:pt x="540" y="679"/>
                    <a:pt x="540" y="679"/>
                    <a:pt x="540" y="679"/>
                  </a:cubicBezTo>
                  <a:cubicBezTo>
                    <a:pt x="539" y="679"/>
                    <a:pt x="539" y="679"/>
                    <a:pt x="539" y="679"/>
                  </a:cubicBezTo>
                  <a:cubicBezTo>
                    <a:pt x="539" y="679"/>
                    <a:pt x="539" y="679"/>
                    <a:pt x="539" y="679"/>
                  </a:cubicBezTo>
                  <a:cubicBezTo>
                    <a:pt x="539" y="679"/>
                    <a:pt x="539" y="679"/>
                    <a:pt x="539" y="679"/>
                  </a:cubicBezTo>
                  <a:cubicBezTo>
                    <a:pt x="539" y="679"/>
                    <a:pt x="539" y="679"/>
                    <a:pt x="539" y="679"/>
                  </a:cubicBezTo>
                  <a:cubicBezTo>
                    <a:pt x="538" y="679"/>
                    <a:pt x="538" y="679"/>
                    <a:pt x="538" y="679"/>
                  </a:cubicBezTo>
                  <a:cubicBezTo>
                    <a:pt x="538" y="679"/>
                    <a:pt x="538" y="679"/>
                    <a:pt x="538" y="679"/>
                  </a:cubicBezTo>
                  <a:cubicBezTo>
                    <a:pt x="535" y="690"/>
                    <a:pt x="535" y="690"/>
                    <a:pt x="535" y="690"/>
                  </a:cubicBezTo>
                  <a:cubicBezTo>
                    <a:pt x="535" y="690"/>
                    <a:pt x="535" y="690"/>
                    <a:pt x="535" y="690"/>
                  </a:cubicBezTo>
                  <a:cubicBezTo>
                    <a:pt x="531" y="698"/>
                    <a:pt x="531" y="698"/>
                    <a:pt x="531" y="698"/>
                  </a:cubicBezTo>
                  <a:cubicBezTo>
                    <a:pt x="531" y="698"/>
                    <a:pt x="531" y="698"/>
                    <a:pt x="531" y="698"/>
                  </a:cubicBezTo>
                  <a:cubicBezTo>
                    <a:pt x="530" y="699"/>
                    <a:pt x="530" y="699"/>
                    <a:pt x="530" y="699"/>
                  </a:cubicBezTo>
                  <a:cubicBezTo>
                    <a:pt x="530" y="699"/>
                    <a:pt x="530" y="699"/>
                    <a:pt x="530" y="699"/>
                  </a:cubicBezTo>
                  <a:cubicBezTo>
                    <a:pt x="529" y="700"/>
                    <a:pt x="529" y="700"/>
                    <a:pt x="529" y="700"/>
                  </a:cubicBezTo>
                  <a:cubicBezTo>
                    <a:pt x="529" y="700"/>
                    <a:pt x="529" y="700"/>
                    <a:pt x="529" y="700"/>
                  </a:cubicBezTo>
                  <a:cubicBezTo>
                    <a:pt x="528" y="701"/>
                    <a:pt x="528" y="701"/>
                    <a:pt x="528" y="701"/>
                  </a:cubicBezTo>
                  <a:cubicBezTo>
                    <a:pt x="528" y="701"/>
                    <a:pt x="528" y="701"/>
                    <a:pt x="528" y="701"/>
                  </a:cubicBezTo>
                  <a:cubicBezTo>
                    <a:pt x="527" y="702"/>
                    <a:pt x="527" y="702"/>
                    <a:pt x="527" y="702"/>
                  </a:cubicBezTo>
                  <a:cubicBezTo>
                    <a:pt x="527" y="702"/>
                    <a:pt x="527" y="702"/>
                    <a:pt x="527" y="702"/>
                  </a:cubicBezTo>
                  <a:cubicBezTo>
                    <a:pt x="526" y="703"/>
                    <a:pt x="526" y="703"/>
                    <a:pt x="526" y="703"/>
                  </a:cubicBezTo>
                  <a:cubicBezTo>
                    <a:pt x="526" y="703"/>
                    <a:pt x="526" y="703"/>
                    <a:pt x="526" y="703"/>
                  </a:cubicBezTo>
                  <a:cubicBezTo>
                    <a:pt x="525" y="704"/>
                    <a:pt x="525" y="704"/>
                    <a:pt x="525" y="704"/>
                  </a:cubicBezTo>
                  <a:cubicBezTo>
                    <a:pt x="525" y="704"/>
                    <a:pt x="525" y="704"/>
                    <a:pt x="525" y="704"/>
                  </a:cubicBezTo>
                  <a:cubicBezTo>
                    <a:pt x="523" y="705"/>
                    <a:pt x="523" y="705"/>
                    <a:pt x="523" y="705"/>
                  </a:cubicBezTo>
                  <a:cubicBezTo>
                    <a:pt x="523" y="705"/>
                    <a:pt x="523" y="705"/>
                    <a:pt x="523" y="705"/>
                  </a:cubicBezTo>
                  <a:cubicBezTo>
                    <a:pt x="521" y="705"/>
                    <a:pt x="521" y="705"/>
                    <a:pt x="521" y="705"/>
                  </a:cubicBezTo>
                  <a:cubicBezTo>
                    <a:pt x="521" y="705"/>
                    <a:pt x="521" y="705"/>
                    <a:pt x="521" y="705"/>
                  </a:cubicBezTo>
                  <a:cubicBezTo>
                    <a:pt x="515" y="708"/>
                    <a:pt x="515" y="708"/>
                    <a:pt x="515" y="708"/>
                  </a:cubicBezTo>
                  <a:cubicBezTo>
                    <a:pt x="515" y="708"/>
                    <a:pt x="515" y="708"/>
                    <a:pt x="515" y="708"/>
                  </a:cubicBezTo>
                  <a:cubicBezTo>
                    <a:pt x="515" y="709"/>
                    <a:pt x="515" y="709"/>
                    <a:pt x="515" y="709"/>
                  </a:cubicBezTo>
                  <a:cubicBezTo>
                    <a:pt x="515" y="709"/>
                    <a:pt x="515" y="709"/>
                    <a:pt x="515"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3" y="709"/>
                    <a:pt x="513" y="709"/>
                    <a:pt x="513" y="709"/>
                  </a:cubicBezTo>
                  <a:cubicBezTo>
                    <a:pt x="513" y="709"/>
                    <a:pt x="513" y="709"/>
                    <a:pt x="513" y="709"/>
                  </a:cubicBezTo>
                  <a:cubicBezTo>
                    <a:pt x="513" y="710"/>
                    <a:pt x="513" y="710"/>
                    <a:pt x="513" y="710"/>
                  </a:cubicBezTo>
                  <a:cubicBezTo>
                    <a:pt x="513" y="710"/>
                    <a:pt x="513" y="710"/>
                    <a:pt x="513" y="710"/>
                  </a:cubicBezTo>
                  <a:cubicBezTo>
                    <a:pt x="512" y="710"/>
                    <a:pt x="512" y="710"/>
                    <a:pt x="512" y="710"/>
                  </a:cubicBezTo>
                  <a:cubicBezTo>
                    <a:pt x="512" y="710"/>
                    <a:pt x="512" y="710"/>
                    <a:pt x="512" y="710"/>
                  </a:cubicBezTo>
                  <a:cubicBezTo>
                    <a:pt x="512" y="710"/>
                    <a:pt x="512" y="710"/>
                    <a:pt x="512" y="710"/>
                  </a:cubicBezTo>
                  <a:cubicBezTo>
                    <a:pt x="512" y="710"/>
                    <a:pt x="512" y="710"/>
                    <a:pt x="512" y="710"/>
                  </a:cubicBezTo>
                  <a:cubicBezTo>
                    <a:pt x="507" y="712"/>
                    <a:pt x="507" y="712"/>
                    <a:pt x="507" y="712"/>
                  </a:cubicBezTo>
                  <a:lnTo>
                    <a:pt x="506" y="712"/>
                  </a:lnTo>
                  <a:close/>
                  <a:moveTo>
                    <a:pt x="242" y="710"/>
                  </a:move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0" y="710"/>
                    <a:pt x="240" y="710"/>
                    <a:pt x="240" y="710"/>
                  </a:cubicBezTo>
                  <a:cubicBezTo>
                    <a:pt x="240" y="710"/>
                    <a:pt x="240" y="710"/>
                    <a:pt x="240" y="710"/>
                  </a:cubicBezTo>
                  <a:cubicBezTo>
                    <a:pt x="240" y="710"/>
                    <a:pt x="240" y="710"/>
                    <a:pt x="240" y="710"/>
                  </a:cubicBezTo>
                  <a:cubicBezTo>
                    <a:pt x="240" y="710"/>
                    <a:pt x="240" y="710"/>
                    <a:pt x="240" y="710"/>
                  </a:cubicBezTo>
                  <a:cubicBezTo>
                    <a:pt x="240" y="709"/>
                    <a:pt x="240" y="709"/>
                    <a:pt x="240" y="709"/>
                  </a:cubicBezTo>
                  <a:cubicBezTo>
                    <a:pt x="240" y="709"/>
                    <a:pt x="240" y="709"/>
                    <a:pt x="240" y="709"/>
                  </a:cubicBezTo>
                  <a:cubicBezTo>
                    <a:pt x="240" y="709"/>
                    <a:pt x="240" y="709"/>
                    <a:pt x="240" y="709"/>
                  </a:cubicBezTo>
                  <a:cubicBezTo>
                    <a:pt x="240" y="709"/>
                    <a:pt x="240" y="709"/>
                    <a:pt x="240" y="709"/>
                  </a:cubicBezTo>
                  <a:cubicBezTo>
                    <a:pt x="240" y="708"/>
                    <a:pt x="240" y="708"/>
                    <a:pt x="240" y="708"/>
                  </a:cubicBezTo>
                  <a:cubicBezTo>
                    <a:pt x="240" y="708"/>
                    <a:pt x="240" y="708"/>
                    <a:pt x="240" y="708"/>
                  </a:cubicBezTo>
                  <a:cubicBezTo>
                    <a:pt x="240" y="706"/>
                    <a:pt x="240" y="706"/>
                    <a:pt x="240" y="706"/>
                  </a:cubicBezTo>
                  <a:cubicBezTo>
                    <a:pt x="240" y="706"/>
                    <a:pt x="240" y="706"/>
                    <a:pt x="240" y="706"/>
                  </a:cubicBezTo>
                  <a:cubicBezTo>
                    <a:pt x="239" y="705"/>
                    <a:pt x="239" y="705"/>
                    <a:pt x="239" y="705"/>
                  </a:cubicBezTo>
                  <a:cubicBezTo>
                    <a:pt x="239" y="705"/>
                    <a:pt x="239" y="705"/>
                    <a:pt x="239" y="705"/>
                  </a:cubicBezTo>
                  <a:cubicBezTo>
                    <a:pt x="239" y="704"/>
                    <a:pt x="239" y="704"/>
                    <a:pt x="239" y="704"/>
                  </a:cubicBezTo>
                  <a:cubicBezTo>
                    <a:pt x="239" y="704"/>
                    <a:pt x="239" y="704"/>
                    <a:pt x="239" y="704"/>
                  </a:cubicBezTo>
                  <a:cubicBezTo>
                    <a:pt x="238" y="703"/>
                    <a:pt x="238" y="703"/>
                    <a:pt x="238" y="703"/>
                  </a:cubicBezTo>
                  <a:cubicBezTo>
                    <a:pt x="238" y="703"/>
                    <a:pt x="238" y="703"/>
                    <a:pt x="238" y="703"/>
                  </a:cubicBezTo>
                  <a:cubicBezTo>
                    <a:pt x="237" y="702"/>
                    <a:pt x="237" y="702"/>
                    <a:pt x="237" y="702"/>
                  </a:cubicBezTo>
                  <a:cubicBezTo>
                    <a:pt x="237" y="702"/>
                    <a:pt x="237" y="702"/>
                    <a:pt x="237" y="702"/>
                  </a:cubicBezTo>
                  <a:cubicBezTo>
                    <a:pt x="236" y="701"/>
                    <a:pt x="236" y="701"/>
                    <a:pt x="236" y="701"/>
                  </a:cubicBezTo>
                  <a:cubicBezTo>
                    <a:pt x="236" y="701"/>
                    <a:pt x="236" y="701"/>
                    <a:pt x="236" y="701"/>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699"/>
                    <a:pt x="235" y="699"/>
                    <a:pt x="235" y="699"/>
                  </a:cubicBezTo>
                  <a:cubicBezTo>
                    <a:pt x="235" y="699"/>
                    <a:pt x="235" y="699"/>
                    <a:pt x="235"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7" y="699"/>
                    <a:pt x="237" y="699"/>
                    <a:pt x="237" y="699"/>
                  </a:cubicBezTo>
                  <a:cubicBezTo>
                    <a:pt x="237" y="699"/>
                    <a:pt x="237" y="699"/>
                    <a:pt x="237" y="699"/>
                  </a:cubicBezTo>
                  <a:cubicBezTo>
                    <a:pt x="238" y="699"/>
                    <a:pt x="238" y="699"/>
                    <a:pt x="238" y="699"/>
                  </a:cubicBezTo>
                  <a:cubicBezTo>
                    <a:pt x="238" y="699"/>
                    <a:pt x="238" y="699"/>
                    <a:pt x="238" y="699"/>
                  </a:cubicBezTo>
                  <a:cubicBezTo>
                    <a:pt x="239" y="700"/>
                    <a:pt x="239" y="700"/>
                    <a:pt x="239" y="700"/>
                  </a:cubicBezTo>
                  <a:cubicBezTo>
                    <a:pt x="239" y="700"/>
                    <a:pt x="239" y="700"/>
                    <a:pt x="239" y="700"/>
                  </a:cubicBezTo>
                  <a:cubicBezTo>
                    <a:pt x="241" y="701"/>
                    <a:pt x="241" y="701"/>
                    <a:pt x="241" y="701"/>
                  </a:cubicBezTo>
                  <a:cubicBezTo>
                    <a:pt x="241" y="701"/>
                    <a:pt x="241" y="701"/>
                    <a:pt x="241" y="701"/>
                  </a:cubicBezTo>
                  <a:cubicBezTo>
                    <a:pt x="242" y="702"/>
                    <a:pt x="242" y="702"/>
                    <a:pt x="242" y="702"/>
                  </a:cubicBezTo>
                  <a:cubicBezTo>
                    <a:pt x="242" y="702"/>
                    <a:pt x="242" y="702"/>
                    <a:pt x="242" y="702"/>
                  </a:cubicBezTo>
                  <a:cubicBezTo>
                    <a:pt x="244" y="703"/>
                    <a:pt x="244" y="703"/>
                    <a:pt x="244" y="703"/>
                  </a:cubicBezTo>
                  <a:cubicBezTo>
                    <a:pt x="244" y="703"/>
                    <a:pt x="244" y="703"/>
                    <a:pt x="244" y="703"/>
                  </a:cubicBezTo>
                  <a:cubicBezTo>
                    <a:pt x="245" y="704"/>
                    <a:pt x="245" y="704"/>
                    <a:pt x="245" y="704"/>
                  </a:cubicBezTo>
                  <a:cubicBezTo>
                    <a:pt x="245" y="704"/>
                    <a:pt x="245" y="704"/>
                    <a:pt x="245" y="704"/>
                  </a:cubicBezTo>
                  <a:cubicBezTo>
                    <a:pt x="246" y="705"/>
                    <a:pt x="246" y="705"/>
                    <a:pt x="246" y="705"/>
                  </a:cubicBezTo>
                  <a:cubicBezTo>
                    <a:pt x="246" y="705"/>
                    <a:pt x="246" y="705"/>
                    <a:pt x="246" y="705"/>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6" y="709"/>
                    <a:pt x="246" y="709"/>
                    <a:pt x="246" y="709"/>
                  </a:cubicBezTo>
                  <a:cubicBezTo>
                    <a:pt x="246" y="709"/>
                    <a:pt x="246" y="709"/>
                    <a:pt x="246" y="709"/>
                  </a:cubicBezTo>
                  <a:cubicBezTo>
                    <a:pt x="246" y="709"/>
                    <a:pt x="246" y="709"/>
                    <a:pt x="246" y="709"/>
                  </a:cubicBezTo>
                  <a:cubicBezTo>
                    <a:pt x="246" y="709"/>
                    <a:pt x="246" y="709"/>
                    <a:pt x="246" y="709"/>
                  </a:cubicBezTo>
                  <a:cubicBezTo>
                    <a:pt x="245" y="709"/>
                    <a:pt x="245" y="709"/>
                    <a:pt x="245" y="709"/>
                  </a:cubicBezTo>
                  <a:cubicBezTo>
                    <a:pt x="245" y="709"/>
                    <a:pt x="245" y="709"/>
                    <a:pt x="245" y="709"/>
                  </a:cubicBezTo>
                  <a:cubicBezTo>
                    <a:pt x="245" y="710"/>
                    <a:pt x="245" y="710"/>
                    <a:pt x="245" y="710"/>
                  </a:cubicBezTo>
                  <a:cubicBezTo>
                    <a:pt x="245" y="710"/>
                    <a:pt x="245" y="710"/>
                    <a:pt x="245"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2" y="710"/>
                    <a:pt x="242" y="710"/>
                    <a:pt x="242" y="710"/>
                  </a:cubicBezTo>
                  <a:close/>
                  <a:moveTo>
                    <a:pt x="468" y="708"/>
                  </a:moveTo>
                  <a:cubicBezTo>
                    <a:pt x="467" y="707"/>
                    <a:pt x="467" y="707"/>
                    <a:pt x="467" y="707"/>
                  </a:cubicBezTo>
                  <a:cubicBezTo>
                    <a:pt x="467" y="707"/>
                    <a:pt x="467" y="707"/>
                    <a:pt x="467" y="707"/>
                  </a:cubicBezTo>
                  <a:cubicBezTo>
                    <a:pt x="466" y="706"/>
                    <a:pt x="466" y="706"/>
                    <a:pt x="466" y="706"/>
                  </a:cubicBezTo>
                  <a:cubicBezTo>
                    <a:pt x="466" y="706"/>
                    <a:pt x="466" y="706"/>
                    <a:pt x="466" y="706"/>
                  </a:cubicBezTo>
                  <a:cubicBezTo>
                    <a:pt x="465" y="705"/>
                    <a:pt x="465" y="705"/>
                    <a:pt x="465" y="705"/>
                  </a:cubicBezTo>
                  <a:cubicBezTo>
                    <a:pt x="465" y="705"/>
                    <a:pt x="465" y="705"/>
                    <a:pt x="465" y="705"/>
                  </a:cubicBezTo>
                  <a:cubicBezTo>
                    <a:pt x="464" y="704"/>
                    <a:pt x="464" y="704"/>
                    <a:pt x="464" y="704"/>
                  </a:cubicBezTo>
                  <a:cubicBezTo>
                    <a:pt x="464" y="704"/>
                    <a:pt x="464" y="704"/>
                    <a:pt x="464" y="704"/>
                  </a:cubicBezTo>
                  <a:cubicBezTo>
                    <a:pt x="463" y="703"/>
                    <a:pt x="463" y="703"/>
                    <a:pt x="463" y="703"/>
                  </a:cubicBezTo>
                  <a:cubicBezTo>
                    <a:pt x="463" y="703"/>
                    <a:pt x="463" y="703"/>
                    <a:pt x="463" y="703"/>
                  </a:cubicBezTo>
                  <a:cubicBezTo>
                    <a:pt x="461" y="702"/>
                    <a:pt x="461" y="702"/>
                    <a:pt x="461" y="702"/>
                  </a:cubicBezTo>
                  <a:cubicBezTo>
                    <a:pt x="461" y="702"/>
                    <a:pt x="461" y="702"/>
                    <a:pt x="461" y="702"/>
                  </a:cubicBezTo>
                  <a:cubicBezTo>
                    <a:pt x="460" y="701"/>
                    <a:pt x="460" y="701"/>
                    <a:pt x="460" y="701"/>
                  </a:cubicBezTo>
                  <a:cubicBezTo>
                    <a:pt x="460" y="701"/>
                    <a:pt x="460" y="701"/>
                    <a:pt x="460" y="701"/>
                  </a:cubicBezTo>
                  <a:cubicBezTo>
                    <a:pt x="459" y="701"/>
                    <a:pt x="459" y="701"/>
                    <a:pt x="459" y="701"/>
                  </a:cubicBezTo>
                  <a:cubicBezTo>
                    <a:pt x="459" y="701"/>
                    <a:pt x="459" y="701"/>
                    <a:pt x="459" y="701"/>
                  </a:cubicBezTo>
                  <a:cubicBezTo>
                    <a:pt x="459" y="699"/>
                    <a:pt x="459" y="699"/>
                    <a:pt x="459" y="699"/>
                  </a:cubicBezTo>
                  <a:cubicBezTo>
                    <a:pt x="459" y="699"/>
                    <a:pt x="459" y="699"/>
                    <a:pt x="459" y="699"/>
                  </a:cubicBezTo>
                  <a:cubicBezTo>
                    <a:pt x="459" y="699"/>
                    <a:pt x="459" y="699"/>
                    <a:pt x="459" y="699"/>
                  </a:cubicBezTo>
                  <a:cubicBezTo>
                    <a:pt x="459" y="699"/>
                    <a:pt x="459" y="699"/>
                    <a:pt x="459" y="699"/>
                  </a:cubicBezTo>
                  <a:cubicBezTo>
                    <a:pt x="461" y="699"/>
                    <a:pt x="461" y="699"/>
                    <a:pt x="461" y="699"/>
                  </a:cubicBezTo>
                  <a:cubicBezTo>
                    <a:pt x="461" y="699"/>
                    <a:pt x="461" y="699"/>
                    <a:pt x="461" y="699"/>
                  </a:cubicBezTo>
                  <a:cubicBezTo>
                    <a:pt x="461" y="699"/>
                    <a:pt x="461" y="699"/>
                    <a:pt x="461" y="699"/>
                  </a:cubicBezTo>
                  <a:cubicBezTo>
                    <a:pt x="461" y="699"/>
                    <a:pt x="461" y="699"/>
                    <a:pt x="461" y="699"/>
                  </a:cubicBezTo>
                  <a:cubicBezTo>
                    <a:pt x="463" y="699"/>
                    <a:pt x="463" y="699"/>
                    <a:pt x="463" y="699"/>
                  </a:cubicBezTo>
                  <a:cubicBezTo>
                    <a:pt x="463" y="699"/>
                    <a:pt x="463" y="699"/>
                    <a:pt x="463" y="699"/>
                  </a:cubicBezTo>
                  <a:cubicBezTo>
                    <a:pt x="464" y="699"/>
                    <a:pt x="464" y="699"/>
                    <a:pt x="464" y="699"/>
                  </a:cubicBezTo>
                  <a:cubicBezTo>
                    <a:pt x="464" y="699"/>
                    <a:pt x="464" y="699"/>
                    <a:pt x="464" y="699"/>
                  </a:cubicBezTo>
                  <a:cubicBezTo>
                    <a:pt x="465" y="699"/>
                    <a:pt x="465" y="699"/>
                    <a:pt x="465" y="699"/>
                  </a:cubicBezTo>
                  <a:cubicBezTo>
                    <a:pt x="465" y="699"/>
                    <a:pt x="465" y="699"/>
                    <a:pt x="465" y="699"/>
                  </a:cubicBezTo>
                  <a:cubicBezTo>
                    <a:pt x="466" y="699"/>
                    <a:pt x="466" y="699"/>
                    <a:pt x="466" y="699"/>
                  </a:cubicBezTo>
                  <a:cubicBezTo>
                    <a:pt x="466" y="699"/>
                    <a:pt x="466" y="699"/>
                    <a:pt x="466" y="699"/>
                  </a:cubicBezTo>
                  <a:cubicBezTo>
                    <a:pt x="467" y="699"/>
                    <a:pt x="467" y="699"/>
                    <a:pt x="467" y="699"/>
                  </a:cubicBezTo>
                  <a:cubicBezTo>
                    <a:pt x="467" y="699"/>
                    <a:pt x="467" y="699"/>
                    <a:pt x="467" y="699"/>
                  </a:cubicBezTo>
                  <a:cubicBezTo>
                    <a:pt x="468" y="700"/>
                    <a:pt x="468" y="700"/>
                    <a:pt x="468" y="700"/>
                  </a:cubicBezTo>
                  <a:cubicBezTo>
                    <a:pt x="468" y="700"/>
                    <a:pt x="468" y="700"/>
                    <a:pt x="468" y="700"/>
                  </a:cubicBezTo>
                  <a:cubicBezTo>
                    <a:pt x="468" y="700"/>
                    <a:pt x="468" y="700"/>
                    <a:pt x="468" y="700"/>
                  </a:cubicBezTo>
                  <a:cubicBezTo>
                    <a:pt x="468" y="700"/>
                    <a:pt x="468" y="700"/>
                    <a:pt x="468" y="700"/>
                  </a:cubicBezTo>
                  <a:cubicBezTo>
                    <a:pt x="469" y="700"/>
                    <a:pt x="469" y="700"/>
                    <a:pt x="469" y="700"/>
                  </a:cubicBezTo>
                  <a:cubicBezTo>
                    <a:pt x="469" y="700"/>
                    <a:pt x="469" y="700"/>
                    <a:pt x="469" y="700"/>
                  </a:cubicBezTo>
                  <a:cubicBezTo>
                    <a:pt x="469" y="701"/>
                    <a:pt x="469" y="701"/>
                    <a:pt x="469" y="701"/>
                  </a:cubicBezTo>
                  <a:cubicBezTo>
                    <a:pt x="469" y="701"/>
                    <a:pt x="469" y="701"/>
                    <a:pt x="469" y="701"/>
                  </a:cubicBezTo>
                  <a:cubicBezTo>
                    <a:pt x="469" y="701"/>
                    <a:pt x="469" y="701"/>
                    <a:pt x="469" y="701"/>
                  </a:cubicBezTo>
                  <a:cubicBezTo>
                    <a:pt x="469" y="701"/>
                    <a:pt x="469" y="701"/>
                    <a:pt x="469" y="701"/>
                  </a:cubicBezTo>
                  <a:cubicBezTo>
                    <a:pt x="470" y="702"/>
                    <a:pt x="470" y="702"/>
                    <a:pt x="470" y="702"/>
                  </a:cubicBezTo>
                  <a:cubicBezTo>
                    <a:pt x="470" y="702"/>
                    <a:pt x="470" y="702"/>
                    <a:pt x="470" y="702"/>
                  </a:cubicBezTo>
                  <a:cubicBezTo>
                    <a:pt x="470" y="702"/>
                    <a:pt x="470" y="702"/>
                    <a:pt x="470" y="702"/>
                  </a:cubicBezTo>
                  <a:cubicBezTo>
                    <a:pt x="470" y="702"/>
                    <a:pt x="470" y="702"/>
                    <a:pt x="470" y="702"/>
                  </a:cubicBezTo>
                  <a:cubicBezTo>
                    <a:pt x="471" y="703"/>
                    <a:pt x="471" y="703"/>
                    <a:pt x="471" y="703"/>
                  </a:cubicBezTo>
                  <a:cubicBezTo>
                    <a:pt x="471" y="703"/>
                    <a:pt x="471" y="703"/>
                    <a:pt x="471" y="703"/>
                  </a:cubicBezTo>
                  <a:cubicBezTo>
                    <a:pt x="471" y="703"/>
                    <a:pt x="471" y="703"/>
                    <a:pt x="471" y="703"/>
                  </a:cubicBezTo>
                  <a:cubicBezTo>
                    <a:pt x="471" y="703"/>
                    <a:pt x="471" y="703"/>
                    <a:pt x="471" y="703"/>
                  </a:cubicBezTo>
                  <a:cubicBezTo>
                    <a:pt x="471" y="704"/>
                    <a:pt x="471" y="704"/>
                    <a:pt x="471" y="704"/>
                  </a:cubicBezTo>
                  <a:cubicBezTo>
                    <a:pt x="471" y="704"/>
                    <a:pt x="471" y="704"/>
                    <a:pt x="471" y="704"/>
                  </a:cubicBezTo>
                  <a:cubicBezTo>
                    <a:pt x="471" y="705"/>
                    <a:pt x="471" y="705"/>
                    <a:pt x="471" y="705"/>
                  </a:cubicBezTo>
                  <a:cubicBezTo>
                    <a:pt x="471" y="705"/>
                    <a:pt x="471" y="705"/>
                    <a:pt x="471" y="705"/>
                  </a:cubicBezTo>
                  <a:cubicBezTo>
                    <a:pt x="471" y="705"/>
                    <a:pt x="471" y="705"/>
                    <a:pt x="471" y="705"/>
                  </a:cubicBezTo>
                  <a:cubicBezTo>
                    <a:pt x="471" y="705"/>
                    <a:pt x="471" y="705"/>
                    <a:pt x="471" y="705"/>
                  </a:cubicBezTo>
                  <a:cubicBezTo>
                    <a:pt x="470" y="706"/>
                    <a:pt x="470" y="706"/>
                    <a:pt x="470" y="706"/>
                  </a:cubicBezTo>
                  <a:cubicBezTo>
                    <a:pt x="470" y="706"/>
                    <a:pt x="470" y="706"/>
                    <a:pt x="470" y="706"/>
                  </a:cubicBezTo>
                  <a:cubicBezTo>
                    <a:pt x="470" y="706"/>
                    <a:pt x="470" y="706"/>
                    <a:pt x="470" y="706"/>
                  </a:cubicBezTo>
                  <a:cubicBezTo>
                    <a:pt x="470" y="706"/>
                    <a:pt x="470" y="706"/>
                    <a:pt x="470" y="706"/>
                  </a:cubicBezTo>
                  <a:cubicBezTo>
                    <a:pt x="470" y="707"/>
                    <a:pt x="470" y="707"/>
                    <a:pt x="470" y="707"/>
                  </a:cubicBezTo>
                  <a:cubicBezTo>
                    <a:pt x="470" y="707"/>
                    <a:pt x="470" y="707"/>
                    <a:pt x="470" y="707"/>
                  </a:cubicBezTo>
                  <a:cubicBezTo>
                    <a:pt x="469" y="707"/>
                    <a:pt x="469" y="707"/>
                    <a:pt x="469" y="707"/>
                  </a:cubicBezTo>
                  <a:cubicBezTo>
                    <a:pt x="469" y="707"/>
                    <a:pt x="469" y="707"/>
                    <a:pt x="469" y="707"/>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lose/>
                  <a:moveTo>
                    <a:pt x="445" y="707"/>
                  </a:move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3" y="707"/>
                    <a:pt x="443" y="707"/>
                    <a:pt x="443" y="707"/>
                  </a:cubicBezTo>
                  <a:cubicBezTo>
                    <a:pt x="443" y="707"/>
                    <a:pt x="443" y="707"/>
                    <a:pt x="443" y="707"/>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5"/>
                    <a:pt x="443" y="705"/>
                    <a:pt x="443" y="705"/>
                  </a:cubicBezTo>
                  <a:cubicBezTo>
                    <a:pt x="443" y="705"/>
                    <a:pt x="443" y="705"/>
                    <a:pt x="443" y="705"/>
                  </a:cubicBezTo>
                  <a:cubicBezTo>
                    <a:pt x="443" y="705"/>
                    <a:pt x="443" y="705"/>
                    <a:pt x="443" y="705"/>
                  </a:cubicBezTo>
                  <a:cubicBezTo>
                    <a:pt x="443" y="705"/>
                    <a:pt x="443" y="705"/>
                    <a:pt x="443" y="705"/>
                  </a:cubicBezTo>
                  <a:cubicBezTo>
                    <a:pt x="444" y="704"/>
                    <a:pt x="444" y="704"/>
                    <a:pt x="444" y="704"/>
                  </a:cubicBezTo>
                  <a:cubicBezTo>
                    <a:pt x="444" y="704"/>
                    <a:pt x="444" y="704"/>
                    <a:pt x="444" y="704"/>
                  </a:cubicBezTo>
                  <a:cubicBezTo>
                    <a:pt x="444" y="704"/>
                    <a:pt x="444" y="704"/>
                    <a:pt x="444" y="704"/>
                  </a:cubicBezTo>
                  <a:cubicBezTo>
                    <a:pt x="444" y="704"/>
                    <a:pt x="444" y="704"/>
                    <a:pt x="444" y="704"/>
                  </a:cubicBezTo>
                  <a:cubicBezTo>
                    <a:pt x="445" y="704"/>
                    <a:pt x="445" y="704"/>
                    <a:pt x="445" y="704"/>
                  </a:cubicBezTo>
                  <a:cubicBezTo>
                    <a:pt x="445" y="704"/>
                    <a:pt x="445" y="704"/>
                    <a:pt x="445" y="704"/>
                  </a:cubicBezTo>
                  <a:cubicBezTo>
                    <a:pt x="445" y="703"/>
                    <a:pt x="445" y="703"/>
                    <a:pt x="445" y="703"/>
                  </a:cubicBezTo>
                  <a:cubicBezTo>
                    <a:pt x="445" y="703"/>
                    <a:pt x="445" y="703"/>
                    <a:pt x="445" y="703"/>
                  </a:cubicBezTo>
                  <a:cubicBezTo>
                    <a:pt x="446" y="702"/>
                    <a:pt x="446" y="702"/>
                    <a:pt x="446" y="702"/>
                  </a:cubicBezTo>
                  <a:cubicBezTo>
                    <a:pt x="446" y="702"/>
                    <a:pt x="446" y="702"/>
                    <a:pt x="446" y="702"/>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4"/>
                    <a:pt x="447" y="704"/>
                    <a:pt x="447" y="704"/>
                  </a:cubicBezTo>
                  <a:cubicBezTo>
                    <a:pt x="447" y="704"/>
                    <a:pt x="447" y="704"/>
                    <a:pt x="447" y="704"/>
                  </a:cubicBezTo>
                  <a:cubicBezTo>
                    <a:pt x="447" y="704"/>
                    <a:pt x="447" y="704"/>
                    <a:pt x="447" y="704"/>
                  </a:cubicBezTo>
                  <a:cubicBezTo>
                    <a:pt x="447" y="704"/>
                    <a:pt x="447" y="704"/>
                    <a:pt x="447" y="704"/>
                  </a:cubicBezTo>
                  <a:cubicBezTo>
                    <a:pt x="447" y="705"/>
                    <a:pt x="447" y="705"/>
                    <a:pt x="447" y="705"/>
                  </a:cubicBezTo>
                  <a:cubicBezTo>
                    <a:pt x="447" y="705"/>
                    <a:pt x="447" y="705"/>
                    <a:pt x="447" y="705"/>
                  </a:cubicBezTo>
                  <a:cubicBezTo>
                    <a:pt x="447" y="705"/>
                    <a:pt x="447" y="705"/>
                    <a:pt x="447" y="705"/>
                  </a:cubicBezTo>
                  <a:cubicBezTo>
                    <a:pt x="447" y="705"/>
                    <a:pt x="447" y="705"/>
                    <a:pt x="447" y="705"/>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lose/>
                  <a:moveTo>
                    <a:pt x="352" y="706"/>
                  </a:move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8"/>
                    <a:pt x="340" y="698"/>
                    <a:pt x="340" y="698"/>
                  </a:cubicBezTo>
                  <a:cubicBezTo>
                    <a:pt x="340" y="698"/>
                    <a:pt x="340" y="698"/>
                    <a:pt x="340"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2" y="697"/>
                    <a:pt x="342" y="697"/>
                    <a:pt x="342" y="697"/>
                  </a:cubicBezTo>
                  <a:cubicBezTo>
                    <a:pt x="342" y="697"/>
                    <a:pt x="342" y="697"/>
                    <a:pt x="342" y="697"/>
                  </a:cubicBezTo>
                  <a:cubicBezTo>
                    <a:pt x="343" y="697"/>
                    <a:pt x="343" y="697"/>
                    <a:pt x="343" y="697"/>
                  </a:cubicBezTo>
                  <a:cubicBezTo>
                    <a:pt x="343" y="697"/>
                    <a:pt x="343" y="697"/>
                    <a:pt x="343" y="697"/>
                  </a:cubicBezTo>
                  <a:cubicBezTo>
                    <a:pt x="343" y="697"/>
                    <a:pt x="343" y="697"/>
                    <a:pt x="343" y="697"/>
                  </a:cubicBezTo>
                  <a:cubicBezTo>
                    <a:pt x="343" y="697"/>
                    <a:pt x="343" y="697"/>
                    <a:pt x="343" y="697"/>
                  </a:cubicBezTo>
                  <a:cubicBezTo>
                    <a:pt x="344" y="697"/>
                    <a:pt x="344" y="697"/>
                    <a:pt x="344" y="697"/>
                  </a:cubicBezTo>
                  <a:cubicBezTo>
                    <a:pt x="344" y="697"/>
                    <a:pt x="344" y="697"/>
                    <a:pt x="344" y="697"/>
                  </a:cubicBezTo>
                  <a:cubicBezTo>
                    <a:pt x="344" y="697"/>
                    <a:pt x="344" y="697"/>
                    <a:pt x="344" y="697"/>
                  </a:cubicBezTo>
                  <a:cubicBezTo>
                    <a:pt x="344" y="697"/>
                    <a:pt x="344" y="697"/>
                    <a:pt x="344" y="697"/>
                  </a:cubicBezTo>
                  <a:cubicBezTo>
                    <a:pt x="345" y="697"/>
                    <a:pt x="345" y="697"/>
                    <a:pt x="345" y="697"/>
                  </a:cubicBezTo>
                  <a:cubicBezTo>
                    <a:pt x="345" y="697"/>
                    <a:pt x="345" y="697"/>
                    <a:pt x="345" y="697"/>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6" y="698"/>
                    <a:pt x="346" y="698"/>
                    <a:pt x="346" y="698"/>
                  </a:cubicBezTo>
                  <a:cubicBezTo>
                    <a:pt x="346" y="698"/>
                    <a:pt x="346" y="698"/>
                    <a:pt x="346" y="698"/>
                  </a:cubicBezTo>
                  <a:cubicBezTo>
                    <a:pt x="346" y="698"/>
                    <a:pt x="346" y="698"/>
                    <a:pt x="346" y="698"/>
                  </a:cubicBezTo>
                  <a:cubicBezTo>
                    <a:pt x="346" y="698"/>
                    <a:pt x="346" y="698"/>
                    <a:pt x="346" y="698"/>
                  </a:cubicBezTo>
                  <a:cubicBezTo>
                    <a:pt x="346" y="697"/>
                    <a:pt x="346" y="697"/>
                    <a:pt x="346" y="697"/>
                  </a:cubicBezTo>
                  <a:cubicBezTo>
                    <a:pt x="346" y="697"/>
                    <a:pt x="346" y="697"/>
                    <a:pt x="346"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52" y="697"/>
                    <a:pt x="352" y="697"/>
                    <a:pt x="352" y="697"/>
                  </a:cubicBezTo>
                  <a:cubicBezTo>
                    <a:pt x="352" y="697"/>
                    <a:pt x="352" y="697"/>
                    <a:pt x="352" y="697"/>
                  </a:cubicBezTo>
                  <a:cubicBezTo>
                    <a:pt x="355" y="697"/>
                    <a:pt x="355" y="697"/>
                    <a:pt x="355" y="697"/>
                  </a:cubicBezTo>
                  <a:cubicBezTo>
                    <a:pt x="355" y="697"/>
                    <a:pt x="355" y="697"/>
                    <a:pt x="355" y="697"/>
                  </a:cubicBezTo>
                  <a:cubicBezTo>
                    <a:pt x="358" y="696"/>
                    <a:pt x="358" y="696"/>
                    <a:pt x="358" y="696"/>
                  </a:cubicBezTo>
                  <a:cubicBezTo>
                    <a:pt x="358" y="696"/>
                    <a:pt x="358" y="696"/>
                    <a:pt x="358" y="696"/>
                  </a:cubicBezTo>
                  <a:cubicBezTo>
                    <a:pt x="361" y="695"/>
                    <a:pt x="361" y="695"/>
                    <a:pt x="361" y="695"/>
                  </a:cubicBezTo>
                  <a:cubicBezTo>
                    <a:pt x="361" y="695"/>
                    <a:pt x="361" y="695"/>
                    <a:pt x="361" y="695"/>
                  </a:cubicBezTo>
                  <a:cubicBezTo>
                    <a:pt x="364" y="694"/>
                    <a:pt x="364" y="694"/>
                    <a:pt x="364" y="694"/>
                  </a:cubicBezTo>
                  <a:cubicBezTo>
                    <a:pt x="364" y="694"/>
                    <a:pt x="364" y="694"/>
                    <a:pt x="364" y="694"/>
                  </a:cubicBezTo>
                  <a:cubicBezTo>
                    <a:pt x="367" y="693"/>
                    <a:pt x="367" y="693"/>
                    <a:pt x="367" y="693"/>
                  </a:cubicBezTo>
                  <a:cubicBezTo>
                    <a:pt x="367" y="693"/>
                    <a:pt x="367" y="693"/>
                    <a:pt x="367" y="693"/>
                  </a:cubicBezTo>
                  <a:cubicBezTo>
                    <a:pt x="370" y="691"/>
                    <a:pt x="370" y="691"/>
                    <a:pt x="370" y="691"/>
                  </a:cubicBezTo>
                  <a:cubicBezTo>
                    <a:pt x="370" y="691"/>
                    <a:pt x="370" y="691"/>
                    <a:pt x="370" y="691"/>
                  </a:cubicBezTo>
                  <a:cubicBezTo>
                    <a:pt x="372" y="688"/>
                    <a:pt x="372" y="688"/>
                    <a:pt x="372" y="688"/>
                  </a:cubicBezTo>
                  <a:cubicBezTo>
                    <a:pt x="372" y="688"/>
                    <a:pt x="372" y="688"/>
                    <a:pt x="372" y="688"/>
                  </a:cubicBezTo>
                  <a:cubicBezTo>
                    <a:pt x="380" y="679"/>
                    <a:pt x="380" y="679"/>
                    <a:pt x="380" y="679"/>
                  </a:cubicBezTo>
                  <a:cubicBezTo>
                    <a:pt x="380" y="679"/>
                    <a:pt x="380" y="679"/>
                    <a:pt x="380" y="679"/>
                  </a:cubicBezTo>
                  <a:cubicBezTo>
                    <a:pt x="380" y="679"/>
                    <a:pt x="380" y="679"/>
                    <a:pt x="380" y="679"/>
                  </a:cubicBezTo>
                  <a:cubicBezTo>
                    <a:pt x="380" y="679"/>
                    <a:pt x="380" y="679"/>
                    <a:pt x="380" y="679"/>
                  </a:cubicBezTo>
                  <a:cubicBezTo>
                    <a:pt x="381" y="679"/>
                    <a:pt x="381" y="679"/>
                    <a:pt x="381" y="679"/>
                  </a:cubicBezTo>
                  <a:cubicBezTo>
                    <a:pt x="381" y="679"/>
                    <a:pt x="381" y="679"/>
                    <a:pt x="381" y="679"/>
                  </a:cubicBezTo>
                  <a:cubicBezTo>
                    <a:pt x="381" y="678"/>
                    <a:pt x="381" y="678"/>
                    <a:pt x="381" y="678"/>
                  </a:cubicBezTo>
                  <a:cubicBezTo>
                    <a:pt x="381" y="678"/>
                    <a:pt x="381" y="678"/>
                    <a:pt x="381" y="678"/>
                  </a:cubicBezTo>
                  <a:cubicBezTo>
                    <a:pt x="382" y="677"/>
                    <a:pt x="382" y="677"/>
                    <a:pt x="382" y="677"/>
                  </a:cubicBezTo>
                  <a:cubicBezTo>
                    <a:pt x="382" y="677"/>
                    <a:pt x="382" y="677"/>
                    <a:pt x="382" y="677"/>
                  </a:cubicBezTo>
                  <a:cubicBezTo>
                    <a:pt x="382" y="677"/>
                    <a:pt x="382" y="677"/>
                    <a:pt x="382" y="677"/>
                  </a:cubicBezTo>
                  <a:cubicBezTo>
                    <a:pt x="382" y="677"/>
                    <a:pt x="382" y="677"/>
                    <a:pt x="382" y="677"/>
                  </a:cubicBezTo>
                  <a:cubicBezTo>
                    <a:pt x="383" y="677"/>
                    <a:pt x="383" y="677"/>
                    <a:pt x="383" y="677"/>
                  </a:cubicBezTo>
                  <a:cubicBezTo>
                    <a:pt x="383" y="677"/>
                    <a:pt x="383" y="677"/>
                    <a:pt x="383" y="677"/>
                  </a:cubicBezTo>
                  <a:cubicBezTo>
                    <a:pt x="383" y="676"/>
                    <a:pt x="383" y="676"/>
                    <a:pt x="383" y="676"/>
                  </a:cubicBezTo>
                  <a:cubicBezTo>
                    <a:pt x="383" y="676"/>
                    <a:pt x="383" y="676"/>
                    <a:pt x="383" y="676"/>
                  </a:cubicBezTo>
                  <a:cubicBezTo>
                    <a:pt x="384" y="676"/>
                    <a:pt x="384" y="676"/>
                    <a:pt x="384" y="676"/>
                  </a:cubicBezTo>
                  <a:cubicBezTo>
                    <a:pt x="384" y="676"/>
                    <a:pt x="384" y="676"/>
                    <a:pt x="384" y="676"/>
                  </a:cubicBezTo>
                  <a:cubicBezTo>
                    <a:pt x="385" y="674"/>
                    <a:pt x="385" y="674"/>
                    <a:pt x="385" y="674"/>
                  </a:cubicBezTo>
                  <a:cubicBezTo>
                    <a:pt x="385" y="674"/>
                    <a:pt x="385" y="674"/>
                    <a:pt x="385" y="674"/>
                  </a:cubicBezTo>
                  <a:cubicBezTo>
                    <a:pt x="387" y="673"/>
                    <a:pt x="387" y="673"/>
                    <a:pt x="387" y="673"/>
                  </a:cubicBezTo>
                  <a:cubicBezTo>
                    <a:pt x="387" y="673"/>
                    <a:pt x="387" y="673"/>
                    <a:pt x="387" y="673"/>
                  </a:cubicBezTo>
                  <a:cubicBezTo>
                    <a:pt x="388" y="671"/>
                    <a:pt x="388" y="671"/>
                    <a:pt x="388" y="671"/>
                  </a:cubicBezTo>
                  <a:cubicBezTo>
                    <a:pt x="388" y="671"/>
                    <a:pt x="388" y="671"/>
                    <a:pt x="388" y="671"/>
                  </a:cubicBezTo>
                  <a:cubicBezTo>
                    <a:pt x="390" y="670"/>
                    <a:pt x="390" y="670"/>
                    <a:pt x="390" y="670"/>
                  </a:cubicBezTo>
                  <a:cubicBezTo>
                    <a:pt x="390" y="670"/>
                    <a:pt x="390" y="670"/>
                    <a:pt x="390" y="670"/>
                  </a:cubicBezTo>
                  <a:cubicBezTo>
                    <a:pt x="391" y="668"/>
                    <a:pt x="391" y="668"/>
                    <a:pt x="391" y="668"/>
                  </a:cubicBezTo>
                  <a:cubicBezTo>
                    <a:pt x="391" y="668"/>
                    <a:pt x="391" y="668"/>
                    <a:pt x="391" y="668"/>
                  </a:cubicBezTo>
                  <a:cubicBezTo>
                    <a:pt x="392" y="667"/>
                    <a:pt x="392" y="667"/>
                    <a:pt x="392" y="667"/>
                  </a:cubicBezTo>
                  <a:cubicBezTo>
                    <a:pt x="392" y="667"/>
                    <a:pt x="392" y="667"/>
                    <a:pt x="392" y="667"/>
                  </a:cubicBezTo>
                  <a:cubicBezTo>
                    <a:pt x="393" y="665"/>
                    <a:pt x="393" y="665"/>
                    <a:pt x="393" y="665"/>
                  </a:cubicBezTo>
                  <a:cubicBezTo>
                    <a:pt x="393" y="665"/>
                    <a:pt x="393" y="665"/>
                    <a:pt x="393" y="665"/>
                  </a:cubicBezTo>
                  <a:cubicBezTo>
                    <a:pt x="394" y="663"/>
                    <a:pt x="394" y="663"/>
                    <a:pt x="394" y="663"/>
                  </a:cubicBezTo>
                  <a:cubicBezTo>
                    <a:pt x="394" y="663"/>
                    <a:pt x="394" y="663"/>
                    <a:pt x="394" y="663"/>
                  </a:cubicBezTo>
                  <a:cubicBezTo>
                    <a:pt x="394" y="663"/>
                    <a:pt x="394" y="663"/>
                    <a:pt x="394" y="663"/>
                  </a:cubicBezTo>
                  <a:cubicBezTo>
                    <a:pt x="394" y="663"/>
                    <a:pt x="394" y="663"/>
                    <a:pt x="394" y="663"/>
                  </a:cubicBezTo>
                  <a:cubicBezTo>
                    <a:pt x="393" y="662"/>
                    <a:pt x="393" y="662"/>
                    <a:pt x="393" y="662"/>
                  </a:cubicBezTo>
                  <a:cubicBezTo>
                    <a:pt x="393" y="662"/>
                    <a:pt x="393" y="662"/>
                    <a:pt x="393" y="662"/>
                  </a:cubicBezTo>
                  <a:cubicBezTo>
                    <a:pt x="392" y="662"/>
                    <a:pt x="392" y="662"/>
                    <a:pt x="392" y="662"/>
                  </a:cubicBezTo>
                  <a:cubicBezTo>
                    <a:pt x="392" y="662"/>
                    <a:pt x="392" y="662"/>
                    <a:pt x="392" y="662"/>
                  </a:cubicBezTo>
                  <a:cubicBezTo>
                    <a:pt x="392" y="662"/>
                    <a:pt x="392" y="662"/>
                    <a:pt x="392" y="662"/>
                  </a:cubicBezTo>
                  <a:cubicBezTo>
                    <a:pt x="392" y="662"/>
                    <a:pt x="392" y="662"/>
                    <a:pt x="392" y="662"/>
                  </a:cubicBezTo>
                  <a:cubicBezTo>
                    <a:pt x="391" y="662"/>
                    <a:pt x="391" y="662"/>
                    <a:pt x="391" y="662"/>
                  </a:cubicBezTo>
                  <a:cubicBezTo>
                    <a:pt x="391" y="662"/>
                    <a:pt x="391" y="662"/>
                    <a:pt x="391" y="662"/>
                  </a:cubicBezTo>
                  <a:cubicBezTo>
                    <a:pt x="390" y="662"/>
                    <a:pt x="390" y="662"/>
                    <a:pt x="390" y="662"/>
                  </a:cubicBezTo>
                  <a:cubicBezTo>
                    <a:pt x="390" y="662"/>
                    <a:pt x="390" y="662"/>
                    <a:pt x="390" y="662"/>
                  </a:cubicBezTo>
                  <a:cubicBezTo>
                    <a:pt x="389" y="662"/>
                    <a:pt x="389" y="662"/>
                    <a:pt x="389" y="662"/>
                  </a:cubicBezTo>
                  <a:cubicBezTo>
                    <a:pt x="389" y="662"/>
                    <a:pt x="389" y="662"/>
                    <a:pt x="389" y="662"/>
                  </a:cubicBezTo>
                  <a:cubicBezTo>
                    <a:pt x="389" y="662"/>
                    <a:pt x="389" y="662"/>
                    <a:pt x="389" y="662"/>
                  </a:cubicBezTo>
                  <a:cubicBezTo>
                    <a:pt x="389" y="662"/>
                    <a:pt x="389" y="662"/>
                    <a:pt x="389" y="662"/>
                  </a:cubicBezTo>
                  <a:cubicBezTo>
                    <a:pt x="386" y="663"/>
                    <a:pt x="386" y="663"/>
                    <a:pt x="386" y="663"/>
                  </a:cubicBezTo>
                  <a:cubicBezTo>
                    <a:pt x="386" y="663"/>
                    <a:pt x="386" y="663"/>
                    <a:pt x="386" y="663"/>
                  </a:cubicBezTo>
                  <a:cubicBezTo>
                    <a:pt x="384" y="663"/>
                    <a:pt x="384" y="663"/>
                    <a:pt x="384" y="663"/>
                  </a:cubicBezTo>
                  <a:cubicBezTo>
                    <a:pt x="384" y="663"/>
                    <a:pt x="384" y="663"/>
                    <a:pt x="384" y="663"/>
                  </a:cubicBezTo>
                  <a:cubicBezTo>
                    <a:pt x="382" y="664"/>
                    <a:pt x="382" y="664"/>
                    <a:pt x="382" y="664"/>
                  </a:cubicBezTo>
                  <a:cubicBezTo>
                    <a:pt x="382" y="664"/>
                    <a:pt x="382" y="664"/>
                    <a:pt x="382" y="664"/>
                  </a:cubicBezTo>
                  <a:cubicBezTo>
                    <a:pt x="380" y="664"/>
                    <a:pt x="380" y="664"/>
                    <a:pt x="380" y="664"/>
                  </a:cubicBezTo>
                  <a:cubicBezTo>
                    <a:pt x="380" y="664"/>
                    <a:pt x="380" y="664"/>
                    <a:pt x="380" y="664"/>
                  </a:cubicBezTo>
                  <a:cubicBezTo>
                    <a:pt x="378" y="664"/>
                    <a:pt x="378" y="664"/>
                    <a:pt x="378" y="664"/>
                  </a:cubicBezTo>
                  <a:cubicBezTo>
                    <a:pt x="378" y="664"/>
                    <a:pt x="378" y="664"/>
                    <a:pt x="378" y="664"/>
                  </a:cubicBezTo>
                  <a:cubicBezTo>
                    <a:pt x="376" y="665"/>
                    <a:pt x="376" y="665"/>
                    <a:pt x="376" y="665"/>
                  </a:cubicBezTo>
                  <a:cubicBezTo>
                    <a:pt x="376" y="665"/>
                    <a:pt x="376" y="665"/>
                    <a:pt x="376" y="665"/>
                  </a:cubicBezTo>
                  <a:cubicBezTo>
                    <a:pt x="374" y="665"/>
                    <a:pt x="374" y="665"/>
                    <a:pt x="374" y="665"/>
                  </a:cubicBezTo>
                  <a:cubicBezTo>
                    <a:pt x="374" y="665"/>
                    <a:pt x="374" y="665"/>
                    <a:pt x="374" y="665"/>
                  </a:cubicBezTo>
                  <a:cubicBezTo>
                    <a:pt x="372" y="665"/>
                    <a:pt x="372" y="665"/>
                    <a:pt x="372" y="665"/>
                  </a:cubicBezTo>
                  <a:cubicBezTo>
                    <a:pt x="372" y="665"/>
                    <a:pt x="372" y="665"/>
                    <a:pt x="372" y="665"/>
                  </a:cubicBezTo>
                  <a:cubicBezTo>
                    <a:pt x="372" y="665"/>
                    <a:pt x="372" y="665"/>
                    <a:pt x="372" y="665"/>
                  </a:cubicBezTo>
                  <a:cubicBezTo>
                    <a:pt x="372" y="665"/>
                    <a:pt x="372" y="665"/>
                    <a:pt x="372"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0" y="665"/>
                    <a:pt x="370" y="665"/>
                    <a:pt x="370" y="665"/>
                  </a:cubicBezTo>
                  <a:cubicBezTo>
                    <a:pt x="370" y="665"/>
                    <a:pt x="370" y="665"/>
                    <a:pt x="370" y="665"/>
                  </a:cubicBezTo>
                  <a:cubicBezTo>
                    <a:pt x="370" y="665"/>
                    <a:pt x="370" y="665"/>
                    <a:pt x="370" y="665"/>
                  </a:cubicBezTo>
                  <a:cubicBezTo>
                    <a:pt x="370" y="665"/>
                    <a:pt x="370" y="665"/>
                    <a:pt x="370" y="665"/>
                  </a:cubicBezTo>
                  <a:cubicBezTo>
                    <a:pt x="369" y="665"/>
                    <a:pt x="369" y="665"/>
                    <a:pt x="369" y="665"/>
                  </a:cubicBezTo>
                  <a:cubicBezTo>
                    <a:pt x="369" y="665"/>
                    <a:pt x="369" y="665"/>
                    <a:pt x="369" y="665"/>
                  </a:cubicBezTo>
                  <a:cubicBezTo>
                    <a:pt x="369" y="664"/>
                    <a:pt x="369" y="664"/>
                    <a:pt x="369" y="664"/>
                  </a:cubicBezTo>
                  <a:cubicBezTo>
                    <a:pt x="369" y="664"/>
                    <a:pt x="369" y="664"/>
                    <a:pt x="369" y="664"/>
                  </a:cubicBezTo>
                  <a:cubicBezTo>
                    <a:pt x="368" y="664"/>
                    <a:pt x="368" y="664"/>
                    <a:pt x="368" y="664"/>
                  </a:cubicBezTo>
                  <a:cubicBezTo>
                    <a:pt x="368" y="664"/>
                    <a:pt x="368" y="664"/>
                    <a:pt x="368" y="664"/>
                  </a:cubicBezTo>
                  <a:cubicBezTo>
                    <a:pt x="368" y="663"/>
                    <a:pt x="368" y="663"/>
                    <a:pt x="368" y="663"/>
                  </a:cubicBezTo>
                  <a:cubicBezTo>
                    <a:pt x="368" y="663"/>
                    <a:pt x="368" y="663"/>
                    <a:pt x="368" y="663"/>
                  </a:cubicBezTo>
                  <a:cubicBezTo>
                    <a:pt x="367" y="663"/>
                    <a:pt x="367" y="663"/>
                    <a:pt x="367" y="663"/>
                  </a:cubicBezTo>
                  <a:cubicBezTo>
                    <a:pt x="367" y="663"/>
                    <a:pt x="367" y="663"/>
                    <a:pt x="367" y="663"/>
                  </a:cubicBezTo>
                  <a:cubicBezTo>
                    <a:pt x="367" y="662"/>
                    <a:pt x="367" y="662"/>
                    <a:pt x="367" y="662"/>
                  </a:cubicBezTo>
                  <a:cubicBezTo>
                    <a:pt x="367" y="662"/>
                    <a:pt x="367" y="662"/>
                    <a:pt x="367" y="662"/>
                  </a:cubicBezTo>
                  <a:cubicBezTo>
                    <a:pt x="366" y="662"/>
                    <a:pt x="366" y="662"/>
                    <a:pt x="366" y="662"/>
                  </a:cubicBezTo>
                  <a:cubicBezTo>
                    <a:pt x="366" y="662"/>
                    <a:pt x="366" y="662"/>
                    <a:pt x="366" y="662"/>
                  </a:cubicBezTo>
                  <a:cubicBezTo>
                    <a:pt x="366" y="661"/>
                    <a:pt x="366" y="661"/>
                    <a:pt x="366" y="661"/>
                  </a:cubicBezTo>
                  <a:cubicBezTo>
                    <a:pt x="366" y="661"/>
                    <a:pt x="366" y="661"/>
                    <a:pt x="366" y="661"/>
                  </a:cubicBezTo>
                  <a:cubicBezTo>
                    <a:pt x="365" y="660"/>
                    <a:pt x="365" y="660"/>
                    <a:pt x="365" y="660"/>
                  </a:cubicBezTo>
                  <a:cubicBezTo>
                    <a:pt x="365" y="660"/>
                    <a:pt x="365" y="660"/>
                    <a:pt x="365" y="660"/>
                  </a:cubicBezTo>
                  <a:cubicBezTo>
                    <a:pt x="365" y="659"/>
                    <a:pt x="365" y="659"/>
                    <a:pt x="365" y="659"/>
                  </a:cubicBezTo>
                  <a:cubicBezTo>
                    <a:pt x="365" y="659"/>
                    <a:pt x="365" y="659"/>
                    <a:pt x="365" y="659"/>
                  </a:cubicBezTo>
                  <a:cubicBezTo>
                    <a:pt x="365" y="659"/>
                    <a:pt x="365" y="659"/>
                    <a:pt x="365" y="659"/>
                  </a:cubicBezTo>
                  <a:cubicBezTo>
                    <a:pt x="365" y="659"/>
                    <a:pt x="365" y="659"/>
                    <a:pt x="365" y="659"/>
                  </a:cubicBezTo>
                  <a:cubicBezTo>
                    <a:pt x="366" y="659"/>
                    <a:pt x="366" y="659"/>
                    <a:pt x="366" y="659"/>
                  </a:cubicBezTo>
                  <a:cubicBezTo>
                    <a:pt x="366" y="659"/>
                    <a:pt x="366" y="659"/>
                    <a:pt x="366" y="659"/>
                  </a:cubicBezTo>
                  <a:cubicBezTo>
                    <a:pt x="366" y="659"/>
                    <a:pt x="366" y="659"/>
                    <a:pt x="366" y="659"/>
                  </a:cubicBezTo>
                  <a:cubicBezTo>
                    <a:pt x="366" y="659"/>
                    <a:pt x="366" y="659"/>
                    <a:pt x="366" y="659"/>
                  </a:cubicBezTo>
                  <a:cubicBezTo>
                    <a:pt x="366" y="658"/>
                    <a:pt x="366" y="658"/>
                    <a:pt x="366" y="658"/>
                  </a:cubicBezTo>
                  <a:cubicBezTo>
                    <a:pt x="366" y="658"/>
                    <a:pt x="366" y="658"/>
                    <a:pt x="366" y="658"/>
                  </a:cubicBezTo>
                  <a:cubicBezTo>
                    <a:pt x="366" y="658"/>
                    <a:pt x="366" y="658"/>
                    <a:pt x="366" y="658"/>
                  </a:cubicBezTo>
                  <a:cubicBezTo>
                    <a:pt x="366" y="658"/>
                    <a:pt x="366" y="658"/>
                    <a:pt x="366" y="658"/>
                  </a:cubicBezTo>
                  <a:cubicBezTo>
                    <a:pt x="367" y="658"/>
                    <a:pt x="367" y="658"/>
                    <a:pt x="367" y="658"/>
                  </a:cubicBezTo>
                  <a:cubicBezTo>
                    <a:pt x="367" y="658"/>
                    <a:pt x="367" y="658"/>
                    <a:pt x="367" y="658"/>
                  </a:cubicBezTo>
                  <a:cubicBezTo>
                    <a:pt x="367" y="658"/>
                    <a:pt x="367" y="658"/>
                    <a:pt x="367" y="658"/>
                  </a:cubicBezTo>
                  <a:cubicBezTo>
                    <a:pt x="367" y="658"/>
                    <a:pt x="367" y="658"/>
                    <a:pt x="367" y="658"/>
                  </a:cubicBezTo>
                  <a:cubicBezTo>
                    <a:pt x="367" y="657"/>
                    <a:pt x="367" y="657"/>
                    <a:pt x="367" y="657"/>
                  </a:cubicBezTo>
                  <a:cubicBezTo>
                    <a:pt x="367" y="657"/>
                    <a:pt x="367" y="657"/>
                    <a:pt x="367" y="657"/>
                  </a:cubicBezTo>
                  <a:cubicBezTo>
                    <a:pt x="368" y="658"/>
                    <a:pt x="368" y="658"/>
                    <a:pt x="368" y="658"/>
                  </a:cubicBezTo>
                  <a:cubicBezTo>
                    <a:pt x="368" y="658"/>
                    <a:pt x="368" y="658"/>
                    <a:pt x="368" y="658"/>
                  </a:cubicBezTo>
                  <a:cubicBezTo>
                    <a:pt x="369" y="658"/>
                    <a:pt x="369" y="658"/>
                    <a:pt x="369" y="658"/>
                  </a:cubicBezTo>
                  <a:cubicBezTo>
                    <a:pt x="369" y="658"/>
                    <a:pt x="369" y="658"/>
                    <a:pt x="369" y="658"/>
                  </a:cubicBezTo>
                  <a:cubicBezTo>
                    <a:pt x="370" y="658"/>
                    <a:pt x="370" y="658"/>
                    <a:pt x="370" y="658"/>
                  </a:cubicBezTo>
                  <a:cubicBezTo>
                    <a:pt x="370" y="658"/>
                    <a:pt x="370" y="658"/>
                    <a:pt x="370" y="658"/>
                  </a:cubicBezTo>
                  <a:cubicBezTo>
                    <a:pt x="370" y="658"/>
                    <a:pt x="370" y="658"/>
                    <a:pt x="370" y="658"/>
                  </a:cubicBezTo>
                  <a:cubicBezTo>
                    <a:pt x="370" y="658"/>
                    <a:pt x="370" y="658"/>
                    <a:pt x="370" y="658"/>
                  </a:cubicBezTo>
                  <a:cubicBezTo>
                    <a:pt x="371" y="658"/>
                    <a:pt x="371" y="658"/>
                    <a:pt x="371" y="658"/>
                  </a:cubicBezTo>
                  <a:cubicBezTo>
                    <a:pt x="371" y="658"/>
                    <a:pt x="371" y="658"/>
                    <a:pt x="371" y="658"/>
                  </a:cubicBezTo>
                  <a:cubicBezTo>
                    <a:pt x="372" y="658"/>
                    <a:pt x="372" y="658"/>
                    <a:pt x="372" y="658"/>
                  </a:cubicBezTo>
                  <a:cubicBezTo>
                    <a:pt x="372" y="658"/>
                    <a:pt x="372" y="658"/>
                    <a:pt x="372" y="658"/>
                  </a:cubicBezTo>
                  <a:cubicBezTo>
                    <a:pt x="373" y="659"/>
                    <a:pt x="373" y="659"/>
                    <a:pt x="373" y="659"/>
                  </a:cubicBezTo>
                  <a:cubicBezTo>
                    <a:pt x="373" y="659"/>
                    <a:pt x="373" y="659"/>
                    <a:pt x="373" y="659"/>
                  </a:cubicBezTo>
                  <a:cubicBezTo>
                    <a:pt x="374" y="659"/>
                    <a:pt x="374" y="659"/>
                    <a:pt x="374" y="659"/>
                  </a:cubicBezTo>
                  <a:cubicBezTo>
                    <a:pt x="374" y="659"/>
                    <a:pt x="374" y="659"/>
                    <a:pt x="374" y="659"/>
                  </a:cubicBezTo>
                  <a:cubicBezTo>
                    <a:pt x="390" y="658"/>
                    <a:pt x="390" y="658"/>
                    <a:pt x="390" y="658"/>
                  </a:cubicBezTo>
                  <a:cubicBezTo>
                    <a:pt x="390" y="658"/>
                    <a:pt x="390" y="658"/>
                    <a:pt x="390" y="658"/>
                  </a:cubicBezTo>
                  <a:cubicBezTo>
                    <a:pt x="398" y="658"/>
                    <a:pt x="398" y="658"/>
                    <a:pt x="398" y="658"/>
                  </a:cubicBezTo>
                  <a:cubicBezTo>
                    <a:pt x="398" y="658"/>
                    <a:pt x="398" y="658"/>
                    <a:pt x="398" y="658"/>
                  </a:cubicBezTo>
                  <a:cubicBezTo>
                    <a:pt x="399" y="658"/>
                    <a:pt x="399" y="658"/>
                    <a:pt x="399" y="658"/>
                  </a:cubicBezTo>
                  <a:cubicBezTo>
                    <a:pt x="399" y="658"/>
                    <a:pt x="399" y="658"/>
                    <a:pt x="399" y="658"/>
                  </a:cubicBezTo>
                  <a:cubicBezTo>
                    <a:pt x="399" y="659"/>
                    <a:pt x="399" y="659"/>
                    <a:pt x="399" y="659"/>
                  </a:cubicBezTo>
                  <a:cubicBezTo>
                    <a:pt x="399" y="659"/>
                    <a:pt x="399" y="659"/>
                    <a:pt x="399" y="659"/>
                  </a:cubicBezTo>
                  <a:cubicBezTo>
                    <a:pt x="400" y="660"/>
                    <a:pt x="400" y="660"/>
                    <a:pt x="400" y="660"/>
                  </a:cubicBezTo>
                  <a:cubicBezTo>
                    <a:pt x="400" y="660"/>
                    <a:pt x="400" y="660"/>
                    <a:pt x="400" y="660"/>
                  </a:cubicBezTo>
                  <a:cubicBezTo>
                    <a:pt x="401" y="661"/>
                    <a:pt x="401" y="661"/>
                    <a:pt x="401" y="661"/>
                  </a:cubicBezTo>
                  <a:cubicBezTo>
                    <a:pt x="401" y="661"/>
                    <a:pt x="401" y="661"/>
                    <a:pt x="401" y="661"/>
                  </a:cubicBezTo>
                  <a:cubicBezTo>
                    <a:pt x="401" y="662"/>
                    <a:pt x="401" y="662"/>
                    <a:pt x="401" y="662"/>
                  </a:cubicBezTo>
                  <a:cubicBezTo>
                    <a:pt x="401" y="662"/>
                    <a:pt x="401" y="662"/>
                    <a:pt x="401" y="662"/>
                  </a:cubicBezTo>
                  <a:cubicBezTo>
                    <a:pt x="401" y="663"/>
                    <a:pt x="401" y="663"/>
                    <a:pt x="401" y="663"/>
                  </a:cubicBezTo>
                  <a:cubicBezTo>
                    <a:pt x="401" y="663"/>
                    <a:pt x="401" y="663"/>
                    <a:pt x="401" y="663"/>
                  </a:cubicBezTo>
                  <a:cubicBezTo>
                    <a:pt x="401" y="664"/>
                    <a:pt x="401" y="664"/>
                    <a:pt x="401" y="664"/>
                  </a:cubicBezTo>
                  <a:cubicBezTo>
                    <a:pt x="401" y="664"/>
                    <a:pt x="401" y="664"/>
                    <a:pt x="401" y="664"/>
                  </a:cubicBezTo>
                  <a:cubicBezTo>
                    <a:pt x="401" y="665"/>
                    <a:pt x="401" y="665"/>
                    <a:pt x="401" y="665"/>
                  </a:cubicBezTo>
                  <a:cubicBezTo>
                    <a:pt x="401" y="665"/>
                    <a:pt x="401" y="665"/>
                    <a:pt x="401" y="665"/>
                  </a:cubicBezTo>
                  <a:cubicBezTo>
                    <a:pt x="400" y="666"/>
                    <a:pt x="400" y="666"/>
                    <a:pt x="400" y="666"/>
                  </a:cubicBezTo>
                  <a:cubicBezTo>
                    <a:pt x="400" y="666"/>
                    <a:pt x="400" y="666"/>
                    <a:pt x="400" y="666"/>
                  </a:cubicBezTo>
                  <a:cubicBezTo>
                    <a:pt x="400" y="666"/>
                    <a:pt x="400" y="666"/>
                    <a:pt x="400" y="666"/>
                  </a:cubicBezTo>
                  <a:cubicBezTo>
                    <a:pt x="400" y="666"/>
                    <a:pt x="400" y="666"/>
                    <a:pt x="400" y="666"/>
                  </a:cubicBezTo>
                  <a:cubicBezTo>
                    <a:pt x="400" y="667"/>
                    <a:pt x="400" y="667"/>
                    <a:pt x="400" y="667"/>
                  </a:cubicBezTo>
                  <a:cubicBezTo>
                    <a:pt x="400" y="667"/>
                    <a:pt x="400" y="667"/>
                    <a:pt x="400" y="667"/>
                  </a:cubicBezTo>
                  <a:cubicBezTo>
                    <a:pt x="399" y="667"/>
                    <a:pt x="399" y="667"/>
                    <a:pt x="399" y="667"/>
                  </a:cubicBezTo>
                  <a:cubicBezTo>
                    <a:pt x="399" y="667"/>
                    <a:pt x="399" y="667"/>
                    <a:pt x="399" y="667"/>
                  </a:cubicBezTo>
                  <a:cubicBezTo>
                    <a:pt x="399" y="668"/>
                    <a:pt x="399" y="668"/>
                    <a:pt x="399" y="668"/>
                  </a:cubicBezTo>
                  <a:cubicBezTo>
                    <a:pt x="399" y="668"/>
                    <a:pt x="399" y="668"/>
                    <a:pt x="399" y="668"/>
                  </a:cubicBezTo>
                  <a:cubicBezTo>
                    <a:pt x="398" y="668"/>
                    <a:pt x="398" y="668"/>
                    <a:pt x="398" y="668"/>
                  </a:cubicBezTo>
                  <a:cubicBezTo>
                    <a:pt x="398" y="668"/>
                    <a:pt x="398" y="668"/>
                    <a:pt x="398" y="668"/>
                  </a:cubicBezTo>
                  <a:cubicBezTo>
                    <a:pt x="398" y="668"/>
                    <a:pt x="398" y="668"/>
                    <a:pt x="398" y="668"/>
                  </a:cubicBezTo>
                  <a:cubicBezTo>
                    <a:pt x="398" y="668"/>
                    <a:pt x="398" y="668"/>
                    <a:pt x="398" y="668"/>
                  </a:cubicBezTo>
                  <a:cubicBezTo>
                    <a:pt x="398" y="669"/>
                    <a:pt x="398" y="669"/>
                    <a:pt x="398" y="669"/>
                  </a:cubicBezTo>
                  <a:cubicBezTo>
                    <a:pt x="398" y="669"/>
                    <a:pt x="398" y="669"/>
                    <a:pt x="398" y="669"/>
                  </a:cubicBezTo>
                  <a:cubicBezTo>
                    <a:pt x="396" y="670"/>
                    <a:pt x="396" y="670"/>
                    <a:pt x="396" y="670"/>
                  </a:cubicBezTo>
                  <a:cubicBezTo>
                    <a:pt x="396" y="670"/>
                    <a:pt x="396" y="670"/>
                    <a:pt x="396" y="670"/>
                  </a:cubicBezTo>
                  <a:cubicBezTo>
                    <a:pt x="395" y="672"/>
                    <a:pt x="395" y="672"/>
                    <a:pt x="395" y="672"/>
                  </a:cubicBezTo>
                  <a:cubicBezTo>
                    <a:pt x="395" y="672"/>
                    <a:pt x="395" y="672"/>
                    <a:pt x="395" y="672"/>
                  </a:cubicBezTo>
                  <a:cubicBezTo>
                    <a:pt x="393" y="673"/>
                    <a:pt x="393" y="673"/>
                    <a:pt x="393" y="673"/>
                  </a:cubicBezTo>
                  <a:cubicBezTo>
                    <a:pt x="393" y="673"/>
                    <a:pt x="393" y="673"/>
                    <a:pt x="393" y="673"/>
                  </a:cubicBezTo>
                  <a:cubicBezTo>
                    <a:pt x="392" y="675"/>
                    <a:pt x="392" y="675"/>
                    <a:pt x="392" y="675"/>
                  </a:cubicBezTo>
                  <a:cubicBezTo>
                    <a:pt x="392" y="675"/>
                    <a:pt x="392" y="675"/>
                    <a:pt x="392" y="675"/>
                  </a:cubicBezTo>
                  <a:cubicBezTo>
                    <a:pt x="391" y="676"/>
                    <a:pt x="391" y="676"/>
                    <a:pt x="391" y="676"/>
                  </a:cubicBezTo>
                  <a:cubicBezTo>
                    <a:pt x="391" y="676"/>
                    <a:pt x="391" y="676"/>
                    <a:pt x="391" y="676"/>
                  </a:cubicBezTo>
                  <a:cubicBezTo>
                    <a:pt x="390" y="677"/>
                    <a:pt x="390" y="677"/>
                    <a:pt x="390" y="677"/>
                  </a:cubicBezTo>
                  <a:cubicBezTo>
                    <a:pt x="390" y="677"/>
                    <a:pt x="390" y="677"/>
                    <a:pt x="390" y="677"/>
                  </a:cubicBezTo>
                  <a:cubicBezTo>
                    <a:pt x="388" y="679"/>
                    <a:pt x="388" y="679"/>
                    <a:pt x="388" y="679"/>
                  </a:cubicBezTo>
                  <a:cubicBezTo>
                    <a:pt x="388" y="679"/>
                    <a:pt x="388" y="679"/>
                    <a:pt x="388" y="679"/>
                  </a:cubicBezTo>
                  <a:cubicBezTo>
                    <a:pt x="387" y="679"/>
                    <a:pt x="387" y="679"/>
                    <a:pt x="387" y="679"/>
                  </a:cubicBezTo>
                  <a:cubicBezTo>
                    <a:pt x="387" y="679"/>
                    <a:pt x="387" y="679"/>
                    <a:pt x="387" y="679"/>
                  </a:cubicBezTo>
                  <a:cubicBezTo>
                    <a:pt x="381" y="688"/>
                    <a:pt x="381" y="688"/>
                    <a:pt x="381" y="688"/>
                  </a:cubicBezTo>
                  <a:cubicBezTo>
                    <a:pt x="381" y="688"/>
                    <a:pt x="381" y="688"/>
                    <a:pt x="381" y="688"/>
                  </a:cubicBezTo>
                  <a:cubicBezTo>
                    <a:pt x="382" y="690"/>
                    <a:pt x="382" y="690"/>
                    <a:pt x="382" y="690"/>
                  </a:cubicBezTo>
                  <a:cubicBezTo>
                    <a:pt x="382" y="690"/>
                    <a:pt x="382" y="690"/>
                    <a:pt x="382" y="690"/>
                  </a:cubicBezTo>
                  <a:cubicBezTo>
                    <a:pt x="383" y="690"/>
                    <a:pt x="383" y="690"/>
                    <a:pt x="383" y="690"/>
                  </a:cubicBezTo>
                  <a:cubicBezTo>
                    <a:pt x="383" y="690"/>
                    <a:pt x="383" y="690"/>
                    <a:pt x="383" y="690"/>
                  </a:cubicBezTo>
                  <a:cubicBezTo>
                    <a:pt x="385" y="690"/>
                    <a:pt x="385" y="690"/>
                    <a:pt x="385" y="690"/>
                  </a:cubicBezTo>
                  <a:cubicBezTo>
                    <a:pt x="385" y="690"/>
                    <a:pt x="385" y="690"/>
                    <a:pt x="385" y="690"/>
                  </a:cubicBezTo>
                  <a:cubicBezTo>
                    <a:pt x="386" y="690"/>
                    <a:pt x="386" y="690"/>
                    <a:pt x="386" y="690"/>
                  </a:cubicBezTo>
                  <a:cubicBezTo>
                    <a:pt x="386" y="690"/>
                    <a:pt x="386" y="690"/>
                    <a:pt x="386" y="690"/>
                  </a:cubicBezTo>
                  <a:cubicBezTo>
                    <a:pt x="388" y="689"/>
                    <a:pt x="388" y="689"/>
                    <a:pt x="388" y="689"/>
                  </a:cubicBezTo>
                  <a:cubicBezTo>
                    <a:pt x="388" y="689"/>
                    <a:pt x="388" y="689"/>
                    <a:pt x="388" y="689"/>
                  </a:cubicBezTo>
                  <a:cubicBezTo>
                    <a:pt x="390" y="688"/>
                    <a:pt x="390" y="688"/>
                    <a:pt x="390" y="688"/>
                  </a:cubicBezTo>
                  <a:cubicBezTo>
                    <a:pt x="390" y="688"/>
                    <a:pt x="390" y="688"/>
                    <a:pt x="390" y="688"/>
                  </a:cubicBezTo>
                  <a:cubicBezTo>
                    <a:pt x="391" y="688"/>
                    <a:pt x="391" y="688"/>
                    <a:pt x="391" y="688"/>
                  </a:cubicBezTo>
                  <a:cubicBezTo>
                    <a:pt x="391" y="688"/>
                    <a:pt x="391" y="688"/>
                    <a:pt x="391" y="688"/>
                  </a:cubicBezTo>
                  <a:cubicBezTo>
                    <a:pt x="392" y="687"/>
                    <a:pt x="392" y="687"/>
                    <a:pt x="392" y="687"/>
                  </a:cubicBezTo>
                  <a:cubicBezTo>
                    <a:pt x="392" y="687"/>
                    <a:pt x="392" y="687"/>
                    <a:pt x="392" y="687"/>
                  </a:cubicBezTo>
                  <a:cubicBezTo>
                    <a:pt x="394" y="686"/>
                    <a:pt x="394" y="686"/>
                    <a:pt x="394" y="686"/>
                  </a:cubicBezTo>
                  <a:cubicBezTo>
                    <a:pt x="394" y="686"/>
                    <a:pt x="394" y="686"/>
                    <a:pt x="394" y="686"/>
                  </a:cubicBezTo>
                  <a:cubicBezTo>
                    <a:pt x="394" y="687"/>
                    <a:pt x="394" y="687"/>
                    <a:pt x="394" y="687"/>
                  </a:cubicBezTo>
                  <a:cubicBezTo>
                    <a:pt x="394" y="687"/>
                    <a:pt x="394" y="687"/>
                    <a:pt x="394" y="687"/>
                  </a:cubicBezTo>
                  <a:cubicBezTo>
                    <a:pt x="395" y="687"/>
                    <a:pt x="395" y="687"/>
                    <a:pt x="395" y="687"/>
                  </a:cubicBezTo>
                  <a:cubicBezTo>
                    <a:pt x="395" y="687"/>
                    <a:pt x="395" y="687"/>
                    <a:pt x="395" y="687"/>
                  </a:cubicBezTo>
                  <a:cubicBezTo>
                    <a:pt x="395" y="688"/>
                    <a:pt x="395" y="688"/>
                    <a:pt x="395" y="688"/>
                  </a:cubicBezTo>
                  <a:cubicBezTo>
                    <a:pt x="395" y="688"/>
                    <a:pt x="395" y="688"/>
                    <a:pt x="395" y="688"/>
                  </a:cubicBezTo>
                  <a:cubicBezTo>
                    <a:pt x="395" y="688"/>
                    <a:pt x="395" y="688"/>
                    <a:pt x="395" y="688"/>
                  </a:cubicBezTo>
                  <a:cubicBezTo>
                    <a:pt x="395" y="688"/>
                    <a:pt x="395" y="688"/>
                    <a:pt x="395" y="688"/>
                  </a:cubicBezTo>
                  <a:cubicBezTo>
                    <a:pt x="395" y="689"/>
                    <a:pt x="395" y="689"/>
                    <a:pt x="395" y="689"/>
                  </a:cubicBezTo>
                  <a:cubicBezTo>
                    <a:pt x="395" y="689"/>
                    <a:pt x="395" y="689"/>
                    <a:pt x="395" y="689"/>
                  </a:cubicBezTo>
                  <a:cubicBezTo>
                    <a:pt x="395" y="689"/>
                    <a:pt x="395" y="689"/>
                    <a:pt x="395" y="689"/>
                  </a:cubicBezTo>
                  <a:cubicBezTo>
                    <a:pt x="395" y="689"/>
                    <a:pt x="395" y="689"/>
                    <a:pt x="395" y="689"/>
                  </a:cubicBezTo>
                  <a:cubicBezTo>
                    <a:pt x="395" y="690"/>
                    <a:pt x="395" y="690"/>
                    <a:pt x="395" y="690"/>
                  </a:cubicBezTo>
                  <a:cubicBezTo>
                    <a:pt x="395" y="690"/>
                    <a:pt x="395" y="690"/>
                    <a:pt x="395" y="690"/>
                  </a:cubicBezTo>
                  <a:cubicBezTo>
                    <a:pt x="395" y="690"/>
                    <a:pt x="395" y="690"/>
                    <a:pt x="395" y="690"/>
                  </a:cubicBezTo>
                  <a:cubicBezTo>
                    <a:pt x="395" y="690"/>
                    <a:pt x="395" y="690"/>
                    <a:pt x="395" y="690"/>
                  </a:cubicBezTo>
                  <a:cubicBezTo>
                    <a:pt x="395" y="691"/>
                    <a:pt x="395" y="691"/>
                    <a:pt x="395" y="691"/>
                  </a:cubicBezTo>
                  <a:cubicBezTo>
                    <a:pt x="395" y="691"/>
                    <a:pt x="395" y="691"/>
                    <a:pt x="395"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3" y="691"/>
                    <a:pt x="393" y="691"/>
                    <a:pt x="393" y="691"/>
                  </a:cubicBezTo>
                  <a:cubicBezTo>
                    <a:pt x="393" y="691"/>
                    <a:pt x="393" y="691"/>
                    <a:pt x="393" y="691"/>
                  </a:cubicBezTo>
                  <a:cubicBezTo>
                    <a:pt x="393" y="691"/>
                    <a:pt x="393" y="691"/>
                    <a:pt x="393" y="691"/>
                  </a:cubicBezTo>
                  <a:cubicBezTo>
                    <a:pt x="393" y="691"/>
                    <a:pt x="393" y="691"/>
                    <a:pt x="393" y="691"/>
                  </a:cubicBezTo>
                  <a:cubicBezTo>
                    <a:pt x="392" y="691"/>
                    <a:pt x="392" y="691"/>
                    <a:pt x="392" y="691"/>
                  </a:cubicBezTo>
                  <a:cubicBezTo>
                    <a:pt x="392" y="691"/>
                    <a:pt x="392" y="691"/>
                    <a:pt x="392" y="691"/>
                  </a:cubicBezTo>
                  <a:cubicBezTo>
                    <a:pt x="392" y="692"/>
                    <a:pt x="392" y="692"/>
                    <a:pt x="392" y="692"/>
                  </a:cubicBezTo>
                  <a:cubicBezTo>
                    <a:pt x="392" y="692"/>
                    <a:pt x="392" y="692"/>
                    <a:pt x="392" y="692"/>
                  </a:cubicBezTo>
                  <a:cubicBezTo>
                    <a:pt x="376" y="696"/>
                    <a:pt x="376" y="696"/>
                    <a:pt x="376" y="696"/>
                  </a:cubicBezTo>
                  <a:cubicBezTo>
                    <a:pt x="376" y="696"/>
                    <a:pt x="376" y="696"/>
                    <a:pt x="376" y="696"/>
                  </a:cubicBezTo>
                  <a:cubicBezTo>
                    <a:pt x="376" y="697"/>
                    <a:pt x="376" y="697"/>
                    <a:pt x="376" y="697"/>
                  </a:cubicBezTo>
                  <a:cubicBezTo>
                    <a:pt x="376" y="697"/>
                    <a:pt x="376" y="697"/>
                    <a:pt x="376"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4" y="698"/>
                    <a:pt x="374" y="698"/>
                    <a:pt x="374" y="698"/>
                  </a:cubicBezTo>
                  <a:cubicBezTo>
                    <a:pt x="374" y="698"/>
                    <a:pt x="374" y="698"/>
                    <a:pt x="374" y="698"/>
                  </a:cubicBezTo>
                  <a:cubicBezTo>
                    <a:pt x="374" y="698"/>
                    <a:pt x="374" y="698"/>
                    <a:pt x="374" y="698"/>
                  </a:cubicBezTo>
                  <a:cubicBezTo>
                    <a:pt x="374" y="698"/>
                    <a:pt x="374" y="698"/>
                    <a:pt x="374" y="698"/>
                  </a:cubicBezTo>
                  <a:cubicBezTo>
                    <a:pt x="373" y="698"/>
                    <a:pt x="373" y="698"/>
                    <a:pt x="373" y="698"/>
                  </a:cubicBezTo>
                  <a:cubicBezTo>
                    <a:pt x="373" y="698"/>
                    <a:pt x="373" y="698"/>
                    <a:pt x="373" y="698"/>
                  </a:cubicBezTo>
                  <a:cubicBezTo>
                    <a:pt x="373" y="698"/>
                    <a:pt x="373" y="698"/>
                    <a:pt x="373" y="698"/>
                  </a:cubicBezTo>
                  <a:cubicBezTo>
                    <a:pt x="373" y="698"/>
                    <a:pt x="373" y="698"/>
                    <a:pt x="373" y="698"/>
                  </a:cubicBezTo>
                  <a:cubicBezTo>
                    <a:pt x="372" y="698"/>
                    <a:pt x="372" y="698"/>
                    <a:pt x="372" y="698"/>
                  </a:cubicBezTo>
                  <a:cubicBezTo>
                    <a:pt x="372" y="698"/>
                    <a:pt x="372" y="698"/>
                    <a:pt x="372" y="698"/>
                  </a:cubicBezTo>
                  <a:cubicBezTo>
                    <a:pt x="372" y="698"/>
                    <a:pt x="372" y="698"/>
                    <a:pt x="372" y="698"/>
                  </a:cubicBezTo>
                  <a:cubicBezTo>
                    <a:pt x="372" y="698"/>
                    <a:pt x="372" y="698"/>
                    <a:pt x="372" y="698"/>
                  </a:cubicBezTo>
                  <a:cubicBezTo>
                    <a:pt x="371" y="699"/>
                    <a:pt x="371" y="699"/>
                    <a:pt x="370" y="699"/>
                  </a:cubicBezTo>
                  <a:cubicBezTo>
                    <a:pt x="370" y="699"/>
                    <a:pt x="370" y="699"/>
                    <a:pt x="370" y="699"/>
                  </a:cubicBezTo>
                  <a:cubicBezTo>
                    <a:pt x="370" y="699"/>
                    <a:pt x="369" y="699"/>
                    <a:pt x="369" y="699"/>
                  </a:cubicBezTo>
                  <a:cubicBezTo>
                    <a:pt x="369" y="699"/>
                    <a:pt x="369" y="700"/>
                    <a:pt x="369" y="700"/>
                  </a:cubicBezTo>
                  <a:cubicBezTo>
                    <a:pt x="369" y="700"/>
                    <a:pt x="368" y="700"/>
                    <a:pt x="368" y="700"/>
                  </a:cubicBezTo>
                  <a:cubicBezTo>
                    <a:pt x="368" y="700"/>
                    <a:pt x="368" y="700"/>
                    <a:pt x="368" y="700"/>
                  </a:cubicBezTo>
                  <a:cubicBezTo>
                    <a:pt x="368" y="700"/>
                    <a:pt x="368" y="700"/>
                    <a:pt x="368" y="700"/>
                  </a:cubicBezTo>
                  <a:cubicBezTo>
                    <a:pt x="368" y="700"/>
                    <a:pt x="368" y="700"/>
                    <a:pt x="368" y="700"/>
                  </a:cubicBezTo>
                  <a:cubicBezTo>
                    <a:pt x="367" y="701"/>
                    <a:pt x="367" y="701"/>
                    <a:pt x="366" y="701"/>
                  </a:cubicBezTo>
                  <a:cubicBezTo>
                    <a:pt x="366" y="701"/>
                    <a:pt x="366" y="701"/>
                    <a:pt x="366" y="701"/>
                  </a:cubicBezTo>
                  <a:cubicBezTo>
                    <a:pt x="366" y="701"/>
                    <a:pt x="365" y="701"/>
                    <a:pt x="365" y="701"/>
                  </a:cubicBezTo>
                  <a:cubicBezTo>
                    <a:pt x="365" y="701"/>
                    <a:pt x="365" y="701"/>
                    <a:pt x="365" y="701"/>
                  </a:cubicBezTo>
                  <a:cubicBezTo>
                    <a:pt x="365" y="701"/>
                    <a:pt x="365" y="701"/>
                    <a:pt x="365" y="701"/>
                  </a:cubicBezTo>
                  <a:cubicBezTo>
                    <a:pt x="365" y="701"/>
                    <a:pt x="365" y="701"/>
                    <a:pt x="365" y="701"/>
                  </a:cubicBezTo>
                  <a:cubicBezTo>
                    <a:pt x="365" y="701"/>
                    <a:pt x="364" y="701"/>
                    <a:pt x="364" y="701"/>
                  </a:cubicBezTo>
                  <a:cubicBezTo>
                    <a:pt x="364" y="701"/>
                    <a:pt x="364" y="701"/>
                    <a:pt x="364" y="701"/>
                  </a:cubicBezTo>
                  <a:cubicBezTo>
                    <a:pt x="364" y="701"/>
                    <a:pt x="364" y="701"/>
                    <a:pt x="364" y="702"/>
                  </a:cubicBezTo>
                  <a:cubicBezTo>
                    <a:pt x="364" y="702"/>
                    <a:pt x="364" y="702"/>
                    <a:pt x="364" y="702"/>
                  </a:cubicBezTo>
                  <a:cubicBezTo>
                    <a:pt x="364" y="702"/>
                    <a:pt x="363" y="702"/>
                    <a:pt x="363" y="702"/>
                  </a:cubicBezTo>
                  <a:cubicBezTo>
                    <a:pt x="363" y="702"/>
                    <a:pt x="363" y="702"/>
                    <a:pt x="363" y="702"/>
                  </a:cubicBezTo>
                  <a:cubicBezTo>
                    <a:pt x="363" y="702"/>
                    <a:pt x="362" y="702"/>
                    <a:pt x="361" y="702"/>
                  </a:cubicBezTo>
                  <a:cubicBezTo>
                    <a:pt x="361" y="702"/>
                    <a:pt x="361" y="702"/>
                    <a:pt x="361" y="702"/>
                  </a:cubicBezTo>
                  <a:cubicBezTo>
                    <a:pt x="361" y="702"/>
                    <a:pt x="361" y="702"/>
                    <a:pt x="361" y="702"/>
                  </a:cubicBezTo>
                  <a:cubicBezTo>
                    <a:pt x="361" y="702"/>
                    <a:pt x="361" y="702"/>
                    <a:pt x="361" y="702"/>
                  </a:cubicBezTo>
                  <a:cubicBezTo>
                    <a:pt x="360" y="702"/>
                    <a:pt x="360" y="702"/>
                    <a:pt x="360" y="702"/>
                  </a:cubicBezTo>
                  <a:cubicBezTo>
                    <a:pt x="360" y="702"/>
                    <a:pt x="360" y="702"/>
                    <a:pt x="360" y="702"/>
                  </a:cubicBezTo>
                  <a:cubicBezTo>
                    <a:pt x="360" y="703"/>
                    <a:pt x="360" y="703"/>
                    <a:pt x="360" y="703"/>
                  </a:cubicBezTo>
                  <a:cubicBezTo>
                    <a:pt x="360" y="703"/>
                    <a:pt x="360" y="703"/>
                    <a:pt x="360" y="703"/>
                  </a:cubicBezTo>
                  <a:cubicBezTo>
                    <a:pt x="359" y="704"/>
                    <a:pt x="359" y="704"/>
                    <a:pt x="359" y="704"/>
                  </a:cubicBezTo>
                  <a:cubicBezTo>
                    <a:pt x="359" y="704"/>
                    <a:pt x="359" y="704"/>
                    <a:pt x="359" y="704"/>
                  </a:cubicBezTo>
                  <a:cubicBezTo>
                    <a:pt x="358" y="704"/>
                    <a:pt x="358" y="704"/>
                    <a:pt x="358" y="704"/>
                  </a:cubicBezTo>
                  <a:cubicBezTo>
                    <a:pt x="358" y="704"/>
                    <a:pt x="358" y="704"/>
                    <a:pt x="358" y="704"/>
                  </a:cubicBezTo>
                  <a:cubicBezTo>
                    <a:pt x="357" y="705"/>
                    <a:pt x="357" y="705"/>
                    <a:pt x="357" y="705"/>
                  </a:cubicBezTo>
                  <a:cubicBezTo>
                    <a:pt x="357" y="705"/>
                    <a:pt x="357" y="705"/>
                    <a:pt x="357" y="705"/>
                  </a:cubicBezTo>
                  <a:cubicBezTo>
                    <a:pt x="356" y="705"/>
                    <a:pt x="356" y="705"/>
                    <a:pt x="356" y="705"/>
                  </a:cubicBezTo>
                  <a:cubicBezTo>
                    <a:pt x="356" y="705"/>
                    <a:pt x="356" y="705"/>
                    <a:pt x="356" y="705"/>
                  </a:cubicBezTo>
                  <a:cubicBezTo>
                    <a:pt x="355" y="706"/>
                    <a:pt x="355" y="706"/>
                    <a:pt x="355" y="706"/>
                  </a:cubicBezTo>
                  <a:cubicBezTo>
                    <a:pt x="355" y="706"/>
                    <a:pt x="355" y="706"/>
                    <a:pt x="355" y="706"/>
                  </a:cubicBezTo>
                  <a:cubicBezTo>
                    <a:pt x="353" y="706"/>
                    <a:pt x="353" y="706"/>
                    <a:pt x="353" y="706"/>
                  </a:cubicBezTo>
                  <a:cubicBezTo>
                    <a:pt x="353" y="706"/>
                    <a:pt x="353" y="706"/>
                    <a:pt x="353" y="706"/>
                  </a:cubicBezTo>
                  <a:cubicBezTo>
                    <a:pt x="352" y="706"/>
                    <a:pt x="352" y="706"/>
                    <a:pt x="352" y="706"/>
                  </a:cubicBezTo>
                  <a:close/>
                  <a:moveTo>
                    <a:pt x="218" y="701"/>
                  </a:moveTo>
                  <a:cubicBezTo>
                    <a:pt x="217" y="699"/>
                    <a:pt x="217" y="699"/>
                    <a:pt x="217" y="699"/>
                  </a:cubicBezTo>
                  <a:cubicBezTo>
                    <a:pt x="217" y="699"/>
                    <a:pt x="217" y="699"/>
                    <a:pt x="217" y="699"/>
                  </a:cubicBezTo>
                  <a:cubicBezTo>
                    <a:pt x="217" y="699"/>
                    <a:pt x="216" y="698"/>
                    <a:pt x="216" y="697"/>
                  </a:cubicBezTo>
                  <a:cubicBezTo>
                    <a:pt x="216" y="697"/>
                    <a:pt x="216" y="697"/>
                    <a:pt x="216" y="697"/>
                  </a:cubicBezTo>
                  <a:cubicBezTo>
                    <a:pt x="216" y="697"/>
                    <a:pt x="216" y="696"/>
                    <a:pt x="215" y="696"/>
                  </a:cubicBezTo>
                  <a:cubicBezTo>
                    <a:pt x="215" y="696"/>
                    <a:pt x="215" y="696"/>
                    <a:pt x="215" y="696"/>
                  </a:cubicBezTo>
                  <a:cubicBezTo>
                    <a:pt x="215" y="695"/>
                    <a:pt x="215" y="695"/>
                    <a:pt x="215" y="694"/>
                  </a:cubicBezTo>
                  <a:cubicBezTo>
                    <a:pt x="215" y="694"/>
                    <a:pt x="215" y="694"/>
                    <a:pt x="215" y="694"/>
                  </a:cubicBezTo>
                  <a:cubicBezTo>
                    <a:pt x="215" y="694"/>
                    <a:pt x="215" y="693"/>
                    <a:pt x="215" y="692"/>
                  </a:cubicBezTo>
                  <a:cubicBezTo>
                    <a:pt x="215" y="692"/>
                    <a:pt x="215" y="692"/>
                    <a:pt x="215" y="692"/>
                  </a:cubicBezTo>
                  <a:cubicBezTo>
                    <a:pt x="215" y="692"/>
                    <a:pt x="215" y="691"/>
                    <a:pt x="215" y="691"/>
                  </a:cubicBezTo>
                  <a:cubicBezTo>
                    <a:pt x="215" y="691"/>
                    <a:pt x="215" y="691"/>
                    <a:pt x="215" y="691"/>
                  </a:cubicBezTo>
                  <a:cubicBezTo>
                    <a:pt x="216" y="690"/>
                    <a:pt x="216" y="689"/>
                    <a:pt x="216" y="689"/>
                  </a:cubicBezTo>
                  <a:cubicBezTo>
                    <a:pt x="216" y="689"/>
                    <a:pt x="216" y="689"/>
                    <a:pt x="216" y="689"/>
                  </a:cubicBezTo>
                  <a:cubicBezTo>
                    <a:pt x="216" y="688"/>
                    <a:pt x="216" y="688"/>
                    <a:pt x="216" y="687"/>
                  </a:cubicBezTo>
                  <a:cubicBezTo>
                    <a:pt x="216" y="687"/>
                    <a:pt x="216" y="687"/>
                    <a:pt x="216" y="687"/>
                  </a:cubicBezTo>
                  <a:cubicBezTo>
                    <a:pt x="216" y="687"/>
                    <a:pt x="217" y="686"/>
                    <a:pt x="217" y="686"/>
                  </a:cubicBezTo>
                  <a:cubicBezTo>
                    <a:pt x="217" y="686"/>
                    <a:pt x="217" y="686"/>
                    <a:pt x="217" y="686"/>
                  </a:cubicBezTo>
                  <a:cubicBezTo>
                    <a:pt x="217" y="686"/>
                    <a:pt x="217" y="685"/>
                    <a:pt x="218" y="685"/>
                  </a:cubicBezTo>
                  <a:cubicBezTo>
                    <a:pt x="218" y="685"/>
                    <a:pt x="218" y="685"/>
                    <a:pt x="218" y="685"/>
                  </a:cubicBezTo>
                  <a:cubicBezTo>
                    <a:pt x="218" y="685"/>
                    <a:pt x="218" y="685"/>
                    <a:pt x="218" y="685"/>
                  </a:cubicBezTo>
                  <a:cubicBezTo>
                    <a:pt x="218" y="685"/>
                    <a:pt x="218" y="685"/>
                    <a:pt x="218" y="685"/>
                  </a:cubicBezTo>
                  <a:cubicBezTo>
                    <a:pt x="219" y="683"/>
                    <a:pt x="219" y="683"/>
                    <a:pt x="219" y="683"/>
                  </a:cubicBezTo>
                  <a:cubicBezTo>
                    <a:pt x="219" y="683"/>
                    <a:pt x="219" y="683"/>
                    <a:pt x="219" y="683"/>
                  </a:cubicBezTo>
                  <a:cubicBezTo>
                    <a:pt x="220" y="683"/>
                    <a:pt x="220" y="683"/>
                    <a:pt x="220" y="683"/>
                  </a:cubicBezTo>
                  <a:cubicBezTo>
                    <a:pt x="220" y="683"/>
                    <a:pt x="220" y="683"/>
                    <a:pt x="220" y="683"/>
                  </a:cubicBezTo>
                  <a:cubicBezTo>
                    <a:pt x="221" y="682"/>
                    <a:pt x="221" y="682"/>
                    <a:pt x="221" y="682"/>
                  </a:cubicBezTo>
                  <a:cubicBezTo>
                    <a:pt x="221" y="682"/>
                    <a:pt x="221" y="682"/>
                    <a:pt x="221" y="682"/>
                  </a:cubicBezTo>
                  <a:cubicBezTo>
                    <a:pt x="221" y="681"/>
                    <a:pt x="221" y="681"/>
                    <a:pt x="221" y="681"/>
                  </a:cubicBezTo>
                  <a:cubicBezTo>
                    <a:pt x="221" y="681"/>
                    <a:pt x="221" y="681"/>
                    <a:pt x="221" y="681"/>
                  </a:cubicBezTo>
                  <a:cubicBezTo>
                    <a:pt x="221" y="679"/>
                    <a:pt x="221" y="679"/>
                    <a:pt x="221" y="679"/>
                  </a:cubicBezTo>
                  <a:cubicBezTo>
                    <a:pt x="221" y="679"/>
                    <a:pt x="221" y="679"/>
                    <a:pt x="221" y="679"/>
                  </a:cubicBezTo>
                  <a:cubicBezTo>
                    <a:pt x="226" y="674"/>
                    <a:pt x="226" y="674"/>
                    <a:pt x="226" y="674"/>
                  </a:cubicBezTo>
                  <a:cubicBezTo>
                    <a:pt x="226" y="674"/>
                    <a:pt x="226" y="674"/>
                    <a:pt x="226" y="674"/>
                  </a:cubicBezTo>
                  <a:cubicBezTo>
                    <a:pt x="228" y="674"/>
                    <a:pt x="228" y="674"/>
                    <a:pt x="228" y="674"/>
                  </a:cubicBezTo>
                  <a:cubicBezTo>
                    <a:pt x="228" y="674"/>
                    <a:pt x="228" y="674"/>
                    <a:pt x="228" y="674"/>
                  </a:cubicBezTo>
                  <a:cubicBezTo>
                    <a:pt x="228" y="674"/>
                    <a:pt x="228" y="674"/>
                    <a:pt x="228" y="674"/>
                  </a:cubicBezTo>
                  <a:cubicBezTo>
                    <a:pt x="228" y="674"/>
                    <a:pt x="228" y="674"/>
                    <a:pt x="228" y="674"/>
                  </a:cubicBezTo>
                  <a:cubicBezTo>
                    <a:pt x="228" y="675"/>
                    <a:pt x="228" y="675"/>
                    <a:pt x="228" y="675"/>
                  </a:cubicBezTo>
                  <a:cubicBezTo>
                    <a:pt x="228" y="675"/>
                    <a:pt x="228" y="675"/>
                    <a:pt x="228" y="675"/>
                  </a:cubicBezTo>
                  <a:cubicBezTo>
                    <a:pt x="229" y="676"/>
                    <a:pt x="229" y="676"/>
                    <a:pt x="229" y="676"/>
                  </a:cubicBezTo>
                  <a:cubicBezTo>
                    <a:pt x="229" y="676"/>
                    <a:pt x="229" y="676"/>
                    <a:pt x="229" y="676"/>
                  </a:cubicBezTo>
                  <a:cubicBezTo>
                    <a:pt x="229" y="676"/>
                    <a:pt x="229" y="676"/>
                    <a:pt x="229" y="676"/>
                  </a:cubicBezTo>
                  <a:cubicBezTo>
                    <a:pt x="229" y="676"/>
                    <a:pt x="229" y="676"/>
                    <a:pt x="229" y="676"/>
                  </a:cubicBezTo>
                  <a:cubicBezTo>
                    <a:pt x="229" y="677"/>
                    <a:pt x="229" y="677"/>
                    <a:pt x="229" y="677"/>
                  </a:cubicBezTo>
                  <a:cubicBezTo>
                    <a:pt x="229" y="677"/>
                    <a:pt x="229" y="677"/>
                    <a:pt x="229" y="677"/>
                  </a:cubicBezTo>
                  <a:cubicBezTo>
                    <a:pt x="229" y="678"/>
                    <a:pt x="229" y="678"/>
                    <a:pt x="229" y="678"/>
                  </a:cubicBezTo>
                  <a:cubicBezTo>
                    <a:pt x="229" y="678"/>
                    <a:pt x="229" y="678"/>
                    <a:pt x="229" y="678"/>
                  </a:cubicBezTo>
                  <a:cubicBezTo>
                    <a:pt x="229" y="679"/>
                    <a:pt x="229" y="679"/>
                    <a:pt x="229" y="679"/>
                  </a:cubicBezTo>
                  <a:cubicBezTo>
                    <a:pt x="229" y="679"/>
                    <a:pt x="229" y="679"/>
                    <a:pt x="229" y="679"/>
                  </a:cubicBezTo>
                  <a:cubicBezTo>
                    <a:pt x="230" y="679"/>
                    <a:pt x="230" y="679"/>
                    <a:pt x="230" y="679"/>
                  </a:cubicBezTo>
                  <a:cubicBezTo>
                    <a:pt x="230" y="679"/>
                    <a:pt x="230" y="679"/>
                    <a:pt x="230" y="679"/>
                  </a:cubicBezTo>
                  <a:cubicBezTo>
                    <a:pt x="229" y="681"/>
                    <a:pt x="229" y="681"/>
                    <a:pt x="229" y="681"/>
                  </a:cubicBezTo>
                  <a:cubicBezTo>
                    <a:pt x="229" y="681"/>
                    <a:pt x="229" y="681"/>
                    <a:pt x="229" y="681"/>
                  </a:cubicBezTo>
                  <a:cubicBezTo>
                    <a:pt x="228" y="681"/>
                    <a:pt x="228" y="681"/>
                    <a:pt x="228" y="681"/>
                  </a:cubicBezTo>
                  <a:cubicBezTo>
                    <a:pt x="228" y="681"/>
                    <a:pt x="228" y="681"/>
                    <a:pt x="228" y="681"/>
                  </a:cubicBezTo>
                  <a:cubicBezTo>
                    <a:pt x="226" y="682"/>
                    <a:pt x="226" y="682"/>
                    <a:pt x="226" y="682"/>
                  </a:cubicBezTo>
                  <a:cubicBezTo>
                    <a:pt x="226" y="682"/>
                    <a:pt x="226" y="682"/>
                    <a:pt x="226" y="682"/>
                  </a:cubicBezTo>
                  <a:cubicBezTo>
                    <a:pt x="225" y="683"/>
                    <a:pt x="225" y="683"/>
                    <a:pt x="225" y="683"/>
                  </a:cubicBezTo>
                  <a:cubicBezTo>
                    <a:pt x="225" y="683"/>
                    <a:pt x="225" y="683"/>
                    <a:pt x="225" y="683"/>
                  </a:cubicBezTo>
                  <a:cubicBezTo>
                    <a:pt x="224" y="683"/>
                    <a:pt x="224" y="683"/>
                    <a:pt x="224" y="683"/>
                  </a:cubicBezTo>
                  <a:cubicBezTo>
                    <a:pt x="224" y="683"/>
                    <a:pt x="224" y="683"/>
                    <a:pt x="224" y="683"/>
                  </a:cubicBezTo>
                  <a:cubicBezTo>
                    <a:pt x="223" y="684"/>
                    <a:pt x="223" y="684"/>
                    <a:pt x="223" y="684"/>
                  </a:cubicBezTo>
                  <a:cubicBezTo>
                    <a:pt x="223" y="684"/>
                    <a:pt x="223" y="684"/>
                    <a:pt x="223" y="684"/>
                  </a:cubicBezTo>
                  <a:cubicBezTo>
                    <a:pt x="221" y="684"/>
                    <a:pt x="221" y="684"/>
                    <a:pt x="221" y="684"/>
                  </a:cubicBezTo>
                  <a:cubicBezTo>
                    <a:pt x="221" y="684"/>
                    <a:pt x="221" y="684"/>
                    <a:pt x="221" y="684"/>
                  </a:cubicBezTo>
                  <a:cubicBezTo>
                    <a:pt x="220" y="685"/>
                    <a:pt x="220" y="685"/>
                    <a:pt x="220" y="685"/>
                  </a:cubicBezTo>
                  <a:cubicBezTo>
                    <a:pt x="220" y="685"/>
                    <a:pt x="220" y="685"/>
                    <a:pt x="220" y="685"/>
                  </a:cubicBezTo>
                  <a:cubicBezTo>
                    <a:pt x="220" y="685"/>
                    <a:pt x="219" y="685"/>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7"/>
                    <a:pt x="219" y="687"/>
                    <a:pt x="219" y="687"/>
                  </a:cubicBezTo>
                  <a:cubicBezTo>
                    <a:pt x="219" y="687"/>
                    <a:pt x="219" y="687"/>
                    <a:pt x="219" y="687"/>
                  </a:cubicBezTo>
                  <a:cubicBezTo>
                    <a:pt x="219" y="687"/>
                    <a:pt x="219" y="687"/>
                    <a:pt x="219" y="687"/>
                  </a:cubicBezTo>
                  <a:cubicBezTo>
                    <a:pt x="219" y="687"/>
                    <a:pt x="219" y="687"/>
                    <a:pt x="219" y="687"/>
                  </a:cubicBezTo>
                  <a:cubicBezTo>
                    <a:pt x="219" y="687"/>
                    <a:pt x="220" y="687"/>
                    <a:pt x="220" y="687"/>
                  </a:cubicBezTo>
                  <a:cubicBezTo>
                    <a:pt x="220" y="687"/>
                    <a:pt x="220" y="687"/>
                    <a:pt x="220" y="687"/>
                  </a:cubicBezTo>
                  <a:cubicBezTo>
                    <a:pt x="220" y="687"/>
                    <a:pt x="220" y="687"/>
                    <a:pt x="220" y="687"/>
                  </a:cubicBezTo>
                  <a:cubicBezTo>
                    <a:pt x="220" y="687"/>
                    <a:pt x="220" y="687"/>
                    <a:pt x="220" y="687"/>
                  </a:cubicBezTo>
                  <a:cubicBezTo>
                    <a:pt x="226" y="685"/>
                    <a:pt x="226" y="685"/>
                    <a:pt x="226" y="685"/>
                  </a:cubicBezTo>
                  <a:cubicBezTo>
                    <a:pt x="226" y="685"/>
                    <a:pt x="226" y="685"/>
                    <a:pt x="226" y="685"/>
                  </a:cubicBezTo>
                  <a:cubicBezTo>
                    <a:pt x="226" y="686"/>
                    <a:pt x="226" y="686"/>
                    <a:pt x="226" y="686"/>
                  </a:cubicBezTo>
                  <a:cubicBezTo>
                    <a:pt x="226" y="686"/>
                    <a:pt x="226" y="686"/>
                    <a:pt x="226" y="686"/>
                  </a:cubicBezTo>
                  <a:cubicBezTo>
                    <a:pt x="226" y="686"/>
                    <a:pt x="226" y="686"/>
                    <a:pt x="226" y="686"/>
                  </a:cubicBezTo>
                  <a:cubicBezTo>
                    <a:pt x="226" y="686"/>
                    <a:pt x="226" y="686"/>
                    <a:pt x="226" y="686"/>
                  </a:cubicBezTo>
                  <a:cubicBezTo>
                    <a:pt x="225" y="686"/>
                    <a:pt x="225" y="686"/>
                    <a:pt x="225" y="686"/>
                  </a:cubicBezTo>
                  <a:cubicBezTo>
                    <a:pt x="225" y="686"/>
                    <a:pt x="225" y="686"/>
                    <a:pt x="225" y="686"/>
                  </a:cubicBezTo>
                  <a:cubicBezTo>
                    <a:pt x="225" y="687"/>
                    <a:pt x="225" y="687"/>
                    <a:pt x="225" y="687"/>
                  </a:cubicBezTo>
                  <a:cubicBezTo>
                    <a:pt x="225" y="687"/>
                    <a:pt x="225" y="687"/>
                    <a:pt x="225" y="687"/>
                  </a:cubicBezTo>
                  <a:cubicBezTo>
                    <a:pt x="225" y="687"/>
                    <a:pt x="225" y="687"/>
                    <a:pt x="225" y="687"/>
                  </a:cubicBezTo>
                  <a:cubicBezTo>
                    <a:pt x="225" y="687"/>
                    <a:pt x="225" y="687"/>
                    <a:pt x="225" y="687"/>
                  </a:cubicBezTo>
                  <a:cubicBezTo>
                    <a:pt x="225" y="688"/>
                    <a:pt x="225" y="688"/>
                    <a:pt x="225" y="688"/>
                  </a:cubicBezTo>
                  <a:cubicBezTo>
                    <a:pt x="225" y="688"/>
                    <a:pt x="225" y="688"/>
                    <a:pt x="225" y="688"/>
                  </a:cubicBezTo>
                  <a:cubicBezTo>
                    <a:pt x="225" y="688"/>
                    <a:pt x="225" y="688"/>
                    <a:pt x="224" y="688"/>
                  </a:cubicBezTo>
                  <a:cubicBezTo>
                    <a:pt x="224" y="688"/>
                    <a:pt x="224" y="688"/>
                    <a:pt x="224" y="688"/>
                  </a:cubicBezTo>
                  <a:cubicBezTo>
                    <a:pt x="224" y="688"/>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3" y="689"/>
                    <a:pt x="223" y="689"/>
                    <a:pt x="223" y="690"/>
                  </a:cubicBezTo>
                  <a:cubicBezTo>
                    <a:pt x="223" y="690"/>
                    <a:pt x="223" y="690"/>
                    <a:pt x="223" y="690"/>
                  </a:cubicBezTo>
                  <a:cubicBezTo>
                    <a:pt x="223" y="690"/>
                    <a:pt x="223" y="690"/>
                    <a:pt x="223" y="690"/>
                  </a:cubicBezTo>
                  <a:cubicBezTo>
                    <a:pt x="223" y="690"/>
                    <a:pt x="223" y="690"/>
                    <a:pt x="223" y="690"/>
                  </a:cubicBezTo>
                  <a:cubicBezTo>
                    <a:pt x="222" y="690"/>
                    <a:pt x="222" y="690"/>
                    <a:pt x="222" y="690"/>
                  </a:cubicBezTo>
                  <a:cubicBezTo>
                    <a:pt x="222" y="690"/>
                    <a:pt x="222" y="690"/>
                    <a:pt x="222" y="690"/>
                  </a:cubicBezTo>
                  <a:cubicBezTo>
                    <a:pt x="222" y="690"/>
                    <a:pt x="222" y="690"/>
                    <a:pt x="222" y="690"/>
                  </a:cubicBezTo>
                  <a:cubicBezTo>
                    <a:pt x="222" y="690"/>
                    <a:pt x="222" y="690"/>
                    <a:pt x="222" y="690"/>
                  </a:cubicBezTo>
                  <a:cubicBezTo>
                    <a:pt x="221" y="690"/>
                    <a:pt x="221" y="690"/>
                    <a:pt x="221" y="690"/>
                  </a:cubicBezTo>
                  <a:cubicBezTo>
                    <a:pt x="221" y="690"/>
                    <a:pt x="221" y="690"/>
                    <a:pt x="221" y="690"/>
                  </a:cubicBezTo>
                  <a:cubicBezTo>
                    <a:pt x="221" y="690"/>
                    <a:pt x="221" y="690"/>
                    <a:pt x="221" y="690"/>
                  </a:cubicBezTo>
                  <a:cubicBezTo>
                    <a:pt x="221" y="690"/>
                    <a:pt x="221" y="690"/>
                    <a:pt x="221" y="690"/>
                  </a:cubicBezTo>
                  <a:cubicBezTo>
                    <a:pt x="221" y="691"/>
                    <a:pt x="221" y="691"/>
                    <a:pt x="221" y="691"/>
                  </a:cubicBezTo>
                  <a:cubicBezTo>
                    <a:pt x="221" y="691"/>
                    <a:pt x="221" y="691"/>
                    <a:pt x="221" y="691"/>
                  </a:cubicBezTo>
                  <a:cubicBezTo>
                    <a:pt x="221" y="691"/>
                    <a:pt x="221" y="691"/>
                    <a:pt x="221" y="691"/>
                  </a:cubicBezTo>
                  <a:cubicBezTo>
                    <a:pt x="221" y="691"/>
                    <a:pt x="221" y="691"/>
                    <a:pt x="221" y="691"/>
                  </a:cubicBezTo>
                  <a:cubicBezTo>
                    <a:pt x="221"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2"/>
                    <a:pt x="220" y="692"/>
                  </a:cubicBezTo>
                  <a:cubicBezTo>
                    <a:pt x="220" y="692"/>
                    <a:pt x="220" y="692"/>
                    <a:pt x="220" y="692"/>
                  </a:cubicBezTo>
                  <a:cubicBezTo>
                    <a:pt x="220" y="692"/>
                    <a:pt x="220" y="692"/>
                    <a:pt x="220" y="692"/>
                  </a:cubicBezTo>
                  <a:cubicBezTo>
                    <a:pt x="220" y="692"/>
                    <a:pt x="220" y="692"/>
                    <a:pt x="220" y="692"/>
                  </a:cubicBezTo>
                  <a:cubicBezTo>
                    <a:pt x="220" y="692"/>
                    <a:pt x="220" y="692"/>
                    <a:pt x="220" y="693"/>
                  </a:cubicBezTo>
                  <a:cubicBezTo>
                    <a:pt x="220" y="693"/>
                    <a:pt x="220" y="693"/>
                    <a:pt x="220" y="693"/>
                  </a:cubicBezTo>
                  <a:cubicBezTo>
                    <a:pt x="220" y="693"/>
                    <a:pt x="220" y="693"/>
                    <a:pt x="220" y="693"/>
                  </a:cubicBezTo>
                  <a:cubicBezTo>
                    <a:pt x="220" y="693"/>
                    <a:pt x="220" y="693"/>
                    <a:pt x="220" y="693"/>
                  </a:cubicBezTo>
                  <a:cubicBezTo>
                    <a:pt x="221" y="693"/>
                    <a:pt x="221" y="693"/>
                    <a:pt x="221" y="693"/>
                  </a:cubicBezTo>
                  <a:cubicBezTo>
                    <a:pt x="221" y="693"/>
                    <a:pt x="221" y="693"/>
                    <a:pt x="221" y="693"/>
                  </a:cubicBezTo>
                  <a:cubicBezTo>
                    <a:pt x="221" y="693"/>
                    <a:pt x="221" y="693"/>
                    <a:pt x="221" y="693"/>
                  </a:cubicBezTo>
                  <a:cubicBezTo>
                    <a:pt x="221" y="693"/>
                    <a:pt x="221" y="693"/>
                    <a:pt x="221" y="693"/>
                  </a:cubicBezTo>
                  <a:cubicBezTo>
                    <a:pt x="222" y="693"/>
                    <a:pt x="222" y="692"/>
                    <a:pt x="222" y="692"/>
                  </a:cubicBezTo>
                  <a:cubicBezTo>
                    <a:pt x="222" y="692"/>
                    <a:pt x="222" y="692"/>
                    <a:pt x="222" y="692"/>
                  </a:cubicBezTo>
                  <a:cubicBezTo>
                    <a:pt x="222" y="692"/>
                    <a:pt x="222" y="692"/>
                    <a:pt x="223" y="692"/>
                  </a:cubicBezTo>
                  <a:cubicBezTo>
                    <a:pt x="223" y="692"/>
                    <a:pt x="223" y="692"/>
                    <a:pt x="223" y="692"/>
                  </a:cubicBezTo>
                  <a:cubicBezTo>
                    <a:pt x="223" y="692"/>
                    <a:pt x="223" y="692"/>
                    <a:pt x="223" y="692"/>
                  </a:cubicBezTo>
                  <a:cubicBezTo>
                    <a:pt x="223" y="692"/>
                    <a:pt x="223" y="692"/>
                    <a:pt x="223" y="692"/>
                  </a:cubicBezTo>
                  <a:cubicBezTo>
                    <a:pt x="223" y="692"/>
                    <a:pt x="224" y="692"/>
                    <a:pt x="224" y="692"/>
                  </a:cubicBezTo>
                  <a:cubicBezTo>
                    <a:pt x="224" y="692"/>
                    <a:pt x="224" y="692"/>
                    <a:pt x="224" y="692"/>
                  </a:cubicBezTo>
                  <a:cubicBezTo>
                    <a:pt x="224" y="692"/>
                    <a:pt x="224" y="692"/>
                    <a:pt x="224" y="692"/>
                  </a:cubicBezTo>
                  <a:cubicBezTo>
                    <a:pt x="224" y="692"/>
                    <a:pt x="224" y="692"/>
                    <a:pt x="224" y="692"/>
                  </a:cubicBezTo>
                  <a:cubicBezTo>
                    <a:pt x="224" y="692"/>
                    <a:pt x="224" y="692"/>
                    <a:pt x="224" y="693"/>
                  </a:cubicBezTo>
                  <a:cubicBezTo>
                    <a:pt x="224" y="693"/>
                    <a:pt x="224" y="693"/>
                    <a:pt x="224" y="693"/>
                  </a:cubicBezTo>
                  <a:cubicBezTo>
                    <a:pt x="225" y="693"/>
                    <a:pt x="225" y="693"/>
                    <a:pt x="225" y="693"/>
                  </a:cubicBezTo>
                  <a:cubicBezTo>
                    <a:pt x="225" y="693"/>
                    <a:pt x="225" y="693"/>
                    <a:pt x="225" y="693"/>
                  </a:cubicBezTo>
                  <a:cubicBezTo>
                    <a:pt x="225" y="694"/>
                    <a:pt x="225" y="694"/>
                    <a:pt x="224" y="694"/>
                  </a:cubicBezTo>
                  <a:cubicBezTo>
                    <a:pt x="224" y="694"/>
                    <a:pt x="224" y="694"/>
                    <a:pt x="224" y="694"/>
                  </a:cubicBezTo>
                  <a:cubicBezTo>
                    <a:pt x="224" y="694"/>
                    <a:pt x="224" y="694"/>
                    <a:pt x="224" y="695"/>
                  </a:cubicBezTo>
                  <a:cubicBezTo>
                    <a:pt x="224" y="695"/>
                    <a:pt x="224" y="695"/>
                    <a:pt x="224" y="695"/>
                  </a:cubicBezTo>
                  <a:cubicBezTo>
                    <a:pt x="224" y="695"/>
                    <a:pt x="224" y="695"/>
                    <a:pt x="224" y="695"/>
                  </a:cubicBezTo>
                  <a:cubicBezTo>
                    <a:pt x="224" y="695"/>
                    <a:pt x="224" y="695"/>
                    <a:pt x="224" y="695"/>
                  </a:cubicBezTo>
                  <a:cubicBezTo>
                    <a:pt x="224" y="695"/>
                    <a:pt x="224" y="696"/>
                    <a:pt x="224" y="696"/>
                  </a:cubicBezTo>
                  <a:cubicBezTo>
                    <a:pt x="224" y="696"/>
                    <a:pt x="224" y="696"/>
                    <a:pt x="224" y="696"/>
                  </a:cubicBezTo>
                  <a:cubicBezTo>
                    <a:pt x="224" y="696"/>
                    <a:pt x="224" y="696"/>
                    <a:pt x="224" y="697"/>
                  </a:cubicBezTo>
                  <a:cubicBezTo>
                    <a:pt x="224" y="697"/>
                    <a:pt x="224" y="697"/>
                    <a:pt x="224" y="697"/>
                  </a:cubicBezTo>
                  <a:cubicBezTo>
                    <a:pt x="224" y="697"/>
                    <a:pt x="224" y="697"/>
                    <a:pt x="224" y="697"/>
                  </a:cubicBezTo>
                  <a:cubicBezTo>
                    <a:pt x="224" y="697"/>
                    <a:pt x="224" y="697"/>
                    <a:pt x="224" y="697"/>
                  </a:cubicBezTo>
                  <a:cubicBezTo>
                    <a:pt x="224" y="697"/>
                    <a:pt x="224" y="698"/>
                    <a:pt x="223" y="698"/>
                  </a:cubicBezTo>
                  <a:cubicBezTo>
                    <a:pt x="223" y="698"/>
                    <a:pt x="223" y="698"/>
                    <a:pt x="223" y="698"/>
                  </a:cubicBezTo>
                  <a:cubicBezTo>
                    <a:pt x="223" y="699"/>
                    <a:pt x="223" y="699"/>
                    <a:pt x="223" y="699"/>
                  </a:cubicBezTo>
                  <a:cubicBezTo>
                    <a:pt x="223" y="699"/>
                    <a:pt x="223" y="699"/>
                    <a:pt x="223" y="699"/>
                  </a:cubicBezTo>
                  <a:cubicBezTo>
                    <a:pt x="222" y="699"/>
                    <a:pt x="222" y="699"/>
                    <a:pt x="222" y="699"/>
                  </a:cubicBezTo>
                  <a:cubicBezTo>
                    <a:pt x="222" y="699"/>
                    <a:pt x="222" y="699"/>
                    <a:pt x="222" y="699"/>
                  </a:cubicBezTo>
                  <a:cubicBezTo>
                    <a:pt x="221" y="700"/>
                    <a:pt x="221" y="700"/>
                    <a:pt x="221" y="700"/>
                  </a:cubicBezTo>
                  <a:cubicBezTo>
                    <a:pt x="221" y="700"/>
                    <a:pt x="221" y="700"/>
                    <a:pt x="221" y="700"/>
                  </a:cubicBezTo>
                  <a:cubicBezTo>
                    <a:pt x="220" y="700"/>
                    <a:pt x="220" y="700"/>
                    <a:pt x="220" y="700"/>
                  </a:cubicBezTo>
                  <a:cubicBezTo>
                    <a:pt x="220" y="700"/>
                    <a:pt x="220" y="700"/>
                    <a:pt x="220" y="700"/>
                  </a:cubicBezTo>
                  <a:cubicBezTo>
                    <a:pt x="220" y="701"/>
                    <a:pt x="220" y="701"/>
                    <a:pt x="220" y="701"/>
                  </a:cubicBezTo>
                  <a:cubicBezTo>
                    <a:pt x="220" y="701"/>
                    <a:pt x="220" y="701"/>
                    <a:pt x="220" y="701"/>
                  </a:cubicBezTo>
                  <a:cubicBezTo>
                    <a:pt x="219" y="701"/>
                    <a:pt x="219" y="701"/>
                    <a:pt x="219" y="701"/>
                  </a:cubicBezTo>
                  <a:cubicBezTo>
                    <a:pt x="219" y="701"/>
                    <a:pt x="219" y="701"/>
                    <a:pt x="219" y="701"/>
                  </a:cubicBezTo>
                  <a:cubicBezTo>
                    <a:pt x="218" y="701"/>
                    <a:pt x="218" y="701"/>
                    <a:pt x="218" y="701"/>
                  </a:cubicBezTo>
                  <a:close/>
                  <a:moveTo>
                    <a:pt x="318" y="698"/>
                  </a:moveTo>
                  <a:cubicBezTo>
                    <a:pt x="318" y="698"/>
                    <a:pt x="318" y="698"/>
                    <a:pt x="318" y="698"/>
                  </a:cubicBezTo>
                  <a:cubicBezTo>
                    <a:pt x="318" y="698"/>
                    <a:pt x="318" y="698"/>
                    <a:pt x="318" y="698"/>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7" y="697"/>
                    <a:pt x="317" y="697"/>
                    <a:pt x="317" y="697"/>
                  </a:cubicBezTo>
                  <a:cubicBezTo>
                    <a:pt x="317" y="697"/>
                    <a:pt x="317" y="697"/>
                    <a:pt x="317" y="697"/>
                  </a:cubicBezTo>
                  <a:cubicBezTo>
                    <a:pt x="317" y="696"/>
                    <a:pt x="317" y="696"/>
                    <a:pt x="317" y="696"/>
                  </a:cubicBezTo>
                  <a:cubicBezTo>
                    <a:pt x="317" y="696"/>
                    <a:pt x="317" y="696"/>
                    <a:pt x="317" y="696"/>
                  </a:cubicBezTo>
                  <a:cubicBezTo>
                    <a:pt x="317" y="695"/>
                    <a:pt x="317" y="695"/>
                    <a:pt x="317" y="695"/>
                  </a:cubicBezTo>
                  <a:cubicBezTo>
                    <a:pt x="317" y="695"/>
                    <a:pt x="317" y="695"/>
                    <a:pt x="317" y="695"/>
                  </a:cubicBezTo>
                  <a:cubicBezTo>
                    <a:pt x="318" y="694"/>
                    <a:pt x="318" y="694"/>
                    <a:pt x="318" y="694"/>
                  </a:cubicBezTo>
                  <a:cubicBezTo>
                    <a:pt x="318" y="694"/>
                    <a:pt x="318" y="694"/>
                    <a:pt x="318" y="694"/>
                  </a:cubicBezTo>
                  <a:cubicBezTo>
                    <a:pt x="317" y="694"/>
                    <a:pt x="317" y="694"/>
                    <a:pt x="317" y="694"/>
                  </a:cubicBezTo>
                  <a:cubicBezTo>
                    <a:pt x="317" y="694"/>
                    <a:pt x="317" y="694"/>
                    <a:pt x="317" y="694"/>
                  </a:cubicBezTo>
                  <a:cubicBezTo>
                    <a:pt x="317" y="693"/>
                    <a:pt x="317" y="693"/>
                    <a:pt x="317" y="693"/>
                  </a:cubicBezTo>
                  <a:cubicBezTo>
                    <a:pt x="317" y="693"/>
                    <a:pt x="317" y="693"/>
                    <a:pt x="317" y="693"/>
                  </a:cubicBezTo>
                  <a:cubicBezTo>
                    <a:pt x="316" y="692"/>
                    <a:pt x="316" y="692"/>
                    <a:pt x="316" y="692"/>
                  </a:cubicBezTo>
                  <a:cubicBezTo>
                    <a:pt x="316" y="692"/>
                    <a:pt x="316" y="692"/>
                    <a:pt x="316" y="692"/>
                  </a:cubicBezTo>
                  <a:cubicBezTo>
                    <a:pt x="316" y="691"/>
                    <a:pt x="316" y="691"/>
                    <a:pt x="316" y="691"/>
                  </a:cubicBezTo>
                  <a:cubicBezTo>
                    <a:pt x="316" y="691"/>
                    <a:pt x="316" y="691"/>
                    <a:pt x="316" y="691"/>
                  </a:cubicBezTo>
                  <a:cubicBezTo>
                    <a:pt x="315" y="690"/>
                    <a:pt x="315" y="690"/>
                    <a:pt x="315" y="690"/>
                  </a:cubicBezTo>
                  <a:cubicBezTo>
                    <a:pt x="315" y="690"/>
                    <a:pt x="315" y="690"/>
                    <a:pt x="315" y="690"/>
                  </a:cubicBezTo>
                  <a:cubicBezTo>
                    <a:pt x="315" y="689"/>
                    <a:pt x="315" y="689"/>
                    <a:pt x="315" y="689"/>
                  </a:cubicBezTo>
                  <a:cubicBezTo>
                    <a:pt x="315" y="689"/>
                    <a:pt x="315" y="689"/>
                    <a:pt x="315" y="689"/>
                  </a:cubicBezTo>
                  <a:cubicBezTo>
                    <a:pt x="314" y="689"/>
                    <a:pt x="314" y="689"/>
                    <a:pt x="314" y="689"/>
                  </a:cubicBezTo>
                  <a:cubicBezTo>
                    <a:pt x="314" y="689"/>
                    <a:pt x="314" y="689"/>
                    <a:pt x="314" y="689"/>
                  </a:cubicBezTo>
                  <a:cubicBezTo>
                    <a:pt x="314" y="689"/>
                    <a:pt x="314" y="689"/>
                    <a:pt x="314" y="689"/>
                  </a:cubicBezTo>
                  <a:cubicBezTo>
                    <a:pt x="314" y="689"/>
                    <a:pt x="314" y="689"/>
                    <a:pt x="314"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4" y="688"/>
                    <a:pt x="314" y="688"/>
                    <a:pt x="314" y="688"/>
                  </a:cubicBezTo>
                  <a:cubicBezTo>
                    <a:pt x="314" y="688"/>
                    <a:pt x="314" y="688"/>
                    <a:pt x="314" y="688"/>
                  </a:cubicBezTo>
                  <a:cubicBezTo>
                    <a:pt x="315" y="688"/>
                    <a:pt x="315" y="688"/>
                    <a:pt x="315" y="688"/>
                  </a:cubicBezTo>
                  <a:cubicBezTo>
                    <a:pt x="315" y="688"/>
                    <a:pt x="315" y="688"/>
                    <a:pt x="315" y="688"/>
                  </a:cubicBezTo>
                  <a:cubicBezTo>
                    <a:pt x="317" y="689"/>
                    <a:pt x="317" y="689"/>
                    <a:pt x="317" y="689"/>
                  </a:cubicBezTo>
                  <a:cubicBezTo>
                    <a:pt x="317" y="689"/>
                    <a:pt x="317" y="689"/>
                    <a:pt x="317" y="689"/>
                  </a:cubicBezTo>
                  <a:cubicBezTo>
                    <a:pt x="319" y="689"/>
                    <a:pt x="319" y="689"/>
                    <a:pt x="319" y="689"/>
                  </a:cubicBezTo>
                  <a:cubicBezTo>
                    <a:pt x="319" y="689"/>
                    <a:pt x="319" y="689"/>
                    <a:pt x="319" y="689"/>
                  </a:cubicBezTo>
                  <a:cubicBezTo>
                    <a:pt x="320" y="690"/>
                    <a:pt x="320" y="690"/>
                    <a:pt x="320" y="690"/>
                  </a:cubicBezTo>
                  <a:cubicBezTo>
                    <a:pt x="320" y="690"/>
                    <a:pt x="320" y="690"/>
                    <a:pt x="320" y="690"/>
                  </a:cubicBezTo>
                  <a:cubicBezTo>
                    <a:pt x="322" y="691"/>
                    <a:pt x="322" y="691"/>
                    <a:pt x="322" y="691"/>
                  </a:cubicBezTo>
                  <a:cubicBezTo>
                    <a:pt x="322" y="691"/>
                    <a:pt x="322" y="691"/>
                    <a:pt x="322" y="691"/>
                  </a:cubicBezTo>
                  <a:cubicBezTo>
                    <a:pt x="323" y="692"/>
                    <a:pt x="323" y="692"/>
                    <a:pt x="323" y="692"/>
                  </a:cubicBezTo>
                  <a:cubicBezTo>
                    <a:pt x="323" y="692"/>
                    <a:pt x="323" y="692"/>
                    <a:pt x="323" y="692"/>
                  </a:cubicBezTo>
                  <a:cubicBezTo>
                    <a:pt x="324" y="693"/>
                    <a:pt x="324" y="693"/>
                    <a:pt x="324" y="693"/>
                  </a:cubicBezTo>
                  <a:cubicBezTo>
                    <a:pt x="324" y="693"/>
                    <a:pt x="324" y="693"/>
                    <a:pt x="324" y="693"/>
                  </a:cubicBezTo>
                  <a:cubicBezTo>
                    <a:pt x="324" y="695"/>
                    <a:pt x="324" y="695"/>
                    <a:pt x="324" y="695"/>
                  </a:cubicBezTo>
                  <a:cubicBezTo>
                    <a:pt x="324" y="695"/>
                    <a:pt x="324" y="695"/>
                    <a:pt x="324" y="695"/>
                  </a:cubicBezTo>
                  <a:cubicBezTo>
                    <a:pt x="324" y="695"/>
                    <a:pt x="324" y="695"/>
                    <a:pt x="324" y="695"/>
                  </a:cubicBezTo>
                  <a:cubicBezTo>
                    <a:pt x="324" y="695"/>
                    <a:pt x="324" y="695"/>
                    <a:pt x="324" y="695"/>
                  </a:cubicBezTo>
                  <a:cubicBezTo>
                    <a:pt x="323" y="695"/>
                    <a:pt x="323" y="695"/>
                    <a:pt x="323" y="695"/>
                  </a:cubicBezTo>
                  <a:cubicBezTo>
                    <a:pt x="323" y="695"/>
                    <a:pt x="323" y="695"/>
                    <a:pt x="323" y="695"/>
                  </a:cubicBezTo>
                  <a:cubicBezTo>
                    <a:pt x="322" y="696"/>
                    <a:pt x="322" y="696"/>
                    <a:pt x="322" y="696"/>
                  </a:cubicBezTo>
                  <a:cubicBezTo>
                    <a:pt x="322" y="696"/>
                    <a:pt x="322" y="696"/>
                    <a:pt x="322" y="696"/>
                  </a:cubicBezTo>
                  <a:cubicBezTo>
                    <a:pt x="322" y="696"/>
                    <a:pt x="322" y="696"/>
                    <a:pt x="322" y="696"/>
                  </a:cubicBezTo>
                  <a:cubicBezTo>
                    <a:pt x="322" y="696"/>
                    <a:pt x="322" y="696"/>
                    <a:pt x="322" y="696"/>
                  </a:cubicBezTo>
                  <a:cubicBezTo>
                    <a:pt x="321" y="696"/>
                    <a:pt x="321" y="696"/>
                    <a:pt x="321" y="696"/>
                  </a:cubicBezTo>
                  <a:cubicBezTo>
                    <a:pt x="321" y="696"/>
                    <a:pt x="321" y="696"/>
                    <a:pt x="321" y="696"/>
                  </a:cubicBezTo>
                  <a:cubicBezTo>
                    <a:pt x="321" y="696"/>
                    <a:pt x="321" y="696"/>
                    <a:pt x="321" y="696"/>
                  </a:cubicBezTo>
                  <a:cubicBezTo>
                    <a:pt x="321" y="696"/>
                    <a:pt x="321" y="696"/>
                    <a:pt x="321" y="696"/>
                  </a:cubicBezTo>
                  <a:cubicBezTo>
                    <a:pt x="320" y="697"/>
                    <a:pt x="320" y="697"/>
                    <a:pt x="320" y="697"/>
                  </a:cubicBezTo>
                  <a:cubicBezTo>
                    <a:pt x="320" y="697"/>
                    <a:pt x="320" y="697"/>
                    <a:pt x="320" y="697"/>
                  </a:cubicBezTo>
                  <a:cubicBezTo>
                    <a:pt x="319" y="697"/>
                    <a:pt x="319" y="697"/>
                    <a:pt x="319" y="697"/>
                  </a:cubicBezTo>
                  <a:cubicBezTo>
                    <a:pt x="319" y="697"/>
                    <a:pt x="319" y="697"/>
                    <a:pt x="319" y="697"/>
                  </a:cubicBezTo>
                  <a:cubicBezTo>
                    <a:pt x="319" y="698"/>
                    <a:pt x="319" y="698"/>
                    <a:pt x="319" y="698"/>
                  </a:cubicBezTo>
                  <a:lnTo>
                    <a:pt x="318" y="698"/>
                  </a:lnTo>
                  <a:close/>
                  <a:moveTo>
                    <a:pt x="203" y="679"/>
                  </a:moveTo>
                  <a:cubicBezTo>
                    <a:pt x="203" y="679"/>
                    <a:pt x="202" y="679"/>
                    <a:pt x="202" y="678"/>
                  </a:cubicBezTo>
                  <a:cubicBezTo>
                    <a:pt x="202" y="678"/>
                    <a:pt x="202" y="678"/>
                    <a:pt x="202" y="678"/>
                  </a:cubicBezTo>
                  <a:cubicBezTo>
                    <a:pt x="202" y="678"/>
                    <a:pt x="202" y="678"/>
                    <a:pt x="202" y="677"/>
                  </a:cubicBezTo>
                  <a:cubicBezTo>
                    <a:pt x="202" y="677"/>
                    <a:pt x="202" y="677"/>
                    <a:pt x="202" y="677"/>
                  </a:cubicBezTo>
                  <a:cubicBezTo>
                    <a:pt x="202" y="677"/>
                    <a:pt x="203" y="676"/>
                    <a:pt x="203" y="676"/>
                  </a:cubicBezTo>
                  <a:cubicBezTo>
                    <a:pt x="203" y="676"/>
                    <a:pt x="203" y="676"/>
                    <a:pt x="203" y="676"/>
                  </a:cubicBezTo>
                  <a:cubicBezTo>
                    <a:pt x="204" y="675"/>
                    <a:pt x="204" y="675"/>
                    <a:pt x="204" y="675"/>
                  </a:cubicBezTo>
                  <a:cubicBezTo>
                    <a:pt x="204" y="675"/>
                    <a:pt x="204" y="675"/>
                    <a:pt x="204" y="675"/>
                  </a:cubicBezTo>
                  <a:cubicBezTo>
                    <a:pt x="205" y="674"/>
                    <a:pt x="205" y="674"/>
                    <a:pt x="205" y="674"/>
                  </a:cubicBezTo>
                  <a:cubicBezTo>
                    <a:pt x="205" y="674"/>
                    <a:pt x="205" y="674"/>
                    <a:pt x="205" y="674"/>
                  </a:cubicBezTo>
                  <a:cubicBezTo>
                    <a:pt x="206" y="674"/>
                    <a:pt x="206" y="674"/>
                    <a:pt x="206" y="674"/>
                  </a:cubicBezTo>
                  <a:cubicBezTo>
                    <a:pt x="206" y="674"/>
                    <a:pt x="206" y="674"/>
                    <a:pt x="206" y="674"/>
                  </a:cubicBezTo>
                  <a:cubicBezTo>
                    <a:pt x="207" y="673"/>
                    <a:pt x="207" y="673"/>
                    <a:pt x="207" y="673"/>
                  </a:cubicBezTo>
                  <a:cubicBezTo>
                    <a:pt x="207" y="673"/>
                    <a:pt x="207" y="673"/>
                    <a:pt x="207" y="673"/>
                  </a:cubicBezTo>
                  <a:cubicBezTo>
                    <a:pt x="209" y="672"/>
                    <a:pt x="209" y="672"/>
                    <a:pt x="209" y="672"/>
                  </a:cubicBezTo>
                  <a:cubicBezTo>
                    <a:pt x="209" y="672"/>
                    <a:pt x="209" y="672"/>
                    <a:pt x="209" y="672"/>
                  </a:cubicBezTo>
                  <a:cubicBezTo>
                    <a:pt x="210" y="671"/>
                    <a:pt x="210" y="671"/>
                    <a:pt x="210" y="671"/>
                  </a:cubicBezTo>
                  <a:cubicBezTo>
                    <a:pt x="210" y="671"/>
                    <a:pt x="210" y="671"/>
                    <a:pt x="210" y="671"/>
                  </a:cubicBezTo>
                  <a:cubicBezTo>
                    <a:pt x="220" y="665"/>
                    <a:pt x="220" y="665"/>
                    <a:pt x="220" y="665"/>
                  </a:cubicBezTo>
                  <a:cubicBezTo>
                    <a:pt x="220" y="665"/>
                    <a:pt x="220" y="665"/>
                    <a:pt x="220" y="665"/>
                  </a:cubicBezTo>
                  <a:cubicBezTo>
                    <a:pt x="221" y="665"/>
                    <a:pt x="221" y="665"/>
                    <a:pt x="221" y="665"/>
                  </a:cubicBezTo>
                  <a:cubicBezTo>
                    <a:pt x="221" y="665"/>
                    <a:pt x="221" y="665"/>
                    <a:pt x="221" y="665"/>
                  </a:cubicBezTo>
                  <a:cubicBezTo>
                    <a:pt x="221" y="665"/>
                    <a:pt x="221" y="665"/>
                    <a:pt x="221" y="665"/>
                  </a:cubicBezTo>
                  <a:cubicBezTo>
                    <a:pt x="221" y="665"/>
                    <a:pt x="221" y="665"/>
                    <a:pt x="221"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3" y="665"/>
                    <a:pt x="223" y="665"/>
                    <a:pt x="223" y="665"/>
                  </a:cubicBezTo>
                  <a:cubicBezTo>
                    <a:pt x="223" y="665"/>
                    <a:pt x="223" y="665"/>
                    <a:pt x="223" y="665"/>
                  </a:cubicBezTo>
                  <a:cubicBezTo>
                    <a:pt x="223" y="666"/>
                    <a:pt x="223" y="666"/>
                    <a:pt x="223" y="666"/>
                  </a:cubicBezTo>
                  <a:cubicBezTo>
                    <a:pt x="223" y="666"/>
                    <a:pt x="223" y="666"/>
                    <a:pt x="223" y="666"/>
                  </a:cubicBezTo>
                  <a:cubicBezTo>
                    <a:pt x="223" y="666"/>
                    <a:pt x="223" y="666"/>
                    <a:pt x="223" y="666"/>
                  </a:cubicBezTo>
                  <a:cubicBezTo>
                    <a:pt x="223" y="666"/>
                    <a:pt x="223" y="666"/>
                    <a:pt x="223" y="666"/>
                  </a:cubicBezTo>
                  <a:cubicBezTo>
                    <a:pt x="224" y="666"/>
                    <a:pt x="224" y="666"/>
                    <a:pt x="224" y="666"/>
                  </a:cubicBezTo>
                  <a:cubicBezTo>
                    <a:pt x="224" y="666"/>
                    <a:pt x="224" y="666"/>
                    <a:pt x="224" y="666"/>
                  </a:cubicBezTo>
                  <a:cubicBezTo>
                    <a:pt x="225" y="666"/>
                    <a:pt x="225" y="666"/>
                    <a:pt x="225" y="666"/>
                  </a:cubicBezTo>
                  <a:cubicBezTo>
                    <a:pt x="225" y="666"/>
                    <a:pt x="225" y="666"/>
                    <a:pt x="225" y="666"/>
                  </a:cubicBezTo>
                  <a:cubicBezTo>
                    <a:pt x="225" y="666"/>
                    <a:pt x="225" y="666"/>
                    <a:pt x="225" y="666"/>
                  </a:cubicBezTo>
                  <a:cubicBezTo>
                    <a:pt x="225" y="666"/>
                    <a:pt x="225" y="666"/>
                    <a:pt x="225" y="666"/>
                  </a:cubicBezTo>
                  <a:cubicBezTo>
                    <a:pt x="225" y="665"/>
                    <a:pt x="225" y="665"/>
                    <a:pt x="225" y="665"/>
                  </a:cubicBezTo>
                  <a:cubicBezTo>
                    <a:pt x="225" y="665"/>
                    <a:pt x="225" y="665"/>
                    <a:pt x="225" y="665"/>
                  </a:cubicBezTo>
                  <a:cubicBezTo>
                    <a:pt x="225" y="665"/>
                    <a:pt x="225" y="665"/>
                    <a:pt x="225" y="665"/>
                  </a:cubicBezTo>
                  <a:cubicBezTo>
                    <a:pt x="225" y="665"/>
                    <a:pt x="225" y="665"/>
                    <a:pt x="225" y="665"/>
                  </a:cubicBezTo>
                  <a:cubicBezTo>
                    <a:pt x="225" y="664"/>
                    <a:pt x="225" y="664"/>
                    <a:pt x="225" y="664"/>
                  </a:cubicBezTo>
                  <a:cubicBezTo>
                    <a:pt x="225" y="664"/>
                    <a:pt x="225" y="664"/>
                    <a:pt x="225" y="664"/>
                  </a:cubicBezTo>
                  <a:cubicBezTo>
                    <a:pt x="225" y="664"/>
                    <a:pt x="225" y="664"/>
                    <a:pt x="225" y="664"/>
                  </a:cubicBezTo>
                  <a:cubicBezTo>
                    <a:pt x="225" y="664"/>
                    <a:pt x="225" y="664"/>
                    <a:pt x="225" y="664"/>
                  </a:cubicBezTo>
                  <a:cubicBezTo>
                    <a:pt x="225" y="663"/>
                    <a:pt x="225" y="663"/>
                    <a:pt x="225" y="663"/>
                  </a:cubicBezTo>
                  <a:cubicBezTo>
                    <a:pt x="225" y="663"/>
                    <a:pt x="225" y="663"/>
                    <a:pt x="225" y="663"/>
                  </a:cubicBezTo>
                  <a:cubicBezTo>
                    <a:pt x="225" y="663"/>
                    <a:pt x="225" y="663"/>
                    <a:pt x="225" y="663"/>
                  </a:cubicBezTo>
                  <a:cubicBezTo>
                    <a:pt x="225" y="663"/>
                    <a:pt x="225" y="663"/>
                    <a:pt x="225" y="663"/>
                  </a:cubicBezTo>
                  <a:cubicBezTo>
                    <a:pt x="225" y="662"/>
                    <a:pt x="225" y="662"/>
                    <a:pt x="225" y="662"/>
                  </a:cubicBezTo>
                  <a:cubicBezTo>
                    <a:pt x="225" y="662"/>
                    <a:pt x="225" y="662"/>
                    <a:pt x="225" y="662"/>
                  </a:cubicBezTo>
                  <a:cubicBezTo>
                    <a:pt x="235" y="658"/>
                    <a:pt x="235" y="658"/>
                    <a:pt x="235" y="658"/>
                  </a:cubicBezTo>
                  <a:cubicBezTo>
                    <a:pt x="235" y="658"/>
                    <a:pt x="235" y="658"/>
                    <a:pt x="235" y="658"/>
                  </a:cubicBezTo>
                  <a:cubicBezTo>
                    <a:pt x="235" y="658"/>
                    <a:pt x="235" y="658"/>
                    <a:pt x="235" y="658"/>
                  </a:cubicBezTo>
                  <a:cubicBezTo>
                    <a:pt x="235" y="658"/>
                    <a:pt x="235" y="658"/>
                    <a:pt x="235" y="658"/>
                  </a:cubicBezTo>
                  <a:cubicBezTo>
                    <a:pt x="234" y="661"/>
                    <a:pt x="234" y="661"/>
                    <a:pt x="234" y="661"/>
                  </a:cubicBezTo>
                  <a:cubicBezTo>
                    <a:pt x="234" y="661"/>
                    <a:pt x="234" y="661"/>
                    <a:pt x="234" y="661"/>
                  </a:cubicBezTo>
                  <a:cubicBezTo>
                    <a:pt x="232" y="664"/>
                    <a:pt x="232" y="664"/>
                    <a:pt x="232" y="664"/>
                  </a:cubicBezTo>
                  <a:cubicBezTo>
                    <a:pt x="232" y="664"/>
                    <a:pt x="232" y="664"/>
                    <a:pt x="232" y="664"/>
                  </a:cubicBezTo>
                  <a:cubicBezTo>
                    <a:pt x="229" y="667"/>
                    <a:pt x="229" y="667"/>
                    <a:pt x="229" y="667"/>
                  </a:cubicBezTo>
                  <a:cubicBezTo>
                    <a:pt x="229" y="667"/>
                    <a:pt x="229" y="667"/>
                    <a:pt x="229" y="667"/>
                  </a:cubicBezTo>
                  <a:cubicBezTo>
                    <a:pt x="226" y="669"/>
                    <a:pt x="226" y="669"/>
                    <a:pt x="226" y="669"/>
                  </a:cubicBezTo>
                  <a:cubicBezTo>
                    <a:pt x="226" y="669"/>
                    <a:pt x="226" y="669"/>
                    <a:pt x="226" y="669"/>
                  </a:cubicBezTo>
                  <a:cubicBezTo>
                    <a:pt x="223" y="671"/>
                    <a:pt x="223" y="671"/>
                    <a:pt x="223" y="671"/>
                  </a:cubicBezTo>
                  <a:cubicBezTo>
                    <a:pt x="223" y="671"/>
                    <a:pt x="223" y="671"/>
                    <a:pt x="223" y="671"/>
                  </a:cubicBezTo>
                  <a:cubicBezTo>
                    <a:pt x="220" y="673"/>
                    <a:pt x="220" y="673"/>
                    <a:pt x="220" y="673"/>
                  </a:cubicBezTo>
                  <a:cubicBezTo>
                    <a:pt x="220" y="673"/>
                    <a:pt x="220" y="673"/>
                    <a:pt x="220" y="673"/>
                  </a:cubicBezTo>
                  <a:cubicBezTo>
                    <a:pt x="217" y="675"/>
                    <a:pt x="217" y="675"/>
                    <a:pt x="217" y="675"/>
                  </a:cubicBezTo>
                  <a:cubicBezTo>
                    <a:pt x="217" y="675"/>
                    <a:pt x="217" y="675"/>
                    <a:pt x="217" y="675"/>
                  </a:cubicBezTo>
                  <a:cubicBezTo>
                    <a:pt x="216" y="675"/>
                    <a:pt x="215" y="676"/>
                    <a:pt x="214" y="676"/>
                  </a:cubicBezTo>
                  <a:cubicBezTo>
                    <a:pt x="214" y="676"/>
                    <a:pt x="214" y="676"/>
                    <a:pt x="214" y="676"/>
                  </a:cubicBezTo>
                  <a:cubicBezTo>
                    <a:pt x="203" y="679"/>
                    <a:pt x="203" y="679"/>
                    <a:pt x="203" y="679"/>
                  </a:cubicBezTo>
                  <a:close/>
                  <a:moveTo>
                    <a:pt x="305" y="665"/>
                  </a:moveTo>
                  <a:cubicBezTo>
                    <a:pt x="306" y="655"/>
                    <a:pt x="306" y="655"/>
                    <a:pt x="306" y="655"/>
                  </a:cubicBezTo>
                  <a:cubicBezTo>
                    <a:pt x="306" y="655"/>
                    <a:pt x="306" y="655"/>
                    <a:pt x="306" y="655"/>
                  </a:cubicBezTo>
                  <a:cubicBezTo>
                    <a:pt x="317" y="649"/>
                    <a:pt x="317" y="649"/>
                    <a:pt x="317" y="649"/>
                  </a:cubicBezTo>
                  <a:cubicBezTo>
                    <a:pt x="317" y="649"/>
                    <a:pt x="317" y="649"/>
                    <a:pt x="317" y="649"/>
                  </a:cubicBezTo>
                  <a:cubicBezTo>
                    <a:pt x="318" y="649"/>
                    <a:pt x="318" y="649"/>
                    <a:pt x="318" y="649"/>
                  </a:cubicBezTo>
                  <a:cubicBezTo>
                    <a:pt x="318" y="649"/>
                    <a:pt x="318" y="649"/>
                    <a:pt x="318" y="649"/>
                  </a:cubicBezTo>
                  <a:cubicBezTo>
                    <a:pt x="318" y="651"/>
                    <a:pt x="318" y="651"/>
                    <a:pt x="318" y="651"/>
                  </a:cubicBezTo>
                  <a:cubicBezTo>
                    <a:pt x="318" y="651"/>
                    <a:pt x="318" y="651"/>
                    <a:pt x="318" y="651"/>
                  </a:cubicBezTo>
                  <a:cubicBezTo>
                    <a:pt x="317" y="653"/>
                    <a:pt x="317" y="653"/>
                    <a:pt x="317" y="653"/>
                  </a:cubicBezTo>
                  <a:cubicBezTo>
                    <a:pt x="317" y="653"/>
                    <a:pt x="317" y="653"/>
                    <a:pt x="317" y="653"/>
                  </a:cubicBezTo>
                  <a:cubicBezTo>
                    <a:pt x="316" y="654"/>
                    <a:pt x="316" y="654"/>
                    <a:pt x="316" y="654"/>
                  </a:cubicBezTo>
                  <a:cubicBezTo>
                    <a:pt x="316" y="654"/>
                    <a:pt x="316" y="654"/>
                    <a:pt x="316" y="654"/>
                  </a:cubicBezTo>
                  <a:cubicBezTo>
                    <a:pt x="315" y="656"/>
                    <a:pt x="315" y="656"/>
                    <a:pt x="315" y="656"/>
                  </a:cubicBezTo>
                  <a:cubicBezTo>
                    <a:pt x="315" y="656"/>
                    <a:pt x="315" y="656"/>
                    <a:pt x="315" y="656"/>
                  </a:cubicBezTo>
                  <a:cubicBezTo>
                    <a:pt x="313" y="657"/>
                    <a:pt x="313" y="657"/>
                    <a:pt x="313" y="657"/>
                  </a:cubicBezTo>
                  <a:cubicBezTo>
                    <a:pt x="313" y="657"/>
                    <a:pt x="313" y="657"/>
                    <a:pt x="313" y="657"/>
                  </a:cubicBezTo>
                  <a:cubicBezTo>
                    <a:pt x="312" y="659"/>
                    <a:pt x="312" y="659"/>
                    <a:pt x="312" y="659"/>
                  </a:cubicBezTo>
                  <a:cubicBezTo>
                    <a:pt x="312" y="659"/>
                    <a:pt x="312" y="659"/>
                    <a:pt x="312" y="659"/>
                  </a:cubicBezTo>
                  <a:cubicBezTo>
                    <a:pt x="311" y="660"/>
                    <a:pt x="311" y="660"/>
                    <a:pt x="311" y="660"/>
                  </a:cubicBezTo>
                  <a:cubicBezTo>
                    <a:pt x="311" y="660"/>
                    <a:pt x="311" y="660"/>
                    <a:pt x="311" y="660"/>
                  </a:cubicBezTo>
                  <a:cubicBezTo>
                    <a:pt x="310" y="661"/>
                    <a:pt x="310" y="661"/>
                    <a:pt x="310" y="661"/>
                  </a:cubicBezTo>
                  <a:cubicBezTo>
                    <a:pt x="310" y="661"/>
                    <a:pt x="310" y="661"/>
                    <a:pt x="310" y="661"/>
                  </a:cubicBezTo>
                  <a:cubicBezTo>
                    <a:pt x="309" y="662"/>
                    <a:pt x="309" y="662"/>
                    <a:pt x="309" y="662"/>
                  </a:cubicBezTo>
                  <a:cubicBezTo>
                    <a:pt x="309" y="662"/>
                    <a:pt x="309" y="662"/>
                    <a:pt x="309" y="662"/>
                  </a:cubicBezTo>
                  <a:cubicBezTo>
                    <a:pt x="309" y="663"/>
                    <a:pt x="309" y="663"/>
                    <a:pt x="309" y="663"/>
                  </a:cubicBezTo>
                  <a:cubicBezTo>
                    <a:pt x="309" y="663"/>
                    <a:pt x="309" y="663"/>
                    <a:pt x="309" y="663"/>
                  </a:cubicBezTo>
                  <a:cubicBezTo>
                    <a:pt x="308" y="663"/>
                    <a:pt x="308" y="663"/>
                    <a:pt x="308" y="663"/>
                  </a:cubicBezTo>
                  <a:cubicBezTo>
                    <a:pt x="308" y="663"/>
                    <a:pt x="308" y="663"/>
                    <a:pt x="308" y="663"/>
                  </a:cubicBezTo>
                  <a:cubicBezTo>
                    <a:pt x="308" y="663"/>
                    <a:pt x="308" y="663"/>
                    <a:pt x="308" y="663"/>
                  </a:cubicBezTo>
                  <a:cubicBezTo>
                    <a:pt x="308" y="663"/>
                    <a:pt x="308" y="663"/>
                    <a:pt x="308" y="663"/>
                  </a:cubicBezTo>
                  <a:cubicBezTo>
                    <a:pt x="307" y="664"/>
                    <a:pt x="307" y="664"/>
                    <a:pt x="307" y="664"/>
                  </a:cubicBezTo>
                  <a:cubicBezTo>
                    <a:pt x="307" y="664"/>
                    <a:pt x="307" y="664"/>
                    <a:pt x="307" y="664"/>
                  </a:cubicBezTo>
                  <a:cubicBezTo>
                    <a:pt x="306" y="665"/>
                    <a:pt x="306" y="665"/>
                    <a:pt x="306" y="665"/>
                  </a:cubicBezTo>
                  <a:cubicBezTo>
                    <a:pt x="306" y="665"/>
                    <a:pt x="306" y="665"/>
                    <a:pt x="306" y="665"/>
                  </a:cubicBezTo>
                  <a:cubicBezTo>
                    <a:pt x="306" y="665"/>
                    <a:pt x="306" y="665"/>
                    <a:pt x="306" y="665"/>
                  </a:cubicBezTo>
                  <a:cubicBezTo>
                    <a:pt x="306" y="665"/>
                    <a:pt x="306" y="665"/>
                    <a:pt x="306" y="665"/>
                  </a:cubicBezTo>
                  <a:cubicBezTo>
                    <a:pt x="305" y="665"/>
                    <a:pt x="305" y="665"/>
                    <a:pt x="305" y="665"/>
                  </a:cubicBezTo>
                  <a:close/>
                  <a:moveTo>
                    <a:pt x="598" y="662"/>
                  </a:moveTo>
                  <a:cubicBezTo>
                    <a:pt x="598" y="661"/>
                    <a:pt x="598" y="661"/>
                    <a:pt x="598" y="661"/>
                  </a:cubicBezTo>
                  <a:cubicBezTo>
                    <a:pt x="598" y="661"/>
                    <a:pt x="598" y="661"/>
                    <a:pt x="598" y="661"/>
                  </a:cubicBezTo>
                  <a:cubicBezTo>
                    <a:pt x="598" y="661"/>
                    <a:pt x="598" y="661"/>
                    <a:pt x="598" y="661"/>
                  </a:cubicBezTo>
                  <a:cubicBezTo>
                    <a:pt x="598" y="661"/>
                    <a:pt x="598" y="661"/>
                    <a:pt x="598" y="661"/>
                  </a:cubicBezTo>
                  <a:cubicBezTo>
                    <a:pt x="598" y="660"/>
                    <a:pt x="598" y="660"/>
                    <a:pt x="598" y="660"/>
                  </a:cubicBezTo>
                  <a:cubicBezTo>
                    <a:pt x="598" y="660"/>
                    <a:pt x="598" y="660"/>
                    <a:pt x="598" y="660"/>
                  </a:cubicBezTo>
                  <a:cubicBezTo>
                    <a:pt x="598" y="659"/>
                    <a:pt x="598" y="659"/>
                    <a:pt x="598" y="659"/>
                  </a:cubicBezTo>
                  <a:cubicBezTo>
                    <a:pt x="598" y="659"/>
                    <a:pt x="598" y="659"/>
                    <a:pt x="598" y="659"/>
                  </a:cubicBezTo>
                  <a:cubicBezTo>
                    <a:pt x="598" y="659"/>
                    <a:pt x="598" y="659"/>
                    <a:pt x="598" y="659"/>
                  </a:cubicBezTo>
                  <a:cubicBezTo>
                    <a:pt x="598" y="659"/>
                    <a:pt x="598" y="659"/>
                    <a:pt x="598" y="659"/>
                  </a:cubicBezTo>
                  <a:cubicBezTo>
                    <a:pt x="598" y="658"/>
                    <a:pt x="598" y="658"/>
                    <a:pt x="598" y="658"/>
                  </a:cubicBezTo>
                  <a:cubicBezTo>
                    <a:pt x="598" y="658"/>
                    <a:pt x="598" y="658"/>
                    <a:pt x="598" y="658"/>
                  </a:cubicBezTo>
                  <a:cubicBezTo>
                    <a:pt x="598" y="658"/>
                    <a:pt x="598" y="658"/>
                    <a:pt x="598" y="658"/>
                  </a:cubicBezTo>
                  <a:cubicBezTo>
                    <a:pt x="598" y="658"/>
                    <a:pt x="598" y="658"/>
                    <a:pt x="598" y="658"/>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6"/>
                    <a:pt x="598" y="656"/>
                    <a:pt x="598" y="656"/>
                  </a:cubicBezTo>
                  <a:cubicBezTo>
                    <a:pt x="598" y="656"/>
                    <a:pt x="598" y="656"/>
                    <a:pt x="598" y="656"/>
                  </a:cubicBezTo>
                  <a:cubicBezTo>
                    <a:pt x="598" y="656"/>
                    <a:pt x="598" y="656"/>
                    <a:pt x="598" y="656"/>
                  </a:cubicBezTo>
                  <a:cubicBezTo>
                    <a:pt x="598" y="656"/>
                    <a:pt x="598" y="656"/>
                    <a:pt x="598" y="656"/>
                  </a:cubicBezTo>
                  <a:cubicBezTo>
                    <a:pt x="599" y="656"/>
                    <a:pt x="599" y="656"/>
                    <a:pt x="599" y="656"/>
                  </a:cubicBezTo>
                  <a:cubicBezTo>
                    <a:pt x="599" y="656"/>
                    <a:pt x="599" y="656"/>
                    <a:pt x="599" y="656"/>
                  </a:cubicBezTo>
                  <a:cubicBezTo>
                    <a:pt x="599" y="656"/>
                    <a:pt x="599" y="656"/>
                    <a:pt x="599" y="656"/>
                  </a:cubicBezTo>
                  <a:cubicBezTo>
                    <a:pt x="599" y="656"/>
                    <a:pt x="599" y="656"/>
                    <a:pt x="599" y="656"/>
                  </a:cubicBezTo>
                  <a:cubicBezTo>
                    <a:pt x="600" y="656"/>
                    <a:pt x="600" y="656"/>
                    <a:pt x="600" y="656"/>
                  </a:cubicBezTo>
                  <a:cubicBezTo>
                    <a:pt x="600" y="656"/>
                    <a:pt x="600" y="656"/>
                    <a:pt x="600" y="656"/>
                  </a:cubicBezTo>
                  <a:cubicBezTo>
                    <a:pt x="600" y="657"/>
                    <a:pt x="600" y="657"/>
                    <a:pt x="600" y="657"/>
                  </a:cubicBezTo>
                  <a:cubicBezTo>
                    <a:pt x="600" y="657"/>
                    <a:pt x="600" y="657"/>
                    <a:pt x="600" y="657"/>
                  </a:cubicBezTo>
                  <a:cubicBezTo>
                    <a:pt x="600" y="657"/>
                    <a:pt x="600" y="657"/>
                    <a:pt x="600" y="657"/>
                  </a:cubicBezTo>
                  <a:cubicBezTo>
                    <a:pt x="600" y="657"/>
                    <a:pt x="600" y="657"/>
                    <a:pt x="600" y="657"/>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1" y="658"/>
                    <a:pt x="601" y="658"/>
                    <a:pt x="601" y="658"/>
                  </a:cubicBezTo>
                  <a:cubicBezTo>
                    <a:pt x="601" y="658"/>
                    <a:pt x="601" y="658"/>
                    <a:pt x="601" y="658"/>
                  </a:cubicBezTo>
                  <a:cubicBezTo>
                    <a:pt x="601" y="659"/>
                    <a:pt x="601" y="659"/>
                    <a:pt x="601" y="659"/>
                  </a:cubicBezTo>
                  <a:cubicBezTo>
                    <a:pt x="601" y="659"/>
                    <a:pt x="601" y="659"/>
                    <a:pt x="601" y="659"/>
                  </a:cubicBezTo>
                  <a:cubicBezTo>
                    <a:pt x="602" y="659"/>
                    <a:pt x="602" y="659"/>
                    <a:pt x="602" y="659"/>
                  </a:cubicBezTo>
                  <a:cubicBezTo>
                    <a:pt x="602" y="659"/>
                    <a:pt x="602" y="659"/>
                    <a:pt x="602" y="659"/>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1"/>
                    <a:pt x="601" y="661"/>
                    <a:pt x="601" y="661"/>
                  </a:cubicBezTo>
                  <a:cubicBezTo>
                    <a:pt x="601" y="661"/>
                    <a:pt x="601" y="661"/>
                    <a:pt x="601" y="661"/>
                  </a:cubicBezTo>
                  <a:cubicBezTo>
                    <a:pt x="600" y="661"/>
                    <a:pt x="600" y="661"/>
                    <a:pt x="600" y="661"/>
                  </a:cubicBezTo>
                  <a:cubicBezTo>
                    <a:pt x="600" y="661"/>
                    <a:pt x="600" y="661"/>
                    <a:pt x="600" y="661"/>
                  </a:cubicBezTo>
                  <a:cubicBezTo>
                    <a:pt x="600" y="661"/>
                    <a:pt x="600" y="661"/>
                    <a:pt x="600" y="661"/>
                  </a:cubicBezTo>
                  <a:cubicBezTo>
                    <a:pt x="600" y="661"/>
                    <a:pt x="600" y="661"/>
                    <a:pt x="600" y="661"/>
                  </a:cubicBezTo>
                  <a:cubicBezTo>
                    <a:pt x="599" y="661"/>
                    <a:pt x="599" y="661"/>
                    <a:pt x="599" y="661"/>
                  </a:cubicBezTo>
                  <a:cubicBezTo>
                    <a:pt x="599" y="661"/>
                    <a:pt x="599" y="661"/>
                    <a:pt x="599" y="661"/>
                  </a:cubicBezTo>
                  <a:cubicBezTo>
                    <a:pt x="599" y="662"/>
                    <a:pt x="599" y="662"/>
                    <a:pt x="599" y="662"/>
                  </a:cubicBezTo>
                  <a:lnTo>
                    <a:pt x="598" y="662"/>
                  </a:lnTo>
                  <a:close/>
                  <a:moveTo>
                    <a:pt x="615" y="662"/>
                  </a:moveTo>
                  <a:cubicBezTo>
                    <a:pt x="614" y="662"/>
                    <a:pt x="614" y="662"/>
                    <a:pt x="614" y="662"/>
                  </a:cubicBezTo>
                  <a:cubicBezTo>
                    <a:pt x="614" y="662"/>
                    <a:pt x="614" y="662"/>
                    <a:pt x="614" y="662"/>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3" y="661"/>
                    <a:pt x="613" y="661"/>
                    <a:pt x="613" y="661"/>
                  </a:cubicBezTo>
                  <a:cubicBezTo>
                    <a:pt x="613" y="661"/>
                    <a:pt x="613" y="661"/>
                    <a:pt x="613" y="661"/>
                  </a:cubicBezTo>
                  <a:cubicBezTo>
                    <a:pt x="613" y="660"/>
                    <a:pt x="613" y="660"/>
                    <a:pt x="613" y="660"/>
                  </a:cubicBezTo>
                  <a:cubicBezTo>
                    <a:pt x="613" y="660"/>
                    <a:pt x="613" y="660"/>
                    <a:pt x="613" y="660"/>
                  </a:cubicBezTo>
                  <a:cubicBezTo>
                    <a:pt x="613" y="660"/>
                    <a:pt x="613" y="660"/>
                    <a:pt x="613" y="660"/>
                  </a:cubicBezTo>
                  <a:cubicBezTo>
                    <a:pt x="613" y="660"/>
                    <a:pt x="613" y="660"/>
                    <a:pt x="613" y="660"/>
                  </a:cubicBezTo>
                  <a:cubicBezTo>
                    <a:pt x="613" y="659"/>
                    <a:pt x="613" y="659"/>
                    <a:pt x="613" y="659"/>
                  </a:cubicBezTo>
                  <a:cubicBezTo>
                    <a:pt x="613" y="659"/>
                    <a:pt x="613" y="659"/>
                    <a:pt x="613" y="659"/>
                  </a:cubicBezTo>
                  <a:cubicBezTo>
                    <a:pt x="613" y="658"/>
                    <a:pt x="613" y="658"/>
                    <a:pt x="613" y="658"/>
                  </a:cubicBezTo>
                  <a:cubicBezTo>
                    <a:pt x="613" y="658"/>
                    <a:pt x="613" y="658"/>
                    <a:pt x="613" y="658"/>
                  </a:cubicBezTo>
                  <a:cubicBezTo>
                    <a:pt x="613" y="658"/>
                    <a:pt x="613" y="658"/>
                    <a:pt x="613" y="658"/>
                  </a:cubicBezTo>
                  <a:cubicBezTo>
                    <a:pt x="613" y="658"/>
                    <a:pt x="613" y="658"/>
                    <a:pt x="613" y="658"/>
                  </a:cubicBezTo>
                  <a:cubicBezTo>
                    <a:pt x="613" y="657"/>
                    <a:pt x="613" y="657"/>
                    <a:pt x="613" y="657"/>
                  </a:cubicBezTo>
                  <a:cubicBezTo>
                    <a:pt x="613" y="657"/>
                    <a:pt x="613" y="657"/>
                    <a:pt x="613" y="657"/>
                  </a:cubicBezTo>
                  <a:cubicBezTo>
                    <a:pt x="614" y="656"/>
                    <a:pt x="614" y="656"/>
                    <a:pt x="614" y="656"/>
                  </a:cubicBezTo>
                  <a:cubicBezTo>
                    <a:pt x="614" y="656"/>
                    <a:pt x="614" y="656"/>
                    <a:pt x="614" y="656"/>
                  </a:cubicBezTo>
                  <a:cubicBezTo>
                    <a:pt x="613" y="656"/>
                    <a:pt x="613" y="656"/>
                    <a:pt x="613" y="656"/>
                  </a:cubicBezTo>
                  <a:cubicBezTo>
                    <a:pt x="613" y="656"/>
                    <a:pt x="613" y="656"/>
                    <a:pt x="613" y="656"/>
                  </a:cubicBezTo>
                  <a:cubicBezTo>
                    <a:pt x="613" y="655"/>
                    <a:pt x="613" y="655"/>
                    <a:pt x="613" y="655"/>
                  </a:cubicBezTo>
                  <a:cubicBezTo>
                    <a:pt x="613" y="655"/>
                    <a:pt x="613" y="655"/>
                    <a:pt x="613" y="655"/>
                  </a:cubicBezTo>
                  <a:cubicBezTo>
                    <a:pt x="613" y="654"/>
                    <a:pt x="613" y="654"/>
                    <a:pt x="613" y="654"/>
                  </a:cubicBezTo>
                  <a:cubicBezTo>
                    <a:pt x="613" y="654"/>
                    <a:pt x="613" y="654"/>
                    <a:pt x="613" y="654"/>
                  </a:cubicBezTo>
                  <a:cubicBezTo>
                    <a:pt x="614" y="654"/>
                    <a:pt x="614" y="654"/>
                    <a:pt x="614" y="654"/>
                  </a:cubicBezTo>
                  <a:cubicBezTo>
                    <a:pt x="614" y="654"/>
                    <a:pt x="614" y="654"/>
                    <a:pt x="614" y="654"/>
                  </a:cubicBezTo>
                  <a:cubicBezTo>
                    <a:pt x="615" y="653"/>
                    <a:pt x="615" y="653"/>
                    <a:pt x="615" y="653"/>
                  </a:cubicBezTo>
                  <a:cubicBezTo>
                    <a:pt x="615" y="653"/>
                    <a:pt x="615" y="653"/>
                    <a:pt x="615" y="653"/>
                  </a:cubicBezTo>
                  <a:cubicBezTo>
                    <a:pt x="617" y="654"/>
                    <a:pt x="617" y="654"/>
                    <a:pt x="617" y="654"/>
                  </a:cubicBezTo>
                  <a:cubicBezTo>
                    <a:pt x="617" y="654"/>
                    <a:pt x="617" y="654"/>
                    <a:pt x="617" y="654"/>
                  </a:cubicBezTo>
                  <a:cubicBezTo>
                    <a:pt x="617" y="655"/>
                    <a:pt x="617" y="655"/>
                    <a:pt x="617" y="655"/>
                  </a:cubicBezTo>
                  <a:cubicBezTo>
                    <a:pt x="617" y="655"/>
                    <a:pt x="617" y="655"/>
                    <a:pt x="617" y="655"/>
                  </a:cubicBezTo>
                  <a:cubicBezTo>
                    <a:pt x="617" y="656"/>
                    <a:pt x="617" y="656"/>
                    <a:pt x="617" y="656"/>
                  </a:cubicBezTo>
                  <a:cubicBezTo>
                    <a:pt x="617" y="656"/>
                    <a:pt x="617" y="656"/>
                    <a:pt x="617" y="656"/>
                  </a:cubicBezTo>
                  <a:cubicBezTo>
                    <a:pt x="617" y="657"/>
                    <a:pt x="617" y="657"/>
                    <a:pt x="617" y="657"/>
                  </a:cubicBezTo>
                  <a:cubicBezTo>
                    <a:pt x="617" y="657"/>
                    <a:pt x="617" y="657"/>
                    <a:pt x="617" y="657"/>
                  </a:cubicBezTo>
                  <a:cubicBezTo>
                    <a:pt x="617" y="658"/>
                    <a:pt x="617" y="658"/>
                    <a:pt x="617" y="658"/>
                  </a:cubicBezTo>
                  <a:cubicBezTo>
                    <a:pt x="617" y="658"/>
                    <a:pt x="617" y="658"/>
                    <a:pt x="617" y="658"/>
                  </a:cubicBezTo>
                  <a:cubicBezTo>
                    <a:pt x="617" y="659"/>
                    <a:pt x="617" y="659"/>
                    <a:pt x="617" y="659"/>
                  </a:cubicBezTo>
                  <a:cubicBezTo>
                    <a:pt x="617" y="659"/>
                    <a:pt x="617" y="659"/>
                    <a:pt x="617" y="659"/>
                  </a:cubicBezTo>
                  <a:cubicBezTo>
                    <a:pt x="617" y="660"/>
                    <a:pt x="617" y="660"/>
                    <a:pt x="617" y="660"/>
                  </a:cubicBezTo>
                  <a:cubicBezTo>
                    <a:pt x="617" y="660"/>
                    <a:pt x="617" y="660"/>
                    <a:pt x="617" y="660"/>
                  </a:cubicBezTo>
                  <a:cubicBezTo>
                    <a:pt x="616" y="661"/>
                    <a:pt x="616" y="661"/>
                    <a:pt x="616" y="661"/>
                  </a:cubicBezTo>
                  <a:cubicBezTo>
                    <a:pt x="616" y="661"/>
                    <a:pt x="616" y="661"/>
                    <a:pt x="616" y="661"/>
                  </a:cubicBezTo>
                  <a:cubicBezTo>
                    <a:pt x="616" y="662"/>
                    <a:pt x="616" y="662"/>
                    <a:pt x="616" y="662"/>
                  </a:cubicBezTo>
                  <a:lnTo>
                    <a:pt x="615" y="662"/>
                  </a:lnTo>
                  <a:close/>
                  <a:moveTo>
                    <a:pt x="607" y="656"/>
                  </a:moveTo>
                  <a:cubicBezTo>
                    <a:pt x="606" y="656"/>
                    <a:pt x="606" y="656"/>
                    <a:pt x="606" y="656"/>
                  </a:cubicBezTo>
                  <a:cubicBezTo>
                    <a:pt x="606" y="656"/>
                    <a:pt x="606" y="656"/>
                    <a:pt x="606" y="656"/>
                  </a:cubicBezTo>
                  <a:cubicBezTo>
                    <a:pt x="605" y="655"/>
                    <a:pt x="605" y="655"/>
                    <a:pt x="605" y="655"/>
                  </a:cubicBezTo>
                  <a:cubicBezTo>
                    <a:pt x="605" y="655"/>
                    <a:pt x="605" y="655"/>
                    <a:pt x="605" y="655"/>
                  </a:cubicBezTo>
                  <a:cubicBezTo>
                    <a:pt x="605" y="655"/>
                    <a:pt x="605" y="655"/>
                    <a:pt x="605" y="655"/>
                  </a:cubicBezTo>
                  <a:cubicBezTo>
                    <a:pt x="605" y="655"/>
                    <a:pt x="605" y="655"/>
                    <a:pt x="605" y="655"/>
                  </a:cubicBezTo>
                  <a:cubicBezTo>
                    <a:pt x="604" y="655"/>
                    <a:pt x="604" y="655"/>
                    <a:pt x="604" y="655"/>
                  </a:cubicBezTo>
                  <a:cubicBezTo>
                    <a:pt x="604" y="655"/>
                    <a:pt x="604" y="655"/>
                    <a:pt x="604" y="655"/>
                  </a:cubicBezTo>
                  <a:cubicBezTo>
                    <a:pt x="604" y="655"/>
                    <a:pt x="604" y="655"/>
                    <a:pt x="604" y="655"/>
                  </a:cubicBezTo>
                  <a:cubicBezTo>
                    <a:pt x="604" y="655"/>
                    <a:pt x="604" y="655"/>
                    <a:pt x="604" y="655"/>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4" y="652"/>
                    <a:pt x="604" y="652"/>
                    <a:pt x="604" y="652"/>
                  </a:cubicBezTo>
                  <a:cubicBezTo>
                    <a:pt x="604" y="652"/>
                    <a:pt x="604" y="652"/>
                    <a:pt x="604" y="652"/>
                  </a:cubicBezTo>
                  <a:cubicBezTo>
                    <a:pt x="604" y="651"/>
                    <a:pt x="604" y="651"/>
                    <a:pt x="604" y="651"/>
                  </a:cubicBezTo>
                  <a:cubicBezTo>
                    <a:pt x="604" y="651"/>
                    <a:pt x="604" y="651"/>
                    <a:pt x="604" y="651"/>
                  </a:cubicBezTo>
                  <a:cubicBezTo>
                    <a:pt x="604" y="651"/>
                    <a:pt x="604" y="651"/>
                    <a:pt x="604" y="651"/>
                  </a:cubicBezTo>
                  <a:cubicBezTo>
                    <a:pt x="604" y="651"/>
                    <a:pt x="604" y="651"/>
                    <a:pt x="604" y="651"/>
                  </a:cubicBezTo>
                  <a:cubicBezTo>
                    <a:pt x="605" y="651"/>
                    <a:pt x="605" y="651"/>
                    <a:pt x="605" y="651"/>
                  </a:cubicBezTo>
                  <a:cubicBezTo>
                    <a:pt x="605" y="651"/>
                    <a:pt x="605" y="651"/>
                    <a:pt x="605" y="651"/>
                  </a:cubicBezTo>
                  <a:cubicBezTo>
                    <a:pt x="605" y="650"/>
                    <a:pt x="605" y="650"/>
                    <a:pt x="605" y="650"/>
                  </a:cubicBezTo>
                  <a:cubicBezTo>
                    <a:pt x="605" y="650"/>
                    <a:pt x="605" y="650"/>
                    <a:pt x="605" y="650"/>
                  </a:cubicBezTo>
                  <a:cubicBezTo>
                    <a:pt x="605" y="650"/>
                    <a:pt x="605" y="650"/>
                    <a:pt x="605" y="650"/>
                  </a:cubicBezTo>
                  <a:cubicBezTo>
                    <a:pt x="605" y="650"/>
                    <a:pt x="605" y="650"/>
                    <a:pt x="605" y="650"/>
                  </a:cubicBezTo>
                  <a:cubicBezTo>
                    <a:pt x="606" y="650"/>
                    <a:pt x="606" y="650"/>
                    <a:pt x="606" y="650"/>
                  </a:cubicBezTo>
                  <a:cubicBezTo>
                    <a:pt x="606" y="650"/>
                    <a:pt x="606" y="650"/>
                    <a:pt x="606" y="650"/>
                  </a:cubicBezTo>
                  <a:cubicBezTo>
                    <a:pt x="607" y="650"/>
                    <a:pt x="607" y="650"/>
                    <a:pt x="607" y="650"/>
                  </a:cubicBezTo>
                  <a:cubicBezTo>
                    <a:pt x="607" y="650"/>
                    <a:pt x="607" y="650"/>
                    <a:pt x="607" y="650"/>
                  </a:cubicBezTo>
                  <a:cubicBezTo>
                    <a:pt x="608" y="651"/>
                    <a:pt x="608" y="651"/>
                    <a:pt x="608" y="651"/>
                  </a:cubicBezTo>
                  <a:cubicBezTo>
                    <a:pt x="608" y="651"/>
                    <a:pt x="608" y="651"/>
                    <a:pt x="608" y="651"/>
                  </a:cubicBezTo>
                  <a:cubicBezTo>
                    <a:pt x="609" y="651"/>
                    <a:pt x="609" y="651"/>
                    <a:pt x="609" y="651"/>
                  </a:cubicBezTo>
                  <a:cubicBezTo>
                    <a:pt x="609" y="651"/>
                    <a:pt x="609" y="651"/>
                    <a:pt x="609" y="651"/>
                  </a:cubicBezTo>
                  <a:cubicBezTo>
                    <a:pt x="609" y="652"/>
                    <a:pt x="609" y="652"/>
                    <a:pt x="609" y="652"/>
                  </a:cubicBezTo>
                  <a:cubicBezTo>
                    <a:pt x="609" y="652"/>
                    <a:pt x="609" y="652"/>
                    <a:pt x="609" y="652"/>
                  </a:cubicBezTo>
                  <a:cubicBezTo>
                    <a:pt x="610" y="653"/>
                    <a:pt x="610" y="653"/>
                    <a:pt x="610" y="653"/>
                  </a:cubicBezTo>
                  <a:cubicBezTo>
                    <a:pt x="610" y="653"/>
                    <a:pt x="610" y="653"/>
                    <a:pt x="610" y="653"/>
                  </a:cubicBezTo>
                  <a:cubicBezTo>
                    <a:pt x="610" y="654"/>
                    <a:pt x="610" y="654"/>
                    <a:pt x="610" y="654"/>
                  </a:cubicBezTo>
                  <a:cubicBezTo>
                    <a:pt x="610" y="654"/>
                    <a:pt x="610" y="654"/>
                    <a:pt x="610" y="654"/>
                  </a:cubicBezTo>
                  <a:cubicBezTo>
                    <a:pt x="610" y="654"/>
                    <a:pt x="610" y="654"/>
                    <a:pt x="610" y="654"/>
                  </a:cubicBezTo>
                  <a:cubicBezTo>
                    <a:pt x="610" y="654"/>
                    <a:pt x="610" y="654"/>
                    <a:pt x="610" y="654"/>
                  </a:cubicBezTo>
                  <a:cubicBezTo>
                    <a:pt x="609" y="654"/>
                    <a:pt x="609" y="654"/>
                    <a:pt x="609" y="654"/>
                  </a:cubicBezTo>
                  <a:cubicBezTo>
                    <a:pt x="609" y="654"/>
                    <a:pt x="609" y="654"/>
                    <a:pt x="609" y="654"/>
                  </a:cubicBezTo>
                  <a:cubicBezTo>
                    <a:pt x="609" y="655"/>
                    <a:pt x="609" y="655"/>
                    <a:pt x="609" y="655"/>
                  </a:cubicBezTo>
                  <a:cubicBezTo>
                    <a:pt x="609" y="655"/>
                    <a:pt x="609" y="655"/>
                    <a:pt x="609" y="655"/>
                  </a:cubicBezTo>
                  <a:cubicBezTo>
                    <a:pt x="609" y="655"/>
                    <a:pt x="609" y="655"/>
                    <a:pt x="609" y="655"/>
                  </a:cubicBezTo>
                  <a:cubicBezTo>
                    <a:pt x="609" y="655"/>
                    <a:pt x="609" y="655"/>
                    <a:pt x="609" y="655"/>
                  </a:cubicBezTo>
                  <a:cubicBezTo>
                    <a:pt x="608" y="655"/>
                    <a:pt x="608" y="655"/>
                    <a:pt x="608" y="655"/>
                  </a:cubicBezTo>
                  <a:cubicBezTo>
                    <a:pt x="608" y="655"/>
                    <a:pt x="608" y="655"/>
                    <a:pt x="608" y="655"/>
                  </a:cubicBezTo>
                  <a:cubicBezTo>
                    <a:pt x="608" y="655"/>
                    <a:pt x="608" y="655"/>
                    <a:pt x="608" y="655"/>
                  </a:cubicBezTo>
                  <a:cubicBezTo>
                    <a:pt x="608" y="655"/>
                    <a:pt x="608" y="655"/>
                    <a:pt x="608" y="655"/>
                  </a:cubicBezTo>
                  <a:cubicBezTo>
                    <a:pt x="608" y="656"/>
                    <a:pt x="608" y="656"/>
                    <a:pt x="608" y="656"/>
                  </a:cubicBezTo>
                  <a:cubicBezTo>
                    <a:pt x="608" y="656"/>
                    <a:pt x="608" y="656"/>
                    <a:pt x="608" y="656"/>
                  </a:cubicBezTo>
                  <a:cubicBezTo>
                    <a:pt x="607" y="656"/>
                    <a:pt x="607" y="656"/>
                    <a:pt x="607" y="656"/>
                  </a:cubicBezTo>
                  <a:cubicBezTo>
                    <a:pt x="607" y="656"/>
                    <a:pt x="607" y="656"/>
                    <a:pt x="607" y="656"/>
                  </a:cubicBezTo>
                  <a:cubicBezTo>
                    <a:pt x="607" y="656"/>
                    <a:pt x="607" y="656"/>
                    <a:pt x="607" y="656"/>
                  </a:cubicBezTo>
                  <a:close/>
                  <a:moveTo>
                    <a:pt x="307" y="647"/>
                  </a:moveTo>
                  <a:cubicBezTo>
                    <a:pt x="307" y="647"/>
                    <a:pt x="307" y="647"/>
                    <a:pt x="307" y="647"/>
                  </a:cubicBezTo>
                  <a:cubicBezTo>
                    <a:pt x="307" y="647"/>
                    <a:pt x="307" y="647"/>
                    <a:pt x="307" y="647"/>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4"/>
                    <a:pt x="307" y="644"/>
                    <a:pt x="307" y="644"/>
                  </a:cubicBezTo>
                  <a:cubicBezTo>
                    <a:pt x="307" y="644"/>
                    <a:pt x="307" y="644"/>
                    <a:pt x="307" y="644"/>
                  </a:cubicBezTo>
                  <a:cubicBezTo>
                    <a:pt x="312" y="642"/>
                    <a:pt x="312" y="642"/>
                    <a:pt x="312" y="642"/>
                  </a:cubicBezTo>
                  <a:cubicBezTo>
                    <a:pt x="312" y="642"/>
                    <a:pt x="312" y="642"/>
                    <a:pt x="312" y="642"/>
                  </a:cubicBezTo>
                  <a:cubicBezTo>
                    <a:pt x="312" y="643"/>
                    <a:pt x="312" y="643"/>
                    <a:pt x="312" y="643"/>
                  </a:cubicBezTo>
                  <a:cubicBezTo>
                    <a:pt x="312" y="643"/>
                    <a:pt x="312" y="643"/>
                    <a:pt x="312" y="643"/>
                  </a:cubicBezTo>
                  <a:cubicBezTo>
                    <a:pt x="311" y="644"/>
                    <a:pt x="311" y="644"/>
                    <a:pt x="311" y="644"/>
                  </a:cubicBezTo>
                  <a:cubicBezTo>
                    <a:pt x="311" y="644"/>
                    <a:pt x="311" y="644"/>
                    <a:pt x="311" y="644"/>
                  </a:cubicBezTo>
                  <a:cubicBezTo>
                    <a:pt x="310" y="644"/>
                    <a:pt x="310" y="644"/>
                    <a:pt x="310" y="644"/>
                  </a:cubicBezTo>
                  <a:cubicBezTo>
                    <a:pt x="310" y="644"/>
                    <a:pt x="310" y="644"/>
                    <a:pt x="310" y="644"/>
                  </a:cubicBezTo>
                  <a:cubicBezTo>
                    <a:pt x="310" y="645"/>
                    <a:pt x="310" y="645"/>
                    <a:pt x="310" y="645"/>
                  </a:cubicBezTo>
                  <a:cubicBezTo>
                    <a:pt x="310" y="645"/>
                    <a:pt x="310" y="645"/>
                    <a:pt x="310" y="645"/>
                  </a:cubicBezTo>
                  <a:cubicBezTo>
                    <a:pt x="309" y="646"/>
                    <a:pt x="309" y="646"/>
                    <a:pt x="309" y="646"/>
                  </a:cubicBezTo>
                  <a:cubicBezTo>
                    <a:pt x="309" y="646"/>
                    <a:pt x="309" y="646"/>
                    <a:pt x="309" y="646"/>
                  </a:cubicBezTo>
                  <a:cubicBezTo>
                    <a:pt x="308" y="646"/>
                    <a:pt x="308" y="646"/>
                    <a:pt x="308" y="646"/>
                  </a:cubicBezTo>
                  <a:cubicBezTo>
                    <a:pt x="308" y="646"/>
                    <a:pt x="308" y="646"/>
                    <a:pt x="308" y="646"/>
                  </a:cubicBezTo>
                  <a:cubicBezTo>
                    <a:pt x="308" y="647"/>
                    <a:pt x="308" y="647"/>
                    <a:pt x="308" y="647"/>
                  </a:cubicBezTo>
                  <a:cubicBezTo>
                    <a:pt x="308" y="647"/>
                    <a:pt x="308" y="647"/>
                    <a:pt x="308" y="647"/>
                  </a:cubicBezTo>
                  <a:cubicBezTo>
                    <a:pt x="307" y="647"/>
                    <a:pt x="307" y="647"/>
                    <a:pt x="307" y="647"/>
                  </a:cubicBezTo>
                  <a:close/>
                  <a:moveTo>
                    <a:pt x="601" y="645"/>
                  </a:moveTo>
                  <a:cubicBezTo>
                    <a:pt x="601" y="645"/>
                    <a:pt x="601" y="645"/>
                    <a:pt x="601" y="645"/>
                  </a:cubicBezTo>
                  <a:close/>
                  <a:moveTo>
                    <a:pt x="217" y="632"/>
                  </a:moveTo>
                  <a:cubicBezTo>
                    <a:pt x="217" y="632"/>
                    <a:pt x="217" y="632"/>
                    <a:pt x="217" y="632"/>
                  </a:cubicBezTo>
                  <a:cubicBezTo>
                    <a:pt x="217" y="632"/>
                    <a:pt x="217" y="632"/>
                    <a:pt x="217" y="632"/>
                  </a:cubicBezTo>
                  <a:cubicBezTo>
                    <a:pt x="217" y="631"/>
                    <a:pt x="217" y="631"/>
                    <a:pt x="217" y="631"/>
                  </a:cubicBezTo>
                  <a:cubicBezTo>
                    <a:pt x="217" y="631"/>
                    <a:pt x="217" y="631"/>
                    <a:pt x="217" y="631"/>
                  </a:cubicBezTo>
                  <a:cubicBezTo>
                    <a:pt x="217" y="631"/>
                    <a:pt x="217" y="631"/>
                    <a:pt x="217" y="631"/>
                  </a:cubicBezTo>
                  <a:cubicBezTo>
                    <a:pt x="217" y="631"/>
                    <a:pt x="217" y="631"/>
                    <a:pt x="217" y="631"/>
                  </a:cubicBezTo>
                  <a:cubicBezTo>
                    <a:pt x="217" y="630"/>
                    <a:pt x="217" y="630"/>
                    <a:pt x="217" y="630"/>
                  </a:cubicBezTo>
                  <a:cubicBezTo>
                    <a:pt x="217" y="630"/>
                    <a:pt x="217" y="630"/>
                    <a:pt x="217" y="630"/>
                  </a:cubicBezTo>
                  <a:cubicBezTo>
                    <a:pt x="218" y="630"/>
                    <a:pt x="218" y="630"/>
                    <a:pt x="218" y="630"/>
                  </a:cubicBezTo>
                  <a:cubicBezTo>
                    <a:pt x="218" y="630"/>
                    <a:pt x="218" y="630"/>
                    <a:pt x="218" y="630"/>
                  </a:cubicBezTo>
                  <a:cubicBezTo>
                    <a:pt x="218" y="629"/>
                    <a:pt x="218" y="629"/>
                    <a:pt x="218" y="629"/>
                  </a:cubicBezTo>
                  <a:cubicBezTo>
                    <a:pt x="218" y="629"/>
                    <a:pt x="218" y="629"/>
                    <a:pt x="218" y="629"/>
                  </a:cubicBezTo>
                  <a:cubicBezTo>
                    <a:pt x="218" y="629"/>
                    <a:pt x="218" y="629"/>
                    <a:pt x="218" y="629"/>
                  </a:cubicBezTo>
                  <a:cubicBezTo>
                    <a:pt x="218" y="629"/>
                    <a:pt x="218" y="629"/>
                    <a:pt x="218" y="629"/>
                  </a:cubicBezTo>
                  <a:cubicBezTo>
                    <a:pt x="218" y="628"/>
                    <a:pt x="218" y="628"/>
                    <a:pt x="218" y="628"/>
                  </a:cubicBezTo>
                  <a:cubicBezTo>
                    <a:pt x="218" y="628"/>
                    <a:pt x="218" y="628"/>
                    <a:pt x="218" y="628"/>
                  </a:cubicBezTo>
                  <a:cubicBezTo>
                    <a:pt x="217" y="628"/>
                    <a:pt x="217" y="628"/>
                    <a:pt x="217" y="628"/>
                  </a:cubicBezTo>
                  <a:cubicBezTo>
                    <a:pt x="217" y="628"/>
                    <a:pt x="217" y="628"/>
                    <a:pt x="217" y="628"/>
                  </a:cubicBezTo>
                  <a:cubicBezTo>
                    <a:pt x="217" y="628"/>
                    <a:pt x="217" y="628"/>
                    <a:pt x="217" y="628"/>
                  </a:cubicBezTo>
                  <a:cubicBezTo>
                    <a:pt x="217" y="628"/>
                    <a:pt x="217" y="628"/>
                    <a:pt x="217" y="628"/>
                  </a:cubicBezTo>
                  <a:cubicBezTo>
                    <a:pt x="217" y="627"/>
                    <a:pt x="217" y="627"/>
                    <a:pt x="217" y="627"/>
                  </a:cubicBezTo>
                  <a:cubicBezTo>
                    <a:pt x="217" y="627"/>
                    <a:pt x="217" y="627"/>
                    <a:pt x="217" y="627"/>
                  </a:cubicBezTo>
                  <a:cubicBezTo>
                    <a:pt x="217" y="627"/>
                    <a:pt x="217" y="627"/>
                    <a:pt x="217" y="627"/>
                  </a:cubicBezTo>
                  <a:cubicBezTo>
                    <a:pt x="217" y="627"/>
                    <a:pt x="217" y="627"/>
                    <a:pt x="217" y="627"/>
                  </a:cubicBezTo>
                  <a:cubicBezTo>
                    <a:pt x="216" y="627"/>
                    <a:pt x="216" y="627"/>
                    <a:pt x="216" y="627"/>
                  </a:cubicBezTo>
                  <a:cubicBezTo>
                    <a:pt x="216" y="627"/>
                    <a:pt x="216" y="627"/>
                    <a:pt x="216" y="627"/>
                  </a:cubicBezTo>
                  <a:cubicBezTo>
                    <a:pt x="216" y="626"/>
                    <a:pt x="216" y="626"/>
                    <a:pt x="216" y="626"/>
                  </a:cubicBezTo>
                  <a:cubicBezTo>
                    <a:pt x="216" y="626"/>
                    <a:pt x="216" y="626"/>
                    <a:pt x="216" y="626"/>
                  </a:cubicBezTo>
                  <a:cubicBezTo>
                    <a:pt x="216" y="626"/>
                    <a:pt x="216" y="626"/>
                    <a:pt x="216" y="626"/>
                  </a:cubicBezTo>
                  <a:cubicBezTo>
                    <a:pt x="216" y="626"/>
                    <a:pt x="216" y="626"/>
                    <a:pt x="216" y="626"/>
                  </a:cubicBezTo>
                  <a:cubicBezTo>
                    <a:pt x="216" y="625"/>
                    <a:pt x="216" y="625"/>
                    <a:pt x="216" y="625"/>
                  </a:cubicBezTo>
                  <a:cubicBezTo>
                    <a:pt x="216" y="625"/>
                    <a:pt x="216" y="625"/>
                    <a:pt x="216" y="625"/>
                  </a:cubicBezTo>
                  <a:cubicBezTo>
                    <a:pt x="211" y="621"/>
                    <a:pt x="211" y="621"/>
                    <a:pt x="211" y="621"/>
                  </a:cubicBezTo>
                  <a:cubicBezTo>
                    <a:pt x="211" y="621"/>
                    <a:pt x="211" y="621"/>
                    <a:pt x="211"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19"/>
                    <a:pt x="210" y="619"/>
                    <a:pt x="210" y="619"/>
                  </a:cubicBezTo>
                  <a:cubicBezTo>
                    <a:pt x="210" y="619"/>
                    <a:pt x="210" y="619"/>
                    <a:pt x="210" y="619"/>
                  </a:cubicBezTo>
                  <a:cubicBezTo>
                    <a:pt x="213" y="619"/>
                    <a:pt x="213" y="619"/>
                    <a:pt x="213" y="619"/>
                  </a:cubicBezTo>
                  <a:cubicBezTo>
                    <a:pt x="213" y="619"/>
                    <a:pt x="213" y="619"/>
                    <a:pt x="213" y="619"/>
                  </a:cubicBezTo>
                  <a:cubicBezTo>
                    <a:pt x="215" y="620"/>
                    <a:pt x="215" y="620"/>
                    <a:pt x="215" y="620"/>
                  </a:cubicBezTo>
                  <a:cubicBezTo>
                    <a:pt x="215" y="620"/>
                    <a:pt x="215" y="620"/>
                    <a:pt x="215" y="620"/>
                  </a:cubicBezTo>
                  <a:cubicBezTo>
                    <a:pt x="217" y="620"/>
                    <a:pt x="217" y="620"/>
                    <a:pt x="217" y="620"/>
                  </a:cubicBezTo>
                  <a:cubicBezTo>
                    <a:pt x="217" y="620"/>
                    <a:pt x="217" y="620"/>
                    <a:pt x="217" y="620"/>
                  </a:cubicBezTo>
                  <a:cubicBezTo>
                    <a:pt x="220" y="621"/>
                    <a:pt x="220" y="621"/>
                    <a:pt x="220" y="621"/>
                  </a:cubicBezTo>
                  <a:cubicBezTo>
                    <a:pt x="220" y="621"/>
                    <a:pt x="220" y="621"/>
                    <a:pt x="220" y="621"/>
                  </a:cubicBezTo>
                  <a:cubicBezTo>
                    <a:pt x="222" y="622"/>
                    <a:pt x="222" y="622"/>
                    <a:pt x="222" y="622"/>
                  </a:cubicBezTo>
                  <a:cubicBezTo>
                    <a:pt x="222" y="622"/>
                    <a:pt x="222" y="622"/>
                    <a:pt x="222" y="622"/>
                  </a:cubicBezTo>
                  <a:cubicBezTo>
                    <a:pt x="224" y="623"/>
                    <a:pt x="224" y="623"/>
                    <a:pt x="224" y="623"/>
                  </a:cubicBezTo>
                  <a:cubicBezTo>
                    <a:pt x="224" y="623"/>
                    <a:pt x="224" y="623"/>
                    <a:pt x="224" y="623"/>
                  </a:cubicBezTo>
                  <a:cubicBezTo>
                    <a:pt x="226" y="624"/>
                    <a:pt x="226" y="624"/>
                    <a:pt x="226" y="624"/>
                  </a:cubicBezTo>
                  <a:cubicBezTo>
                    <a:pt x="226" y="624"/>
                    <a:pt x="226" y="624"/>
                    <a:pt x="226" y="624"/>
                  </a:cubicBezTo>
                  <a:cubicBezTo>
                    <a:pt x="228" y="626"/>
                    <a:pt x="228" y="626"/>
                    <a:pt x="228" y="626"/>
                  </a:cubicBezTo>
                  <a:cubicBezTo>
                    <a:pt x="228" y="626"/>
                    <a:pt x="228" y="626"/>
                    <a:pt x="228" y="626"/>
                  </a:cubicBezTo>
                  <a:cubicBezTo>
                    <a:pt x="228" y="626"/>
                    <a:pt x="228" y="626"/>
                    <a:pt x="228" y="626"/>
                  </a:cubicBezTo>
                  <a:cubicBezTo>
                    <a:pt x="228" y="626"/>
                    <a:pt x="228" y="626"/>
                    <a:pt x="228" y="626"/>
                  </a:cubicBezTo>
                  <a:cubicBezTo>
                    <a:pt x="229" y="627"/>
                    <a:pt x="229" y="627"/>
                    <a:pt x="229" y="627"/>
                  </a:cubicBezTo>
                  <a:cubicBezTo>
                    <a:pt x="229" y="627"/>
                    <a:pt x="229" y="627"/>
                    <a:pt x="229" y="627"/>
                  </a:cubicBezTo>
                  <a:cubicBezTo>
                    <a:pt x="229" y="627"/>
                    <a:pt x="229" y="627"/>
                    <a:pt x="229" y="627"/>
                  </a:cubicBezTo>
                  <a:cubicBezTo>
                    <a:pt x="229" y="627"/>
                    <a:pt x="229" y="627"/>
                    <a:pt x="229" y="627"/>
                  </a:cubicBezTo>
                  <a:cubicBezTo>
                    <a:pt x="229" y="628"/>
                    <a:pt x="229" y="628"/>
                    <a:pt x="229" y="628"/>
                  </a:cubicBezTo>
                  <a:cubicBezTo>
                    <a:pt x="229" y="628"/>
                    <a:pt x="229" y="628"/>
                    <a:pt x="229" y="628"/>
                  </a:cubicBezTo>
                  <a:cubicBezTo>
                    <a:pt x="230" y="628"/>
                    <a:pt x="230" y="628"/>
                    <a:pt x="230" y="628"/>
                  </a:cubicBezTo>
                  <a:cubicBezTo>
                    <a:pt x="230" y="628"/>
                    <a:pt x="230" y="628"/>
                    <a:pt x="230" y="628"/>
                  </a:cubicBezTo>
                  <a:cubicBezTo>
                    <a:pt x="230" y="629"/>
                    <a:pt x="230" y="629"/>
                    <a:pt x="230" y="629"/>
                  </a:cubicBezTo>
                  <a:cubicBezTo>
                    <a:pt x="230" y="629"/>
                    <a:pt x="230" y="629"/>
                    <a:pt x="230" y="629"/>
                  </a:cubicBezTo>
                  <a:cubicBezTo>
                    <a:pt x="230" y="629"/>
                    <a:pt x="230" y="629"/>
                    <a:pt x="230" y="629"/>
                  </a:cubicBezTo>
                  <a:cubicBezTo>
                    <a:pt x="230" y="629"/>
                    <a:pt x="230" y="629"/>
                    <a:pt x="230" y="629"/>
                  </a:cubicBezTo>
                  <a:cubicBezTo>
                    <a:pt x="230" y="630"/>
                    <a:pt x="230" y="630"/>
                    <a:pt x="230" y="630"/>
                  </a:cubicBezTo>
                  <a:cubicBezTo>
                    <a:pt x="230" y="630"/>
                    <a:pt x="230" y="630"/>
                    <a:pt x="230" y="630"/>
                  </a:cubicBezTo>
                  <a:cubicBezTo>
                    <a:pt x="229" y="631"/>
                    <a:pt x="229" y="631"/>
                    <a:pt x="229" y="631"/>
                  </a:cubicBezTo>
                  <a:cubicBezTo>
                    <a:pt x="229" y="631"/>
                    <a:pt x="229" y="631"/>
                    <a:pt x="229" y="631"/>
                  </a:cubicBezTo>
                  <a:cubicBezTo>
                    <a:pt x="227" y="632"/>
                    <a:pt x="227" y="632"/>
                    <a:pt x="227" y="632"/>
                  </a:cubicBezTo>
                  <a:cubicBezTo>
                    <a:pt x="227" y="632"/>
                    <a:pt x="227" y="632"/>
                    <a:pt x="227" y="632"/>
                  </a:cubicBezTo>
                  <a:cubicBezTo>
                    <a:pt x="226" y="632"/>
                    <a:pt x="226" y="632"/>
                    <a:pt x="226" y="632"/>
                  </a:cubicBezTo>
                  <a:cubicBezTo>
                    <a:pt x="226" y="632"/>
                    <a:pt x="226" y="632"/>
                    <a:pt x="226" y="632"/>
                  </a:cubicBezTo>
                  <a:cubicBezTo>
                    <a:pt x="224" y="632"/>
                    <a:pt x="224" y="632"/>
                    <a:pt x="224" y="632"/>
                  </a:cubicBezTo>
                  <a:cubicBezTo>
                    <a:pt x="224" y="632"/>
                    <a:pt x="224" y="632"/>
                    <a:pt x="224" y="632"/>
                  </a:cubicBezTo>
                  <a:cubicBezTo>
                    <a:pt x="222" y="632"/>
                    <a:pt x="222" y="632"/>
                    <a:pt x="222" y="632"/>
                  </a:cubicBezTo>
                  <a:cubicBezTo>
                    <a:pt x="222" y="632"/>
                    <a:pt x="222" y="632"/>
                    <a:pt x="222" y="632"/>
                  </a:cubicBezTo>
                  <a:cubicBezTo>
                    <a:pt x="220" y="632"/>
                    <a:pt x="220" y="632"/>
                    <a:pt x="220" y="632"/>
                  </a:cubicBezTo>
                  <a:cubicBezTo>
                    <a:pt x="220" y="632"/>
                    <a:pt x="220" y="632"/>
                    <a:pt x="220" y="632"/>
                  </a:cubicBezTo>
                  <a:cubicBezTo>
                    <a:pt x="218" y="632"/>
                    <a:pt x="218" y="632"/>
                    <a:pt x="218" y="632"/>
                  </a:cubicBezTo>
                  <a:cubicBezTo>
                    <a:pt x="218" y="632"/>
                    <a:pt x="218" y="632"/>
                    <a:pt x="218" y="632"/>
                  </a:cubicBezTo>
                  <a:cubicBezTo>
                    <a:pt x="217" y="632"/>
                    <a:pt x="217" y="632"/>
                    <a:pt x="217" y="632"/>
                  </a:cubicBezTo>
                  <a:close/>
                  <a:moveTo>
                    <a:pt x="179" y="574"/>
                  </a:moveTo>
                  <a:cubicBezTo>
                    <a:pt x="174" y="578"/>
                    <a:pt x="174" y="578"/>
                    <a:pt x="174" y="578"/>
                  </a:cubicBezTo>
                  <a:cubicBezTo>
                    <a:pt x="164" y="563"/>
                    <a:pt x="164" y="563"/>
                    <a:pt x="164" y="563"/>
                  </a:cubicBezTo>
                  <a:cubicBezTo>
                    <a:pt x="181" y="551"/>
                    <a:pt x="181" y="551"/>
                    <a:pt x="181" y="551"/>
                  </a:cubicBezTo>
                  <a:cubicBezTo>
                    <a:pt x="190" y="565"/>
                    <a:pt x="190" y="565"/>
                    <a:pt x="190" y="565"/>
                  </a:cubicBezTo>
                  <a:cubicBezTo>
                    <a:pt x="192" y="567"/>
                    <a:pt x="193" y="569"/>
                    <a:pt x="193" y="571"/>
                  </a:cubicBezTo>
                  <a:cubicBezTo>
                    <a:pt x="194" y="572"/>
                    <a:pt x="194" y="574"/>
                    <a:pt x="194" y="576"/>
                  </a:cubicBezTo>
                  <a:cubicBezTo>
                    <a:pt x="194" y="578"/>
                    <a:pt x="193" y="580"/>
                    <a:pt x="192" y="582"/>
                  </a:cubicBezTo>
                  <a:cubicBezTo>
                    <a:pt x="190" y="585"/>
                    <a:pt x="188" y="586"/>
                    <a:pt x="185" y="588"/>
                  </a:cubicBezTo>
                  <a:cubicBezTo>
                    <a:pt x="180" y="592"/>
                    <a:pt x="176" y="593"/>
                    <a:pt x="172" y="593"/>
                  </a:cubicBezTo>
                  <a:cubicBezTo>
                    <a:pt x="168" y="592"/>
                    <a:pt x="164" y="589"/>
                    <a:pt x="161" y="585"/>
                  </a:cubicBezTo>
                  <a:cubicBezTo>
                    <a:pt x="152" y="571"/>
                    <a:pt x="152" y="571"/>
                    <a:pt x="152" y="571"/>
                  </a:cubicBezTo>
                  <a:cubicBezTo>
                    <a:pt x="157" y="568"/>
                    <a:pt x="157" y="568"/>
                    <a:pt x="157" y="568"/>
                  </a:cubicBezTo>
                  <a:cubicBezTo>
                    <a:pt x="166" y="581"/>
                    <a:pt x="166" y="581"/>
                    <a:pt x="166" y="581"/>
                  </a:cubicBezTo>
                  <a:cubicBezTo>
                    <a:pt x="168" y="584"/>
                    <a:pt x="170" y="585"/>
                    <a:pt x="172" y="585"/>
                  </a:cubicBezTo>
                  <a:cubicBezTo>
                    <a:pt x="174" y="585"/>
                    <a:pt x="177" y="584"/>
                    <a:pt x="181" y="582"/>
                  </a:cubicBezTo>
                  <a:cubicBezTo>
                    <a:pt x="184" y="579"/>
                    <a:pt x="186" y="577"/>
                    <a:pt x="186" y="575"/>
                  </a:cubicBezTo>
                  <a:cubicBezTo>
                    <a:pt x="187" y="573"/>
                    <a:pt x="187" y="571"/>
                    <a:pt x="185" y="568"/>
                  </a:cubicBezTo>
                  <a:cubicBezTo>
                    <a:pt x="180" y="561"/>
                    <a:pt x="180" y="561"/>
                    <a:pt x="180" y="561"/>
                  </a:cubicBezTo>
                  <a:cubicBezTo>
                    <a:pt x="173" y="566"/>
                    <a:pt x="173" y="566"/>
                    <a:pt x="173" y="566"/>
                  </a:cubicBezTo>
                  <a:cubicBezTo>
                    <a:pt x="179" y="574"/>
                    <a:pt x="179" y="574"/>
                    <a:pt x="179" y="574"/>
                  </a:cubicBezTo>
                  <a:close/>
                  <a:moveTo>
                    <a:pt x="143" y="556"/>
                  </a:moveTo>
                  <a:cubicBezTo>
                    <a:pt x="162" y="546"/>
                    <a:pt x="162" y="546"/>
                    <a:pt x="162" y="546"/>
                  </a:cubicBezTo>
                  <a:cubicBezTo>
                    <a:pt x="165" y="545"/>
                    <a:pt x="166" y="543"/>
                    <a:pt x="167" y="541"/>
                  </a:cubicBezTo>
                  <a:cubicBezTo>
                    <a:pt x="168" y="540"/>
                    <a:pt x="167" y="537"/>
                    <a:pt x="166" y="535"/>
                  </a:cubicBezTo>
                  <a:cubicBezTo>
                    <a:pt x="165" y="532"/>
                    <a:pt x="163" y="531"/>
                    <a:pt x="162" y="530"/>
                  </a:cubicBezTo>
                  <a:cubicBezTo>
                    <a:pt x="160" y="530"/>
                    <a:pt x="158" y="530"/>
                    <a:pt x="155" y="532"/>
                  </a:cubicBezTo>
                  <a:cubicBezTo>
                    <a:pt x="136" y="541"/>
                    <a:pt x="136" y="541"/>
                    <a:pt x="136" y="541"/>
                  </a:cubicBezTo>
                  <a:cubicBezTo>
                    <a:pt x="132" y="535"/>
                    <a:pt x="132" y="535"/>
                    <a:pt x="132" y="535"/>
                  </a:cubicBezTo>
                  <a:cubicBezTo>
                    <a:pt x="151" y="525"/>
                    <a:pt x="151" y="525"/>
                    <a:pt x="151" y="525"/>
                  </a:cubicBezTo>
                  <a:cubicBezTo>
                    <a:pt x="154" y="524"/>
                    <a:pt x="155" y="523"/>
                    <a:pt x="157" y="523"/>
                  </a:cubicBezTo>
                  <a:cubicBezTo>
                    <a:pt x="158" y="522"/>
                    <a:pt x="160" y="522"/>
                    <a:pt x="161" y="522"/>
                  </a:cubicBezTo>
                  <a:cubicBezTo>
                    <a:pt x="163" y="523"/>
                    <a:pt x="165" y="524"/>
                    <a:pt x="166" y="526"/>
                  </a:cubicBezTo>
                  <a:cubicBezTo>
                    <a:pt x="168" y="527"/>
                    <a:pt x="170" y="529"/>
                    <a:pt x="171" y="532"/>
                  </a:cubicBezTo>
                  <a:cubicBezTo>
                    <a:pt x="173" y="535"/>
                    <a:pt x="173" y="538"/>
                    <a:pt x="174" y="540"/>
                  </a:cubicBezTo>
                  <a:cubicBezTo>
                    <a:pt x="174" y="542"/>
                    <a:pt x="174" y="544"/>
                    <a:pt x="173" y="546"/>
                  </a:cubicBezTo>
                  <a:cubicBezTo>
                    <a:pt x="172" y="547"/>
                    <a:pt x="172" y="548"/>
                    <a:pt x="170" y="549"/>
                  </a:cubicBezTo>
                  <a:cubicBezTo>
                    <a:pt x="169" y="550"/>
                    <a:pt x="168" y="551"/>
                    <a:pt x="165" y="553"/>
                  </a:cubicBezTo>
                  <a:cubicBezTo>
                    <a:pt x="146" y="562"/>
                    <a:pt x="146" y="562"/>
                    <a:pt x="146" y="562"/>
                  </a:cubicBezTo>
                  <a:cubicBezTo>
                    <a:pt x="143" y="556"/>
                    <a:pt x="143" y="556"/>
                    <a:pt x="143" y="556"/>
                  </a:cubicBezTo>
                  <a:close/>
                  <a:moveTo>
                    <a:pt x="130" y="509"/>
                  </a:moveTo>
                  <a:cubicBezTo>
                    <a:pt x="141" y="499"/>
                    <a:pt x="141" y="499"/>
                    <a:pt x="141" y="499"/>
                  </a:cubicBezTo>
                  <a:cubicBezTo>
                    <a:pt x="145" y="509"/>
                    <a:pt x="145" y="509"/>
                    <a:pt x="145" y="509"/>
                  </a:cubicBezTo>
                  <a:cubicBezTo>
                    <a:pt x="130" y="509"/>
                    <a:pt x="130" y="509"/>
                    <a:pt x="130" y="509"/>
                  </a:cubicBezTo>
                  <a:close/>
                  <a:moveTo>
                    <a:pt x="125" y="514"/>
                  </a:moveTo>
                  <a:cubicBezTo>
                    <a:pt x="122" y="507"/>
                    <a:pt x="122" y="507"/>
                    <a:pt x="122" y="507"/>
                  </a:cubicBezTo>
                  <a:cubicBezTo>
                    <a:pt x="151" y="481"/>
                    <a:pt x="151" y="481"/>
                    <a:pt x="151" y="481"/>
                  </a:cubicBezTo>
                  <a:cubicBezTo>
                    <a:pt x="153" y="489"/>
                    <a:pt x="153" y="489"/>
                    <a:pt x="153" y="489"/>
                  </a:cubicBezTo>
                  <a:cubicBezTo>
                    <a:pt x="147" y="495"/>
                    <a:pt x="147" y="495"/>
                    <a:pt x="147" y="495"/>
                  </a:cubicBezTo>
                  <a:cubicBezTo>
                    <a:pt x="152" y="509"/>
                    <a:pt x="152" y="509"/>
                    <a:pt x="152" y="509"/>
                  </a:cubicBezTo>
                  <a:cubicBezTo>
                    <a:pt x="160" y="510"/>
                    <a:pt x="160" y="510"/>
                    <a:pt x="160" y="510"/>
                  </a:cubicBezTo>
                  <a:cubicBezTo>
                    <a:pt x="163" y="517"/>
                    <a:pt x="163" y="517"/>
                    <a:pt x="163" y="517"/>
                  </a:cubicBezTo>
                  <a:cubicBezTo>
                    <a:pt x="125" y="514"/>
                    <a:pt x="125" y="514"/>
                    <a:pt x="125" y="514"/>
                  </a:cubicBezTo>
                  <a:close/>
                  <a:moveTo>
                    <a:pt x="115" y="485"/>
                  </a:moveTo>
                  <a:cubicBezTo>
                    <a:pt x="113" y="475"/>
                    <a:pt x="113" y="475"/>
                    <a:pt x="113" y="475"/>
                  </a:cubicBezTo>
                  <a:cubicBezTo>
                    <a:pt x="135" y="456"/>
                    <a:pt x="135" y="456"/>
                    <a:pt x="135" y="456"/>
                  </a:cubicBezTo>
                  <a:cubicBezTo>
                    <a:pt x="111" y="461"/>
                    <a:pt x="111" y="461"/>
                    <a:pt x="111" y="461"/>
                  </a:cubicBezTo>
                  <a:cubicBezTo>
                    <a:pt x="109" y="454"/>
                    <a:pt x="109" y="454"/>
                    <a:pt x="109" y="454"/>
                  </a:cubicBezTo>
                  <a:cubicBezTo>
                    <a:pt x="144" y="447"/>
                    <a:pt x="144" y="447"/>
                    <a:pt x="144" y="447"/>
                  </a:cubicBezTo>
                  <a:cubicBezTo>
                    <a:pt x="145" y="456"/>
                    <a:pt x="145" y="456"/>
                    <a:pt x="145" y="456"/>
                  </a:cubicBezTo>
                  <a:cubicBezTo>
                    <a:pt x="122" y="476"/>
                    <a:pt x="122" y="476"/>
                    <a:pt x="122" y="476"/>
                  </a:cubicBezTo>
                  <a:cubicBezTo>
                    <a:pt x="148" y="471"/>
                    <a:pt x="148" y="471"/>
                    <a:pt x="148" y="471"/>
                  </a:cubicBezTo>
                  <a:cubicBezTo>
                    <a:pt x="149" y="478"/>
                    <a:pt x="149" y="478"/>
                    <a:pt x="149" y="478"/>
                  </a:cubicBezTo>
                  <a:cubicBezTo>
                    <a:pt x="115" y="485"/>
                    <a:pt x="115" y="485"/>
                    <a:pt x="115" y="485"/>
                  </a:cubicBezTo>
                  <a:close/>
                  <a:moveTo>
                    <a:pt x="128" y="427"/>
                  </a:moveTo>
                  <a:cubicBezTo>
                    <a:pt x="121" y="427"/>
                    <a:pt x="121" y="427"/>
                    <a:pt x="121" y="427"/>
                  </a:cubicBezTo>
                  <a:cubicBezTo>
                    <a:pt x="121" y="410"/>
                    <a:pt x="121" y="410"/>
                    <a:pt x="121" y="410"/>
                  </a:cubicBezTo>
                  <a:cubicBezTo>
                    <a:pt x="142" y="409"/>
                    <a:pt x="142" y="409"/>
                    <a:pt x="142" y="409"/>
                  </a:cubicBezTo>
                  <a:cubicBezTo>
                    <a:pt x="142" y="425"/>
                    <a:pt x="142" y="425"/>
                    <a:pt x="142" y="425"/>
                  </a:cubicBezTo>
                  <a:cubicBezTo>
                    <a:pt x="142" y="428"/>
                    <a:pt x="142" y="431"/>
                    <a:pt x="142" y="432"/>
                  </a:cubicBezTo>
                  <a:cubicBezTo>
                    <a:pt x="141" y="434"/>
                    <a:pt x="140" y="435"/>
                    <a:pt x="139" y="437"/>
                  </a:cubicBezTo>
                  <a:cubicBezTo>
                    <a:pt x="138" y="439"/>
                    <a:pt x="136" y="440"/>
                    <a:pt x="134" y="441"/>
                  </a:cubicBezTo>
                  <a:cubicBezTo>
                    <a:pt x="132" y="442"/>
                    <a:pt x="129" y="442"/>
                    <a:pt x="126" y="443"/>
                  </a:cubicBezTo>
                  <a:cubicBezTo>
                    <a:pt x="119" y="443"/>
                    <a:pt x="115" y="441"/>
                    <a:pt x="112" y="439"/>
                  </a:cubicBezTo>
                  <a:cubicBezTo>
                    <a:pt x="109" y="436"/>
                    <a:pt x="107" y="432"/>
                    <a:pt x="107" y="426"/>
                  </a:cubicBezTo>
                  <a:cubicBezTo>
                    <a:pt x="107" y="410"/>
                    <a:pt x="107" y="410"/>
                    <a:pt x="107" y="410"/>
                  </a:cubicBezTo>
                  <a:cubicBezTo>
                    <a:pt x="113" y="410"/>
                    <a:pt x="113" y="410"/>
                    <a:pt x="113" y="410"/>
                  </a:cubicBezTo>
                  <a:cubicBezTo>
                    <a:pt x="113" y="426"/>
                    <a:pt x="113" y="426"/>
                    <a:pt x="113" y="426"/>
                  </a:cubicBezTo>
                  <a:cubicBezTo>
                    <a:pt x="113" y="429"/>
                    <a:pt x="114" y="431"/>
                    <a:pt x="116" y="432"/>
                  </a:cubicBezTo>
                  <a:cubicBezTo>
                    <a:pt x="118" y="434"/>
                    <a:pt x="121" y="434"/>
                    <a:pt x="125" y="434"/>
                  </a:cubicBezTo>
                  <a:cubicBezTo>
                    <a:pt x="129" y="434"/>
                    <a:pt x="132" y="433"/>
                    <a:pt x="133" y="432"/>
                  </a:cubicBezTo>
                  <a:cubicBezTo>
                    <a:pt x="135" y="431"/>
                    <a:pt x="136" y="428"/>
                    <a:pt x="136" y="425"/>
                  </a:cubicBezTo>
                  <a:cubicBezTo>
                    <a:pt x="136" y="417"/>
                    <a:pt x="136" y="417"/>
                    <a:pt x="136" y="417"/>
                  </a:cubicBezTo>
                  <a:cubicBezTo>
                    <a:pt x="127" y="417"/>
                    <a:pt x="127" y="417"/>
                    <a:pt x="127" y="417"/>
                  </a:cubicBezTo>
                  <a:cubicBezTo>
                    <a:pt x="128" y="427"/>
                    <a:pt x="128" y="427"/>
                    <a:pt x="128" y="427"/>
                  </a:cubicBezTo>
                  <a:close/>
                  <a:moveTo>
                    <a:pt x="115" y="385"/>
                  </a:moveTo>
                  <a:cubicBezTo>
                    <a:pt x="115" y="385"/>
                    <a:pt x="115" y="385"/>
                    <a:pt x="115" y="385"/>
                  </a:cubicBezTo>
                  <a:cubicBezTo>
                    <a:pt x="115" y="382"/>
                    <a:pt x="116" y="379"/>
                    <a:pt x="117" y="378"/>
                  </a:cubicBezTo>
                  <a:cubicBezTo>
                    <a:pt x="119" y="377"/>
                    <a:pt x="122" y="377"/>
                    <a:pt x="127" y="377"/>
                  </a:cubicBezTo>
                  <a:cubicBezTo>
                    <a:pt x="131" y="377"/>
                    <a:pt x="134" y="378"/>
                    <a:pt x="135" y="379"/>
                  </a:cubicBezTo>
                  <a:cubicBezTo>
                    <a:pt x="137" y="381"/>
                    <a:pt x="138" y="383"/>
                    <a:pt x="137" y="386"/>
                  </a:cubicBezTo>
                  <a:cubicBezTo>
                    <a:pt x="137" y="395"/>
                    <a:pt x="137" y="395"/>
                    <a:pt x="137" y="395"/>
                  </a:cubicBezTo>
                  <a:cubicBezTo>
                    <a:pt x="114" y="394"/>
                    <a:pt x="114" y="394"/>
                    <a:pt x="114" y="394"/>
                  </a:cubicBezTo>
                  <a:cubicBezTo>
                    <a:pt x="115" y="385"/>
                    <a:pt x="115" y="385"/>
                    <a:pt x="115" y="385"/>
                  </a:cubicBezTo>
                  <a:close/>
                  <a:moveTo>
                    <a:pt x="107" y="401"/>
                  </a:moveTo>
                  <a:cubicBezTo>
                    <a:pt x="108" y="384"/>
                    <a:pt x="108" y="384"/>
                    <a:pt x="108" y="384"/>
                  </a:cubicBezTo>
                  <a:cubicBezTo>
                    <a:pt x="109" y="378"/>
                    <a:pt x="111" y="374"/>
                    <a:pt x="114" y="372"/>
                  </a:cubicBezTo>
                  <a:cubicBezTo>
                    <a:pt x="117" y="369"/>
                    <a:pt x="122" y="368"/>
                    <a:pt x="128" y="369"/>
                  </a:cubicBezTo>
                  <a:cubicBezTo>
                    <a:pt x="131" y="369"/>
                    <a:pt x="134" y="370"/>
                    <a:pt x="136" y="371"/>
                  </a:cubicBezTo>
                  <a:cubicBezTo>
                    <a:pt x="138" y="372"/>
                    <a:pt x="140" y="373"/>
                    <a:pt x="141" y="375"/>
                  </a:cubicBezTo>
                  <a:cubicBezTo>
                    <a:pt x="142" y="377"/>
                    <a:pt x="143" y="378"/>
                    <a:pt x="143" y="380"/>
                  </a:cubicBezTo>
                  <a:cubicBezTo>
                    <a:pt x="144" y="381"/>
                    <a:pt x="144" y="384"/>
                    <a:pt x="144" y="387"/>
                  </a:cubicBezTo>
                  <a:cubicBezTo>
                    <a:pt x="142" y="403"/>
                    <a:pt x="142" y="403"/>
                    <a:pt x="142" y="403"/>
                  </a:cubicBezTo>
                  <a:cubicBezTo>
                    <a:pt x="107" y="401"/>
                    <a:pt x="107" y="401"/>
                    <a:pt x="107" y="401"/>
                  </a:cubicBezTo>
                  <a:close/>
                  <a:moveTo>
                    <a:pt x="128" y="362"/>
                  </a:moveTo>
                  <a:cubicBezTo>
                    <a:pt x="123" y="361"/>
                    <a:pt x="118" y="359"/>
                    <a:pt x="116" y="355"/>
                  </a:cubicBezTo>
                  <a:cubicBezTo>
                    <a:pt x="114" y="351"/>
                    <a:pt x="114" y="347"/>
                    <a:pt x="115" y="341"/>
                  </a:cubicBezTo>
                  <a:cubicBezTo>
                    <a:pt x="116" y="335"/>
                    <a:pt x="119" y="331"/>
                    <a:pt x="122" y="329"/>
                  </a:cubicBezTo>
                  <a:cubicBezTo>
                    <a:pt x="126" y="327"/>
                    <a:pt x="131" y="326"/>
                    <a:pt x="137" y="328"/>
                  </a:cubicBezTo>
                  <a:cubicBezTo>
                    <a:pt x="143" y="329"/>
                    <a:pt x="147" y="332"/>
                    <a:pt x="149" y="335"/>
                  </a:cubicBezTo>
                  <a:cubicBezTo>
                    <a:pt x="152" y="339"/>
                    <a:pt x="152" y="343"/>
                    <a:pt x="151" y="349"/>
                  </a:cubicBezTo>
                  <a:cubicBezTo>
                    <a:pt x="149" y="355"/>
                    <a:pt x="147" y="359"/>
                    <a:pt x="143" y="361"/>
                  </a:cubicBezTo>
                  <a:cubicBezTo>
                    <a:pt x="140" y="364"/>
                    <a:pt x="135" y="364"/>
                    <a:pt x="128" y="362"/>
                  </a:cubicBezTo>
                  <a:close/>
                  <a:moveTo>
                    <a:pt x="121" y="342"/>
                  </a:moveTo>
                  <a:cubicBezTo>
                    <a:pt x="122" y="339"/>
                    <a:pt x="123" y="337"/>
                    <a:pt x="125" y="336"/>
                  </a:cubicBezTo>
                  <a:cubicBezTo>
                    <a:pt x="128" y="335"/>
                    <a:pt x="131" y="335"/>
                    <a:pt x="135" y="336"/>
                  </a:cubicBezTo>
                  <a:cubicBezTo>
                    <a:pt x="139" y="337"/>
                    <a:pt x="142" y="338"/>
                    <a:pt x="143" y="340"/>
                  </a:cubicBezTo>
                  <a:cubicBezTo>
                    <a:pt x="145" y="342"/>
                    <a:pt x="145" y="345"/>
                    <a:pt x="145" y="348"/>
                  </a:cubicBezTo>
                  <a:cubicBezTo>
                    <a:pt x="144" y="351"/>
                    <a:pt x="142" y="353"/>
                    <a:pt x="140" y="354"/>
                  </a:cubicBezTo>
                  <a:cubicBezTo>
                    <a:pt x="138" y="355"/>
                    <a:pt x="135" y="355"/>
                    <a:pt x="130" y="354"/>
                  </a:cubicBezTo>
                  <a:cubicBezTo>
                    <a:pt x="126" y="353"/>
                    <a:pt x="124" y="352"/>
                    <a:pt x="122" y="350"/>
                  </a:cubicBezTo>
                  <a:cubicBezTo>
                    <a:pt x="121" y="348"/>
                    <a:pt x="120" y="345"/>
                    <a:pt x="121" y="342"/>
                  </a:cubicBezTo>
                  <a:close/>
                  <a:moveTo>
                    <a:pt x="124" y="314"/>
                  </a:moveTo>
                  <a:cubicBezTo>
                    <a:pt x="127" y="305"/>
                    <a:pt x="127" y="305"/>
                    <a:pt x="127" y="305"/>
                  </a:cubicBezTo>
                  <a:cubicBezTo>
                    <a:pt x="156" y="301"/>
                    <a:pt x="156" y="301"/>
                    <a:pt x="156" y="301"/>
                  </a:cubicBezTo>
                  <a:cubicBezTo>
                    <a:pt x="133" y="292"/>
                    <a:pt x="133" y="292"/>
                    <a:pt x="133" y="292"/>
                  </a:cubicBezTo>
                  <a:cubicBezTo>
                    <a:pt x="135" y="284"/>
                    <a:pt x="135" y="284"/>
                    <a:pt x="135" y="284"/>
                  </a:cubicBezTo>
                  <a:cubicBezTo>
                    <a:pt x="168" y="298"/>
                    <a:pt x="168" y="298"/>
                    <a:pt x="168" y="298"/>
                  </a:cubicBezTo>
                  <a:cubicBezTo>
                    <a:pt x="165" y="306"/>
                    <a:pt x="165" y="306"/>
                    <a:pt x="165" y="306"/>
                  </a:cubicBezTo>
                  <a:cubicBezTo>
                    <a:pt x="135" y="310"/>
                    <a:pt x="135" y="310"/>
                    <a:pt x="135" y="310"/>
                  </a:cubicBezTo>
                  <a:cubicBezTo>
                    <a:pt x="159" y="320"/>
                    <a:pt x="159" y="320"/>
                    <a:pt x="159" y="320"/>
                  </a:cubicBezTo>
                  <a:cubicBezTo>
                    <a:pt x="156" y="327"/>
                    <a:pt x="156" y="327"/>
                    <a:pt x="156" y="327"/>
                  </a:cubicBezTo>
                  <a:cubicBezTo>
                    <a:pt x="124" y="314"/>
                    <a:pt x="124" y="314"/>
                    <a:pt x="124" y="314"/>
                  </a:cubicBezTo>
                  <a:close/>
                  <a:moveTo>
                    <a:pt x="166" y="273"/>
                  </a:moveTo>
                  <a:cubicBezTo>
                    <a:pt x="160" y="269"/>
                    <a:pt x="160" y="269"/>
                    <a:pt x="160" y="269"/>
                  </a:cubicBezTo>
                  <a:cubicBezTo>
                    <a:pt x="169" y="254"/>
                    <a:pt x="169" y="254"/>
                    <a:pt x="169" y="254"/>
                  </a:cubicBezTo>
                  <a:cubicBezTo>
                    <a:pt x="187" y="265"/>
                    <a:pt x="187" y="265"/>
                    <a:pt x="187" y="265"/>
                  </a:cubicBezTo>
                  <a:cubicBezTo>
                    <a:pt x="179" y="279"/>
                    <a:pt x="179" y="279"/>
                    <a:pt x="179" y="279"/>
                  </a:cubicBezTo>
                  <a:cubicBezTo>
                    <a:pt x="178" y="281"/>
                    <a:pt x="176" y="283"/>
                    <a:pt x="175" y="284"/>
                  </a:cubicBezTo>
                  <a:cubicBezTo>
                    <a:pt x="174" y="286"/>
                    <a:pt x="172" y="286"/>
                    <a:pt x="171" y="287"/>
                  </a:cubicBezTo>
                  <a:cubicBezTo>
                    <a:pt x="168" y="288"/>
                    <a:pt x="166" y="288"/>
                    <a:pt x="164" y="288"/>
                  </a:cubicBezTo>
                  <a:cubicBezTo>
                    <a:pt x="161" y="287"/>
                    <a:pt x="159" y="286"/>
                    <a:pt x="156" y="284"/>
                  </a:cubicBezTo>
                  <a:cubicBezTo>
                    <a:pt x="151" y="281"/>
                    <a:pt x="147" y="278"/>
                    <a:pt x="146" y="274"/>
                  </a:cubicBezTo>
                  <a:cubicBezTo>
                    <a:pt x="145" y="270"/>
                    <a:pt x="146" y="265"/>
                    <a:pt x="149" y="260"/>
                  </a:cubicBezTo>
                  <a:cubicBezTo>
                    <a:pt x="157" y="247"/>
                    <a:pt x="157" y="247"/>
                    <a:pt x="157" y="247"/>
                  </a:cubicBezTo>
                  <a:cubicBezTo>
                    <a:pt x="162" y="250"/>
                    <a:pt x="162" y="250"/>
                    <a:pt x="162" y="250"/>
                  </a:cubicBezTo>
                  <a:cubicBezTo>
                    <a:pt x="154" y="264"/>
                    <a:pt x="154" y="264"/>
                    <a:pt x="154" y="264"/>
                  </a:cubicBezTo>
                  <a:cubicBezTo>
                    <a:pt x="153" y="266"/>
                    <a:pt x="152" y="268"/>
                    <a:pt x="153" y="271"/>
                  </a:cubicBezTo>
                  <a:cubicBezTo>
                    <a:pt x="154" y="273"/>
                    <a:pt x="156" y="275"/>
                    <a:pt x="160" y="277"/>
                  </a:cubicBezTo>
                  <a:cubicBezTo>
                    <a:pt x="163" y="279"/>
                    <a:pt x="166" y="280"/>
                    <a:pt x="168" y="280"/>
                  </a:cubicBezTo>
                  <a:cubicBezTo>
                    <a:pt x="170" y="279"/>
                    <a:pt x="172" y="278"/>
                    <a:pt x="174" y="276"/>
                  </a:cubicBezTo>
                  <a:cubicBezTo>
                    <a:pt x="178" y="268"/>
                    <a:pt x="178" y="268"/>
                    <a:pt x="178" y="268"/>
                  </a:cubicBezTo>
                  <a:cubicBezTo>
                    <a:pt x="171" y="264"/>
                    <a:pt x="171" y="264"/>
                    <a:pt x="171" y="264"/>
                  </a:cubicBezTo>
                  <a:cubicBezTo>
                    <a:pt x="166" y="273"/>
                    <a:pt x="166" y="273"/>
                    <a:pt x="166" y="273"/>
                  </a:cubicBezTo>
                  <a:close/>
                  <a:moveTo>
                    <a:pt x="197" y="199"/>
                  </a:moveTo>
                  <a:cubicBezTo>
                    <a:pt x="211" y="215"/>
                    <a:pt x="211" y="215"/>
                    <a:pt x="211" y="215"/>
                  </a:cubicBezTo>
                  <a:cubicBezTo>
                    <a:pt x="213" y="217"/>
                    <a:pt x="215" y="218"/>
                    <a:pt x="217" y="219"/>
                  </a:cubicBezTo>
                  <a:cubicBezTo>
                    <a:pt x="219" y="219"/>
                    <a:pt x="221" y="218"/>
                    <a:pt x="223" y="216"/>
                  </a:cubicBezTo>
                  <a:cubicBezTo>
                    <a:pt x="225" y="214"/>
                    <a:pt x="226" y="212"/>
                    <a:pt x="226" y="210"/>
                  </a:cubicBezTo>
                  <a:cubicBezTo>
                    <a:pt x="226" y="208"/>
                    <a:pt x="225" y="206"/>
                    <a:pt x="223" y="204"/>
                  </a:cubicBezTo>
                  <a:cubicBezTo>
                    <a:pt x="208" y="188"/>
                    <a:pt x="208" y="188"/>
                    <a:pt x="208" y="188"/>
                  </a:cubicBezTo>
                  <a:cubicBezTo>
                    <a:pt x="214" y="183"/>
                    <a:pt x="214" y="183"/>
                    <a:pt x="214" y="183"/>
                  </a:cubicBezTo>
                  <a:cubicBezTo>
                    <a:pt x="228" y="199"/>
                    <a:pt x="228" y="199"/>
                    <a:pt x="228" y="199"/>
                  </a:cubicBezTo>
                  <a:cubicBezTo>
                    <a:pt x="230" y="201"/>
                    <a:pt x="231" y="202"/>
                    <a:pt x="232" y="203"/>
                  </a:cubicBezTo>
                  <a:cubicBezTo>
                    <a:pt x="233" y="205"/>
                    <a:pt x="233" y="206"/>
                    <a:pt x="233" y="207"/>
                  </a:cubicBezTo>
                  <a:cubicBezTo>
                    <a:pt x="233" y="209"/>
                    <a:pt x="233" y="212"/>
                    <a:pt x="232" y="214"/>
                  </a:cubicBezTo>
                  <a:cubicBezTo>
                    <a:pt x="231" y="216"/>
                    <a:pt x="229" y="218"/>
                    <a:pt x="227" y="220"/>
                  </a:cubicBezTo>
                  <a:cubicBezTo>
                    <a:pt x="224" y="222"/>
                    <a:pt x="222" y="224"/>
                    <a:pt x="220" y="225"/>
                  </a:cubicBezTo>
                  <a:cubicBezTo>
                    <a:pt x="218" y="226"/>
                    <a:pt x="216" y="226"/>
                    <a:pt x="214" y="226"/>
                  </a:cubicBezTo>
                  <a:cubicBezTo>
                    <a:pt x="213" y="225"/>
                    <a:pt x="212" y="225"/>
                    <a:pt x="210" y="224"/>
                  </a:cubicBezTo>
                  <a:cubicBezTo>
                    <a:pt x="209" y="223"/>
                    <a:pt x="208" y="222"/>
                    <a:pt x="206" y="220"/>
                  </a:cubicBezTo>
                  <a:cubicBezTo>
                    <a:pt x="191" y="204"/>
                    <a:pt x="191" y="204"/>
                    <a:pt x="191" y="204"/>
                  </a:cubicBezTo>
                  <a:cubicBezTo>
                    <a:pt x="197" y="199"/>
                    <a:pt x="197" y="199"/>
                    <a:pt x="197" y="199"/>
                  </a:cubicBezTo>
                  <a:close/>
                  <a:moveTo>
                    <a:pt x="222" y="175"/>
                  </a:moveTo>
                  <a:cubicBezTo>
                    <a:pt x="230" y="170"/>
                    <a:pt x="230" y="170"/>
                    <a:pt x="230" y="170"/>
                  </a:cubicBezTo>
                  <a:cubicBezTo>
                    <a:pt x="256" y="183"/>
                    <a:pt x="256" y="183"/>
                    <a:pt x="256" y="183"/>
                  </a:cubicBezTo>
                  <a:cubicBezTo>
                    <a:pt x="242" y="162"/>
                    <a:pt x="242" y="162"/>
                    <a:pt x="242" y="162"/>
                  </a:cubicBezTo>
                  <a:cubicBezTo>
                    <a:pt x="248" y="157"/>
                    <a:pt x="248" y="157"/>
                    <a:pt x="248" y="157"/>
                  </a:cubicBezTo>
                  <a:cubicBezTo>
                    <a:pt x="268" y="187"/>
                    <a:pt x="268" y="187"/>
                    <a:pt x="268" y="187"/>
                  </a:cubicBezTo>
                  <a:cubicBezTo>
                    <a:pt x="261" y="192"/>
                    <a:pt x="261" y="192"/>
                    <a:pt x="261" y="192"/>
                  </a:cubicBezTo>
                  <a:cubicBezTo>
                    <a:pt x="233" y="178"/>
                    <a:pt x="233" y="178"/>
                    <a:pt x="233" y="178"/>
                  </a:cubicBezTo>
                  <a:cubicBezTo>
                    <a:pt x="249" y="200"/>
                    <a:pt x="249" y="200"/>
                    <a:pt x="249" y="200"/>
                  </a:cubicBezTo>
                  <a:cubicBezTo>
                    <a:pt x="243" y="205"/>
                    <a:pt x="243" y="205"/>
                    <a:pt x="243" y="205"/>
                  </a:cubicBezTo>
                  <a:cubicBezTo>
                    <a:pt x="222" y="175"/>
                    <a:pt x="222" y="175"/>
                    <a:pt x="222" y="175"/>
                  </a:cubicBezTo>
                  <a:close/>
                  <a:moveTo>
                    <a:pt x="282" y="180"/>
                  </a:moveTo>
                  <a:cubicBezTo>
                    <a:pt x="275" y="184"/>
                    <a:pt x="275" y="184"/>
                    <a:pt x="275" y="184"/>
                  </a:cubicBezTo>
                  <a:cubicBezTo>
                    <a:pt x="257" y="153"/>
                    <a:pt x="257" y="153"/>
                    <a:pt x="257" y="153"/>
                  </a:cubicBezTo>
                  <a:cubicBezTo>
                    <a:pt x="264" y="149"/>
                    <a:pt x="264" y="149"/>
                    <a:pt x="264" y="149"/>
                  </a:cubicBezTo>
                  <a:cubicBezTo>
                    <a:pt x="282" y="180"/>
                    <a:pt x="282" y="180"/>
                    <a:pt x="282" y="180"/>
                  </a:cubicBezTo>
                  <a:close/>
                  <a:moveTo>
                    <a:pt x="297" y="172"/>
                  </a:moveTo>
                  <a:cubicBezTo>
                    <a:pt x="268" y="146"/>
                    <a:pt x="268" y="146"/>
                    <a:pt x="268" y="146"/>
                  </a:cubicBezTo>
                  <a:cubicBezTo>
                    <a:pt x="276" y="142"/>
                    <a:pt x="276" y="142"/>
                    <a:pt x="276" y="142"/>
                  </a:cubicBezTo>
                  <a:cubicBezTo>
                    <a:pt x="297" y="162"/>
                    <a:pt x="297" y="162"/>
                    <a:pt x="297" y="162"/>
                  </a:cubicBezTo>
                  <a:cubicBezTo>
                    <a:pt x="295" y="133"/>
                    <a:pt x="295" y="133"/>
                    <a:pt x="295" y="133"/>
                  </a:cubicBezTo>
                  <a:cubicBezTo>
                    <a:pt x="302" y="130"/>
                    <a:pt x="302" y="130"/>
                    <a:pt x="302" y="130"/>
                  </a:cubicBezTo>
                  <a:cubicBezTo>
                    <a:pt x="304" y="169"/>
                    <a:pt x="304" y="169"/>
                    <a:pt x="304" y="169"/>
                  </a:cubicBezTo>
                  <a:cubicBezTo>
                    <a:pt x="297" y="172"/>
                    <a:pt x="297" y="172"/>
                    <a:pt x="297" y="172"/>
                  </a:cubicBezTo>
                  <a:close/>
                  <a:moveTo>
                    <a:pt x="325" y="130"/>
                  </a:moveTo>
                  <a:cubicBezTo>
                    <a:pt x="323" y="131"/>
                    <a:pt x="321" y="132"/>
                    <a:pt x="320" y="134"/>
                  </a:cubicBezTo>
                  <a:cubicBezTo>
                    <a:pt x="319" y="136"/>
                    <a:pt x="319" y="138"/>
                    <a:pt x="320" y="141"/>
                  </a:cubicBezTo>
                  <a:cubicBezTo>
                    <a:pt x="339" y="135"/>
                    <a:pt x="339" y="135"/>
                    <a:pt x="339" y="135"/>
                  </a:cubicBezTo>
                  <a:cubicBezTo>
                    <a:pt x="341" y="141"/>
                    <a:pt x="341" y="141"/>
                    <a:pt x="341" y="141"/>
                  </a:cubicBezTo>
                  <a:cubicBezTo>
                    <a:pt x="321" y="147"/>
                    <a:pt x="321" y="147"/>
                    <a:pt x="321" y="147"/>
                  </a:cubicBezTo>
                  <a:cubicBezTo>
                    <a:pt x="322" y="150"/>
                    <a:pt x="323" y="152"/>
                    <a:pt x="325" y="153"/>
                  </a:cubicBezTo>
                  <a:cubicBezTo>
                    <a:pt x="327" y="154"/>
                    <a:pt x="329" y="154"/>
                    <a:pt x="332" y="153"/>
                  </a:cubicBezTo>
                  <a:cubicBezTo>
                    <a:pt x="344" y="149"/>
                    <a:pt x="344" y="149"/>
                    <a:pt x="344" y="149"/>
                  </a:cubicBezTo>
                  <a:cubicBezTo>
                    <a:pt x="345" y="155"/>
                    <a:pt x="345" y="155"/>
                    <a:pt x="345" y="155"/>
                  </a:cubicBezTo>
                  <a:cubicBezTo>
                    <a:pt x="333" y="159"/>
                    <a:pt x="333" y="159"/>
                    <a:pt x="333" y="159"/>
                  </a:cubicBezTo>
                  <a:cubicBezTo>
                    <a:pt x="331" y="160"/>
                    <a:pt x="328" y="160"/>
                    <a:pt x="327" y="160"/>
                  </a:cubicBezTo>
                  <a:cubicBezTo>
                    <a:pt x="325" y="160"/>
                    <a:pt x="323" y="160"/>
                    <a:pt x="322" y="159"/>
                  </a:cubicBezTo>
                  <a:cubicBezTo>
                    <a:pt x="320" y="158"/>
                    <a:pt x="318" y="157"/>
                    <a:pt x="316" y="155"/>
                  </a:cubicBezTo>
                  <a:cubicBezTo>
                    <a:pt x="315" y="153"/>
                    <a:pt x="314" y="150"/>
                    <a:pt x="313" y="147"/>
                  </a:cubicBezTo>
                  <a:cubicBezTo>
                    <a:pt x="311" y="141"/>
                    <a:pt x="311" y="136"/>
                    <a:pt x="313" y="132"/>
                  </a:cubicBezTo>
                  <a:cubicBezTo>
                    <a:pt x="315" y="129"/>
                    <a:pt x="318" y="126"/>
                    <a:pt x="324" y="124"/>
                  </a:cubicBezTo>
                  <a:cubicBezTo>
                    <a:pt x="335" y="121"/>
                    <a:pt x="335" y="121"/>
                    <a:pt x="335" y="121"/>
                  </a:cubicBezTo>
                  <a:cubicBezTo>
                    <a:pt x="337" y="127"/>
                    <a:pt x="337" y="127"/>
                    <a:pt x="337" y="127"/>
                  </a:cubicBezTo>
                  <a:cubicBezTo>
                    <a:pt x="325" y="130"/>
                    <a:pt x="325" y="130"/>
                    <a:pt x="325" y="130"/>
                  </a:cubicBezTo>
                  <a:close/>
                  <a:moveTo>
                    <a:pt x="364" y="122"/>
                  </a:moveTo>
                  <a:cubicBezTo>
                    <a:pt x="364" y="122"/>
                    <a:pt x="364" y="122"/>
                    <a:pt x="364" y="122"/>
                  </a:cubicBezTo>
                  <a:cubicBezTo>
                    <a:pt x="367" y="122"/>
                    <a:pt x="368" y="122"/>
                    <a:pt x="369" y="123"/>
                  </a:cubicBezTo>
                  <a:cubicBezTo>
                    <a:pt x="370" y="123"/>
                    <a:pt x="371" y="124"/>
                    <a:pt x="371" y="126"/>
                  </a:cubicBezTo>
                  <a:cubicBezTo>
                    <a:pt x="371" y="128"/>
                    <a:pt x="371" y="129"/>
                    <a:pt x="370" y="130"/>
                  </a:cubicBezTo>
                  <a:cubicBezTo>
                    <a:pt x="369" y="130"/>
                    <a:pt x="368" y="131"/>
                    <a:pt x="365" y="131"/>
                  </a:cubicBezTo>
                  <a:cubicBezTo>
                    <a:pt x="356" y="133"/>
                    <a:pt x="356" y="133"/>
                    <a:pt x="356" y="133"/>
                  </a:cubicBezTo>
                  <a:cubicBezTo>
                    <a:pt x="355" y="124"/>
                    <a:pt x="355" y="124"/>
                    <a:pt x="355" y="124"/>
                  </a:cubicBezTo>
                  <a:cubicBezTo>
                    <a:pt x="364" y="122"/>
                    <a:pt x="364" y="122"/>
                    <a:pt x="364" y="122"/>
                  </a:cubicBezTo>
                  <a:close/>
                  <a:moveTo>
                    <a:pt x="347" y="118"/>
                  </a:moveTo>
                  <a:cubicBezTo>
                    <a:pt x="365" y="116"/>
                    <a:pt x="365" y="116"/>
                    <a:pt x="365" y="116"/>
                  </a:cubicBezTo>
                  <a:cubicBezTo>
                    <a:pt x="369" y="115"/>
                    <a:pt x="372" y="116"/>
                    <a:pt x="375" y="117"/>
                  </a:cubicBezTo>
                  <a:cubicBezTo>
                    <a:pt x="377" y="119"/>
                    <a:pt x="378" y="121"/>
                    <a:pt x="379" y="125"/>
                  </a:cubicBezTo>
                  <a:cubicBezTo>
                    <a:pt x="379" y="128"/>
                    <a:pt x="379" y="130"/>
                    <a:pt x="378" y="132"/>
                  </a:cubicBezTo>
                  <a:cubicBezTo>
                    <a:pt x="377" y="134"/>
                    <a:pt x="375" y="135"/>
                    <a:pt x="373" y="136"/>
                  </a:cubicBezTo>
                  <a:cubicBezTo>
                    <a:pt x="384" y="149"/>
                    <a:pt x="384" y="149"/>
                    <a:pt x="384" y="149"/>
                  </a:cubicBezTo>
                  <a:cubicBezTo>
                    <a:pt x="376" y="151"/>
                    <a:pt x="376" y="151"/>
                    <a:pt x="376" y="151"/>
                  </a:cubicBezTo>
                  <a:cubicBezTo>
                    <a:pt x="366" y="138"/>
                    <a:pt x="366" y="138"/>
                    <a:pt x="366" y="138"/>
                  </a:cubicBezTo>
                  <a:cubicBezTo>
                    <a:pt x="357" y="139"/>
                    <a:pt x="357" y="139"/>
                    <a:pt x="357" y="139"/>
                  </a:cubicBezTo>
                  <a:cubicBezTo>
                    <a:pt x="359" y="153"/>
                    <a:pt x="359" y="153"/>
                    <a:pt x="359" y="153"/>
                  </a:cubicBezTo>
                  <a:cubicBezTo>
                    <a:pt x="352" y="154"/>
                    <a:pt x="352" y="154"/>
                    <a:pt x="352" y="154"/>
                  </a:cubicBezTo>
                  <a:cubicBezTo>
                    <a:pt x="347" y="118"/>
                    <a:pt x="347" y="118"/>
                    <a:pt x="347" y="118"/>
                  </a:cubicBezTo>
                  <a:close/>
                  <a:moveTo>
                    <a:pt x="419" y="121"/>
                  </a:moveTo>
                  <a:cubicBezTo>
                    <a:pt x="401" y="121"/>
                    <a:pt x="401" y="121"/>
                    <a:pt x="401" y="121"/>
                  </a:cubicBezTo>
                  <a:cubicBezTo>
                    <a:pt x="399" y="121"/>
                    <a:pt x="397" y="121"/>
                    <a:pt x="396" y="122"/>
                  </a:cubicBezTo>
                  <a:cubicBezTo>
                    <a:pt x="395" y="123"/>
                    <a:pt x="395" y="124"/>
                    <a:pt x="395" y="125"/>
                  </a:cubicBezTo>
                  <a:cubicBezTo>
                    <a:pt x="395" y="127"/>
                    <a:pt x="395" y="128"/>
                    <a:pt x="396" y="128"/>
                  </a:cubicBezTo>
                  <a:cubicBezTo>
                    <a:pt x="397" y="129"/>
                    <a:pt x="398" y="129"/>
                    <a:pt x="399" y="129"/>
                  </a:cubicBezTo>
                  <a:cubicBezTo>
                    <a:pt x="409" y="129"/>
                    <a:pt x="409" y="129"/>
                    <a:pt x="409" y="129"/>
                  </a:cubicBezTo>
                  <a:cubicBezTo>
                    <a:pt x="413" y="130"/>
                    <a:pt x="416" y="130"/>
                    <a:pt x="418" y="132"/>
                  </a:cubicBezTo>
                  <a:cubicBezTo>
                    <a:pt x="420" y="134"/>
                    <a:pt x="420" y="136"/>
                    <a:pt x="420" y="140"/>
                  </a:cubicBezTo>
                  <a:cubicBezTo>
                    <a:pt x="420" y="144"/>
                    <a:pt x="419" y="146"/>
                    <a:pt x="417" y="148"/>
                  </a:cubicBezTo>
                  <a:cubicBezTo>
                    <a:pt x="415" y="150"/>
                    <a:pt x="412" y="150"/>
                    <a:pt x="408" y="150"/>
                  </a:cubicBezTo>
                  <a:cubicBezTo>
                    <a:pt x="388" y="150"/>
                    <a:pt x="388" y="150"/>
                    <a:pt x="388" y="150"/>
                  </a:cubicBezTo>
                  <a:cubicBezTo>
                    <a:pt x="388" y="144"/>
                    <a:pt x="388" y="144"/>
                    <a:pt x="388" y="144"/>
                  </a:cubicBezTo>
                  <a:cubicBezTo>
                    <a:pt x="407" y="144"/>
                    <a:pt x="407" y="144"/>
                    <a:pt x="407" y="144"/>
                  </a:cubicBezTo>
                  <a:cubicBezTo>
                    <a:pt x="409" y="144"/>
                    <a:pt x="410" y="144"/>
                    <a:pt x="411" y="143"/>
                  </a:cubicBezTo>
                  <a:cubicBezTo>
                    <a:pt x="412" y="142"/>
                    <a:pt x="413" y="141"/>
                    <a:pt x="413" y="140"/>
                  </a:cubicBezTo>
                  <a:cubicBezTo>
                    <a:pt x="413" y="139"/>
                    <a:pt x="412" y="137"/>
                    <a:pt x="411" y="137"/>
                  </a:cubicBezTo>
                  <a:cubicBezTo>
                    <a:pt x="411" y="136"/>
                    <a:pt x="409" y="136"/>
                    <a:pt x="407" y="136"/>
                  </a:cubicBezTo>
                  <a:cubicBezTo>
                    <a:pt x="399" y="136"/>
                    <a:pt x="399" y="136"/>
                    <a:pt x="399" y="136"/>
                  </a:cubicBezTo>
                  <a:cubicBezTo>
                    <a:pt x="395" y="136"/>
                    <a:pt x="392" y="135"/>
                    <a:pt x="390" y="133"/>
                  </a:cubicBezTo>
                  <a:cubicBezTo>
                    <a:pt x="388" y="131"/>
                    <a:pt x="387" y="129"/>
                    <a:pt x="387" y="125"/>
                  </a:cubicBezTo>
                  <a:cubicBezTo>
                    <a:pt x="387" y="121"/>
                    <a:pt x="388" y="119"/>
                    <a:pt x="390" y="117"/>
                  </a:cubicBezTo>
                  <a:cubicBezTo>
                    <a:pt x="392" y="115"/>
                    <a:pt x="395" y="114"/>
                    <a:pt x="400" y="114"/>
                  </a:cubicBezTo>
                  <a:cubicBezTo>
                    <a:pt x="419" y="115"/>
                    <a:pt x="419" y="115"/>
                    <a:pt x="419" y="115"/>
                  </a:cubicBezTo>
                  <a:cubicBezTo>
                    <a:pt x="419" y="121"/>
                    <a:pt x="419" y="121"/>
                    <a:pt x="419" y="121"/>
                  </a:cubicBezTo>
                  <a:close/>
                  <a:moveTo>
                    <a:pt x="433" y="152"/>
                  </a:moveTo>
                  <a:cubicBezTo>
                    <a:pt x="426" y="151"/>
                    <a:pt x="426" y="151"/>
                    <a:pt x="426" y="151"/>
                  </a:cubicBezTo>
                  <a:cubicBezTo>
                    <a:pt x="431" y="115"/>
                    <a:pt x="431" y="115"/>
                    <a:pt x="431" y="115"/>
                  </a:cubicBezTo>
                  <a:cubicBezTo>
                    <a:pt x="438" y="117"/>
                    <a:pt x="438" y="117"/>
                    <a:pt x="438" y="117"/>
                  </a:cubicBezTo>
                  <a:cubicBezTo>
                    <a:pt x="433" y="152"/>
                    <a:pt x="433" y="152"/>
                    <a:pt x="433" y="152"/>
                  </a:cubicBezTo>
                  <a:close/>
                  <a:moveTo>
                    <a:pt x="453" y="126"/>
                  </a:moveTo>
                  <a:cubicBezTo>
                    <a:pt x="442" y="124"/>
                    <a:pt x="442" y="124"/>
                    <a:pt x="442" y="124"/>
                  </a:cubicBezTo>
                  <a:cubicBezTo>
                    <a:pt x="443" y="118"/>
                    <a:pt x="443" y="118"/>
                    <a:pt x="443" y="118"/>
                  </a:cubicBezTo>
                  <a:cubicBezTo>
                    <a:pt x="473" y="123"/>
                    <a:pt x="473" y="123"/>
                    <a:pt x="473" y="123"/>
                  </a:cubicBezTo>
                  <a:cubicBezTo>
                    <a:pt x="472" y="129"/>
                    <a:pt x="472" y="129"/>
                    <a:pt x="472" y="129"/>
                  </a:cubicBezTo>
                  <a:cubicBezTo>
                    <a:pt x="461" y="127"/>
                    <a:pt x="461" y="127"/>
                    <a:pt x="461" y="127"/>
                  </a:cubicBezTo>
                  <a:cubicBezTo>
                    <a:pt x="456" y="156"/>
                    <a:pt x="456" y="156"/>
                    <a:pt x="456" y="156"/>
                  </a:cubicBezTo>
                  <a:cubicBezTo>
                    <a:pt x="448" y="155"/>
                    <a:pt x="448" y="155"/>
                    <a:pt x="448" y="155"/>
                  </a:cubicBezTo>
                  <a:cubicBezTo>
                    <a:pt x="453" y="126"/>
                    <a:pt x="453" y="126"/>
                    <a:pt x="453" y="126"/>
                  </a:cubicBezTo>
                  <a:close/>
                  <a:moveTo>
                    <a:pt x="477" y="124"/>
                  </a:moveTo>
                  <a:cubicBezTo>
                    <a:pt x="485" y="127"/>
                    <a:pt x="485" y="127"/>
                    <a:pt x="485" y="127"/>
                  </a:cubicBezTo>
                  <a:cubicBezTo>
                    <a:pt x="488" y="142"/>
                    <a:pt x="488" y="142"/>
                    <a:pt x="488" y="142"/>
                  </a:cubicBezTo>
                  <a:cubicBezTo>
                    <a:pt x="501" y="132"/>
                    <a:pt x="501" y="132"/>
                    <a:pt x="501" y="132"/>
                  </a:cubicBezTo>
                  <a:cubicBezTo>
                    <a:pt x="509" y="135"/>
                    <a:pt x="509" y="135"/>
                    <a:pt x="509" y="135"/>
                  </a:cubicBezTo>
                  <a:cubicBezTo>
                    <a:pt x="490" y="150"/>
                    <a:pt x="490" y="150"/>
                    <a:pt x="490" y="150"/>
                  </a:cubicBezTo>
                  <a:cubicBezTo>
                    <a:pt x="485" y="165"/>
                    <a:pt x="485" y="165"/>
                    <a:pt x="485" y="165"/>
                  </a:cubicBezTo>
                  <a:cubicBezTo>
                    <a:pt x="478" y="162"/>
                    <a:pt x="478" y="162"/>
                    <a:pt x="478" y="162"/>
                  </a:cubicBezTo>
                  <a:cubicBezTo>
                    <a:pt x="483" y="147"/>
                    <a:pt x="483" y="147"/>
                    <a:pt x="483" y="147"/>
                  </a:cubicBezTo>
                  <a:cubicBezTo>
                    <a:pt x="477" y="124"/>
                    <a:pt x="477" y="124"/>
                    <a:pt x="477" y="124"/>
                  </a:cubicBezTo>
                  <a:close/>
                  <a:moveTo>
                    <a:pt x="541" y="171"/>
                  </a:moveTo>
                  <a:cubicBezTo>
                    <a:pt x="545" y="166"/>
                    <a:pt x="548" y="163"/>
                    <a:pt x="552" y="162"/>
                  </a:cubicBezTo>
                  <a:cubicBezTo>
                    <a:pt x="557" y="161"/>
                    <a:pt x="561" y="162"/>
                    <a:pt x="566" y="166"/>
                  </a:cubicBezTo>
                  <a:cubicBezTo>
                    <a:pt x="571" y="169"/>
                    <a:pt x="574" y="173"/>
                    <a:pt x="574" y="177"/>
                  </a:cubicBezTo>
                  <a:cubicBezTo>
                    <a:pt x="575" y="181"/>
                    <a:pt x="574" y="186"/>
                    <a:pt x="570" y="191"/>
                  </a:cubicBezTo>
                  <a:cubicBezTo>
                    <a:pt x="567" y="196"/>
                    <a:pt x="563" y="200"/>
                    <a:pt x="559" y="200"/>
                  </a:cubicBezTo>
                  <a:cubicBezTo>
                    <a:pt x="555" y="201"/>
                    <a:pt x="550" y="200"/>
                    <a:pt x="545" y="197"/>
                  </a:cubicBezTo>
                  <a:cubicBezTo>
                    <a:pt x="540" y="193"/>
                    <a:pt x="538" y="190"/>
                    <a:pt x="537" y="185"/>
                  </a:cubicBezTo>
                  <a:cubicBezTo>
                    <a:pt x="536" y="181"/>
                    <a:pt x="538" y="176"/>
                    <a:pt x="541" y="171"/>
                  </a:cubicBezTo>
                  <a:close/>
                  <a:moveTo>
                    <a:pt x="563" y="171"/>
                  </a:moveTo>
                  <a:cubicBezTo>
                    <a:pt x="565" y="173"/>
                    <a:pt x="567" y="175"/>
                    <a:pt x="567" y="178"/>
                  </a:cubicBezTo>
                  <a:cubicBezTo>
                    <a:pt x="567" y="180"/>
                    <a:pt x="566" y="183"/>
                    <a:pt x="564" y="187"/>
                  </a:cubicBezTo>
                  <a:cubicBezTo>
                    <a:pt x="561" y="190"/>
                    <a:pt x="559" y="192"/>
                    <a:pt x="556" y="193"/>
                  </a:cubicBezTo>
                  <a:cubicBezTo>
                    <a:pt x="554" y="194"/>
                    <a:pt x="551" y="193"/>
                    <a:pt x="549" y="192"/>
                  </a:cubicBezTo>
                  <a:cubicBezTo>
                    <a:pt x="546" y="190"/>
                    <a:pt x="545" y="188"/>
                    <a:pt x="545" y="185"/>
                  </a:cubicBezTo>
                  <a:cubicBezTo>
                    <a:pt x="544" y="182"/>
                    <a:pt x="546" y="179"/>
                    <a:pt x="548" y="176"/>
                  </a:cubicBezTo>
                  <a:cubicBezTo>
                    <a:pt x="550" y="172"/>
                    <a:pt x="553" y="170"/>
                    <a:pt x="555" y="169"/>
                  </a:cubicBezTo>
                  <a:cubicBezTo>
                    <a:pt x="557" y="169"/>
                    <a:pt x="560" y="169"/>
                    <a:pt x="563" y="171"/>
                  </a:cubicBezTo>
                  <a:close/>
                  <a:moveTo>
                    <a:pt x="574" y="198"/>
                  </a:moveTo>
                  <a:cubicBezTo>
                    <a:pt x="577" y="194"/>
                    <a:pt x="580" y="192"/>
                    <a:pt x="581" y="191"/>
                  </a:cubicBezTo>
                  <a:cubicBezTo>
                    <a:pt x="583" y="189"/>
                    <a:pt x="585" y="189"/>
                    <a:pt x="587" y="188"/>
                  </a:cubicBezTo>
                  <a:cubicBezTo>
                    <a:pt x="589" y="188"/>
                    <a:pt x="591" y="189"/>
                    <a:pt x="593" y="190"/>
                  </a:cubicBezTo>
                  <a:cubicBezTo>
                    <a:pt x="595" y="191"/>
                    <a:pt x="597" y="192"/>
                    <a:pt x="600" y="195"/>
                  </a:cubicBezTo>
                  <a:cubicBezTo>
                    <a:pt x="608" y="202"/>
                    <a:pt x="608" y="202"/>
                    <a:pt x="608" y="202"/>
                  </a:cubicBezTo>
                  <a:cubicBezTo>
                    <a:pt x="604" y="207"/>
                    <a:pt x="604" y="207"/>
                    <a:pt x="604" y="207"/>
                  </a:cubicBezTo>
                  <a:cubicBezTo>
                    <a:pt x="595" y="199"/>
                    <a:pt x="595" y="199"/>
                    <a:pt x="595" y="199"/>
                  </a:cubicBezTo>
                  <a:cubicBezTo>
                    <a:pt x="593" y="197"/>
                    <a:pt x="591" y="196"/>
                    <a:pt x="589" y="196"/>
                  </a:cubicBezTo>
                  <a:cubicBezTo>
                    <a:pt x="587" y="196"/>
                    <a:pt x="585" y="197"/>
                    <a:pt x="583" y="199"/>
                  </a:cubicBezTo>
                  <a:cubicBezTo>
                    <a:pt x="599" y="213"/>
                    <a:pt x="599" y="213"/>
                    <a:pt x="599" y="213"/>
                  </a:cubicBezTo>
                  <a:cubicBezTo>
                    <a:pt x="595" y="218"/>
                    <a:pt x="595" y="218"/>
                    <a:pt x="595" y="218"/>
                  </a:cubicBezTo>
                  <a:cubicBezTo>
                    <a:pt x="579" y="204"/>
                    <a:pt x="579" y="204"/>
                    <a:pt x="579" y="204"/>
                  </a:cubicBezTo>
                  <a:cubicBezTo>
                    <a:pt x="569" y="215"/>
                    <a:pt x="569" y="215"/>
                    <a:pt x="569" y="215"/>
                  </a:cubicBezTo>
                  <a:cubicBezTo>
                    <a:pt x="564" y="210"/>
                    <a:pt x="564" y="210"/>
                    <a:pt x="564" y="210"/>
                  </a:cubicBezTo>
                  <a:cubicBezTo>
                    <a:pt x="574" y="198"/>
                    <a:pt x="574" y="198"/>
                    <a:pt x="574" y="198"/>
                  </a:cubicBezTo>
                  <a:close/>
                  <a:moveTo>
                    <a:pt x="641" y="254"/>
                  </a:moveTo>
                  <a:cubicBezTo>
                    <a:pt x="635" y="244"/>
                    <a:pt x="635" y="244"/>
                    <a:pt x="635" y="244"/>
                  </a:cubicBezTo>
                  <a:cubicBezTo>
                    <a:pt x="640" y="241"/>
                    <a:pt x="640" y="241"/>
                    <a:pt x="640" y="241"/>
                  </a:cubicBezTo>
                  <a:cubicBezTo>
                    <a:pt x="656" y="267"/>
                    <a:pt x="656" y="267"/>
                    <a:pt x="656" y="267"/>
                  </a:cubicBezTo>
                  <a:cubicBezTo>
                    <a:pt x="651" y="270"/>
                    <a:pt x="651" y="270"/>
                    <a:pt x="651" y="270"/>
                  </a:cubicBezTo>
                  <a:cubicBezTo>
                    <a:pt x="645" y="260"/>
                    <a:pt x="645" y="260"/>
                    <a:pt x="645" y="260"/>
                  </a:cubicBezTo>
                  <a:cubicBezTo>
                    <a:pt x="620" y="276"/>
                    <a:pt x="620" y="276"/>
                    <a:pt x="620" y="276"/>
                  </a:cubicBezTo>
                  <a:cubicBezTo>
                    <a:pt x="616" y="269"/>
                    <a:pt x="616" y="269"/>
                    <a:pt x="616" y="269"/>
                  </a:cubicBezTo>
                  <a:cubicBezTo>
                    <a:pt x="641" y="254"/>
                    <a:pt x="641" y="254"/>
                    <a:pt x="641" y="254"/>
                  </a:cubicBezTo>
                  <a:close/>
                  <a:moveTo>
                    <a:pt x="662" y="290"/>
                  </a:moveTo>
                  <a:cubicBezTo>
                    <a:pt x="660" y="287"/>
                    <a:pt x="659" y="286"/>
                    <a:pt x="657" y="285"/>
                  </a:cubicBezTo>
                  <a:cubicBezTo>
                    <a:pt x="655" y="284"/>
                    <a:pt x="653" y="285"/>
                    <a:pt x="651" y="286"/>
                  </a:cubicBezTo>
                  <a:cubicBezTo>
                    <a:pt x="659" y="305"/>
                    <a:pt x="659" y="305"/>
                    <a:pt x="659" y="305"/>
                  </a:cubicBezTo>
                  <a:cubicBezTo>
                    <a:pt x="654" y="307"/>
                    <a:pt x="654" y="307"/>
                    <a:pt x="654" y="307"/>
                  </a:cubicBezTo>
                  <a:cubicBezTo>
                    <a:pt x="645" y="288"/>
                    <a:pt x="645" y="288"/>
                    <a:pt x="645" y="288"/>
                  </a:cubicBezTo>
                  <a:cubicBezTo>
                    <a:pt x="642" y="290"/>
                    <a:pt x="641" y="291"/>
                    <a:pt x="640" y="293"/>
                  </a:cubicBezTo>
                  <a:cubicBezTo>
                    <a:pt x="639" y="295"/>
                    <a:pt x="639" y="297"/>
                    <a:pt x="641" y="300"/>
                  </a:cubicBezTo>
                  <a:cubicBezTo>
                    <a:pt x="646" y="311"/>
                    <a:pt x="646" y="311"/>
                    <a:pt x="646" y="311"/>
                  </a:cubicBezTo>
                  <a:cubicBezTo>
                    <a:pt x="640" y="313"/>
                    <a:pt x="640" y="313"/>
                    <a:pt x="640" y="313"/>
                  </a:cubicBezTo>
                  <a:cubicBezTo>
                    <a:pt x="635" y="302"/>
                    <a:pt x="635" y="302"/>
                    <a:pt x="635" y="302"/>
                  </a:cubicBezTo>
                  <a:cubicBezTo>
                    <a:pt x="634" y="299"/>
                    <a:pt x="633" y="297"/>
                    <a:pt x="633" y="296"/>
                  </a:cubicBezTo>
                  <a:cubicBezTo>
                    <a:pt x="633" y="294"/>
                    <a:pt x="633" y="292"/>
                    <a:pt x="633" y="291"/>
                  </a:cubicBezTo>
                  <a:cubicBezTo>
                    <a:pt x="634" y="288"/>
                    <a:pt x="635" y="286"/>
                    <a:pt x="637" y="284"/>
                  </a:cubicBezTo>
                  <a:cubicBezTo>
                    <a:pt x="638" y="283"/>
                    <a:pt x="641" y="281"/>
                    <a:pt x="644" y="280"/>
                  </a:cubicBezTo>
                  <a:cubicBezTo>
                    <a:pt x="649" y="277"/>
                    <a:pt x="654" y="276"/>
                    <a:pt x="658" y="277"/>
                  </a:cubicBezTo>
                  <a:cubicBezTo>
                    <a:pt x="662" y="279"/>
                    <a:pt x="665" y="282"/>
                    <a:pt x="667" y="287"/>
                  </a:cubicBezTo>
                  <a:cubicBezTo>
                    <a:pt x="672" y="298"/>
                    <a:pt x="672" y="298"/>
                    <a:pt x="672" y="298"/>
                  </a:cubicBezTo>
                  <a:cubicBezTo>
                    <a:pt x="667" y="301"/>
                    <a:pt x="667" y="301"/>
                    <a:pt x="667" y="301"/>
                  </a:cubicBezTo>
                  <a:cubicBezTo>
                    <a:pt x="662" y="290"/>
                    <a:pt x="662" y="290"/>
                    <a:pt x="662" y="290"/>
                  </a:cubicBezTo>
                  <a:close/>
                  <a:moveTo>
                    <a:pt x="675" y="325"/>
                  </a:moveTo>
                  <a:cubicBezTo>
                    <a:pt x="674" y="322"/>
                    <a:pt x="672" y="320"/>
                    <a:pt x="670" y="319"/>
                  </a:cubicBezTo>
                  <a:cubicBezTo>
                    <a:pt x="668" y="319"/>
                    <a:pt x="665" y="319"/>
                    <a:pt x="660" y="320"/>
                  </a:cubicBezTo>
                  <a:cubicBezTo>
                    <a:pt x="657" y="322"/>
                    <a:pt x="654" y="323"/>
                    <a:pt x="653" y="325"/>
                  </a:cubicBezTo>
                  <a:cubicBezTo>
                    <a:pt x="652" y="327"/>
                    <a:pt x="652" y="329"/>
                    <a:pt x="653" y="332"/>
                  </a:cubicBezTo>
                  <a:cubicBezTo>
                    <a:pt x="657" y="344"/>
                    <a:pt x="657" y="344"/>
                    <a:pt x="657" y="344"/>
                  </a:cubicBezTo>
                  <a:cubicBezTo>
                    <a:pt x="651" y="346"/>
                    <a:pt x="651" y="346"/>
                    <a:pt x="651" y="346"/>
                  </a:cubicBezTo>
                  <a:cubicBezTo>
                    <a:pt x="647" y="334"/>
                    <a:pt x="647" y="334"/>
                    <a:pt x="647" y="334"/>
                  </a:cubicBezTo>
                  <a:cubicBezTo>
                    <a:pt x="646" y="331"/>
                    <a:pt x="646" y="329"/>
                    <a:pt x="646" y="327"/>
                  </a:cubicBezTo>
                  <a:cubicBezTo>
                    <a:pt x="646" y="326"/>
                    <a:pt x="646" y="324"/>
                    <a:pt x="647" y="322"/>
                  </a:cubicBezTo>
                  <a:cubicBezTo>
                    <a:pt x="647" y="320"/>
                    <a:pt x="649" y="318"/>
                    <a:pt x="651" y="316"/>
                  </a:cubicBezTo>
                  <a:cubicBezTo>
                    <a:pt x="653" y="315"/>
                    <a:pt x="655" y="314"/>
                    <a:pt x="658" y="313"/>
                  </a:cubicBezTo>
                  <a:cubicBezTo>
                    <a:pt x="664" y="311"/>
                    <a:pt x="669" y="310"/>
                    <a:pt x="673" y="312"/>
                  </a:cubicBezTo>
                  <a:cubicBezTo>
                    <a:pt x="676" y="314"/>
                    <a:pt x="679" y="317"/>
                    <a:pt x="681" y="323"/>
                  </a:cubicBezTo>
                  <a:cubicBezTo>
                    <a:pt x="684" y="335"/>
                    <a:pt x="684" y="335"/>
                    <a:pt x="684" y="335"/>
                  </a:cubicBezTo>
                  <a:cubicBezTo>
                    <a:pt x="679" y="337"/>
                    <a:pt x="679" y="337"/>
                    <a:pt x="679" y="337"/>
                  </a:cubicBezTo>
                  <a:cubicBezTo>
                    <a:pt x="675" y="325"/>
                    <a:pt x="675" y="325"/>
                    <a:pt x="675" y="325"/>
                  </a:cubicBezTo>
                  <a:close/>
                  <a:moveTo>
                    <a:pt x="689" y="352"/>
                  </a:moveTo>
                  <a:cubicBezTo>
                    <a:pt x="675" y="354"/>
                    <a:pt x="675" y="354"/>
                    <a:pt x="675" y="354"/>
                  </a:cubicBezTo>
                  <a:cubicBezTo>
                    <a:pt x="677" y="368"/>
                    <a:pt x="677" y="368"/>
                    <a:pt x="677" y="368"/>
                  </a:cubicBezTo>
                  <a:cubicBezTo>
                    <a:pt x="691" y="365"/>
                    <a:pt x="691" y="365"/>
                    <a:pt x="691" y="365"/>
                  </a:cubicBezTo>
                  <a:cubicBezTo>
                    <a:pt x="692" y="373"/>
                    <a:pt x="692" y="373"/>
                    <a:pt x="692" y="373"/>
                  </a:cubicBezTo>
                  <a:cubicBezTo>
                    <a:pt x="658" y="379"/>
                    <a:pt x="658" y="379"/>
                    <a:pt x="658" y="379"/>
                  </a:cubicBezTo>
                  <a:cubicBezTo>
                    <a:pt x="656" y="372"/>
                    <a:pt x="656" y="372"/>
                    <a:pt x="656" y="372"/>
                  </a:cubicBezTo>
                  <a:cubicBezTo>
                    <a:pt x="671" y="369"/>
                    <a:pt x="671" y="369"/>
                    <a:pt x="671" y="369"/>
                  </a:cubicBezTo>
                  <a:cubicBezTo>
                    <a:pt x="669" y="355"/>
                    <a:pt x="669" y="355"/>
                    <a:pt x="669" y="355"/>
                  </a:cubicBezTo>
                  <a:cubicBezTo>
                    <a:pt x="654" y="358"/>
                    <a:pt x="654" y="358"/>
                    <a:pt x="654" y="358"/>
                  </a:cubicBezTo>
                  <a:cubicBezTo>
                    <a:pt x="653" y="351"/>
                    <a:pt x="653" y="351"/>
                    <a:pt x="653" y="351"/>
                  </a:cubicBezTo>
                  <a:cubicBezTo>
                    <a:pt x="687" y="344"/>
                    <a:pt x="687" y="344"/>
                    <a:pt x="687" y="344"/>
                  </a:cubicBezTo>
                  <a:cubicBezTo>
                    <a:pt x="689" y="352"/>
                    <a:pt x="689" y="352"/>
                    <a:pt x="689" y="352"/>
                  </a:cubicBezTo>
                  <a:close/>
                  <a:moveTo>
                    <a:pt x="695" y="386"/>
                  </a:moveTo>
                  <a:cubicBezTo>
                    <a:pt x="695" y="396"/>
                    <a:pt x="695" y="396"/>
                    <a:pt x="695" y="396"/>
                  </a:cubicBezTo>
                  <a:cubicBezTo>
                    <a:pt x="670" y="411"/>
                    <a:pt x="670" y="411"/>
                    <a:pt x="670" y="411"/>
                  </a:cubicBezTo>
                  <a:cubicBezTo>
                    <a:pt x="695" y="410"/>
                    <a:pt x="695" y="410"/>
                    <a:pt x="695" y="410"/>
                  </a:cubicBezTo>
                  <a:cubicBezTo>
                    <a:pt x="695" y="418"/>
                    <a:pt x="695" y="418"/>
                    <a:pt x="695" y="418"/>
                  </a:cubicBezTo>
                  <a:cubicBezTo>
                    <a:pt x="660" y="419"/>
                    <a:pt x="660" y="419"/>
                    <a:pt x="660" y="419"/>
                  </a:cubicBezTo>
                  <a:cubicBezTo>
                    <a:pt x="660" y="410"/>
                    <a:pt x="660" y="410"/>
                    <a:pt x="660" y="410"/>
                  </a:cubicBezTo>
                  <a:cubicBezTo>
                    <a:pt x="686" y="394"/>
                    <a:pt x="686" y="394"/>
                    <a:pt x="686" y="394"/>
                  </a:cubicBezTo>
                  <a:cubicBezTo>
                    <a:pt x="660" y="395"/>
                    <a:pt x="660" y="395"/>
                    <a:pt x="660" y="395"/>
                  </a:cubicBezTo>
                  <a:cubicBezTo>
                    <a:pt x="659" y="387"/>
                    <a:pt x="659" y="387"/>
                    <a:pt x="659" y="387"/>
                  </a:cubicBezTo>
                  <a:cubicBezTo>
                    <a:pt x="695" y="386"/>
                    <a:pt x="695" y="386"/>
                    <a:pt x="695" y="386"/>
                  </a:cubicBezTo>
                  <a:close/>
                  <a:moveTo>
                    <a:pt x="677" y="425"/>
                  </a:moveTo>
                  <a:cubicBezTo>
                    <a:pt x="683" y="426"/>
                    <a:pt x="688" y="428"/>
                    <a:pt x="690" y="431"/>
                  </a:cubicBezTo>
                  <a:cubicBezTo>
                    <a:pt x="693" y="434"/>
                    <a:pt x="694" y="439"/>
                    <a:pt x="693" y="445"/>
                  </a:cubicBezTo>
                  <a:cubicBezTo>
                    <a:pt x="692" y="451"/>
                    <a:pt x="690" y="455"/>
                    <a:pt x="687" y="458"/>
                  </a:cubicBezTo>
                  <a:cubicBezTo>
                    <a:pt x="684" y="460"/>
                    <a:pt x="679" y="461"/>
                    <a:pt x="673" y="460"/>
                  </a:cubicBezTo>
                  <a:cubicBezTo>
                    <a:pt x="667" y="459"/>
                    <a:pt x="662" y="457"/>
                    <a:pt x="660" y="454"/>
                  </a:cubicBezTo>
                  <a:cubicBezTo>
                    <a:pt x="657" y="451"/>
                    <a:pt x="656" y="446"/>
                    <a:pt x="657" y="440"/>
                  </a:cubicBezTo>
                  <a:cubicBezTo>
                    <a:pt x="657" y="434"/>
                    <a:pt x="659" y="430"/>
                    <a:pt x="663" y="427"/>
                  </a:cubicBezTo>
                  <a:cubicBezTo>
                    <a:pt x="666" y="425"/>
                    <a:pt x="671" y="424"/>
                    <a:pt x="677" y="425"/>
                  </a:cubicBezTo>
                  <a:close/>
                  <a:moveTo>
                    <a:pt x="687" y="444"/>
                  </a:moveTo>
                  <a:cubicBezTo>
                    <a:pt x="687" y="447"/>
                    <a:pt x="685" y="450"/>
                    <a:pt x="683" y="451"/>
                  </a:cubicBezTo>
                  <a:cubicBezTo>
                    <a:pt x="681" y="452"/>
                    <a:pt x="678" y="453"/>
                    <a:pt x="674" y="452"/>
                  </a:cubicBezTo>
                  <a:cubicBezTo>
                    <a:pt x="670" y="452"/>
                    <a:pt x="667" y="450"/>
                    <a:pt x="665" y="449"/>
                  </a:cubicBezTo>
                  <a:cubicBezTo>
                    <a:pt x="663" y="447"/>
                    <a:pt x="662" y="444"/>
                    <a:pt x="663" y="441"/>
                  </a:cubicBezTo>
                  <a:cubicBezTo>
                    <a:pt x="663" y="438"/>
                    <a:pt x="664" y="435"/>
                    <a:pt x="667" y="434"/>
                  </a:cubicBezTo>
                  <a:cubicBezTo>
                    <a:pt x="669" y="433"/>
                    <a:pt x="672" y="432"/>
                    <a:pt x="676" y="433"/>
                  </a:cubicBezTo>
                  <a:cubicBezTo>
                    <a:pt x="680" y="433"/>
                    <a:pt x="683" y="435"/>
                    <a:pt x="685" y="436"/>
                  </a:cubicBezTo>
                  <a:cubicBezTo>
                    <a:pt x="687" y="438"/>
                    <a:pt x="687" y="441"/>
                    <a:pt x="687" y="444"/>
                  </a:cubicBezTo>
                  <a:close/>
                  <a:moveTo>
                    <a:pt x="651" y="478"/>
                  </a:moveTo>
                  <a:cubicBezTo>
                    <a:pt x="652" y="474"/>
                    <a:pt x="653" y="472"/>
                    <a:pt x="654" y="471"/>
                  </a:cubicBezTo>
                  <a:cubicBezTo>
                    <a:pt x="655" y="469"/>
                    <a:pt x="656" y="468"/>
                    <a:pt x="658" y="467"/>
                  </a:cubicBezTo>
                  <a:cubicBezTo>
                    <a:pt x="659" y="466"/>
                    <a:pt x="661" y="466"/>
                    <a:pt x="662" y="465"/>
                  </a:cubicBezTo>
                  <a:cubicBezTo>
                    <a:pt x="664" y="465"/>
                    <a:pt x="666" y="466"/>
                    <a:pt x="669" y="466"/>
                  </a:cubicBezTo>
                  <a:cubicBezTo>
                    <a:pt x="689" y="471"/>
                    <a:pt x="689" y="471"/>
                    <a:pt x="689" y="471"/>
                  </a:cubicBezTo>
                  <a:cubicBezTo>
                    <a:pt x="687" y="478"/>
                    <a:pt x="687" y="478"/>
                    <a:pt x="687" y="478"/>
                  </a:cubicBezTo>
                  <a:cubicBezTo>
                    <a:pt x="667" y="474"/>
                    <a:pt x="667" y="474"/>
                    <a:pt x="667" y="474"/>
                  </a:cubicBezTo>
                  <a:cubicBezTo>
                    <a:pt x="665" y="473"/>
                    <a:pt x="664" y="473"/>
                    <a:pt x="663" y="473"/>
                  </a:cubicBezTo>
                  <a:cubicBezTo>
                    <a:pt x="662" y="473"/>
                    <a:pt x="661" y="473"/>
                    <a:pt x="661" y="473"/>
                  </a:cubicBezTo>
                  <a:cubicBezTo>
                    <a:pt x="660" y="474"/>
                    <a:pt x="659" y="475"/>
                    <a:pt x="658" y="475"/>
                  </a:cubicBezTo>
                  <a:cubicBezTo>
                    <a:pt x="658" y="476"/>
                    <a:pt x="657" y="478"/>
                    <a:pt x="657" y="480"/>
                  </a:cubicBezTo>
                  <a:cubicBezTo>
                    <a:pt x="655" y="488"/>
                    <a:pt x="655" y="488"/>
                    <a:pt x="655" y="488"/>
                  </a:cubicBezTo>
                  <a:cubicBezTo>
                    <a:pt x="649" y="487"/>
                    <a:pt x="649" y="487"/>
                    <a:pt x="649" y="487"/>
                  </a:cubicBezTo>
                  <a:cubicBezTo>
                    <a:pt x="651" y="478"/>
                    <a:pt x="651" y="478"/>
                    <a:pt x="651" y="478"/>
                  </a:cubicBezTo>
                  <a:close/>
                  <a:moveTo>
                    <a:pt x="667" y="494"/>
                  </a:moveTo>
                  <a:cubicBezTo>
                    <a:pt x="672" y="496"/>
                    <a:pt x="676" y="499"/>
                    <a:pt x="678" y="503"/>
                  </a:cubicBezTo>
                  <a:cubicBezTo>
                    <a:pt x="679" y="507"/>
                    <a:pt x="679" y="512"/>
                    <a:pt x="677" y="517"/>
                  </a:cubicBezTo>
                  <a:cubicBezTo>
                    <a:pt x="675" y="523"/>
                    <a:pt x="671" y="526"/>
                    <a:pt x="668" y="528"/>
                  </a:cubicBezTo>
                  <a:cubicBezTo>
                    <a:pt x="664" y="529"/>
                    <a:pt x="659" y="529"/>
                    <a:pt x="653" y="527"/>
                  </a:cubicBezTo>
                  <a:cubicBezTo>
                    <a:pt x="647" y="524"/>
                    <a:pt x="644" y="521"/>
                    <a:pt x="642" y="517"/>
                  </a:cubicBezTo>
                  <a:cubicBezTo>
                    <a:pt x="640" y="513"/>
                    <a:pt x="641" y="509"/>
                    <a:pt x="643" y="503"/>
                  </a:cubicBezTo>
                  <a:cubicBezTo>
                    <a:pt x="645" y="497"/>
                    <a:pt x="648" y="494"/>
                    <a:pt x="652" y="492"/>
                  </a:cubicBezTo>
                  <a:cubicBezTo>
                    <a:pt x="656" y="491"/>
                    <a:pt x="661" y="491"/>
                    <a:pt x="667" y="494"/>
                  </a:cubicBezTo>
                  <a:close/>
                  <a:moveTo>
                    <a:pt x="671" y="515"/>
                  </a:moveTo>
                  <a:cubicBezTo>
                    <a:pt x="670" y="518"/>
                    <a:pt x="668" y="520"/>
                    <a:pt x="666" y="520"/>
                  </a:cubicBezTo>
                  <a:cubicBezTo>
                    <a:pt x="663" y="521"/>
                    <a:pt x="660" y="521"/>
                    <a:pt x="656" y="519"/>
                  </a:cubicBezTo>
                  <a:cubicBezTo>
                    <a:pt x="652" y="517"/>
                    <a:pt x="650" y="516"/>
                    <a:pt x="649" y="513"/>
                  </a:cubicBezTo>
                  <a:cubicBezTo>
                    <a:pt x="647" y="511"/>
                    <a:pt x="647" y="508"/>
                    <a:pt x="648" y="505"/>
                  </a:cubicBezTo>
                  <a:cubicBezTo>
                    <a:pt x="650" y="502"/>
                    <a:pt x="651" y="500"/>
                    <a:pt x="654" y="500"/>
                  </a:cubicBezTo>
                  <a:cubicBezTo>
                    <a:pt x="656" y="499"/>
                    <a:pt x="660" y="500"/>
                    <a:pt x="664" y="501"/>
                  </a:cubicBezTo>
                  <a:cubicBezTo>
                    <a:pt x="667" y="503"/>
                    <a:pt x="670" y="505"/>
                    <a:pt x="671" y="507"/>
                  </a:cubicBezTo>
                  <a:cubicBezTo>
                    <a:pt x="672" y="509"/>
                    <a:pt x="672" y="512"/>
                    <a:pt x="671" y="515"/>
                  </a:cubicBezTo>
                  <a:close/>
                  <a:moveTo>
                    <a:pt x="641" y="544"/>
                  </a:moveTo>
                  <a:cubicBezTo>
                    <a:pt x="646" y="547"/>
                    <a:pt x="646" y="547"/>
                    <a:pt x="646" y="547"/>
                  </a:cubicBezTo>
                  <a:cubicBezTo>
                    <a:pt x="637" y="562"/>
                    <a:pt x="637" y="562"/>
                    <a:pt x="637" y="562"/>
                  </a:cubicBezTo>
                  <a:cubicBezTo>
                    <a:pt x="619" y="552"/>
                    <a:pt x="619" y="552"/>
                    <a:pt x="619" y="552"/>
                  </a:cubicBezTo>
                  <a:cubicBezTo>
                    <a:pt x="628" y="538"/>
                    <a:pt x="628" y="538"/>
                    <a:pt x="628" y="538"/>
                  </a:cubicBezTo>
                  <a:cubicBezTo>
                    <a:pt x="629" y="535"/>
                    <a:pt x="631" y="533"/>
                    <a:pt x="632" y="532"/>
                  </a:cubicBezTo>
                  <a:cubicBezTo>
                    <a:pt x="633" y="531"/>
                    <a:pt x="634" y="530"/>
                    <a:pt x="636" y="530"/>
                  </a:cubicBezTo>
                  <a:cubicBezTo>
                    <a:pt x="638" y="529"/>
                    <a:pt x="641" y="529"/>
                    <a:pt x="643" y="529"/>
                  </a:cubicBezTo>
                  <a:cubicBezTo>
                    <a:pt x="645" y="529"/>
                    <a:pt x="648" y="530"/>
                    <a:pt x="651" y="532"/>
                  </a:cubicBezTo>
                  <a:cubicBezTo>
                    <a:pt x="656" y="535"/>
                    <a:pt x="659" y="539"/>
                    <a:pt x="661" y="543"/>
                  </a:cubicBezTo>
                  <a:cubicBezTo>
                    <a:pt x="662" y="547"/>
                    <a:pt x="661" y="551"/>
                    <a:pt x="658" y="556"/>
                  </a:cubicBezTo>
                  <a:cubicBezTo>
                    <a:pt x="650" y="570"/>
                    <a:pt x="650" y="570"/>
                    <a:pt x="650" y="570"/>
                  </a:cubicBezTo>
                  <a:cubicBezTo>
                    <a:pt x="644" y="567"/>
                    <a:pt x="644" y="567"/>
                    <a:pt x="644" y="567"/>
                  </a:cubicBezTo>
                  <a:cubicBezTo>
                    <a:pt x="653" y="553"/>
                    <a:pt x="653" y="553"/>
                    <a:pt x="653" y="553"/>
                  </a:cubicBezTo>
                  <a:cubicBezTo>
                    <a:pt x="654" y="550"/>
                    <a:pt x="654" y="548"/>
                    <a:pt x="654" y="546"/>
                  </a:cubicBezTo>
                  <a:cubicBezTo>
                    <a:pt x="653" y="544"/>
                    <a:pt x="650" y="542"/>
                    <a:pt x="647" y="539"/>
                  </a:cubicBezTo>
                  <a:cubicBezTo>
                    <a:pt x="644" y="537"/>
                    <a:pt x="641" y="537"/>
                    <a:pt x="639" y="537"/>
                  </a:cubicBezTo>
                  <a:cubicBezTo>
                    <a:pt x="636" y="537"/>
                    <a:pt x="635" y="538"/>
                    <a:pt x="633" y="541"/>
                  </a:cubicBezTo>
                  <a:cubicBezTo>
                    <a:pt x="629" y="548"/>
                    <a:pt x="629" y="548"/>
                    <a:pt x="629" y="548"/>
                  </a:cubicBezTo>
                  <a:cubicBezTo>
                    <a:pt x="636" y="553"/>
                    <a:pt x="636" y="553"/>
                    <a:pt x="636" y="553"/>
                  </a:cubicBezTo>
                  <a:cubicBezTo>
                    <a:pt x="641" y="544"/>
                    <a:pt x="641" y="544"/>
                    <a:pt x="641" y="544"/>
                  </a:cubicBezTo>
                  <a:close/>
                  <a:moveTo>
                    <a:pt x="648" y="574"/>
                  </a:moveTo>
                  <a:cubicBezTo>
                    <a:pt x="643" y="581"/>
                    <a:pt x="643" y="581"/>
                    <a:pt x="643" y="581"/>
                  </a:cubicBezTo>
                  <a:cubicBezTo>
                    <a:pt x="627" y="580"/>
                    <a:pt x="627" y="580"/>
                    <a:pt x="627" y="580"/>
                  </a:cubicBezTo>
                  <a:cubicBezTo>
                    <a:pt x="632" y="595"/>
                    <a:pt x="632" y="595"/>
                    <a:pt x="632" y="595"/>
                  </a:cubicBezTo>
                  <a:cubicBezTo>
                    <a:pt x="627" y="602"/>
                    <a:pt x="627" y="602"/>
                    <a:pt x="627" y="602"/>
                  </a:cubicBezTo>
                  <a:cubicBezTo>
                    <a:pt x="619" y="579"/>
                    <a:pt x="619" y="579"/>
                    <a:pt x="619" y="579"/>
                  </a:cubicBezTo>
                  <a:cubicBezTo>
                    <a:pt x="607" y="570"/>
                    <a:pt x="607" y="570"/>
                    <a:pt x="607" y="570"/>
                  </a:cubicBezTo>
                  <a:cubicBezTo>
                    <a:pt x="611" y="564"/>
                    <a:pt x="611" y="564"/>
                    <a:pt x="611" y="564"/>
                  </a:cubicBezTo>
                  <a:cubicBezTo>
                    <a:pt x="624" y="573"/>
                    <a:pt x="624" y="573"/>
                    <a:pt x="624" y="573"/>
                  </a:cubicBezTo>
                  <a:cubicBezTo>
                    <a:pt x="648" y="574"/>
                    <a:pt x="648" y="574"/>
                    <a:pt x="648" y="574"/>
                  </a:cubicBezTo>
                  <a:close/>
                  <a:moveTo>
                    <a:pt x="264" y="535"/>
                  </a:moveTo>
                  <a:cubicBezTo>
                    <a:pt x="392" y="535"/>
                    <a:pt x="392" y="535"/>
                    <a:pt x="392" y="535"/>
                  </a:cubicBezTo>
                  <a:cubicBezTo>
                    <a:pt x="401" y="536"/>
                    <a:pt x="400" y="566"/>
                    <a:pt x="392" y="565"/>
                  </a:cubicBezTo>
                  <a:cubicBezTo>
                    <a:pt x="264" y="565"/>
                    <a:pt x="264" y="565"/>
                    <a:pt x="264" y="565"/>
                  </a:cubicBezTo>
                  <a:cubicBezTo>
                    <a:pt x="275" y="565"/>
                    <a:pt x="276" y="536"/>
                    <a:pt x="264" y="535"/>
                  </a:cubicBezTo>
                  <a:close/>
                  <a:moveTo>
                    <a:pt x="550" y="535"/>
                  </a:moveTo>
                  <a:cubicBezTo>
                    <a:pt x="538" y="536"/>
                    <a:pt x="539" y="565"/>
                    <a:pt x="550" y="565"/>
                  </a:cubicBezTo>
                  <a:cubicBezTo>
                    <a:pt x="421" y="565"/>
                    <a:pt x="421" y="565"/>
                    <a:pt x="421" y="565"/>
                  </a:cubicBezTo>
                  <a:cubicBezTo>
                    <a:pt x="413" y="566"/>
                    <a:pt x="412" y="536"/>
                    <a:pt x="421" y="535"/>
                  </a:cubicBezTo>
                  <a:cubicBezTo>
                    <a:pt x="550" y="535"/>
                    <a:pt x="550" y="535"/>
                    <a:pt x="550" y="535"/>
                  </a:cubicBezTo>
                  <a:close/>
                  <a:moveTo>
                    <a:pt x="495" y="212"/>
                  </a:moveTo>
                  <a:cubicBezTo>
                    <a:pt x="495" y="260"/>
                    <a:pt x="495" y="260"/>
                    <a:pt x="495" y="260"/>
                  </a:cubicBezTo>
                  <a:cubicBezTo>
                    <a:pt x="481" y="257"/>
                    <a:pt x="469" y="266"/>
                    <a:pt x="462" y="280"/>
                  </a:cubicBezTo>
                  <a:cubicBezTo>
                    <a:pt x="462" y="449"/>
                    <a:pt x="462" y="449"/>
                    <a:pt x="462" y="449"/>
                  </a:cubicBezTo>
                  <a:cubicBezTo>
                    <a:pt x="493" y="439"/>
                    <a:pt x="510" y="421"/>
                    <a:pt x="516" y="396"/>
                  </a:cubicBezTo>
                  <a:cubicBezTo>
                    <a:pt x="519" y="389"/>
                    <a:pt x="519" y="377"/>
                    <a:pt x="514" y="358"/>
                  </a:cubicBezTo>
                  <a:cubicBezTo>
                    <a:pt x="501" y="332"/>
                    <a:pt x="486" y="324"/>
                    <a:pt x="477" y="327"/>
                  </a:cubicBezTo>
                  <a:cubicBezTo>
                    <a:pt x="477" y="278"/>
                    <a:pt x="477" y="278"/>
                    <a:pt x="477" y="278"/>
                  </a:cubicBezTo>
                  <a:cubicBezTo>
                    <a:pt x="516" y="281"/>
                    <a:pt x="552" y="305"/>
                    <a:pt x="562" y="357"/>
                  </a:cubicBezTo>
                  <a:cubicBezTo>
                    <a:pt x="570" y="390"/>
                    <a:pt x="562" y="422"/>
                    <a:pt x="545" y="449"/>
                  </a:cubicBezTo>
                  <a:cubicBezTo>
                    <a:pt x="523" y="472"/>
                    <a:pt x="499" y="491"/>
                    <a:pt x="462" y="497"/>
                  </a:cubicBezTo>
                  <a:cubicBezTo>
                    <a:pt x="462" y="514"/>
                    <a:pt x="462" y="514"/>
                    <a:pt x="462" y="514"/>
                  </a:cubicBezTo>
                  <a:cubicBezTo>
                    <a:pt x="413" y="514"/>
                    <a:pt x="413" y="514"/>
                    <a:pt x="413" y="514"/>
                  </a:cubicBezTo>
                  <a:cubicBezTo>
                    <a:pt x="413" y="274"/>
                    <a:pt x="413" y="274"/>
                    <a:pt x="413" y="274"/>
                  </a:cubicBezTo>
                  <a:cubicBezTo>
                    <a:pt x="425" y="233"/>
                    <a:pt x="453" y="213"/>
                    <a:pt x="495" y="212"/>
                  </a:cubicBezTo>
                  <a:close/>
                  <a:moveTo>
                    <a:pt x="316" y="212"/>
                  </a:moveTo>
                  <a:cubicBezTo>
                    <a:pt x="358" y="213"/>
                    <a:pt x="386" y="233"/>
                    <a:pt x="398" y="274"/>
                  </a:cubicBezTo>
                  <a:cubicBezTo>
                    <a:pt x="398" y="514"/>
                    <a:pt x="398" y="514"/>
                    <a:pt x="398" y="514"/>
                  </a:cubicBezTo>
                  <a:cubicBezTo>
                    <a:pt x="349" y="514"/>
                    <a:pt x="349" y="514"/>
                    <a:pt x="349" y="514"/>
                  </a:cubicBezTo>
                  <a:cubicBezTo>
                    <a:pt x="349" y="497"/>
                    <a:pt x="349" y="497"/>
                    <a:pt x="349" y="497"/>
                  </a:cubicBezTo>
                  <a:cubicBezTo>
                    <a:pt x="312" y="491"/>
                    <a:pt x="288" y="472"/>
                    <a:pt x="267" y="449"/>
                  </a:cubicBezTo>
                  <a:cubicBezTo>
                    <a:pt x="249" y="422"/>
                    <a:pt x="241" y="390"/>
                    <a:pt x="249" y="357"/>
                  </a:cubicBezTo>
                  <a:cubicBezTo>
                    <a:pt x="259" y="305"/>
                    <a:pt x="295" y="281"/>
                    <a:pt x="334" y="278"/>
                  </a:cubicBezTo>
                  <a:cubicBezTo>
                    <a:pt x="334" y="327"/>
                    <a:pt x="334" y="327"/>
                    <a:pt x="334" y="327"/>
                  </a:cubicBezTo>
                  <a:cubicBezTo>
                    <a:pt x="325" y="324"/>
                    <a:pt x="310" y="332"/>
                    <a:pt x="297" y="358"/>
                  </a:cubicBezTo>
                  <a:cubicBezTo>
                    <a:pt x="292" y="377"/>
                    <a:pt x="292" y="389"/>
                    <a:pt x="295" y="396"/>
                  </a:cubicBezTo>
                  <a:cubicBezTo>
                    <a:pt x="302" y="421"/>
                    <a:pt x="318" y="439"/>
                    <a:pt x="349" y="449"/>
                  </a:cubicBezTo>
                  <a:cubicBezTo>
                    <a:pt x="349" y="280"/>
                    <a:pt x="349" y="280"/>
                    <a:pt x="349" y="280"/>
                  </a:cubicBezTo>
                  <a:cubicBezTo>
                    <a:pt x="343" y="266"/>
                    <a:pt x="330" y="257"/>
                    <a:pt x="316" y="260"/>
                  </a:cubicBezTo>
                  <a:cubicBezTo>
                    <a:pt x="316" y="212"/>
                    <a:pt x="316" y="212"/>
                    <a:pt x="316" y="212"/>
                  </a:cubicBezTo>
                  <a:close/>
                  <a:moveTo>
                    <a:pt x="249" y="587"/>
                  </a:moveTo>
                  <a:cubicBezTo>
                    <a:pt x="567" y="587"/>
                    <a:pt x="567" y="587"/>
                    <a:pt x="567" y="587"/>
                  </a:cubicBezTo>
                  <a:cubicBezTo>
                    <a:pt x="567" y="615"/>
                    <a:pt x="567" y="615"/>
                    <a:pt x="567" y="615"/>
                  </a:cubicBezTo>
                  <a:cubicBezTo>
                    <a:pt x="249" y="615"/>
                    <a:pt x="249" y="615"/>
                    <a:pt x="249" y="615"/>
                  </a:cubicBezTo>
                  <a:lnTo>
                    <a:pt x="249" y="587"/>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sp>
        <p:nvSpPr>
          <p:cNvPr id="21" name="标题 20"/>
          <p:cNvSpPr>
            <a:spLocks noGrp="1"/>
          </p:cNvSpPr>
          <p:nvPr>
            <p:ph type="title"/>
          </p:nvPr>
        </p:nvSpPr>
        <p:spPr>
          <a:xfrm>
            <a:off x="481990" y="670551"/>
            <a:ext cx="8340997" cy="882720"/>
          </a:xfrm>
        </p:spPr>
        <p:txBody>
          <a:bodyPr>
            <a:normAutofit/>
          </a:bodyPr>
          <a:lstStyle>
            <a:lvl1pPr marL="0" algn="l" defTabSz="914400" rtl="0" eaLnBrk="1" latinLnBrk="0" hangingPunct="1">
              <a:defRPr lang="zh-CN" altLang="en-US" sz="3600" kern="1200" dirty="0">
                <a:solidFill>
                  <a:schemeClr val="tx1"/>
                </a:solidFill>
                <a:latin typeface="思源黑体 CN Normal" panose="020B0400000000000000" pitchFamily="34" charset="-122"/>
                <a:ea typeface="思源黑体 CN Normal" panose="020B0400000000000000" pitchFamily="34" charset="-122"/>
                <a:cs typeface="+mn-cs"/>
              </a:defRPr>
            </a:lvl1pPr>
          </a:lstStyle>
          <a:p>
            <a:r>
              <a:rPr lang="zh-CN" altLang="en-US" dirty="0"/>
              <a:t>单击此处编辑母版标题样式</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BCD0A6BC-0899-4D80-8A1E-DCD329887E22}"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EAC0B63-345B-4ECE-96D4-95892A61F48D}"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6F4F7"/>
        </a:solidFill>
        <a:effectLst/>
      </p:bgPr>
    </p:bg>
    <p:spTree>
      <p:nvGrpSpPr>
        <p:cNvPr id="1" name=""/>
        <p:cNvGrpSpPr/>
        <p:nvPr/>
      </p:nvGrpSpPr>
      <p:grpSpPr>
        <a:xfrm>
          <a:off x="0" y="0"/>
          <a:ext cx="0" cy="0"/>
          <a:chOff x="0" y="0"/>
          <a:chExt cx="0" cy="0"/>
        </a:xfrm>
      </p:grpSpPr>
      <p:sp>
        <p:nvSpPr>
          <p:cNvPr id="5" name="矩形 4"/>
          <p:cNvSpPr/>
          <p:nvPr userDrawn="1"/>
        </p:nvSpPr>
        <p:spPr>
          <a:xfrm>
            <a:off x="205322" y="152400"/>
            <a:ext cx="11852476" cy="658715"/>
          </a:xfrm>
          <a:prstGeom prst="rect">
            <a:avLst/>
          </a:prstGeom>
          <a:solidFill>
            <a:schemeClr val="bg1"/>
          </a:solidFill>
          <a:ln>
            <a:noFill/>
          </a:ln>
          <a:effectLst>
            <a:outerShdw blurRad="50800" dist="38100" dir="2700000" algn="tl" rotWithShape="0">
              <a:schemeClr val="bg1">
                <a:lumMod val="6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a:off x="169762" y="1126766"/>
            <a:ext cx="11852476" cy="5460794"/>
          </a:xfrm>
          <a:prstGeom prst="rect">
            <a:avLst/>
          </a:prstGeom>
          <a:solidFill>
            <a:schemeClr val="bg1"/>
          </a:solidFill>
          <a:ln>
            <a:noFill/>
          </a:ln>
          <a:effectLst>
            <a:outerShdw blurRad="50800" dist="38100" dir="2700000" algn="tl" rotWithShape="0">
              <a:schemeClr val="bg1">
                <a:lumMod val="6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676fecc8-5938-4c2a-98aa-ea8df123951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userDrawn="1">
            <p:custDataLst>
              <p:tags r:id="rId2"/>
            </p:custDataLst>
          </p:nvPr>
        </p:nvGrpSpPr>
        <p:grpSpPr>
          <a:xfrm>
            <a:off x="396240" y="270441"/>
            <a:ext cx="1737360" cy="471466"/>
            <a:chOff x="2647449" y="2492374"/>
            <a:chExt cx="6897103" cy="1871663"/>
          </a:xfrm>
        </p:grpSpPr>
        <p:sp>
          <p:nvSpPr>
            <p:cNvPr id="8" name="íšľíḑe"/>
            <p:cNvSpPr/>
            <p:nvPr userDrawn="1"/>
          </p:nvSpPr>
          <p:spPr bwMode="auto">
            <a:xfrm>
              <a:off x="4864297" y="2650172"/>
              <a:ext cx="4625464" cy="1089247"/>
            </a:xfrm>
            <a:custGeom>
              <a:avLst/>
              <a:gdLst>
                <a:gd name="T0" fmla="*/ 1846 w 2033"/>
                <a:gd name="T1" fmla="*/ 379 h 478"/>
                <a:gd name="T2" fmla="*/ 1836 w 2033"/>
                <a:gd name="T3" fmla="*/ 368 h 478"/>
                <a:gd name="T4" fmla="*/ 1932 w 2033"/>
                <a:gd name="T5" fmla="*/ 256 h 478"/>
                <a:gd name="T6" fmla="*/ 1958 w 2033"/>
                <a:gd name="T7" fmla="*/ 124 h 478"/>
                <a:gd name="T8" fmla="*/ 1868 w 2033"/>
                <a:gd name="T9" fmla="*/ 215 h 478"/>
                <a:gd name="T10" fmla="*/ 1814 w 2033"/>
                <a:gd name="T11" fmla="*/ 242 h 478"/>
                <a:gd name="T12" fmla="*/ 1796 w 2033"/>
                <a:gd name="T13" fmla="*/ 130 h 478"/>
                <a:gd name="T14" fmla="*/ 1834 w 2033"/>
                <a:gd name="T15" fmla="*/ 154 h 478"/>
                <a:gd name="T16" fmla="*/ 1859 w 2033"/>
                <a:gd name="T17" fmla="*/ 124 h 478"/>
                <a:gd name="T18" fmla="*/ 1944 w 2033"/>
                <a:gd name="T19" fmla="*/ 46 h 478"/>
                <a:gd name="T20" fmla="*/ 2022 w 2033"/>
                <a:gd name="T21" fmla="*/ 84 h 478"/>
                <a:gd name="T22" fmla="*/ 1892 w 2033"/>
                <a:gd name="T23" fmla="*/ 315 h 478"/>
                <a:gd name="T24" fmla="*/ 1927 w 2033"/>
                <a:gd name="T25" fmla="*/ 338 h 478"/>
                <a:gd name="T26" fmla="*/ 2 w 2033"/>
                <a:gd name="T27" fmla="*/ 449 h 478"/>
                <a:gd name="T28" fmla="*/ 236 w 2033"/>
                <a:gd name="T29" fmla="*/ 99 h 478"/>
                <a:gd name="T30" fmla="*/ 119 w 2033"/>
                <a:gd name="T31" fmla="*/ 112 h 478"/>
                <a:gd name="T32" fmla="*/ 276 w 2033"/>
                <a:gd name="T33" fmla="*/ 88 h 478"/>
                <a:gd name="T34" fmla="*/ 237 w 2033"/>
                <a:gd name="T35" fmla="*/ 157 h 478"/>
                <a:gd name="T36" fmla="*/ 341 w 2033"/>
                <a:gd name="T37" fmla="*/ 184 h 478"/>
                <a:gd name="T38" fmla="*/ 308 w 2033"/>
                <a:gd name="T39" fmla="*/ 295 h 478"/>
                <a:gd name="T40" fmla="*/ 253 w 2033"/>
                <a:gd name="T41" fmla="*/ 338 h 478"/>
                <a:gd name="T42" fmla="*/ 133 w 2033"/>
                <a:gd name="T43" fmla="*/ 427 h 478"/>
                <a:gd name="T44" fmla="*/ 154 w 2033"/>
                <a:gd name="T45" fmla="*/ 285 h 478"/>
                <a:gd name="T46" fmla="*/ 1171 w 2033"/>
                <a:gd name="T47" fmla="*/ 371 h 478"/>
                <a:gd name="T48" fmla="*/ 1168 w 2033"/>
                <a:gd name="T49" fmla="*/ 314 h 478"/>
                <a:gd name="T50" fmla="*/ 1220 w 2033"/>
                <a:gd name="T51" fmla="*/ 245 h 478"/>
                <a:gd name="T52" fmla="*/ 1055 w 2033"/>
                <a:gd name="T53" fmla="*/ 234 h 478"/>
                <a:gd name="T54" fmla="*/ 1168 w 2033"/>
                <a:gd name="T55" fmla="*/ 165 h 478"/>
                <a:gd name="T56" fmla="*/ 1198 w 2033"/>
                <a:gd name="T57" fmla="*/ 87 h 478"/>
                <a:gd name="T58" fmla="*/ 1204 w 2033"/>
                <a:gd name="T59" fmla="*/ 161 h 478"/>
                <a:gd name="T60" fmla="*/ 1283 w 2033"/>
                <a:gd name="T61" fmla="*/ 170 h 478"/>
                <a:gd name="T62" fmla="*/ 1235 w 2033"/>
                <a:gd name="T63" fmla="*/ 256 h 478"/>
                <a:gd name="T64" fmla="*/ 1220 w 2033"/>
                <a:gd name="T65" fmla="*/ 318 h 478"/>
                <a:gd name="T66" fmla="*/ 405 w 2033"/>
                <a:gd name="T67" fmla="*/ 412 h 478"/>
                <a:gd name="T68" fmla="*/ 434 w 2033"/>
                <a:gd name="T69" fmla="*/ 422 h 478"/>
                <a:gd name="T70" fmla="*/ 574 w 2033"/>
                <a:gd name="T71" fmla="*/ 413 h 478"/>
                <a:gd name="T72" fmla="*/ 578 w 2033"/>
                <a:gd name="T73" fmla="*/ 255 h 478"/>
                <a:gd name="T74" fmla="*/ 638 w 2033"/>
                <a:gd name="T75" fmla="*/ 104 h 478"/>
                <a:gd name="T76" fmla="*/ 466 w 2033"/>
                <a:gd name="T77" fmla="*/ 159 h 478"/>
                <a:gd name="T78" fmla="*/ 535 w 2033"/>
                <a:gd name="T79" fmla="*/ 201 h 478"/>
                <a:gd name="T80" fmla="*/ 499 w 2033"/>
                <a:gd name="T81" fmla="*/ 257 h 478"/>
                <a:gd name="T82" fmla="*/ 556 w 2033"/>
                <a:gd name="T83" fmla="*/ 225 h 478"/>
                <a:gd name="T84" fmla="*/ 531 w 2033"/>
                <a:gd name="T85" fmla="*/ 386 h 478"/>
                <a:gd name="T86" fmla="*/ 1609 w 2033"/>
                <a:gd name="T87" fmla="*/ 256 h 478"/>
                <a:gd name="T88" fmla="*/ 1562 w 2033"/>
                <a:gd name="T89" fmla="*/ 107 h 478"/>
                <a:gd name="T90" fmla="*/ 1556 w 2033"/>
                <a:gd name="T91" fmla="*/ 279 h 478"/>
                <a:gd name="T92" fmla="*/ 324 w 2033"/>
                <a:gd name="T93" fmla="*/ 382 h 478"/>
                <a:gd name="T94" fmla="*/ 1283 w 2033"/>
                <a:gd name="T95" fmla="*/ 389 h 478"/>
                <a:gd name="T96" fmla="*/ 1184 w 2033"/>
                <a:gd name="T97" fmla="*/ 385 h 478"/>
                <a:gd name="T98" fmla="*/ 731 w 2033"/>
                <a:gd name="T99" fmla="*/ 348 h 478"/>
                <a:gd name="T100" fmla="*/ 913 w 2033"/>
                <a:gd name="T101" fmla="*/ 256 h 478"/>
                <a:gd name="T102" fmla="*/ 838 w 2033"/>
                <a:gd name="T103" fmla="*/ 191 h 478"/>
                <a:gd name="T104" fmla="*/ 957 w 2033"/>
                <a:gd name="T105" fmla="*/ 243 h 478"/>
                <a:gd name="T106" fmla="*/ 875 w 2033"/>
                <a:gd name="T107" fmla="*/ 347 h 478"/>
                <a:gd name="T108" fmla="*/ 229 w 2033"/>
                <a:gd name="T109" fmla="*/ 334 h 478"/>
                <a:gd name="T110" fmla="*/ 208 w 2033"/>
                <a:gd name="T111" fmla="*/ 302 h 478"/>
                <a:gd name="T112" fmla="*/ 190 w 2033"/>
                <a:gd name="T113" fmla="*/ 339 h 478"/>
                <a:gd name="T114" fmla="*/ 651 w 2033"/>
                <a:gd name="T115" fmla="*/ 339 h 478"/>
                <a:gd name="T116" fmla="*/ 149 w 2033"/>
                <a:gd name="T117" fmla="*/ 244 h 478"/>
                <a:gd name="T118" fmla="*/ 1847 w 2033"/>
                <a:gd name="T119" fmla="*/ 174 h 478"/>
                <a:gd name="T120" fmla="*/ 1907 w 2033"/>
                <a:gd name="T121" fmla="*/ 189 h 478"/>
                <a:gd name="T122" fmla="*/ 583 w 2033"/>
                <a:gd name="T123" fmla="*/ 131 h 478"/>
                <a:gd name="T124" fmla="*/ 209 w 2033"/>
                <a:gd name="T125" fmla="*/ 19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33" h="478">
                  <a:moveTo>
                    <a:pt x="1888" y="478"/>
                  </a:moveTo>
                  <a:cubicBezTo>
                    <a:pt x="1854" y="462"/>
                    <a:pt x="1854" y="462"/>
                    <a:pt x="1854" y="462"/>
                  </a:cubicBezTo>
                  <a:cubicBezTo>
                    <a:pt x="1854" y="462"/>
                    <a:pt x="1854" y="462"/>
                    <a:pt x="1854" y="462"/>
                  </a:cubicBezTo>
                  <a:cubicBezTo>
                    <a:pt x="1851" y="463"/>
                    <a:pt x="1851" y="463"/>
                    <a:pt x="1851" y="463"/>
                  </a:cubicBezTo>
                  <a:cubicBezTo>
                    <a:pt x="1851" y="463"/>
                    <a:pt x="1851" y="463"/>
                    <a:pt x="1851" y="463"/>
                  </a:cubicBezTo>
                  <a:cubicBezTo>
                    <a:pt x="1849" y="463"/>
                    <a:pt x="1849" y="463"/>
                    <a:pt x="1849" y="463"/>
                  </a:cubicBezTo>
                  <a:cubicBezTo>
                    <a:pt x="1849" y="463"/>
                    <a:pt x="1849" y="463"/>
                    <a:pt x="1849" y="463"/>
                  </a:cubicBezTo>
                  <a:cubicBezTo>
                    <a:pt x="1846" y="463"/>
                    <a:pt x="1846" y="463"/>
                    <a:pt x="1846" y="463"/>
                  </a:cubicBezTo>
                  <a:cubicBezTo>
                    <a:pt x="1846" y="463"/>
                    <a:pt x="1846" y="463"/>
                    <a:pt x="1846" y="463"/>
                  </a:cubicBezTo>
                  <a:cubicBezTo>
                    <a:pt x="1844" y="462"/>
                    <a:pt x="1844" y="462"/>
                    <a:pt x="1844" y="462"/>
                  </a:cubicBezTo>
                  <a:cubicBezTo>
                    <a:pt x="1844" y="462"/>
                    <a:pt x="1844" y="462"/>
                    <a:pt x="1844" y="462"/>
                  </a:cubicBezTo>
                  <a:cubicBezTo>
                    <a:pt x="1841" y="462"/>
                    <a:pt x="1841" y="462"/>
                    <a:pt x="1841" y="462"/>
                  </a:cubicBezTo>
                  <a:cubicBezTo>
                    <a:pt x="1841" y="462"/>
                    <a:pt x="1841" y="462"/>
                    <a:pt x="1841" y="462"/>
                  </a:cubicBezTo>
                  <a:cubicBezTo>
                    <a:pt x="1838" y="462"/>
                    <a:pt x="1838" y="462"/>
                    <a:pt x="1838" y="462"/>
                  </a:cubicBezTo>
                  <a:cubicBezTo>
                    <a:pt x="1838" y="462"/>
                    <a:pt x="1838" y="462"/>
                    <a:pt x="1838" y="462"/>
                  </a:cubicBezTo>
                  <a:cubicBezTo>
                    <a:pt x="1835" y="462"/>
                    <a:pt x="1835" y="462"/>
                    <a:pt x="1835" y="462"/>
                  </a:cubicBezTo>
                  <a:cubicBezTo>
                    <a:pt x="1835" y="462"/>
                    <a:pt x="1835" y="462"/>
                    <a:pt x="1835" y="462"/>
                  </a:cubicBezTo>
                  <a:cubicBezTo>
                    <a:pt x="1833" y="462"/>
                    <a:pt x="1833" y="462"/>
                    <a:pt x="1833" y="462"/>
                  </a:cubicBezTo>
                  <a:cubicBezTo>
                    <a:pt x="1833" y="462"/>
                    <a:pt x="1833" y="462"/>
                    <a:pt x="1833" y="462"/>
                  </a:cubicBezTo>
                  <a:cubicBezTo>
                    <a:pt x="1829" y="460"/>
                    <a:pt x="1829" y="460"/>
                    <a:pt x="1829" y="460"/>
                  </a:cubicBezTo>
                  <a:cubicBezTo>
                    <a:pt x="1829" y="460"/>
                    <a:pt x="1829" y="460"/>
                    <a:pt x="1829" y="460"/>
                  </a:cubicBezTo>
                  <a:cubicBezTo>
                    <a:pt x="1827" y="460"/>
                    <a:pt x="1827" y="460"/>
                    <a:pt x="1827" y="460"/>
                  </a:cubicBezTo>
                  <a:cubicBezTo>
                    <a:pt x="1827" y="460"/>
                    <a:pt x="1827" y="460"/>
                    <a:pt x="1827" y="460"/>
                  </a:cubicBezTo>
                  <a:cubicBezTo>
                    <a:pt x="1827" y="460"/>
                    <a:pt x="1827" y="460"/>
                    <a:pt x="1827" y="460"/>
                  </a:cubicBezTo>
                  <a:cubicBezTo>
                    <a:pt x="1827" y="460"/>
                    <a:pt x="1827" y="460"/>
                    <a:pt x="1827" y="460"/>
                  </a:cubicBezTo>
                  <a:cubicBezTo>
                    <a:pt x="1827" y="459"/>
                    <a:pt x="1827" y="459"/>
                    <a:pt x="1827" y="459"/>
                  </a:cubicBezTo>
                  <a:cubicBezTo>
                    <a:pt x="1827" y="459"/>
                    <a:pt x="1827" y="459"/>
                    <a:pt x="1827" y="459"/>
                  </a:cubicBezTo>
                  <a:cubicBezTo>
                    <a:pt x="1827" y="457"/>
                    <a:pt x="1827" y="457"/>
                    <a:pt x="1827" y="457"/>
                  </a:cubicBezTo>
                  <a:cubicBezTo>
                    <a:pt x="1827" y="457"/>
                    <a:pt x="1827" y="457"/>
                    <a:pt x="1827" y="457"/>
                  </a:cubicBezTo>
                  <a:cubicBezTo>
                    <a:pt x="1827" y="456"/>
                    <a:pt x="1827" y="456"/>
                    <a:pt x="1827" y="456"/>
                  </a:cubicBezTo>
                  <a:cubicBezTo>
                    <a:pt x="1827" y="456"/>
                    <a:pt x="1827" y="456"/>
                    <a:pt x="1827" y="456"/>
                  </a:cubicBezTo>
                  <a:cubicBezTo>
                    <a:pt x="1827" y="454"/>
                    <a:pt x="1827" y="454"/>
                    <a:pt x="1827" y="454"/>
                  </a:cubicBezTo>
                  <a:cubicBezTo>
                    <a:pt x="1827" y="454"/>
                    <a:pt x="1827" y="454"/>
                    <a:pt x="1827" y="454"/>
                  </a:cubicBezTo>
                  <a:cubicBezTo>
                    <a:pt x="1827" y="453"/>
                    <a:pt x="1827" y="453"/>
                    <a:pt x="1827" y="453"/>
                  </a:cubicBezTo>
                  <a:cubicBezTo>
                    <a:pt x="1827" y="453"/>
                    <a:pt x="1827" y="453"/>
                    <a:pt x="1827" y="453"/>
                  </a:cubicBezTo>
                  <a:cubicBezTo>
                    <a:pt x="1827" y="452"/>
                    <a:pt x="1827" y="452"/>
                    <a:pt x="1827" y="452"/>
                  </a:cubicBezTo>
                  <a:cubicBezTo>
                    <a:pt x="1827" y="452"/>
                    <a:pt x="1827" y="452"/>
                    <a:pt x="1827" y="452"/>
                  </a:cubicBezTo>
                  <a:cubicBezTo>
                    <a:pt x="1832" y="450"/>
                    <a:pt x="1832" y="450"/>
                    <a:pt x="1832" y="450"/>
                  </a:cubicBezTo>
                  <a:cubicBezTo>
                    <a:pt x="1832" y="450"/>
                    <a:pt x="1832" y="450"/>
                    <a:pt x="1832" y="450"/>
                  </a:cubicBezTo>
                  <a:cubicBezTo>
                    <a:pt x="1840" y="449"/>
                    <a:pt x="1840" y="449"/>
                    <a:pt x="1840" y="449"/>
                  </a:cubicBezTo>
                  <a:cubicBezTo>
                    <a:pt x="1840" y="449"/>
                    <a:pt x="1840" y="449"/>
                    <a:pt x="1840" y="449"/>
                  </a:cubicBezTo>
                  <a:cubicBezTo>
                    <a:pt x="1847" y="449"/>
                    <a:pt x="1847" y="449"/>
                    <a:pt x="1847" y="449"/>
                  </a:cubicBezTo>
                  <a:cubicBezTo>
                    <a:pt x="1847" y="449"/>
                    <a:pt x="1847" y="449"/>
                    <a:pt x="1847" y="449"/>
                  </a:cubicBezTo>
                  <a:cubicBezTo>
                    <a:pt x="1855" y="449"/>
                    <a:pt x="1855" y="449"/>
                    <a:pt x="1855" y="449"/>
                  </a:cubicBezTo>
                  <a:cubicBezTo>
                    <a:pt x="1855" y="449"/>
                    <a:pt x="1855" y="449"/>
                    <a:pt x="1855" y="449"/>
                  </a:cubicBezTo>
                  <a:cubicBezTo>
                    <a:pt x="1863" y="450"/>
                    <a:pt x="1863" y="450"/>
                    <a:pt x="1863" y="450"/>
                  </a:cubicBezTo>
                  <a:cubicBezTo>
                    <a:pt x="1863" y="450"/>
                    <a:pt x="1863" y="450"/>
                    <a:pt x="1863" y="450"/>
                  </a:cubicBezTo>
                  <a:cubicBezTo>
                    <a:pt x="1870" y="449"/>
                    <a:pt x="1870" y="449"/>
                    <a:pt x="1870" y="449"/>
                  </a:cubicBezTo>
                  <a:cubicBezTo>
                    <a:pt x="1870" y="449"/>
                    <a:pt x="1870" y="449"/>
                    <a:pt x="1870" y="449"/>
                  </a:cubicBezTo>
                  <a:cubicBezTo>
                    <a:pt x="1876" y="446"/>
                    <a:pt x="1876" y="446"/>
                    <a:pt x="1876" y="446"/>
                  </a:cubicBezTo>
                  <a:cubicBezTo>
                    <a:pt x="1876" y="446"/>
                    <a:pt x="1876" y="446"/>
                    <a:pt x="1876" y="446"/>
                  </a:cubicBezTo>
                  <a:cubicBezTo>
                    <a:pt x="1883" y="439"/>
                    <a:pt x="1883" y="439"/>
                    <a:pt x="1883" y="439"/>
                  </a:cubicBezTo>
                  <a:cubicBezTo>
                    <a:pt x="1883" y="439"/>
                    <a:pt x="1883" y="439"/>
                    <a:pt x="1883" y="439"/>
                  </a:cubicBezTo>
                  <a:cubicBezTo>
                    <a:pt x="1883" y="430"/>
                    <a:pt x="1883" y="430"/>
                    <a:pt x="1883" y="430"/>
                  </a:cubicBezTo>
                  <a:cubicBezTo>
                    <a:pt x="1883" y="430"/>
                    <a:pt x="1883" y="430"/>
                    <a:pt x="1883" y="430"/>
                  </a:cubicBezTo>
                  <a:cubicBezTo>
                    <a:pt x="1884" y="420"/>
                    <a:pt x="1884" y="420"/>
                    <a:pt x="1884" y="420"/>
                  </a:cubicBezTo>
                  <a:cubicBezTo>
                    <a:pt x="1884" y="420"/>
                    <a:pt x="1884" y="420"/>
                    <a:pt x="1884" y="420"/>
                  </a:cubicBezTo>
                  <a:cubicBezTo>
                    <a:pt x="1884" y="410"/>
                    <a:pt x="1884" y="410"/>
                    <a:pt x="1884" y="410"/>
                  </a:cubicBezTo>
                  <a:cubicBezTo>
                    <a:pt x="1884" y="410"/>
                    <a:pt x="1884" y="410"/>
                    <a:pt x="1884" y="410"/>
                  </a:cubicBezTo>
                  <a:cubicBezTo>
                    <a:pt x="1885" y="398"/>
                    <a:pt x="1885" y="398"/>
                    <a:pt x="1885" y="398"/>
                  </a:cubicBezTo>
                  <a:cubicBezTo>
                    <a:pt x="1885" y="398"/>
                    <a:pt x="1885" y="398"/>
                    <a:pt x="1885" y="398"/>
                  </a:cubicBezTo>
                  <a:cubicBezTo>
                    <a:pt x="1885" y="388"/>
                    <a:pt x="1885" y="388"/>
                    <a:pt x="1885" y="388"/>
                  </a:cubicBezTo>
                  <a:cubicBezTo>
                    <a:pt x="1885" y="388"/>
                    <a:pt x="1885" y="388"/>
                    <a:pt x="1885" y="388"/>
                  </a:cubicBezTo>
                  <a:cubicBezTo>
                    <a:pt x="1885" y="377"/>
                    <a:pt x="1885" y="377"/>
                    <a:pt x="1885" y="377"/>
                  </a:cubicBezTo>
                  <a:cubicBezTo>
                    <a:pt x="1885" y="377"/>
                    <a:pt x="1885" y="377"/>
                    <a:pt x="1885" y="377"/>
                  </a:cubicBezTo>
                  <a:cubicBezTo>
                    <a:pt x="1884" y="367"/>
                    <a:pt x="1884" y="367"/>
                    <a:pt x="1884" y="367"/>
                  </a:cubicBezTo>
                  <a:cubicBezTo>
                    <a:pt x="1884" y="367"/>
                    <a:pt x="1884" y="367"/>
                    <a:pt x="1884" y="367"/>
                  </a:cubicBezTo>
                  <a:cubicBezTo>
                    <a:pt x="1883" y="356"/>
                    <a:pt x="1883" y="356"/>
                    <a:pt x="1883" y="356"/>
                  </a:cubicBezTo>
                  <a:cubicBezTo>
                    <a:pt x="1883" y="356"/>
                    <a:pt x="1883" y="356"/>
                    <a:pt x="1883" y="356"/>
                  </a:cubicBezTo>
                  <a:cubicBezTo>
                    <a:pt x="1875" y="360"/>
                    <a:pt x="1875" y="360"/>
                    <a:pt x="1875" y="360"/>
                  </a:cubicBezTo>
                  <a:cubicBezTo>
                    <a:pt x="1875" y="360"/>
                    <a:pt x="1875" y="360"/>
                    <a:pt x="1875" y="360"/>
                  </a:cubicBezTo>
                  <a:cubicBezTo>
                    <a:pt x="1868" y="364"/>
                    <a:pt x="1868" y="364"/>
                    <a:pt x="1868" y="364"/>
                  </a:cubicBezTo>
                  <a:cubicBezTo>
                    <a:pt x="1868" y="364"/>
                    <a:pt x="1868" y="364"/>
                    <a:pt x="1868" y="364"/>
                  </a:cubicBezTo>
                  <a:cubicBezTo>
                    <a:pt x="1860" y="368"/>
                    <a:pt x="1860" y="368"/>
                    <a:pt x="1860" y="368"/>
                  </a:cubicBezTo>
                  <a:cubicBezTo>
                    <a:pt x="1860" y="368"/>
                    <a:pt x="1860" y="368"/>
                    <a:pt x="1860" y="368"/>
                  </a:cubicBezTo>
                  <a:cubicBezTo>
                    <a:pt x="1854" y="373"/>
                    <a:pt x="1854" y="373"/>
                    <a:pt x="1854" y="373"/>
                  </a:cubicBezTo>
                  <a:cubicBezTo>
                    <a:pt x="1854" y="373"/>
                    <a:pt x="1854" y="373"/>
                    <a:pt x="1854" y="373"/>
                  </a:cubicBezTo>
                  <a:cubicBezTo>
                    <a:pt x="1846" y="379"/>
                    <a:pt x="1846" y="379"/>
                    <a:pt x="1846" y="379"/>
                  </a:cubicBezTo>
                  <a:cubicBezTo>
                    <a:pt x="1846" y="379"/>
                    <a:pt x="1846" y="379"/>
                    <a:pt x="1846" y="379"/>
                  </a:cubicBezTo>
                  <a:cubicBezTo>
                    <a:pt x="1838" y="383"/>
                    <a:pt x="1838" y="383"/>
                    <a:pt x="1838" y="383"/>
                  </a:cubicBezTo>
                  <a:cubicBezTo>
                    <a:pt x="1838" y="383"/>
                    <a:pt x="1838" y="383"/>
                    <a:pt x="1838" y="383"/>
                  </a:cubicBezTo>
                  <a:cubicBezTo>
                    <a:pt x="1830" y="389"/>
                    <a:pt x="1830" y="389"/>
                    <a:pt x="1830" y="389"/>
                  </a:cubicBezTo>
                  <a:cubicBezTo>
                    <a:pt x="1830" y="389"/>
                    <a:pt x="1830" y="389"/>
                    <a:pt x="1830" y="389"/>
                  </a:cubicBezTo>
                  <a:cubicBezTo>
                    <a:pt x="1823" y="392"/>
                    <a:pt x="1823" y="392"/>
                    <a:pt x="1823" y="392"/>
                  </a:cubicBezTo>
                  <a:cubicBezTo>
                    <a:pt x="1823" y="392"/>
                    <a:pt x="1823" y="392"/>
                    <a:pt x="1823" y="392"/>
                  </a:cubicBezTo>
                  <a:cubicBezTo>
                    <a:pt x="1817" y="396"/>
                    <a:pt x="1817" y="396"/>
                    <a:pt x="1817" y="396"/>
                  </a:cubicBezTo>
                  <a:cubicBezTo>
                    <a:pt x="1817" y="396"/>
                    <a:pt x="1817" y="396"/>
                    <a:pt x="1817" y="396"/>
                  </a:cubicBezTo>
                  <a:cubicBezTo>
                    <a:pt x="1812" y="398"/>
                    <a:pt x="1812" y="398"/>
                    <a:pt x="1812" y="398"/>
                  </a:cubicBezTo>
                  <a:cubicBezTo>
                    <a:pt x="1812" y="398"/>
                    <a:pt x="1812" y="398"/>
                    <a:pt x="1812" y="398"/>
                  </a:cubicBezTo>
                  <a:cubicBezTo>
                    <a:pt x="1807" y="401"/>
                    <a:pt x="1807" y="401"/>
                    <a:pt x="1807" y="401"/>
                  </a:cubicBezTo>
                  <a:cubicBezTo>
                    <a:pt x="1807" y="401"/>
                    <a:pt x="1807" y="401"/>
                    <a:pt x="1807" y="401"/>
                  </a:cubicBezTo>
                  <a:cubicBezTo>
                    <a:pt x="1803" y="403"/>
                    <a:pt x="1803" y="403"/>
                    <a:pt x="1803" y="403"/>
                  </a:cubicBezTo>
                  <a:cubicBezTo>
                    <a:pt x="1803" y="403"/>
                    <a:pt x="1803" y="403"/>
                    <a:pt x="1803" y="403"/>
                  </a:cubicBezTo>
                  <a:cubicBezTo>
                    <a:pt x="1798" y="406"/>
                    <a:pt x="1798" y="406"/>
                    <a:pt x="1798" y="406"/>
                  </a:cubicBezTo>
                  <a:cubicBezTo>
                    <a:pt x="1798" y="406"/>
                    <a:pt x="1798" y="406"/>
                    <a:pt x="1798" y="406"/>
                  </a:cubicBezTo>
                  <a:cubicBezTo>
                    <a:pt x="1792" y="407"/>
                    <a:pt x="1792" y="407"/>
                    <a:pt x="1792" y="407"/>
                  </a:cubicBezTo>
                  <a:cubicBezTo>
                    <a:pt x="1792" y="407"/>
                    <a:pt x="1792" y="407"/>
                    <a:pt x="1792" y="407"/>
                  </a:cubicBezTo>
                  <a:cubicBezTo>
                    <a:pt x="1786" y="407"/>
                    <a:pt x="1786" y="407"/>
                    <a:pt x="1786" y="407"/>
                  </a:cubicBezTo>
                  <a:cubicBezTo>
                    <a:pt x="1786" y="407"/>
                    <a:pt x="1786" y="407"/>
                    <a:pt x="1786" y="407"/>
                  </a:cubicBezTo>
                  <a:cubicBezTo>
                    <a:pt x="1781" y="405"/>
                    <a:pt x="1781" y="405"/>
                    <a:pt x="1781" y="405"/>
                  </a:cubicBezTo>
                  <a:cubicBezTo>
                    <a:pt x="1781" y="405"/>
                    <a:pt x="1781" y="405"/>
                    <a:pt x="1781" y="405"/>
                  </a:cubicBezTo>
                  <a:cubicBezTo>
                    <a:pt x="1777" y="406"/>
                    <a:pt x="1777" y="406"/>
                    <a:pt x="1777" y="406"/>
                  </a:cubicBezTo>
                  <a:cubicBezTo>
                    <a:pt x="1777" y="406"/>
                    <a:pt x="1777" y="406"/>
                    <a:pt x="1777" y="406"/>
                  </a:cubicBezTo>
                  <a:cubicBezTo>
                    <a:pt x="1774" y="406"/>
                    <a:pt x="1774" y="406"/>
                    <a:pt x="1774" y="406"/>
                  </a:cubicBezTo>
                  <a:cubicBezTo>
                    <a:pt x="1774" y="406"/>
                    <a:pt x="1774" y="406"/>
                    <a:pt x="1774" y="406"/>
                  </a:cubicBezTo>
                  <a:cubicBezTo>
                    <a:pt x="1772" y="406"/>
                    <a:pt x="1772" y="406"/>
                    <a:pt x="1772" y="406"/>
                  </a:cubicBezTo>
                  <a:cubicBezTo>
                    <a:pt x="1772" y="406"/>
                    <a:pt x="1772" y="406"/>
                    <a:pt x="1772" y="406"/>
                  </a:cubicBezTo>
                  <a:cubicBezTo>
                    <a:pt x="1770" y="405"/>
                    <a:pt x="1770" y="405"/>
                    <a:pt x="1770" y="405"/>
                  </a:cubicBezTo>
                  <a:cubicBezTo>
                    <a:pt x="1770" y="405"/>
                    <a:pt x="1770" y="405"/>
                    <a:pt x="1770" y="405"/>
                  </a:cubicBezTo>
                  <a:cubicBezTo>
                    <a:pt x="1767" y="405"/>
                    <a:pt x="1767" y="405"/>
                    <a:pt x="1767" y="405"/>
                  </a:cubicBezTo>
                  <a:cubicBezTo>
                    <a:pt x="1767" y="405"/>
                    <a:pt x="1767" y="405"/>
                    <a:pt x="1767" y="405"/>
                  </a:cubicBezTo>
                  <a:cubicBezTo>
                    <a:pt x="1765" y="403"/>
                    <a:pt x="1765" y="403"/>
                    <a:pt x="1765" y="403"/>
                  </a:cubicBezTo>
                  <a:cubicBezTo>
                    <a:pt x="1765" y="403"/>
                    <a:pt x="1765" y="403"/>
                    <a:pt x="1765" y="403"/>
                  </a:cubicBezTo>
                  <a:cubicBezTo>
                    <a:pt x="1763" y="402"/>
                    <a:pt x="1763" y="402"/>
                    <a:pt x="1763" y="402"/>
                  </a:cubicBezTo>
                  <a:cubicBezTo>
                    <a:pt x="1763" y="402"/>
                    <a:pt x="1763" y="402"/>
                    <a:pt x="1763" y="402"/>
                  </a:cubicBezTo>
                  <a:cubicBezTo>
                    <a:pt x="1761" y="399"/>
                    <a:pt x="1761" y="399"/>
                    <a:pt x="1761" y="399"/>
                  </a:cubicBezTo>
                  <a:cubicBezTo>
                    <a:pt x="1761" y="399"/>
                    <a:pt x="1761" y="399"/>
                    <a:pt x="1761" y="399"/>
                  </a:cubicBezTo>
                  <a:cubicBezTo>
                    <a:pt x="1760" y="396"/>
                    <a:pt x="1760" y="396"/>
                    <a:pt x="1760" y="396"/>
                  </a:cubicBezTo>
                  <a:cubicBezTo>
                    <a:pt x="1760" y="396"/>
                    <a:pt x="1760" y="396"/>
                    <a:pt x="1760" y="396"/>
                  </a:cubicBezTo>
                  <a:cubicBezTo>
                    <a:pt x="1763" y="394"/>
                    <a:pt x="1763" y="394"/>
                    <a:pt x="1763" y="394"/>
                  </a:cubicBezTo>
                  <a:cubicBezTo>
                    <a:pt x="1763" y="394"/>
                    <a:pt x="1763" y="394"/>
                    <a:pt x="1763" y="394"/>
                  </a:cubicBezTo>
                  <a:cubicBezTo>
                    <a:pt x="1815" y="376"/>
                    <a:pt x="1815" y="376"/>
                    <a:pt x="1815" y="376"/>
                  </a:cubicBezTo>
                  <a:cubicBezTo>
                    <a:pt x="1815" y="376"/>
                    <a:pt x="1815" y="376"/>
                    <a:pt x="1815" y="376"/>
                  </a:cubicBezTo>
                  <a:cubicBezTo>
                    <a:pt x="1815" y="377"/>
                    <a:pt x="1815" y="377"/>
                    <a:pt x="1815" y="377"/>
                  </a:cubicBezTo>
                  <a:cubicBezTo>
                    <a:pt x="1815" y="377"/>
                    <a:pt x="1815" y="377"/>
                    <a:pt x="1815" y="377"/>
                  </a:cubicBezTo>
                  <a:cubicBezTo>
                    <a:pt x="1816" y="377"/>
                    <a:pt x="1816" y="377"/>
                    <a:pt x="1816" y="377"/>
                  </a:cubicBezTo>
                  <a:cubicBezTo>
                    <a:pt x="1816" y="377"/>
                    <a:pt x="1816" y="377"/>
                    <a:pt x="1816" y="377"/>
                  </a:cubicBezTo>
                  <a:cubicBezTo>
                    <a:pt x="1817" y="377"/>
                    <a:pt x="1817" y="377"/>
                    <a:pt x="1817" y="377"/>
                  </a:cubicBezTo>
                  <a:cubicBezTo>
                    <a:pt x="1817" y="377"/>
                    <a:pt x="1817" y="377"/>
                    <a:pt x="1817" y="377"/>
                  </a:cubicBezTo>
                  <a:cubicBezTo>
                    <a:pt x="1818" y="377"/>
                    <a:pt x="1818" y="377"/>
                    <a:pt x="1818" y="377"/>
                  </a:cubicBezTo>
                  <a:cubicBezTo>
                    <a:pt x="1818" y="377"/>
                    <a:pt x="1818" y="377"/>
                    <a:pt x="1818" y="377"/>
                  </a:cubicBezTo>
                  <a:cubicBezTo>
                    <a:pt x="1819" y="377"/>
                    <a:pt x="1819" y="377"/>
                    <a:pt x="1819" y="377"/>
                  </a:cubicBezTo>
                  <a:cubicBezTo>
                    <a:pt x="1819" y="377"/>
                    <a:pt x="1819" y="377"/>
                    <a:pt x="1819" y="377"/>
                  </a:cubicBezTo>
                  <a:cubicBezTo>
                    <a:pt x="1821" y="376"/>
                    <a:pt x="1821" y="376"/>
                    <a:pt x="1821" y="376"/>
                  </a:cubicBezTo>
                  <a:cubicBezTo>
                    <a:pt x="1821" y="376"/>
                    <a:pt x="1821" y="376"/>
                    <a:pt x="1821" y="376"/>
                  </a:cubicBezTo>
                  <a:cubicBezTo>
                    <a:pt x="1822" y="375"/>
                    <a:pt x="1822" y="375"/>
                    <a:pt x="1822" y="375"/>
                  </a:cubicBezTo>
                  <a:cubicBezTo>
                    <a:pt x="1822" y="375"/>
                    <a:pt x="1822" y="375"/>
                    <a:pt x="1822" y="375"/>
                  </a:cubicBezTo>
                  <a:cubicBezTo>
                    <a:pt x="1824" y="374"/>
                    <a:pt x="1824" y="374"/>
                    <a:pt x="1824" y="374"/>
                  </a:cubicBezTo>
                  <a:cubicBezTo>
                    <a:pt x="1824" y="374"/>
                    <a:pt x="1824" y="374"/>
                    <a:pt x="1824" y="374"/>
                  </a:cubicBezTo>
                  <a:cubicBezTo>
                    <a:pt x="1824" y="374"/>
                    <a:pt x="1824" y="374"/>
                    <a:pt x="1824" y="374"/>
                  </a:cubicBezTo>
                  <a:cubicBezTo>
                    <a:pt x="1824" y="374"/>
                    <a:pt x="1824" y="374"/>
                    <a:pt x="1824" y="374"/>
                  </a:cubicBezTo>
                  <a:cubicBezTo>
                    <a:pt x="1825" y="373"/>
                    <a:pt x="1825" y="373"/>
                    <a:pt x="1825" y="373"/>
                  </a:cubicBezTo>
                  <a:cubicBezTo>
                    <a:pt x="1825" y="373"/>
                    <a:pt x="1825" y="373"/>
                    <a:pt x="1825" y="373"/>
                  </a:cubicBezTo>
                  <a:cubicBezTo>
                    <a:pt x="1826" y="373"/>
                    <a:pt x="1826" y="373"/>
                    <a:pt x="1826" y="373"/>
                  </a:cubicBezTo>
                  <a:cubicBezTo>
                    <a:pt x="1826" y="373"/>
                    <a:pt x="1826" y="373"/>
                    <a:pt x="1826" y="373"/>
                  </a:cubicBezTo>
                  <a:cubicBezTo>
                    <a:pt x="1828" y="372"/>
                    <a:pt x="1828" y="372"/>
                    <a:pt x="1828" y="372"/>
                  </a:cubicBezTo>
                  <a:cubicBezTo>
                    <a:pt x="1828" y="372"/>
                    <a:pt x="1828" y="372"/>
                    <a:pt x="1828" y="372"/>
                  </a:cubicBezTo>
                  <a:cubicBezTo>
                    <a:pt x="1829" y="372"/>
                    <a:pt x="1829" y="372"/>
                    <a:pt x="1829" y="372"/>
                  </a:cubicBezTo>
                  <a:cubicBezTo>
                    <a:pt x="1829" y="372"/>
                    <a:pt x="1829" y="372"/>
                    <a:pt x="1829" y="372"/>
                  </a:cubicBezTo>
                  <a:cubicBezTo>
                    <a:pt x="1831" y="371"/>
                    <a:pt x="1831" y="371"/>
                    <a:pt x="1831" y="371"/>
                  </a:cubicBezTo>
                  <a:cubicBezTo>
                    <a:pt x="1831" y="371"/>
                    <a:pt x="1831" y="371"/>
                    <a:pt x="1831" y="371"/>
                  </a:cubicBezTo>
                  <a:cubicBezTo>
                    <a:pt x="1833" y="371"/>
                    <a:pt x="1833" y="371"/>
                    <a:pt x="1833" y="371"/>
                  </a:cubicBezTo>
                  <a:cubicBezTo>
                    <a:pt x="1833" y="371"/>
                    <a:pt x="1833" y="371"/>
                    <a:pt x="1833" y="371"/>
                  </a:cubicBezTo>
                  <a:cubicBezTo>
                    <a:pt x="1835" y="369"/>
                    <a:pt x="1835" y="369"/>
                    <a:pt x="1835" y="369"/>
                  </a:cubicBezTo>
                  <a:cubicBezTo>
                    <a:pt x="1835" y="369"/>
                    <a:pt x="1835" y="369"/>
                    <a:pt x="1835" y="369"/>
                  </a:cubicBezTo>
                  <a:cubicBezTo>
                    <a:pt x="1836" y="368"/>
                    <a:pt x="1836" y="368"/>
                    <a:pt x="1836" y="368"/>
                  </a:cubicBezTo>
                  <a:cubicBezTo>
                    <a:pt x="1836" y="368"/>
                    <a:pt x="1836" y="368"/>
                    <a:pt x="1836" y="368"/>
                  </a:cubicBezTo>
                  <a:cubicBezTo>
                    <a:pt x="1840" y="367"/>
                    <a:pt x="1840" y="367"/>
                    <a:pt x="1840" y="367"/>
                  </a:cubicBezTo>
                  <a:cubicBezTo>
                    <a:pt x="1840" y="367"/>
                    <a:pt x="1840" y="367"/>
                    <a:pt x="1840" y="367"/>
                  </a:cubicBezTo>
                  <a:cubicBezTo>
                    <a:pt x="1843" y="365"/>
                    <a:pt x="1843" y="365"/>
                    <a:pt x="1843" y="365"/>
                  </a:cubicBezTo>
                  <a:cubicBezTo>
                    <a:pt x="1843" y="365"/>
                    <a:pt x="1843" y="365"/>
                    <a:pt x="1843" y="365"/>
                  </a:cubicBezTo>
                  <a:cubicBezTo>
                    <a:pt x="1846" y="363"/>
                    <a:pt x="1846" y="363"/>
                    <a:pt x="1846" y="363"/>
                  </a:cubicBezTo>
                  <a:cubicBezTo>
                    <a:pt x="1846" y="363"/>
                    <a:pt x="1846" y="363"/>
                    <a:pt x="1846" y="363"/>
                  </a:cubicBezTo>
                  <a:cubicBezTo>
                    <a:pt x="1848" y="361"/>
                    <a:pt x="1848" y="361"/>
                    <a:pt x="1848" y="361"/>
                  </a:cubicBezTo>
                  <a:cubicBezTo>
                    <a:pt x="1848" y="361"/>
                    <a:pt x="1848" y="361"/>
                    <a:pt x="1848" y="361"/>
                  </a:cubicBezTo>
                  <a:cubicBezTo>
                    <a:pt x="1851" y="359"/>
                    <a:pt x="1851" y="359"/>
                    <a:pt x="1851" y="359"/>
                  </a:cubicBezTo>
                  <a:cubicBezTo>
                    <a:pt x="1851" y="359"/>
                    <a:pt x="1851" y="359"/>
                    <a:pt x="1851" y="359"/>
                  </a:cubicBezTo>
                  <a:cubicBezTo>
                    <a:pt x="1854" y="356"/>
                    <a:pt x="1854" y="356"/>
                    <a:pt x="1854" y="356"/>
                  </a:cubicBezTo>
                  <a:cubicBezTo>
                    <a:pt x="1854" y="356"/>
                    <a:pt x="1854" y="356"/>
                    <a:pt x="1854" y="356"/>
                  </a:cubicBezTo>
                  <a:cubicBezTo>
                    <a:pt x="1857" y="353"/>
                    <a:pt x="1857" y="353"/>
                    <a:pt x="1857" y="353"/>
                  </a:cubicBezTo>
                  <a:cubicBezTo>
                    <a:pt x="1857" y="353"/>
                    <a:pt x="1857" y="353"/>
                    <a:pt x="1857" y="353"/>
                  </a:cubicBezTo>
                  <a:cubicBezTo>
                    <a:pt x="1858" y="351"/>
                    <a:pt x="1858" y="351"/>
                    <a:pt x="1858" y="351"/>
                  </a:cubicBezTo>
                  <a:cubicBezTo>
                    <a:pt x="1858" y="351"/>
                    <a:pt x="1858" y="351"/>
                    <a:pt x="1858" y="351"/>
                  </a:cubicBezTo>
                  <a:cubicBezTo>
                    <a:pt x="1862" y="348"/>
                    <a:pt x="1862" y="348"/>
                    <a:pt x="1862" y="348"/>
                  </a:cubicBezTo>
                  <a:cubicBezTo>
                    <a:pt x="1862" y="348"/>
                    <a:pt x="1862" y="348"/>
                    <a:pt x="1862" y="348"/>
                  </a:cubicBezTo>
                  <a:cubicBezTo>
                    <a:pt x="1863" y="346"/>
                    <a:pt x="1863" y="346"/>
                    <a:pt x="1863" y="346"/>
                  </a:cubicBezTo>
                  <a:cubicBezTo>
                    <a:pt x="1863" y="346"/>
                    <a:pt x="1863" y="346"/>
                    <a:pt x="1863" y="346"/>
                  </a:cubicBezTo>
                  <a:cubicBezTo>
                    <a:pt x="1866" y="343"/>
                    <a:pt x="1866" y="343"/>
                    <a:pt x="1866" y="343"/>
                  </a:cubicBezTo>
                  <a:cubicBezTo>
                    <a:pt x="1866" y="343"/>
                    <a:pt x="1866" y="343"/>
                    <a:pt x="1866" y="343"/>
                  </a:cubicBezTo>
                  <a:cubicBezTo>
                    <a:pt x="1867" y="341"/>
                    <a:pt x="1867" y="341"/>
                    <a:pt x="1867" y="341"/>
                  </a:cubicBezTo>
                  <a:cubicBezTo>
                    <a:pt x="1867" y="341"/>
                    <a:pt x="1867" y="341"/>
                    <a:pt x="1867" y="341"/>
                  </a:cubicBezTo>
                  <a:cubicBezTo>
                    <a:pt x="1870" y="338"/>
                    <a:pt x="1870" y="338"/>
                    <a:pt x="1870" y="338"/>
                  </a:cubicBezTo>
                  <a:cubicBezTo>
                    <a:pt x="1870" y="338"/>
                    <a:pt x="1870" y="338"/>
                    <a:pt x="1870" y="338"/>
                  </a:cubicBezTo>
                  <a:cubicBezTo>
                    <a:pt x="1873" y="337"/>
                    <a:pt x="1873" y="337"/>
                    <a:pt x="1873" y="337"/>
                  </a:cubicBezTo>
                  <a:cubicBezTo>
                    <a:pt x="1873" y="337"/>
                    <a:pt x="1873" y="337"/>
                    <a:pt x="1873" y="337"/>
                  </a:cubicBezTo>
                  <a:cubicBezTo>
                    <a:pt x="1877" y="335"/>
                    <a:pt x="1877" y="335"/>
                    <a:pt x="1877" y="335"/>
                  </a:cubicBezTo>
                  <a:cubicBezTo>
                    <a:pt x="1877" y="335"/>
                    <a:pt x="1877" y="335"/>
                    <a:pt x="1877" y="335"/>
                  </a:cubicBezTo>
                  <a:cubicBezTo>
                    <a:pt x="1877" y="334"/>
                    <a:pt x="1877" y="334"/>
                    <a:pt x="1877" y="334"/>
                  </a:cubicBezTo>
                  <a:cubicBezTo>
                    <a:pt x="1877" y="334"/>
                    <a:pt x="1877" y="334"/>
                    <a:pt x="1877" y="334"/>
                  </a:cubicBezTo>
                  <a:cubicBezTo>
                    <a:pt x="1877" y="332"/>
                    <a:pt x="1877" y="332"/>
                    <a:pt x="1877" y="332"/>
                  </a:cubicBezTo>
                  <a:cubicBezTo>
                    <a:pt x="1877" y="332"/>
                    <a:pt x="1877" y="332"/>
                    <a:pt x="1877" y="332"/>
                  </a:cubicBezTo>
                  <a:cubicBezTo>
                    <a:pt x="1877" y="330"/>
                    <a:pt x="1877" y="330"/>
                    <a:pt x="1877" y="330"/>
                  </a:cubicBezTo>
                  <a:cubicBezTo>
                    <a:pt x="1877" y="330"/>
                    <a:pt x="1877" y="330"/>
                    <a:pt x="1877" y="330"/>
                  </a:cubicBezTo>
                  <a:cubicBezTo>
                    <a:pt x="1877" y="327"/>
                    <a:pt x="1877" y="327"/>
                    <a:pt x="1877" y="327"/>
                  </a:cubicBezTo>
                  <a:cubicBezTo>
                    <a:pt x="1877" y="327"/>
                    <a:pt x="1877" y="327"/>
                    <a:pt x="1877" y="327"/>
                  </a:cubicBezTo>
                  <a:cubicBezTo>
                    <a:pt x="1876" y="325"/>
                    <a:pt x="1876" y="325"/>
                    <a:pt x="1876" y="325"/>
                  </a:cubicBezTo>
                  <a:cubicBezTo>
                    <a:pt x="1876" y="325"/>
                    <a:pt x="1876" y="325"/>
                    <a:pt x="1876" y="325"/>
                  </a:cubicBezTo>
                  <a:cubicBezTo>
                    <a:pt x="1876" y="323"/>
                    <a:pt x="1876" y="323"/>
                    <a:pt x="1876" y="323"/>
                  </a:cubicBezTo>
                  <a:cubicBezTo>
                    <a:pt x="1876" y="323"/>
                    <a:pt x="1876" y="323"/>
                    <a:pt x="1876" y="323"/>
                  </a:cubicBezTo>
                  <a:cubicBezTo>
                    <a:pt x="1876" y="321"/>
                    <a:pt x="1876" y="321"/>
                    <a:pt x="1876" y="321"/>
                  </a:cubicBezTo>
                  <a:cubicBezTo>
                    <a:pt x="1876" y="321"/>
                    <a:pt x="1876" y="321"/>
                    <a:pt x="1876" y="321"/>
                  </a:cubicBezTo>
                  <a:cubicBezTo>
                    <a:pt x="1877" y="318"/>
                    <a:pt x="1877" y="318"/>
                    <a:pt x="1877" y="318"/>
                  </a:cubicBezTo>
                  <a:cubicBezTo>
                    <a:pt x="1877" y="318"/>
                    <a:pt x="1877" y="318"/>
                    <a:pt x="1877" y="318"/>
                  </a:cubicBezTo>
                  <a:cubicBezTo>
                    <a:pt x="1897" y="294"/>
                    <a:pt x="1897" y="294"/>
                    <a:pt x="1897" y="294"/>
                  </a:cubicBezTo>
                  <a:cubicBezTo>
                    <a:pt x="1897" y="294"/>
                    <a:pt x="1897" y="294"/>
                    <a:pt x="1897" y="294"/>
                  </a:cubicBezTo>
                  <a:cubicBezTo>
                    <a:pt x="1897" y="294"/>
                    <a:pt x="1897" y="294"/>
                    <a:pt x="1897" y="294"/>
                  </a:cubicBezTo>
                  <a:cubicBezTo>
                    <a:pt x="1897" y="294"/>
                    <a:pt x="1897" y="294"/>
                    <a:pt x="1897" y="294"/>
                  </a:cubicBezTo>
                  <a:cubicBezTo>
                    <a:pt x="1898" y="294"/>
                    <a:pt x="1898" y="294"/>
                    <a:pt x="1898" y="294"/>
                  </a:cubicBezTo>
                  <a:cubicBezTo>
                    <a:pt x="1898" y="294"/>
                    <a:pt x="1898" y="294"/>
                    <a:pt x="1898" y="294"/>
                  </a:cubicBezTo>
                  <a:cubicBezTo>
                    <a:pt x="1900" y="294"/>
                    <a:pt x="1900" y="294"/>
                    <a:pt x="1900" y="294"/>
                  </a:cubicBezTo>
                  <a:cubicBezTo>
                    <a:pt x="1900" y="294"/>
                    <a:pt x="1900" y="294"/>
                    <a:pt x="1900" y="294"/>
                  </a:cubicBezTo>
                  <a:cubicBezTo>
                    <a:pt x="1900" y="293"/>
                    <a:pt x="1900" y="293"/>
                    <a:pt x="1900" y="293"/>
                  </a:cubicBezTo>
                  <a:cubicBezTo>
                    <a:pt x="1900" y="293"/>
                    <a:pt x="1900" y="293"/>
                    <a:pt x="1900" y="293"/>
                  </a:cubicBezTo>
                  <a:cubicBezTo>
                    <a:pt x="1901" y="293"/>
                    <a:pt x="1901" y="293"/>
                    <a:pt x="1901" y="293"/>
                  </a:cubicBezTo>
                  <a:cubicBezTo>
                    <a:pt x="1901" y="293"/>
                    <a:pt x="1901" y="293"/>
                    <a:pt x="1901" y="293"/>
                  </a:cubicBezTo>
                  <a:cubicBezTo>
                    <a:pt x="1902" y="293"/>
                    <a:pt x="1902" y="293"/>
                    <a:pt x="1902" y="293"/>
                  </a:cubicBezTo>
                  <a:cubicBezTo>
                    <a:pt x="1902" y="293"/>
                    <a:pt x="1902" y="293"/>
                    <a:pt x="1902" y="293"/>
                  </a:cubicBezTo>
                  <a:cubicBezTo>
                    <a:pt x="1904" y="292"/>
                    <a:pt x="1904" y="292"/>
                    <a:pt x="1904" y="292"/>
                  </a:cubicBezTo>
                  <a:cubicBezTo>
                    <a:pt x="1904" y="292"/>
                    <a:pt x="1904" y="292"/>
                    <a:pt x="1904" y="292"/>
                  </a:cubicBezTo>
                  <a:cubicBezTo>
                    <a:pt x="1906" y="291"/>
                    <a:pt x="1906" y="291"/>
                    <a:pt x="1906" y="291"/>
                  </a:cubicBezTo>
                  <a:cubicBezTo>
                    <a:pt x="1906" y="291"/>
                    <a:pt x="1906" y="291"/>
                    <a:pt x="1906" y="291"/>
                  </a:cubicBezTo>
                  <a:cubicBezTo>
                    <a:pt x="1918" y="275"/>
                    <a:pt x="1918" y="275"/>
                    <a:pt x="1918" y="275"/>
                  </a:cubicBezTo>
                  <a:cubicBezTo>
                    <a:pt x="1932" y="261"/>
                    <a:pt x="1932" y="261"/>
                    <a:pt x="1932" y="261"/>
                  </a:cubicBezTo>
                  <a:cubicBezTo>
                    <a:pt x="1932" y="261"/>
                    <a:pt x="1932" y="261"/>
                    <a:pt x="1932" y="261"/>
                  </a:cubicBezTo>
                  <a:cubicBezTo>
                    <a:pt x="1931" y="261"/>
                    <a:pt x="1931" y="261"/>
                    <a:pt x="1931" y="261"/>
                  </a:cubicBezTo>
                  <a:cubicBezTo>
                    <a:pt x="1931" y="261"/>
                    <a:pt x="1931" y="261"/>
                    <a:pt x="1931" y="261"/>
                  </a:cubicBezTo>
                  <a:cubicBezTo>
                    <a:pt x="1931" y="259"/>
                    <a:pt x="1931" y="259"/>
                    <a:pt x="1931" y="259"/>
                  </a:cubicBezTo>
                  <a:cubicBezTo>
                    <a:pt x="1931" y="259"/>
                    <a:pt x="1931" y="259"/>
                    <a:pt x="1931" y="259"/>
                  </a:cubicBezTo>
                  <a:cubicBezTo>
                    <a:pt x="1931" y="258"/>
                    <a:pt x="1931" y="258"/>
                    <a:pt x="1931" y="258"/>
                  </a:cubicBezTo>
                  <a:cubicBezTo>
                    <a:pt x="1931" y="258"/>
                    <a:pt x="1931" y="258"/>
                    <a:pt x="1931" y="258"/>
                  </a:cubicBezTo>
                  <a:cubicBezTo>
                    <a:pt x="1932" y="256"/>
                    <a:pt x="1932" y="256"/>
                    <a:pt x="1932" y="256"/>
                  </a:cubicBezTo>
                  <a:cubicBezTo>
                    <a:pt x="1932" y="256"/>
                    <a:pt x="1932" y="256"/>
                    <a:pt x="1932" y="256"/>
                  </a:cubicBezTo>
                  <a:cubicBezTo>
                    <a:pt x="1932" y="256"/>
                    <a:pt x="1932" y="256"/>
                    <a:pt x="1932" y="256"/>
                  </a:cubicBezTo>
                  <a:cubicBezTo>
                    <a:pt x="1932" y="256"/>
                    <a:pt x="1932" y="256"/>
                    <a:pt x="1932" y="256"/>
                  </a:cubicBezTo>
                  <a:cubicBezTo>
                    <a:pt x="1932" y="254"/>
                    <a:pt x="1932" y="254"/>
                    <a:pt x="1932" y="254"/>
                  </a:cubicBezTo>
                  <a:cubicBezTo>
                    <a:pt x="1932" y="254"/>
                    <a:pt x="1932" y="254"/>
                    <a:pt x="1932" y="254"/>
                  </a:cubicBezTo>
                  <a:cubicBezTo>
                    <a:pt x="1932" y="252"/>
                    <a:pt x="1932" y="252"/>
                    <a:pt x="1932" y="252"/>
                  </a:cubicBezTo>
                  <a:cubicBezTo>
                    <a:pt x="1932" y="252"/>
                    <a:pt x="1932" y="252"/>
                    <a:pt x="1932" y="252"/>
                  </a:cubicBezTo>
                  <a:cubicBezTo>
                    <a:pt x="1932" y="250"/>
                    <a:pt x="1932" y="250"/>
                    <a:pt x="1932" y="250"/>
                  </a:cubicBezTo>
                  <a:cubicBezTo>
                    <a:pt x="1932" y="250"/>
                    <a:pt x="1932" y="250"/>
                    <a:pt x="1932" y="250"/>
                  </a:cubicBezTo>
                  <a:cubicBezTo>
                    <a:pt x="1863" y="283"/>
                    <a:pt x="1863" y="283"/>
                    <a:pt x="1863" y="283"/>
                  </a:cubicBezTo>
                  <a:cubicBezTo>
                    <a:pt x="1838" y="288"/>
                    <a:pt x="1838" y="288"/>
                    <a:pt x="1838" y="288"/>
                  </a:cubicBezTo>
                  <a:cubicBezTo>
                    <a:pt x="1838" y="288"/>
                    <a:pt x="1838" y="288"/>
                    <a:pt x="1838" y="288"/>
                  </a:cubicBezTo>
                  <a:cubicBezTo>
                    <a:pt x="1836" y="288"/>
                    <a:pt x="1836" y="288"/>
                    <a:pt x="1836" y="288"/>
                  </a:cubicBezTo>
                  <a:cubicBezTo>
                    <a:pt x="1836" y="288"/>
                    <a:pt x="1836" y="288"/>
                    <a:pt x="1836" y="288"/>
                  </a:cubicBezTo>
                  <a:cubicBezTo>
                    <a:pt x="1836" y="288"/>
                    <a:pt x="1836" y="288"/>
                    <a:pt x="1836" y="288"/>
                  </a:cubicBezTo>
                  <a:cubicBezTo>
                    <a:pt x="1836" y="288"/>
                    <a:pt x="1836" y="288"/>
                    <a:pt x="1836" y="288"/>
                  </a:cubicBezTo>
                  <a:cubicBezTo>
                    <a:pt x="1834" y="288"/>
                    <a:pt x="1834" y="288"/>
                    <a:pt x="1834" y="288"/>
                  </a:cubicBezTo>
                  <a:cubicBezTo>
                    <a:pt x="1834" y="288"/>
                    <a:pt x="1834" y="288"/>
                    <a:pt x="1834" y="288"/>
                  </a:cubicBezTo>
                  <a:cubicBezTo>
                    <a:pt x="1834" y="287"/>
                    <a:pt x="1834" y="287"/>
                    <a:pt x="1834" y="287"/>
                  </a:cubicBezTo>
                  <a:cubicBezTo>
                    <a:pt x="1834" y="287"/>
                    <a:pt x="1834" y="287"/>
                    <a:pt x="1834" y="287"/>
                  </a:cubicBezTo>
                  <a:cubicBezTo>
                    <a:pt x="1833" y="287"/>
                    <a:pt x="1833" y="287"/>
                    <a:pt x="1833" y="287"/>
                  </a:cubicBezTo>
                  <a:cubicBezTo>
                    <a:pt x="1833" y="287"/>
                    <a:pt x="1833" y="287"/>
                    <a:pt x="1833" y="287"/>
                  </a:cubicBezTo>
                  <a:cubicBezTo>
                    <a:pt x="1832" y="286"/>
                    <a:pt x="1832" y="286"/>
                    <a:pt x="1832" y="286"/>
                  </a:cubicBezTo>
                  <a:cubicBezTo>
                    <a:pt x="1832" y="286"/>
                    <a:pt x="1832" y="286"/>
                    <a:pt x="1832" y="286"/>
                  </a:cubicBezTo>
                  <a:cubicBezTo>
                    <a:pt x="1832" y="285"/>
                    <a:pt x="1832" y="285"/>
                    <a:pt x="1832" y="285"/>
                  </a:cubicBezTo>
                  <a:cubicBezTo>
                    <a:pt x="1832" y="285"/>
                    <a:pt x="1832" y="285"/>
                    <a:pt x="1832" y="285"/>
                  </a:cubicBezTo>
                  <a:cubicBezTo>
                    <a:pt x="1832" y="283"/>
                    <a:pt x="1832" y="283"/>
                    <a:pt x="1832" y="283"/>
                  </a:cubicBezTo>
                  <a:cubicBezTo>
                    <a:pt x="1832" y="283"/>
                    <a:pt x="1832" y="283"/>
                    <a:pt x="1832" y="283"/>
                  </a:cubicBezTo>
                  <a:cubicBezTo>
                    <a:pt x="1834" y="277"/>
                    <a:pt x="1834" y="277"/>
                    <a:pt x="1834" y="277"/>
                  </a:cubicBezTo>
                  <a:cubicBezTo>
                    <a:pt x="1834" y="277"/>
                    <a:pt x="1834" y="277"/>
                    <a:pt x="1834" y="277"/>
                  </a:cubicBezTo>
                  <a:cubicBezTo>
                    <a:pt x="1864" y="262"/>
                    <a:pt x="1864" y="262"/>
                    <a:pt x="1864" y="262"/>
                  </a:cubicBezTo>
                  <a:cubicBezTo>
                    <a:pt x="1933" y="229"/>
                    <a:pt x="1933" y="229"/>
                    <a:pt x="1933" y="229"/>
                  </a:cubicBezTo>
                  <a:cubicBezTo>
                    <a:pt x="1933" y="229"/>
                    <a:pt x="1933" y="229"/>
                    <a:pt x="1933" y="229"/>
                  </a:cubicBezTo>
                  <a:cubicBezTo>
                    <a:pt x="1939" y="220"/>
                    <a:pt x="1939" y="220"/>
                    <a:pt x="1939" y="220"/>
                  </a:cubicBezTo>
                  <a:cubicBezTo>
                    <a:pt x="1939" y="220"/>
                    <a:pt x="1939" y="220"/>
                    <a:pt x="1939" y="220"/>
                  </a:cubicBezTo>
                  <a:cubicBezTo>
                    <a:pt x="1946" y="210"/>
                    <a:pt x="1946" y="210"/>
                    <a:pt x="1946" y="210"/>
                  </a:cubicBezTo>
                  <a:cubicBezTo>
                    <a:pt x="1946" y="210"/>
                    <a:pt x="1946" y="210"/>
                    <a:pt x="1946" y="210"/>
                  </a:cubicBezTo>
                  <a:cubicBezTo>
                    <a:pt x="1952" y="200"/>
                    <a:pt x="1952" y="200"/>
                    <a:pt x="1952" y="200"/>
                  </a:cubicBezTo>
                  <a:cubicBezTo>
                    <a:pt x="1952" y="200"/>
                    <a:pt x="1952" y="200"/>
                    <a:pt x="1952" y="200"/>
                  </a:cubicBezTo>
                  <a:cubicBezTo>
                    <a:pt x="1959" y="188"/>
                    <a:pt x="1959" y="188"/>
                    <a:pt x="1959" y="188"/>
                  </a:cubicBezTo>
                  <a:cubicBezTo>
                    <a:pt x="1959" y="188"/>
                    <a:pt x="1959" y="188"/>
                    <a:pt x="1959" y="188"/>
                  </a:cubicBezTo>
                  <a:cubicBezTo>
                    <a:pt x="1965" y="177"/>
                    <a:pt x="1965" y="177"/>
                    <a:pt x="1965" y="177"/>
                  </a:cubicBezTo>
                  <a:cubicBezTo>
                    <a:pt x="1965" y="177"/>
                    <a:pt x="1965" y="177"/>
                    <a:pt x="1965" y="177"/>
                  </a:cubicBezTo>
                  <a:cubicBezTo>
                    <a:pt x="1971" y="166"/>
                    <a:pt x="1971" y="166"/>
                    <a:pt x="1971" y="166"/>
                  </a:cubicBezTo>
                  <a:cubicBezTo>
                    <a:pt x="1971" y="166"/>
                    <a:pt x="1971" y="166"/>
                    <a:pt x="1971" y="166"/>
                  </a:cubicBezTo>
                  <a:cubicBezTo>
                    <a:pt x="1977" y="156"/>
                    <a:pt x="1977" y="156"/>
                    <a:pt x="1977" y="156"/>
                  </a:cubicBezTo>
                  <a:cubicBezTo>
                    <a:pt x="1977" y="156"/>
                    <a:pt x="1977" y="156"/>
                    <a:pt x="1977" y="156"/>
                  </a:cubicBezTo>
                  <a:cubicBezTo>
                    <a:pt x="1984" y="144"/>
                    <a:pt x="1984" y="144"/>
                    <a:pt x="1984" y="144"/>
                  </a:cubicBezTo>
                  <a:cubicBezTo>
                    <a:pt x="1984" y="144"/>
                    <a:pt x="1984" y="144"/>
                    <a:pt x="1984" y="144"/>
                  </a:cubicBezTo>
                  <a:cubicBezTo>
                    <a:pt x="1996" y="117"/>
                    <a:pt x="1996" y="117"/>
                    <a:pt x="1996" y="117"/>
                  </a:cubicBezTo>
                  <a:cubicBezTo>
                    <a:pt x="1996" y="117"/>
                    <a:pt x="1996" y="117"/>
                    <a:pt x="1996" y="117"/>
                  </a:cubicBezTo>
                  <a:cubicBezTo>
                    <a:pt x="1995" y="117"/>
                    <a:pt x="1995" y="117"/>
                    <a:pt x="1995" y="117"/>
                  </a:cubicBezTo>
                  <a:cubicBezTo>
                    <a:pt x="1995" y="117"/>
                    <a:pt x="1995" y="117"/>
                    <a:pt x="1995" y="117"/>
                  </a:cubicBezTo>
                  <a:cubicBezTo>
                    <a:pt x="1994" y="117"/>
                    <a:pt x="1994" y="117"/>
                    <a:pt x="1994" y="117"/>
                  </a:cubicBezTo>
                  <a:cubicBezTo>
                    <a:pt x="1994" y="117"/>
                    <a:pt x="1994" y="117"/>
                    <a:pt x="1994" y="117"/>
                  </a:cubicBezTo>
                  <a:cubicBezTo>
                    <a:pt x="1993" y="116"/>
                    <a:pt x="1993" y="116"/>
                    <a:pt x="1993" y="116"/>
                  </a:cubicBezTo>
                  <a:cubicBezTo>
                    <a:pt x="1993" y="116"/>
                    <a:pt x="1993" y="116"/>
                    <a:pt x="1993" y="116"/>
                  </a:cubicBezTo>
                  <a:cubicBezTo>
                    <a:pt x="1993" y="115"/>
                    <a:pt x="1993" y="115"/>
                    <a:pt x="1993" y="115"/>
                  </a:cubicBezTo>
                  <a:cubicBezTo>
                    <a:pt x="1993" y="115"/>
                    <a:pt x="1993" y="115"/>
                    <a:pt x="1993" y="115"/>
                  </a:cubicBezTo>
                  <a:cubicBezTo>
                    <a:pt x="1992" y="114"/>
                    <a:pt x="1992" y="114"/>
                    <a:pt x="1992" y="114"/>
                  </a:cubicBezTo>
                  <a:cubicBezTo>
                    <a:pt x="1992" y="114"/>
                    <a:pt x="1992" y="114"/>
                    <a:pt x="1992" y="114"/>
                  </a:cubicBezTo>
                  <a:cubicBezTo>
                    <a:pt x="1992" y="114"/>
                    <a:pt x="1992" y="114"/>
                    <a:pt x="1992" y="114"/>
                  </a:cubicBezTo>
                  <a:cubicBezTo>
                    <a:pt x="1992" y="114"/>
                    <a:pt x="1992" y="114"/>
                    <a:pt x="1992" y="114"/>
                  </a:cubicBezTo>
                  <a:cubicBezTo>
                    <a:pt x="1991" y="113"/>
                    <a:pt x="1991" y="113"/>
                    <a:pt x="1991" y="113"/>
                  </a:cubicBezTo>
                  <a:cubicBezTo>
                    <a:pt x="1991" y="113"/>
                    <a:pt x="1991" y="113"/>
                    <a:pt x="1991" y="113"/>
                  </a:cubicBezTo>
                  <a:cubicBezTo>
                    <a:pt x="1991" y="111"/>
                    <a:pt x="1991" y="111"/>
                    <a:pt x="1991" y="111"/>
                  </a:cubicBezTo>
                  <a:cubicBezTo>
                    <a:pt x="1991" y="111"/>
                    <a:pt x="1991" y="111"/>
                    <a:pt x="1991" y="111"/>
                  </a:cubicBezTo>
                  <a:cubicBezTo>
                    <a:pt x="1985" y="111"/>
                    <a:pt x="1985" y="111"/>
                    <a:pt x="1985" y="111"/>
                  </a:cubicBezTo>
                  <a:cubicBezTo>
                    <a:pt x="1985" y="111"/>
                    <a:pt x="1985" y="111"/>
                    <a:pt x="1985" y="111"/>
                  </a:cubicBezTo>
                  <a:cubicBezTo>
                    <a:pt x="1980" y="112"/>
                    <a:pt x="1980" y="112"/>
                    <a:pt x="1980" y="112"/>
                  </a:cubicBezTo>
                  <a:cubicBezTo>
                    <a:pt x="1980" y="112"/>
                    <a:pt x="1980" y="112"/>
                    <a:pt x="1980" y="112"/>
                  </a:cubicBezTo>
                  <a:cubicBezTo>
                    <a:pt x="1975" y="114"/>
                    <a:pt x="1975" y="114"/>
                    <a:pt x="1975" y="114"/>
                  </a:cubicBezTo>
                  <a:cubicBezTo>
                    <a:pt x="1975" y="114"/>
                    <a:pt x="1975" y="114"/>
                    <a:pt x="1975" y="114"/>
                  </a:cubicBezTo>
                  <a:cubicBezTo>
                    <a:pt x="1971" y="114"/>
                    <a:pt x="1971" y="114"/>
                    <a:pt x="1971" y="114"/>
                  </a:cubicBezTo>
                  <a:cubicBezTo>
                    <a:pt x="1971" y="114"/>
                    <a:pt x="1971" y="114"/>
                    <a:pt x="1971" y="114"/>
                  </a:cubicBezTo>
                  <a:cubicBezTo>
                    <a:pt x="1967" y="118"/>
                    <a:pt x="1967" y="118"/>
                    <a:pt x="1967" y="118"/>
                  </a:cubicBezTo>
                  <a:cubicBezTo>
                    <a:pt x="1967" y="118"/>
                    <a:pt x="1967" y="118"/>
                    <a:pt x="1967" y="118"/>
                  </a:cubicBezTo>
                  <a:cubicBezTo>
                    <a:pt x="1962" y="121"/>
                    <a:pt x="1962" y="121"/>
                    <a:pt x="1962" y="121"/>
                  </a:cubicBezTo>
                  <a:cubicBezTo>
                    <a:pt x="1962" y="121"/>
                    <a:pt x="1962" y="121"/>
                    <a:pt x="1962" y="121"/>
                  </a:cubicBezTo>
                  <a:cubicBezTo>
                    <a:pt x="1958" y="124"/>
                    <a:pt x="1958" y="124"/>
                    <a:pt x="1958" y="124"/>
                  </a:cubicBezTo>
                  <a:cubicBezTo>
                    <a:pt x="1958" y="124"/>
                    <a:pt x="1958" y="124"/>
                    <a:pt x="1958" y="124"/>
                  </a:cubicBezTo>
                  <a:cubicBezTo>
                    <a:pt x="1954" y="126"/>
                    <a:pt x="1954" y="126"/>
                    <a:pt x="1954" y="126"/>
                  </a:cubicBezTo>
                  <a:cubicBezTo>
                    <a:pt x="1952" y="128"/>
                    <a:pt x="1952" y="128"/>
                    <a:pt x="1952" y="128"/>
                  </a:cubicBezTo>
                  <a:cubicBezTo>
                    <a:pt x="1933" y="141"/>
                    <a:pt x="1933" y="141"/>
                    <a:pt x="1933" y="141"/>
                  </a:cubicBezTo>
                  <a:cubicBezTo>
                    <a:pt x="1933" y="141"/>
                    <a:pt x="1933" y="141"/>
                    <a:pt x="1933" y="141"/>
                  </a:cubicBezTo>
                  <a:cubicBezTo>
                    <a:pt x="1933" y="146"/>
                    <a:pt x="1933" y="146"/>
                    <a:pt x="1933" y="146"/>
                  </a:cubicBezTo>
                  <a:cubicBezTo>
                    <a:pt x="1933" y="146"/>
                    <a:pt x="1933" y="146"/>
                    <a:pt x="1933" y="146"/>
                  </a:cubicBezTo>
                  <a:cubicBezTo>
                    <a:pt x="1933" y="147"/>
                    <a:pt x="1933" y="147"/>
                    <a:pt x="1933" y="147"/>
                  </a:cubicBezTo>
                  <a:cubicBezTo>
                    <a:pt x="1933" y="147"/>
                    <a:pt x="1933" y="147"/>
                    <a:pt x="1933" y="147"/>
                  </a:cubicBezTo>
                  <a:cubicBezTo>
                    <a:pt x="1934" y="147"/>
                    <a:pt x="1934" y="147"/>
                    <a:pt x="1934" y="147"/>
                  </a:cubicBezTo>
                  <a:cubicBezTo>
                    <a:pt x="1934" y="147"/>
                    <a:pt x="1934" y="147"/>
                    <a:pt x="1934" y="147"/>
                  </a:cubicBezTo>
                  <a:cubicBezTo>
                    <a:pt x="1934" y="148"/>
                    <a:pt x="1934" y="148"/>
                    <a:pt x="1934" y="148"/>
                  </a:cubicBezTo>
                  <a:cubicBezTo>
                    <a:pt x="1934" y="148"/>
                    <a:pt x="1934" y="148"/>
                    <a:pt x="1934" y="148"/>
                  </a:cubicBezTo>
                  <a:cubicBezTo>
                    <a:pt x="1935" y="148"/>
                    <a:pt x="1935" y="148"/>
                    <a:pt x="1935" y="148"/>
                  </a:cubicBezTo>
                  <a:cubicBezTo>
                    <a:pt x="1935" y="148"/>
                    <a:pt x="1935" y="148"/>
                    <a:pt x="1935" y="148"/>
                  </a:cubicBezTo>
                  <a:cubicBezTo>
                    <a:pt x="1935" y="149"/>
                    <a:pt x="1935" y="149"/>
                    <a:pt x="1935" y="149"/>
                  </a:cubicBezTo>
                  <a:cubicBezTo>
                    <a:pt x="1935" y="149"/>
                    <a:pt x="1935" y="149"/>
                    <a:pt x="1935" y="149"/>
                  </a:cubicBezTo>
                  <a:cubicBezTo>
                    <a:pt x="1935" y="150"/>
                    <a:pt x="1935" y="150"/>
                    <a:pt x="1935" y="150"/>
                  </a:cubicBezTo>
                  <a:cubicBezTo>
                    <a:pt x="1935" y="150"/>
                    <a:pt x="1935" y="150"/>
                    <a:pt x="1935" y="150"/>
                  </a:cubicBezTo>
                  <a:cubicBezTo>
                    <a:pt x="1936" y="150"/>
                    <a:pt x="1936" y="150"/>
                    <a:pt x="1936" y="150"/>
                  </a:cubicBezTo>
                  <a:cubicBezTo>
                    <a:pt x="1936" y="150"/>
                    <a:pt x="1936" y="150"/>
                    <a:pt x="1936" y="150"/>
                  </a:cubicBezTo>
                  <a:cubicBezTo>
                    <a:pt x="1938" y="150"/>
                    <a:pt x="1938" y="150"/>
                    <a:pt x="1938" y="150"/>
                  </a:cubicBezTo>
                  <a:cubicBezTo>
                    <a:pt x="1938" y="150"/>
                    <a:pt x="1938" y="150"/>
                    <a:pt x="1938" y="150"/>
                  </a:cubicBezTo>
                  <a:cubicBezTo>
                    <a:pt x="1940" y="155"/>
                    <a:pt x="1940" y="155"/>
                    <a:pt x="1940" y="155"/>
                  </a:cubicBezTo>
                  <a:cubicBezTo>
                    <a:pt x="1940" y="155"/>
                    <a:pt x="1940" y="155"/>
                    <a:pt x="1940" y="155"/>
                  </a:cubicBezTo>
                  <a:cubicBezTo>
                    <a:pt x="1943" y="159"/>
                    <a:pt x="1943" y="159"/>
                    <a:pt x="1943" y="159"/>
                  </a:cubicBezTo>
                  <a:cubicBezTo>
                    <a:pt x="1943" y="159"/>
                    <a:pt x="1943" y="159"/>
                    <a:pt x="1943" y="159"/>
                  </a:cubicBezTo>
                  <a:cubicBezTo>
                    <a:pt x="1944" y="164"/>
                    <a:pt x="1944" y="164"/>
                    <a:pt x="1944" y="164"/>
                  </a:cubicBezTo>
                  <a:cubicBezTo>
                    <a:pt x="1944" y="164"/>
                    <a:pt x="1944" y="164"/>
                    <a:pt x="1944" y="164"/>
                  </a:cubicBezTo>
                  <a:cubicBezTo>
                    <a:pt x="1944" y="168"/>
                    <a:pt x="1944" y="168"/>
                    <a:pt x="1944" y="168"/>
                  </a:cubicBezTo>
                  <a:cubicBezTo>
                    <a:pt x="1944" y="168"/>
                    <a:pt x="1944" y="168"/>
                    <a:pt x="1944" y="168"/>
                  </a:cubicBezTo>
                  <a:cubicBezTo>
                    <a:pt x="1943" y="173"/>
                    <a:pt x="1943" y="173"/>
                    <a:pt x="1943" y="173"/>
                  </a:cubicBezTo>
                  <a:cubicBezTo>
                    <a:pt x="1943" y="173"/>
                    <a:pt x="1943" y="173"/>
                    <a:pt x="1943" y="173"/>
                  </a:cubicBezTo>
                  <a:cubicBezTo>
                    <a:pt x="1942" y="178"/>
                    <a:pt x="1942" y="178"/>
                    <a:pt x="1942" y="178"/>
                  </a:cubicBezTo>
                  <a:cubicBezTo>
                    <a:pt x="1942" y="178"/>
                    <a:pt x="1942" y="178"/>
                    <a:pt x="1942" y="178"/>
                  </a:cubicBezTo>
                  <a:cubicBezTo>
                    <a:pt x="1939" y="183"/>
                    <a:pt x="1939" y="183"/>
                    <a:pt x="1939" y="183"/>
                  </a:cubicBezTo>
                  <a:cubicBezTo>
                    <a:pt x="1939" y="183"/>
                    <a:pt x="1939" y="183"/>
                    <a:pt x="1939" y="183"/>
                  </a:cubicBezTo>
                  <a:cubicBezTo>
                    <a:pt x="1938" y="187"/>
                    <a:pt x="1938" y="187"/>
                    <a:pt x="1938" y="187"/>
                  </a:cubicBezTo>
                  <a:cubicBezTo>
                    <a:pt x="1938" y="187"/>
                    <a:pt x="1938" y="187"/>
                    <a:pt x="1938" y="187"/>
                  </a:cubicBezTo>
                  <a:cubicBezTo>
                    <a:pt x="1907" y="222"/>
                    <a:pt x="1907" y="222"/>
                    <a:pt x="1907" y="222"/>
                  </a:cubicBezTo>
                  <a:cubicBezTo>
                    <a:pt x="1907" y="222"/>
                    <a:pt x="1907" y="222"/>
                    <a:pt x="1907" y="222"/>
                  </a:cubicBezTo>
                  <a:cubicBezTo>
                    <a:pt x="1904" y="225"/>
                    <a:pt x="1904" y="225"/>
                    <a:pt x="1904" y="225"/>
                  </a:cubicBezTo>
                  <a:cubicBezTo>
                    <a:pt x="1904" y="225"/>
                    <a:pt x="1904" y="225"/>
                    <a:pt x="1904" y="225"/>
                  </a:cubicBezTo>
                  <a:cubicBezTo>
                    <a:pt x="1900" y="221"/>
                    <a:pt x="1900" y="221"/>
                    <a:pt x="1900" y="221"/>
                  </a:cubicBezTo>
                  <a:cubicBezTo>
                    <a:pt x="1900" y="221"/>
                    <a:pt x="1900" y="221"/>
                    <a:pt x="1900" y="221"/>
                  </a:cubicBezTo>
                  <a:cubicBezTo>
                    <a:pt x="1913" y="197"/>
                    <a:pt x="1913" y="197"/>
                    <a:pt x="1913" y="197"/>
                  </a:cubicBezTo>
                  <a:cubicBezTo>
                    <a:pt x="1913" y="197"/>
                    <a:pt x="1913" y="197"/>
                    <a:pt x="1913" y="197"/>
                  </a:cubicBezTo>
                  <a:cubicBezTo>
                    <a:pt x="1910" y="197"/>
                    <a:pt x="1910" y="197"/>
                    <a:pt x="1910" y="197"/>
                  </a:cubicBezTo>
                  <a:cubicBezTo>
                    <a:pt x="1910" y="197"/>
                    <a:pt x="1910" y="197"/>
                    <a:pt x="1910" y="197"/>
                  </a:cubicBezTo>
                  <a:cubicBezTo>
                    <a:pt x="1908" y="196"/>
                    <a:pt x="1908" y="196"/>
                    <a:pt x="1908" y="196"/>
                  </a:cubicBezTo>
                  <a:cubicBezTo>
                    <a:pt x="1908" y="196"/>
                    <a:pt x="1908" y="196"/>
                    <a:pt x="1908" y="196"/>
                  </a:cubicBezTo>
                  <a:cubicBezTo>
                    <a:pt x="1906" y="196"/>
                    <a:pt x="1906" y="196"/>
                    <a:pt x="1906" y="196"/>
                  </a:cubicBezTo>
                  <a:cubicBezTo>
                    <a:pt x="1906" y="196"/>
                    <a:pt x="1906" y="196"/>
                    <a:pt x="1906" y="196"/>
                  </a:cubicBezTo>
                  <a:cubicBezTo>
                    <a:pt x="1904" y="195"/>
                    <a:pt x="1904" y="195"/>
                    <a:pt x="1904" y="195"/>
                  </a:cubicBezTo>
                  <a:cubicBezTo>
                    <a:pt x="1904" y="195"/>
                    <a:pt x="1904" y="195"/>
                    <a:pt x="1904" y="195"/>
                  </a:cubicBezTo>
                  <a:cubicBezTo>
                    <a:pt x="1900" y="196"/>
                    <a:pt x="1900" y="196"/>
                    <a:pt x="1900" y="196"/>
                  </a:cubicBezTo>
                  <a:cubicBezTo>
                    <a:pt x="1900" y="196"/>
                    <a:pt x="1900" y="196"/>
                    <a:pt x="1900" y="196"/>
                  </a:cubicBezTo>
                  <a:cubicBezTo>
                    <a:pt x="1898" y="196"/>
                    <a:pt x="1898" y="196"/>
                    <a:pt x="1898" y="196"/>
                  </a:cubicBezTo>
                  <a:cubicBezTo>
                    <a:pt x="1898" y="196"/>
                    <a:pt x="1898" y="196"/>
                    <a:pt x="1898" y="196"/>
                  </a:cubicBezTo>
                  <a:cubicBezTo>
                    <a:pt x="1896" y="196"/>
                    <a:pt x="1896" y="196"/>
                    <a:pt x="1896" y="196"/>
                  </a:cubicBezTo>
                  <a:cubicBezTo>
                    <a:pt x="1896" y="196"/>
                    <a:pt x="1896" y="196"/>
                    <a:pt x="1896" y="196"/>
                  </a:cubicBezTo>
                  <a:cubicBezTo>
                    <a:pt x="1894" y="196"/>
                    <a:pt x="1894" y="196"/>
                    <a:pt x="1894" y="196"/>
                  </a:cubicBezTo>
                  <a:cubicBezTo>
                    <a:pt x="1894" y="196"/>
                    <a:pt x="1894" y="196"/>
                    <a:pt x="1894" y="196"/>
                  </a:cubicBezTo>
                  <a:cubicBezTo>
                    <a:pt x="1869" y="229"/>
                    <a:pt x="1869" y="229"/>
                    <a:pt x="1869" y="229"/>
                  </a:cubicBezTo>
                  <a:cubicBezTo>
                    <a:pt x="1869" y="229"/>
                    <a:pt x="1869" y="229"/>
                    <a:pt x="1869" y="229"/>
                  </a:cubicBezTo>
                  <a:cubicBezTo>
                    <a:pt x="1864" y="229"/>
                    <a:pt x="1864" y="229"/>
                    <a:pt x="1864" y="229"/>
                  </a:cubicBezTo>
                  <a:cubicBezTo>
                    <a:pt x="1864" y="229"/>
                    <a:pt x="1864" y="229"/>
                    <a:pt x="1864" y="229"/>
                  </a:cubicBezTo>
                  <a:cubicBezTo>
                    <a:pt x="1862" y="228"/>
                    <a:pt x="1862" y="228"/>
                    <a:pt x="1862" y="228"/>
                  </a:cubicBezTo>
                  <a:cubicBezTo>
                    <a:pt x="1862" y="228"/>
                    <a:pt x="1862" y="228"/>
                    <a:pt x="1862" y="228"/>
                  </a:cubicBezTo>
                  <a:cubicBezTo>
                    <a:pt x="1863" y="225"/>
                    <a:pt x="1863" y="225"/>
                    <a:pt x="1863" y="225"/>
                  </a:cubicBezTo>
                  <a:cubicBezTo>
                    <a:pt x="1863" y="225"/>
                    <a:pt x="1863" y="225"/>
                    <a:pt x="1863" y="225"/>
                  </a:cubicBezTo>
                  <a:cubicBezTo>
                    <a:pt x="1863" y="223"/>
                    <a:pt x="1863" y="223"/>
                    <a:pt x="1863" y="223"/>
                  </a:cubicBezTo>
                  <a:cubicBezTo>
                    <a:pt x="1863" y="223"/>
                    <a:pt x="1863" y="223"/>
                    <a:pt x="1863" y="223"/>
                  </a:cubicBezTo>
                  <a:cubicBezTo>
                    <a:pt x="1865" y="220"/>
                    <a:pt x="1865" y="220"/>
                    <a:pt x="1865" y="220"/>
                  </a:cubicBezTo>
                  <a:cubicBezTo>
                    <a:pt x="1865" y="220"/>
                    <a:pt x="1865" y="220"/>
                    <a:pt x="1865" y="220"/>
                  </a:cubicBezTo>
                  <a:cubicBezTo>
                    <a:pt x="1866" y="218"/>
                    <a:pt x="1866" y="218"/>
                    <a:pt x="1866" y="218"/>
                  </a:cubicBezTo>
                  <a:cubicBezTo>
                    <a:pt x="1866" y="218"/>
                    <a:pt x="1866" y="218"/>
                    <a:pt x="1866" y="218"/>
                  </a:cubicBezTo>
                  <a:cubicBezTo>
                    <a:pt x="1868" y="215"/>
                    <a:pt x="1868" y="215"/>
                    <a:pt x="1868" y="215"/>
                  </a:cubicBezTo>
                  <a:cubicBezTo>
                    <a:pt x="1868" y="215"/>
                    <a:pt x="1868" y="215"/>
                    <a:pt x="1868" y="215"/>
                  </a:cubicBezTo>
                  <a:cubicBezTo>
                    <a:pt x="1869" y="213"/>
                    <a:pt x="1869" y="213"/>
                    <a:pt x="1869" y="213"/>
                  </a:cubicBezTo>
                  <a:cubicBezTo>
                    <a:pt x="1869" y="213"/>
                    <a:pt x="1869" y="213"/>
                    <a:pt x="1869" y="213"/>
                  </a:cubicBezTo>
                  <a:cubicBezTo>
                    <a:pt x="1870" y="210"/>
                    <a:pt x="1870" y="210"/>
                    <a:pt x="1870" y="210"/>
                  </a:cubicBezTo>
                  <a:cubicBezTo>
                    <a:pt x="1870" y="210"/>
                    <a:pt x="1870" y="210"/>
                    <a:pt x="1870" y="210"/>
                  </a:cubicBezTo>
                  <a:cubicBezTo>
                    <a:pt x="1870" y="209"/>
                    <a:pt x="1870" y="209"/>
                    <a:pt x="1870" y="209"/>
                  </a:cubicBezTo>
                  <a:cubicBezTo>
                    <a:pt x="1870" y="209"/>
                    <a:pt x="1870" y="209"/>
                    <a:pt x="1870" y="209"/>
                  </a:cubicBezTo>
                  <a:cubicBezTo>
                    <a:pt x="1871" y="208"/>
                    <a:pt x="1871" y="208"/>
                    <a:pt x="1871" y="208"/>
                  </a:cubicBezTo>
                  <a:cubicBezTo>
                    <a:pt x="1871" y="208"/>
                    <a:pt x="1871" y="208"/>
                    <a:pt x="1871" y="208"/>
                  </a:cubicBezTo>
                  <a:cubicBezTo>
                    <a:pt x="1872" y="207"/>
                    <a:pt x="1872" y="207"/>
                    <a:pt x="1872" y="207"/>
                  </a:cubicBezTo>
                  <a:cubicBezTo>
                    <a:pt x="1872" y="207"/>
                    <a:pt x="1872" y="207"/>
                    <a:pt x="1872" y="207"/>
                  </a:cubicBezTo>
                  <a:cubicBezTo>
                    <a:pt x="1874" y="205"/>
                    <a:pt x="1874" y="205"/>
                    <a:pt x="1874" y="205"/>
                  </a:cubicBezTo>
                  <a:cubicBezTo>
                    <a:pt x="1874" y="205"/>
                    <a:pt x="1874" y="205"/>
                    <a:pt x="1874" y="205"/>
                  </a:cubicBezTo>
                  <a:cubicBezTo>
                    <a:pt x="1875" y="204"/>
                    <a:pt x="1875" y="204"/>
                    <a:pt x="1875" y="204"/>
                  </a:cubicBezTo>
                  <a:cubicBezTo>
                    <a:pt x="1875" y="204"/>
                    <a:pt x="1875" y="204"/>
                    <a:pt x="1875" y="204"/>
                  </a:cubicBezTo>
                  <a:cubicBezTo>
                    <a:pt x="1876" y="202"/>
                    <a:pt x="1876" y="202"/>
                    <a:pt x="1876" y="202"/>
                  </a:cubicBezTo>
                  <a:cubicBezTo>
                    <a:pt x="1876" y="202"/>
                    <a:pt x="1876" y="202"/>
                    <a:pt x="1876" y="202"/>
                  </a:cubicBezTo>
                  <a:cubicBezTo>
                    <a:pt x="1877" y="200"/>
                    <a:pt x="1877" y="200"/>
                    <a:pt x="1877" y="200"/>
                  </a:cubicBezTo>
                  <a:cubicBezTo>
                    <a:pt x="1877" y="200"/>
                    <a:pt x="1877" y="200"/>
                    <a:pt x="1877" y="200"/>
                  </a:cubicBezTo>
                  <a:cubicBezTo>
                    <a:pt x="1879" y="198"/>
                    <a:pt x="1879" y="198"/>
                    <a:pt x="1879" y="198"/>
                  </a:cubicBezTo>
                  <a:cubicBezTo>
                    <a:pt x="1879" y="198"/>
                    <a:pt x="1879" y="198"/>
                    <a:pt x="1879" y="198"/>
                  </a:cubicBezTo>
                  <a:cubicBezTo>
                    <a:pt x="1879" y="194"/>
                    <a:pt x="1879" y="194"/>
                    <a:pt x="1879" y="194"/>
                  </a:cubicBezTo>
                  <a:cubicBezTo>
                    <a:pt x="1879" y="194"/>
                    <a:pt x="1879" y="194"/>
                    <a:pt x="1879" y="194"/>
                  </a:cubicBezTo>
                  <a:cubicBezTo>
                    <a:pt x="1878" y="194"/>
                    <a:pt x="1878" y="194"/>
                    <a:pt x="1878" y="194"/>
                  </a:cubicBezTo>
                  <a:cubicBezTo>
                    <a:pt x="1878" y="194"/>
                    <a:pt x="1878" y="194"/>
                    <a:pt x="1878" y="194"/>
                  </a:cubicBezTo>
                  <a:cubicBezTo>
                    <a:pt x="1877" y="193"/>
                    <a:pt x="1877" y="193"/>
                    <a:pt x="1877" y="193"/>
                  </a:cubicBezTo>
                  <a:cubicBezTo>
                    <a:pt x="1877" y="193"/>
                    <a:pt x="1877" y="193"/>
                    <a:pt x="1877" y="193"/>
                  </a:cubicBezTo>
                  <a:cubicBezTo>
                    <a:pt x="1876" y="192"/>
                    <a:pt x="1876" y="192"/>
                    <a:pt x="1876" y="192"/>
                  </a:cubicBezTo>
                  <a:cubicBezTo>
                    <a:pt x="1876" y="192"/>
                    <a:pt x="1876" y="192"/>
                    <a:pt x="1876" y="192"/>
                  </a:cubicBezTo>
                  <a:cubicBezTo>
                    <a:pt x="1876" y="191"/>
                    <a:pt x="1876" y="191"/>
                    <a:pt x="1876" y="191"/>
                  </a:cubicBezTo>
                  <a:cubicBezTo>
                    <a:pt x="1876" y="191"/>
                    <a:pt x="1876" y="191"/>
                    <a:pt x="1876" y="191"/>
                  </a:cubicBezTo>
                  <a:cubicBezTo>
                    <a:pt x="1875" y="191"/>
                    <a:pt x="1875" y="191"/>
                    <a:pt x="1875" y="191"/>
                  </a:cubicBezTo>
                  <a:cubicBezTo>
                    <a:pt x="1875" y="191"/>
                    <a:pt x="1875" y="191"/>
                    <a:pt x="1875" y="191"/>
                  </a:cubicBezTo>
                  <a:cubicBezTo>
                    <a:pt x="1874" y="190"/>
                    <a:pt x="1874" y="190"/>
                    <a:pt x="1874" y="190"/>
                  </a:cubicBezTo>
                  <a:cubicBezTo>
                    <a:pt x="1874" y="190"/>
                    <a:pt x="1874" y="190"/>
                    <a:pt x="1874" y="190"/>
                  </a:cubicBezTo>
                  <a:cubicBezTo>
                    <a:pt x="1873" y="189"/>
                    <a:pt x="1873" y="189"/>
                    <a:pt x="1873" y="189"/>
                  </a:cubicBezTo>
                  <a:cubicBezTo>
                    <a:pt x="1873" y="189"/>
                    <a:pt x="1873" y="189"/>
                    <a:pt x="1873" y="189"/>
                  </a:cubicBezTo>
                  <a:cubicBezTo>
                    <a:pt x="1873" y="188"/>
                    <a:pt x="1873" y="188"/>
                    <a:pt x="1873" y="188"/>
                  </a:cubicBezTo>
                  <a:cubicBezTo>
                    <a:pt x="1873" y="188"/>
                    <a:pt x="1873" y="188"/>
                    <a:pt x="1873" y="188"/>
                  </a:cubicBezTo>
                  <a:cubicBezTo>
                    <a:pt x="1865" y="191"/>
                    <a:pt x="1865" y="191"/>
                    <a:pt x="1865" y="191"/>
                  </a:cubicBezTo>
                  <a:cubicBezTo>
                    <a:pt x="1865" y="191"/>
                    <a:pt x="1865" y="191"/>
                    <a:pt x="1865" y="191"/>
                  </a:cubicBezTo>
                  <a:cubicBezTo>
                    <a:pt x="1858" y="194"/>
                    <a:pt x="1858" y="194"/>
                    <a:pt x="1858" y="194"/>
                  </a:cubicBezTo>
                  <a:cubicBezTo>
                    <a:pt x="1858" y="194"/>
                    <a:pt x="1858" y="194"/>
                    <a:pt x="1858" y="194"/>
                  </a:cubicBezTo>
                  <a:cubicBezTo>
                    <a:pt x="1852" y="198"/>
                    <a:pt x="1852" y="198"/>
                    <a:pt x="1852" y="198"/>
                  </a:cubicBezTo>
                  <a:cubicBezTo>
                    <a:pt x="1852" y="198"/>
                    <a:pt x="1852" y="198"/>
                    <a:pt x="1852" y="198"/>
                  </a:cubicBezTo>
                  <a:cubicBezTo>
                    <a:pt x="1847" y="201"/>
                    <a:pt x="1847" y="201"/>
                    <a:pt x="1847" y="201"/>
                  </a:cubicBezTo>
                  <a:cubicBezTo>
                    <a:pt x="1847" y="201"/>
                    <a:pt x="1847" y="201"/>
                    <a:pt x="1847" y="201"/>
                  </a:cubicBezTo>
                  <a:cubicBezTo>
                    <a:pt x="1841" y="207"/>
                    <a:pt x="1841" y="207"/>
                    <a:pt x="1841" y="207"/>
                  </a:cubicBezTo>
                  <a:cubicBezTo>
                    <a:pt x="1841" y="207"/>
                    <a:pt x="1841" y="207"/>
                    <a:pt x="1841" y="207"/>
                  </a:cubicBezTo>
                  <a:cubicBezTo>
                    <a:pt x="1835" y="212"/>
                    <a:pt x="1835" y="212"/>
                    <a:pt x="1835" y="212"/>
                  </a:cubicBezTo>
                  <a:cubicBezTo>
                    <a:pt x="1835" y="212"/>
                    <a:pt x="1835" y="212"/>
                    <a:pt x="1835" y="212"/>
                  </a:cubicBezTo>
                  <a:cubicBezTo>
                    <a:pt x="1829" y="216"/>
                    <a:pt x="1829" y="216"/>
                    <a:pt x="1829" y="216"/>
                  </a:cubicBezTo>
                  <a:cubicBezTo>
                    <a:pt x="1829" y="216"/>
                    <a:pt x="1829" y="216"/>
                    <a:pt x="1829" y="216"/>
                  </a:cubicBezTo>
                  <a:cubicBezTo>
                    <a:pt x="1825" y="221"/>
                    <a:pt x="1825" y="221"/>
                    <a:pt x="1825" y="221"/>
                  </a:cubicBezTo>
                  <a:cubicBezTo>
                    <a:pt x="1825" y="221"/>
                    <a:pt x="1825" y="221"/>
                    <a:pt x="1825" y="221"/>
                  </a:cubicBezTo>
                  <a:cubicBezTo>
                    <a:pt x="1824" y="224"/>
                    <a:pt x="1824" y="224"/>
                    <a:pt x="1824" y="224"/>
                  </a:cubicBezTo>
                  <a:cubicBezTo>
                    <a:pt x="1824" y="224"/>
                    <a:pt x="1824" y="224"/>
                    <a:pt x="1824" y="224"/>
                  </a:cubicBezTo>
                  <a:cubicBezTo>
                    <a:pt x="1824" y="226"/>
                    <a:pt x="1824" y="226"/>
                    <a:pt x="1824" y="226"/>
                  </a:cubicBezTo>
                  <a:cubicBezTo>
                    <a:pt x="1824" y="226"/>
                    <a:pt x="1824" y="226"/>
                    <a:pt x="1824" y="226"/>
                  </a:cubicBezTo>
                  <a:cubicBezTo>
                    <a:pt x="1824" y="228"/>
                    <a:pt x="1824" y="228"/>
                    <a:pt x="1824" y="228"/>
                  </a:cubicBezTo>
                  <a:cubicBezTo>
                    <a:pt x="1824" y="228"/>
                    <a:pt x="1824" y="228"/>
                    <a:pt x="1824" y="228"/>
                  </a:cubicBezTo>
                  <a:cubicBezTo>
                    <a:pt x="1824" y="229"/>
                    <a:pt x="1824" y="229"/>
                    <a:pt x="1824" y="229"/>
                  </a:cubicBezTo>
                  <a:cubicBezTo>
                    <a:pt x="1824" y="229"/>
                    <a:pt x="1824" y="229"/>
                    <a:pt x="1824" y="229"/>
                  </a:cubicBezTo>
                  <a:cubicBezTo>
                    <a:pt x="1823" y="232"/>
                    <a:pt x="1823" y="232"/>
                    <a:pt x="1823" y="232"/>
                  </a:cubicBezTo>
                  <a:cubicBezTo>
                    <a:pt x="1823" y="232"/>
                    <a:pt x="1823" y="232"/>
                    <a:pt x="1823" y="232"/>
                  </a:cubicBezTo>
                  <a:cubicBezTo>
                    <a:pt x="1823" y="234"/>
                    <a:pt x="1823" y="234"/>
                    <a:pt x="1823" y="234"/>
                  </a:cubicBezTo>
                  <a:cubicBezTo>
                    <a:pt x="1823" y="234"/>
                    <a:pt x="1823" y="234"/>
                    <a:pt x="1823" y="234"/>
                  </a:cubicBezTo>
                  <a:cubicBezTo>
                    <a:pt x="1822" y="236"/>
                    <a:pt x="1822" y="236"/>
                    <a:pt x="1822" y="236"/>
                  </a:cubicBezTo>
                  <a:cubicBezTo>
                    <a:pt x="1822" y="236"/>
                    <a:pt x="1822" y="236"/>
                    <a:pt x="1822" y="236"/>
                  </a:cubicBezTo>
                  <a:cubicBezTo>
                    <a:pt x="1822" y="238"/>
                    <a:pt x="1822" y="238"/>
                    <a:pt x="1822" y="238"/>
                  </a:cubicBezTo>
                  <a:cubicBezTo>
                    <a:pt x="1822" y="238"/>
                    <a:pt x="1822" y="238"/>
                    <a:pt x="1822" y="238"/>
                  </a:cubicBezTo>
                  <a:cubicBezTo>
                    <a:pt x="1819" y="239"/>
                    <a:pt x="1819" y="239"/>
                    <a:pt x="1819" y="239"/>
                  </a:cubicBezTo>
                  <a:cubicBezTo>
                    <a:pt x="1819" y="239"/>
                    <a:pt x="1819" y="239"/>
                    <a:pt x="1819" y="239"/>
                  </a:cubicBezTo>
                  <a:cubicBezTo>
                    <a:pt x="1817" y="240"/>
                    <a:pt x="1817" y="240"/>
                    <a:pt x="1817" y="240"/>
                  </a:cubicBezTo>
                  <a:cubicBezTo>
                    <a:pt x="1817" y="240"/>
                    <a:pt x="1817" y="240"/>
                    <a:pt x="1817" y="240"/>
                  </a:cubicBezTo>
                  <a:cubicBezTo>
                    <a:pt x="1815" y="241"/>
                    <a:pt x="1815" y="241"/>
                    <a:pt x="1815" y="241"/>
                  </a:cubicBezTo>
                  <a:cubicBezTo>
                    <a:pt x="1815" y="241"/>
                    <a:pt x="1815" y="241"/>
                    <a:pt x="1815" y="241"/>
                  </a:cubicBezTo>
                  <a:cubicBezTo>
                    <a:pt x="1814" y="242"/>
                    <a:pt x="1814" y="242"/>
                    <a:pt x="1814" y="242"/>
                  </a:cubicBezTo>
                  <a:cubicBezTo>
                    <a:pt x="1814" y="242"/>
                    <a:pt x="1814" y="242"/>
                    <a:pt x="1814" y="242"/>
                  </a:cubicBezTo>
                  <a:cubicBezTo>
                    <a:pt x="1812" y="243"/>
                    <a:pt x="1812" y="243"/>
                    <a:pt x="1812" y="243"/>
                  </a:cubicBezTo>
                  <a:cubicBezTo>
                    <a:pt x="1812" y="243"/>
                    <a:pt x="1812" y="243"/>
                    <a:pt x="1812" y="243"/>
                  </a:cubicBezTo>
                  <a:cubicBezTo>
                    <a:pt x="1810" y="243"/>
                    <a:pt x="1810" y="243"/>
                    <a:pt x="1810" y="243"/>
                  </a:cubicBezTo>
                  <a:cubicBezTo>
                    <a:pt x="1810" y="243"/>
                    <a:pt x="1810" y="243"/>
                    <a:pt x="1810" y="243"/>
                  </a:cubicBezTo>
                  <a:cubicBezTo>
                    <a:pt x="1808" y="243"/>
                    <a:pt x="1808" y="243"/>
                    <a:pt x="1808" y="243"/>
                  </a:cubicBezTo>
                  <a:cubicBezTo>
                    <a:pt x="1808" y="243"/>
                    <a:pt x="1808" y="243"/>
                    <a:pt x="1808" y="243"/>
                  </a:cubicBezTo>
                  <a:cubicBezTo>
                    <a:pt x="1807" y="242"/>
                    <a:pt x="1807" y="242"/>
                    <a:pt x="1807" y="242"/>
                  </a:cubicBezTo>
                  <a:cubicBezTo>
                    <a:pt x="1807" y="242"/>
                    <a:pt x="1807" y="242"/>
                    <a:pt x="1807" y="242"/>
                  </a:cubicBezTo>
                  <a:cubicBezTo>
                    <a:pt x="1804" y="235"/>
                    <a:pt x="1804" y="235"/>
                    <a:pt x="1804" y="235"/>
                  </a:cubicBezTo>
                  <a:cubicBezTo>
                    <a:pt x="1804" y="235"/>
                    <a:pt x="1804" y="235"/>
                    <a:pt x="1804" y="235"/>
                  </a:cubicBezTo>
                  <a:cubicBezTo>
                    <a:pt x="1800" y="227"/>
                    <a:pt x="1800" y="227"/>
                    <a:pt x="1800" y="227"/>
                  </a:cubicBezTo>
                  <a:cubicBezTo>
                    <a:pt x="1800" y="227"/>
                    <a:pt x="1800" y="227"/>
                    <a:pt x="1800" y="227"/>
                  </a:cubicBezTo>
                  <a:cubicBezTo>
                    <a:pt x="1798" y="219"/>
                    <a:pt x="1798" y="219"/>
                    <a:pt x="1798" y="219"/>
                  </a:cubicBezTo>
                  <a:cubicBezTo>
                    <a:pt x="1798" y="219"/>
                    <a:pt x="1798" y="219"/>
                    <a:pt x="1798" y="219"/>
                  </a:cubicBezTo>
                  <a:cubicBezTo>
                    <a:pt x="1794" y="211"/>
                    <a:pt x="1794" y="211"/>
                    <a:pt x="1794" y="211"/>
                  </a:cubicBezTo>
                  <a:cubicBezTo>
                    <a:pt x="1794" y="211"/>
                    <a:pt x="1794" y="211"/>
                    <a:pt x="1794" y="211"/>
                  </a:cubicBezTo>
                  <a:cubicBezTo>
                    <a:pt x="1790" y="204"/>
                    <a:pt x="1790" y="204"/>
                    <a:pt x="1790" y="204"/>
                  </a:cubicBezTo>
                  <a:cubicBezTo>
                    <a:pt x="1790" y="204"/>
                    <a:pt x="1790" y="204"/>
                    <a:pt x="1790" y="204"/>
                  </a:cubicBezTo>
                  <a:cubicBezTo>
                    <a:pt x="1786" y="197"/>
                    <a:pt x="1786" y="197"/>
                    <a:pt x="1786" y="197"/>
                  </a:cubicBezTo>
                  <a:cubicBezTo>
                    <a:pt x="1786" y="197"/>
                    <a:pt x="1786" y="197"/>
                    <a:pt x="1786" y="197"/>
                  </a:cubicBezTo>
                  <a:cubicBezTo>
                    <a:pt x="1781" y="191"/>
                    <a:pt x="1781" y="191"/>
                    <a:pt x="1781" y="191"/>
                  </a:cubicBezTo>
                  <a:cubicBezTo>
                    <a:pt x="1781" y="191"/>
                    <a:pt x="1781" y="191"/>
                    <a:pt x="1781" y="191"/>
                  </a:cubicBezTo>
                  <a:cubicBezTo>
                    <a:pt x="1775" y="185"/>
                    <a:pt x="1775" y="185"/>
                    <a:pt x="1775" y="185"/>
                  </a:cubicBezTo>
                  <a:cubicBezTo>
                    <a:pt x="1775" y="185"/>
                    <a:pt x="1775" y="185"/>
                    <a:pt x="1775" y="185"/>
                  </a:cubicBezTo>
                  <a:cubicBezTo>
                    <a:pt x="1775" y="185"/>
                    <a:pt x="1775" y="185"/>
                    <a:pt x="1775" y="185"/>
                  </a:cubicBezTo>
                  <a:cubicBezTo>
                    <a:pt x="1775" y="185"/>
                    <a:pt x="1775" y="185"/>
                    <a:pt x="1775" y="185"/>
                  </a:cubicBezTo>
                  <a:cubicBezTo>
                    <a:pt x="1775" y="184"/>
                    <a:pt x="1775" y="184"/>
                    <a:pt x="1775" y="184"/>
                  </a:cubicBezTo>
                  <a:cubicBezTo>
                    <a:pt x="1775" y="184"/>
                    <a:pt x="1775" y="184"/>
                    <a:pt x="1775" y="184"/>
                  </a:cubicBezTo>
                  <a:cubicBezTo>
                    <a:pt x="1775" y="183"/>
                    <a:pt x="1775" y="183"/>
                    <a:pt x="1775" y="183"/>
                  </a:cubicBezTo>
                  <a:cubicBezTo>
                    <a:pt x="1775" y="183"/>
                    <a:pt x="1775" y="183"/>
                    <a:pt x="1775" y="183"/>
                  </a:cubicBezTo>
                  <a:cubicBezTo>
                    <a:pt x="1775" y="183"/>
                    <a:pt x="1775" y="183"/>
                    <a:pt x="1775" y="183"/>
                  </a:cubicBezTo>
                  <a:cubicBezTo>
                    <a:pt x="1775" y="183"/>
                    <a:pt x="1775" y="183"/>
                    <a:pt x="1775" y="183"/>
                  </a:cubicBezTo>
                  <a:cubicBezTo>
                    <a:pt x="1776" y="182"/>
                    <a:pt x="1776" y="182"/>
                    <a:pt x="1776" y="182"/>
                  </a:cubicBezTo>
                  <a:cubicBezTo>
                    <a:pt x="1776" y="182"/>
                    <a:pt x="1776" y="182"/>
                    <a:pt x="1776" y="182"/>
                  </a:cubicBezTo>
                  <a:cubicBezTo>
                    <a:pt x="1777" y="181"/>
                    <a:pt x="1777" y="181"/>
                    <a:pt x="1777" y="181"/>
                  </a:cubicBezTo>
                  <a:cubicBezTo>
                    <a:pt x="1777" y="181"/>
                    <a:pt x="1777" y="181"/>
                    <a:pt x="1777" y="181"/>
                  </a:cubicBezTo>
                  <a:cubicBezTo>
                    <a:pt x="1779" y="179"/>
                    <a:pt x="1779" y="179"/>
                    <a:pt x="1779" y="179"/>
                  </a:cubicBezTo>
                  <a:cubicBezTo>
                    <a:pt x="1779" y="179"/>
                    <a:pt x="1779" y="179"/>
                    <a:pt x="1779" y="179"/>
                  </a:cubicBezTo>
                  <a:cubicBezTo>
                    <a:pt x="1780" y="179"/>
                    <a:pt x="1780" y="179"/>
                    <a:pt x="1780" y="179"/>
                  </a:cubicBezTo>
                  <a:cubicBezTo>
                    <a:pt x="1780" y="179"/>
                    <a:pt x="1780" y="179"/>
                    <a:pt x="1780" y="179"/>
                  </a:cubicBezTo>
                  <a:cubicBezTo>
                    <a:pt x="1782" y="179"/>
                    <a:pt x="1782" y="179"/>
                    <a:pt x="1782" y="179"/>
                  </a:cubicBezTo>
                  <a:cubicBezTo>
                    <a:pt x="1782" y="179"/>
                    <a:pt x="1782" y="179"/>
                    <a:pt x="1782" y="179"/>
                  </a:cubicBezTo>
                  <a:cubicBezTo>
                    <a:pt x="1784" y="179"/>
                    <a:pt x="1784" y="179"/>
                    <a:pt x="1784" y="179"/>
                  </a:cubicBezTo>
                  <a:cubicBezTo>
                    <a:pt x="1784" y="179"/>
                    <a:pt x="1784" y="179"/>
                    <a:pt x="1784" y="179"/>
                  </a:cubicBezTo>
                  <a:cubicBezTo>
                    <a:pt x="1786" y="178"/>
                    <a:pt x="1786" y="178"/>
                    <a:pt x="1786" y="178"/>
                  </a:cubicBezTo>
                  <a:cubicBezTo>
                    <a:pt x="1786" y="178"/>
                    <a:pt x="1786" y="178"/>
                    <a:pt x="1786" y="178"/>
                  </a:cubicBezTo>
                  <a:cubicBezTo>
                    <a:pt x="1788" y="179"/>
                    <a:pt x="1788" y="179"/>
                    <a:pt x="1788" y="179"/>
                  </a:cubicBezTo>
                  <a:cubicBezTo>
                    <a:pt x="1788" y="179"/>
                    <a:pt x="1788" y="179"/>
                    <a:pt x="1788" y="179"/>
                  </a:cubicBezTo>
                  <a:cubicBezTo>
                    <a:pt x="1790" y="179"/>
                    <a:pt x="1790" y="179"/>
                    <a:pt x="1790" y="179"/>
                  </a:cubicBezTo>
                  <a:cubicBezTo>
                    <a:pt x="1790" y="179"/>
                    <a:pt x="1790" y="179"/>
                    <a:pt x="1790" y="179"/>
                  </a:cubicBezTo>
                  <a:cubicBezTo>
                    <a:pt x="1792" y="179"/>
                    <a:pt x="1792" y="179"/>
                    <a:pt x="1792" y="179"/>
                  </a:cubicBezTo>
                  <a:cubicBezTo>
                    <a:pt x="1792" y="179"/>
                    <a:pt x="1792" y="179"/>
                    <a:pt x="1792" y="179"/>
                  </a:cubicBezTo>
                  <a:cubicBezTo>
                    <a:pt x="1795" y="179"/>
                    <a:pt x="1795" y="179"/>
                    <a:pt x="1795" y="179"/>
                  </a:cubicBezTo>
                  <a:cubicBezTo>
                    <a:pt x="1795" y="179"/>
                    <a:pt x="1795" y="179"/>
                    <a:pt x="1795" y="179"/>
                  </a:cubicBezTo>
                  <a:cubicBezTo>
                    <a:pt x="1821" y="209"/>
                    <a:pt x="1821" y="209"/>
                    <a:pt x="1821" y="209"/>
                  </a:cubicBezTo>
                  <a:cubicBezTo>
                    <a:pt x="1821" y="209"/>
                    <a:pt x="1821" y="209"/>
                    <a:pt x="1821" y="209"/>
                  </a:cubicBezTo>
                  <a:cubicBezTo>
                    <a:pt x="1822" y="209"/>
                    <a:pt x="1822" y="209"/>
                    <a:pt x="1822" y="209"/>
                  </a:cubicBezTo>
                  <a:cubicBezTo>
                    <a:pt x="1822" y="209"/>
                    <a:pt x="1822" y="209"/>
                    <a:pt x="1822" y="209"/>
                  </a:cubicBezTo>
                  <a:cubicBezTo>
                    <a:pt x="1824" y="209"/>
                    <a:pt x="1824" y="209"/>
                    <a:pt x="1824" y="209"/>
                  </a:cubicBezTo>
                  <a:cubicBezTo>
                    <a:pt x="1824" y="209"/>
                    <a:pt x="1824" y="209"/>
                    <a:pt x="1824" y="209"/>
                  </a:cubicBezTo>
                  <a:cubicBezTo>
                    <a:pt x="1825" y="209"/>
                    <a:pt x="1825" y="209"/>
                    <a:pt x="1825" y="209"/>
                  </a:cubicBezTo>
                  <a:cubicBezTo>
                    <a:pt x="1825" y="209"/>
                    <a:pt x="1825" y="209"/>
                    <a:pt x="1825" y="209"/>
                  </a:cubicBezTo>
                  <a:cubicBezTo>
                    <a:pt x="1827" y="208"/>
                    <a:pt x="1827" y="208"/>
                    <a:pt x="1827" y="208"/>
                  </a:cubicBezTo>
                  <a:cubicBezTo>
                    <a:pt x="1827" y="208"/>
                    <a:pt x="1827" y="208"/>
                    <a:pt x="1827" y="208"/>
                  </a:cubicBezTo>
                  <a:cubicBezTo>
                    <a:pt x="1828" y="208"/>
                    <a:pt x="1828" y="208"/>
                    <a:pt x="1828" y="208"/>
                  </a:cubicBezTo>
                  <a:cubicBezTo>
                    <a:pt x="1828" y="208"/>
                    <a:pt x="1828" y="208"/>
                    <a:pt x="1828" y="208"/>
                  </a:cubicBezTo>
                  <a:cubicBezTo>
                    <a:pt x="1829" y="206"/>
                    <a:pt x="1829" y="206"/>
                    <a:pt x="1829" y="206"/>
                  </a:cubicBezTo>
                  <a:cubicBezTo>
                    <a:pt x="1829" y="206"/>
                    <a:pt x="1829" y="206"/>
                    <a:pt x="1829" y="206"/>
                  </a:cubicBezTo>
                  <a:cubicBezTo>
                    <a:pt x="1830" y="205"/>
                    <a:pt x="1830" y="205"/>
                    <a:pt x="1830" y="205"/>
                  </a:cubicBezTo>
                  <a:cubicBezTo>
                    <a:pt x="1830" y="205"/>
                    <a:pt x="1830" y="205"/>
                    <a:pt x="1830" y="205"/>
                  </a:cubicBezTo>
                  <a:cubicBezTo>
                    <a:pt x="1832" y="202"/>
                    <a:pt x="1832" y="202"/>
                    <a:pt x="1832" y="202"/>
                  </a:cubicBezTo>
                  <a:cubicBezTo>
                    <a:pt x="1832" y="202"/>
                    <a:pt x="1832" y="202"/>
                    <a:pt x="1832" y="202"/>
                  </a:cubicBezTo>
                  <a:cubicBezTo>
                    <a:pt x="1821" y="171"/>
                    <a:pt x="1821" y="171"/>
                    <a:pt x="1821" y="171"/>
                  </a:cubicBezTo>
                  <a:cubicBezTo>
                    <a:pt x="1821" y="171"/>
                    <a:pt x="1821" y="171"/>
                    <a:pt x="1821" y="171"/>
                  </a:cubicBezTo>
                  <a:cubicBezTo>
                    <a:pt x="1798" y="130"/>
                    <a:pt x="1798" y="130"/>
                    <a:pt x="1798" y="130"/>
                  </a:cubicBezTo>
                  <a:cubicBezTo>
                    <a:pt x="1798" y="130"/>
                    <a:pt x="1798" y="130"/>
                    <a:pt x="1798" y="130"/>
                  </a:cubicBezTo>
                  <a:cubicBezTo>
                    <a:pt x="1796" y="130"/>
                    <a:pt x="1796" y="130"/>
                    <a:pt x="1796" y="130"/>
                  </a:cubicBezTo>
                  <a:cubicBezTo>
                    <a:pt x="1796" y="130"/>
                    <a:pt x="1796" y="130"/>
                    <a:pt x="1796" y="130"/>
                  </a:cubicBezTo>
                  <a:cubicBezTo>
                    <a:pt x="1796" y="128"/>
                    <a:pt x="1796" y="128"/>
                    <a:pt x="1796" y="128"/>
                  </a:cubicBezTo>
                  <a:cubicBezTo>
                    <a:pt x="1796" y="128"/>
                    <a:pt x="1796" y="128"/>
                    <a:pt x="1796" y="128"/>
                  </a:cubicBezTo>
                  <a:cubicBezTo>
                    <a:pt x="1796" y="128"/>
                    <a:pt x="1796" y="128"/>
                    <a:pt x="1796" y="128"/>
                  </a:cubicBezTo>
                  <a:cubicBezTo>
                    <a:pt x="1796" y="128"/>
                    <a:pt x="1796" y="128"/>
                    <a:pt x="1796" y="128"/>
                  </a:cubicBezTo>
                  <a:cubicBezTo>
                    <a:pt x="1796" y="127"/>
                    <a:pt x="1796" y="127"/>
                    <a:pt x="1796" y="127"/>
                  </a:cubicBezTo>
                  <a:cubicBezTo>
                    <a:pt x="1796" y="127"/>
                    <a:pt x="1796" y="127"/>
                    <a:pt x="1796" y="127"/>
                  </a:cubicBezTo>
                  <a:cubicBezTo>
                    <a:pt x="1795" y="126"/>
                    <a:pt x="1795" y="126"/>
                    <a:pt x="1795" y="126"/>
                  </a:cubicBezTo>
                  <a:cubicBezTo>
                    <a:pt x="1795" y="126"/>
                    <a:pt x="1795" y="126"/>
                    <a:pt x="1795" y="126"/>
                  </a:cubicBezTo>
                  <a:cubicBezTo>
                    <a:pt x="1795" y="124"/>
                    <a:pt x="1795" y="124"/>
                    <a:pt x="1795" y="124"/>
                  </a:cubicBezTo>
                  <a:cubicBezTo>
                    <a:pt x="1795" y="124"/>
                    <a:pt x="1795" y="124"/>
                    <a:pt x="1795" y="124"/>
                  </a:cubicBezTo>
                  <a:cubicBezTo>
                    <a:pt x="1795" y="123"/>
                    <a:pt x="1795" y="123"/>
                    <a:pt x="1795" y="123"/>
                  </a:cubicBezTo>
                  <a:cubicBezTo>
                    <a:pt x="1795" y="123"/>
                    <a:pt x="1795" y="123"/>
                    <a:pt x="1795" y="123"/>
                  </a:cubicBezTo>
                  <a:cubicBezTo>
                    <a:pt x="1795" y="121"/>
                    <a:pt x="1795" y="121"/>
                    <a:pt x="1795" y="121"/>
                  </a:cubicBezTo>
                  <a:cubicBezTo>
                    <a:pt x="1795" y="121"/>
                    <a:pt x="1795" y="121"/>
                    <a:pt x="1795" y="121"/>
                  </a:cubicBezTo>
                  <a:cubicBezTo>
                    <a:pt x="1792" y="121"/>
                    <a:pt x="1792" y="121"/>
                    <a:pt x="1792" y="121"/>
                  </a:cubicBezTo>
                  <a:cubicBezTo>
                    <a:pt x="1792" y="121"/>
                    <a:pt x="1792" y="121"/>
                    <a:pt x="1792" y="121"/>
                  </a:cubicBezTo>
                  <a:cubicBezTo>
                    <a:pt x="1789" y="118"/>
                    <a:pt x="1789" y="118"/>
                    <a:pt x="1789" y="118"/>
                  </a:cubicBezTo>
                  <a:cubicBezTo>
                    <a:pt x="1789" y="118"/>
                    <a:pt x="1789" y="118"/>
                    <a:pt x="1789" y="118"/>
                  </a:cubicBezTo>
                  <a:cubicBezTo>
                    <a:pt x="1786" y="115"/>
                    <a:pt x="1786" y="115"/>
                    <a:pt x="1786" y="115"/>
                  </a:cubicBezTo>
                  <a:cubicBezTo>
                    <a:pt x="1786" y="115"/>
                    <a:pt x="1786" y="115"/>
                    <a:pt x="1786" y="115"/>
                  </a:cubicBezTo>
                  <a:cubicBezTo>
                    <a:pt x="1786" y="113"/>
                    <a:pt x="1786" y="113"/>
                    <a:pt x="1786" y="113"/>
                  </a:cubicBezTo>
                  <a:cubicBezTo>
                    <a:pt x="1786" y="113"/>
                    <a:pt x="1786" y="113"/>
                    <a:pt x="1786" y="113"/>
                  </a:cubicBezTo>
                  <a:cubicBezTo>
                    <a:pt x="1784" y="110"/>
                    <a:pt x="1784" y="110"/>
                    <a:pt x="1784" y="110"/>
                  </a:cubicBezTo>
                  <a:cubicBezTo>
                    <a:pt x="1784" y="110"/>
                    <a:pt x="1784" y="110"/>
                    <a:pt x="1784" y="110"/>
                  </a:cubicBezTo>
                  <a:cubicBezTo>
                    <a:pt x="1784" y="107"/>
                    <a:pt x="1784" y="107"/>
                    <a:pt x="1784" y="107"/>
                  </a:cubicBezTo>
                  <a:cubicBezTo>
                    <a:pt x="1784" y="107"/>
                    <a:pt x="1784" y="107"/>
                    <a:pt x="1784" y="107"/>
                  </a:cubicBezTo>
                  <a:cubicBezTo>
                    <a:pt x="1784" y="103"/>
                    <a:pt x="1784" y="103"/>
                    <a:pt x="1784" y="103"/>
                  </a:cubicBezTo>
                  <a:cubicBezTo>
                    <a:pt x="1784" y="103"/>
                    <a:pt x="1784" y="103"/>
                    <a:pt x="1784" y="103"/>
                  </a:cubicBezTo>
                  <a:cubicBezTo>
                    <a:pt x="1786" y="99"/>
                    <a:pt x="1786" y="99"/>
                    <a:pt x="1786" y="99"/>
                  </a:cubicBezTo>
                  <a:cubicBezTo>
                    <a:pt x="1786" y="99"/>
                    <a:pt x="1786" y="99"/>
                    <a:pt x="1786" y="99"/>
                  </a:cubicBezTo>
                  <a:cubicBezTo>
                    <a:pt x="1793" y="99"/>
                    <a:pt x="1793" y="99"/>
                    <a:pt x="1793" y="99"/>
                  </a:cubicBezTo>
                  <a:cubicBezTo>
                    <a:pt x="1793" y="99"/>
                    <a:pt x="1793" y="99"/>
                    <a:pt x="1793" y="99"/>
                  </a:cubicBezTo>
                  <a:cubicBezTo>
                    <a:pt x="1795" y="100"/>
                    <a:pt x="1795" y="100"/>
                    <a:pt x="1795" y="100"/>
                  </a:cubicBezTo>
                  <a:cubicBezTo>
                    <a:pt x="1795" y="100"/>
                    <a:pt x="1795" y="100"/>
                    <a:pt x="1795" y="100"/>
                  </a:cubicBezTo>
                  <a:cubicBezTo>
                    <a:pt x="1798" y="101"/>
                    <a:pt x="1798" y="101"/>
                    <a:pt x="1798" y="101"/>
                  </a:cubicBezTo>
                  <a:cubicBezTo>
                    <a:pt x="1798" y="101"/>
                    <a:pt x="1798" y="101"/>
                    <a:pt x="1798" y="101"/>
                  </a:cubicBezTo>
                  <a:cubicBezTo>
                    <a:pt x="1802" y="103"/>
                    <a:pt x="1802" y="103"/>
                    <a:pt x="1802" y="103"/>
                  </a:cubicBezTo>
                  <a:cubicBezTo>
                    <a:pt x="1802" y="103"/>
                    <a:pt x="1802" y="103"/>
                    <a:pt x="1802" y="103"/>
                  </a:cubicBezTo>
                  <a:cubicBezTo>
                    <a:pt x="1805" y="104"/>
                    <a:pt x="1805" y="104"/>
                    <a:pt x="1805" y="104"/>
                  </a:cubicBezTo>
                  <a:cubicBezTo>
                    <a:pt x="1805" y="104"/>
                    <a:pt x="1805" y="104"/>
                    <a:pt x="1805" y="104"/>
                  </a:cubicBezTo>
                  <a:cubicBezTo>
                    <a:pt x="1807" y="107"/>
                    <a:pt x="1807" y="107"/>
                    <a:pt x="1807" y="107"/>
                  </a:cubicBezTo>
                  <a:cubicBezTo>
                    <a:pt x="1807" y="107"/>
                    <a:pt x="1807" y="107"/>
                    <a:pt x="1807" y="107"/>
                  </a:cubicBezTo>
                  <a:cubicBezTo>
                    <a:pt x="1810" y="109"/>
                    <a:pt x="1810" y="109"/>
                    <a:pt x="1810" y="109"/>
                  </a:cubicBezTo>
                  <a:cubicBezTo>
                    <a:pt x="1810" y="109"/>
                    <a:pt x="1810" y="109"/>
                    <a:pt x="1810" y="109"/>
                  </a:cubicBezTo>
                  <a:cubicBezTo>
                    <a:pt x="1812" y="112"/>
                    <a:pt x="1812" y="112"/>
                    <a:pt x="1812" y="112"/>
                  </a:cubicBezTo>
                  <a:cubicBezTo>
                    <a:pt x="1812" y="112"/>
                    <a:pt x="1812" y="112"/>
                    <a:pt x="1812" y="112"/>
                  </a:cubicBezTo>
                  <a:cubicBezTo>
                    <a:pt x="1814" y="114"/>
                    <a:pt x="1814" y="114"/>
                    <a:pt x="1814" y="114"/>
                  </a:cubicBezTo>
                  <a:cubicBezTo>
                    <a:pt x="1814" y="114"/>
                    <a:pt x="1814" y="114"/>
                    <a:pt x="1814" y="114"/>
                  </a:cubicBezTo>
                  <a:cubicBezTo>
                    <a:pt x="1815" y="116"/>
                    <a:pt x="1815" y="116"/>
                    <a:pt x="1815" y="116"/>
                  </a:cubicBezTo>
                  <a:cubicBezTo>
                    <a:pt x="1815" y="116"/>
                    <a:pt x="1815" y="116"/>
                    <a:pt x="1815" y="116"/>
                  </a:cubicBezTo>
                  <a:cubicBezTo>
                    <a:pt x="1816" y="117"/>
                    <a:pt x="1816" y="117"/>
                    <a:pt x="1816" y="117"/>
                  </a:cubicBezTo>
                  <a:cubicBezTo>
                    <a:pt x="1816" y="117"/>
                    <a:pt x="1816" y="117"/>
                    <a:pt x="1816" y="117"/>
                  </a:cubicBezTo>
                  <a:cubicBezTo>
                    <a:pt x="1817" y="119"/>
                    <a:pt x="1817" y="119"/>
                    <a:pt x="1817" y="119"/>
                  </a:cubicBezTo>
                  <a:cubicBezTo>
                    <a:pt x="1817" y="119"/>
                    <a:pt x="1817" y="119"/>
                    <a:pt x="1817" y="119"/>
                  </a:cubicBezTo>
                  <a:cubicBezTo>
                    <a:pt x="1818" y="120"/>
                    <a:pt x="1818" y="120"/>
                    <a:pt x="1818" y="120"/>
                  </a:cubicBezTo>
                  <a:cubicBezTo>
                    <a:pt x="1818" y="120"/>
                    <a:pt x="1818" y="120"/>
                    <a:pt x="1818" y="120"/>
                  </a:cubicBezTo>
                  <a:cubicBezTo>
                    <a:pt x="1818" y="122"/>
                    <a:pt x="1818" y="122"/>
                    <a:pt x="1818" y="122"/>
                  </a:cubicBezTo>
                  <a:cubicBezTo>
                    <a:pt x="1818" y="122"/>
                    <a:pt x="1818" y="122"/>
                    <a:pt x="1818" y="122"/>
                  </a:cubicBezTo>
                  <a:cubicBezTo>
                    <a:pt x="1819" y="124"/>
                    <a:pt x="1819" y="124"/>
                    <a:pt x="1819" y="124"/>
                  </a:cubicBezTo>
                  <a:cubicBezTo>
                    <a:pt x="1819" y="124"/>
                    <a:pt x="1819" y="124"/>
                    <a:pt x="1819" y="124"/>
                  </a:cubicBezTo>
                  <a:cubicBezTo>
                    <a:pt x="1821" y="126"/>
                    <a:pt x="1821" y="126"/>
                    <a:pt x="1821" y="126"/>
                  </a:cubicBezTo>
                  <a:cubicBezTo>
                    <a:pt x="1821" y="126"/>
                    <a:pt x="1821" y="126"/>
                    <a:pt x="1821" y="126"/>
                  </a:cubicBezTo>
                  <a:cubicBezTo>
                    <a:pt x="1823" y="126"/>
                    <a:pt x="1823" y="126"/>
                    <a:pt x="1823" y="126"/>
                  </a:cubicBezTo>
                  <a:cubicBezTo>
                    <a:pt x="1823" y="126"/>
                    <a:pt x="1823" y="126"/>
                    <a:pt x="1823" y="126"/>
                  </a:cubicBezTo>
                  <a:cubicBezTo>
                    <a:pt x="1822" y="131"/>
                    <a:pt x="1822" y="131"/>
                    <a:pt x="1822" y="131"/>
                  </a:cubicBezTo>
                  <a:cubicBezTo>
                    <a:pt x="1822" y="131"/>
                    <a:pt x="1822" y="131"/>
                    <a:pt x="1822" y="131"/>
                  </a:cubicBezTo>
                  <a:cubicBezTo>
                    <a:pt x="1822" y="135"/>
                    <a:pt x="1822" y="135"/>
                    <a:pt x="1822" y="135"/>
                  </a:cubicBezTo>
                  <a:cubicBezTo>
                    <a:pt x="1822" y="135"/>
                    <a:pt x="1822" y="135"/>
                    <a:pt x="1822" y="135"/>
                  </a:cubicBezTo>
                  <a:cubicBezTo>
                    <a:pt x="1823" y="140"/>
                    <a:pt x="1823" y="140"/>
                    <a:pt x="1823" y="140"/>
                  </a:cubicBezTo>
                  <a:cubicBezTo>
                    <a:pt x="1823" y="140"/>
                    <a:pt x="1823" y="140"/>
                    <a:pt x="1823" y="140"/>
                  </a:cubicBezTo>
                  <a:cubicBezTo>
                    <a:pt x="1826" y="142"/>
                    <a:pt x="1826" y="142"/>
                    <a:pt x="1826" y="142"/>
                  </a:cubicBezTo>
                  <a:cubicBezTo>
                    <a:pt x="1826" y="142"/>
                    <a:pt x="1826" y="142"/>
                    <a:pt x="1826" y="142"/>
                  </a:cubicBezTo>
                  <a:cubicBezTo>
                    <a:pt x="1828" y="146"/>
                    <a:pt x="1828" y="146"/>
                    <a:pt x="1828" y="146"/>
                  </a:cubicBezTo>
                  <a:cubicBezTo>
                    <a:pt x="1828" y="146"/>
                    <a:pt x="1828" y="146"/>
                    <a:pt x="1828" y="146"/>
                  </a:cubicBezTo>
                  <a:cubicBezTo>
                    <a:pt x="1831" y="150"/>
                    <a:pt x="1831" y="150"/>
                    <a:pt x="1831" y="150"/>
                  </a:cubicBezTo>
                  <a:cubicBezTo>
                    <a:pt x="1831" y="150"/>
                    <a:pt x="1831" y="150"/>
                    <a:pt x="1831" y="150"/>
                  </a:cubicBezTo>
                  <a:cubicBezTo>
                    <a:pt x="1834" y="154"/>
                    <a:pt x="1834" y="154"/>
                    <a:pt x="1834" y="154"/>
                  </a:cubicBezTo>
                  <a:cubicBezTo>
                    <a:pt x="1834" y="154"/>
                    <a:pt x="1834" y="154"/>
                    <a:pt x="1834" y="154"/>
                  </a:cubicBezTo>
                  <a:cubicBezTo>
                    <a:pt x="1837" y="157"/>
                    <a:pt x="1837" y="157"/>
                    <a:pt x="1837" y="157"/>
                  </a:cubicBezTo>
                  <a:cubicBezTo>
                    <a:pt x="1837" y="157"/>
                    <a:pt x="1837" y="157"/>
                    <a:pt x="1837" y="157"/>
                  </a:cubicBezTo>
                  <a:cubicBezTo>
                    <a:pt x="1837" y="157"/>
                    <a:pt x="1837" y="157"/>
                    <a:pt x="1837" y="157"/>
                  </a:cubicBezTo>
                  <a:cubicBezTo>
                    <a:pt x="1837" y="157"/>
                    <a:pt x="1837" y="157"/>
                    <a:pt x="1837" y="157"/>
                  </a:cubicBezTo>
                  <a:cubicBezTo>
                    <a:pt x="1838" y="157"/>
                    <a:pt x="1838" y="157"/>
                    <a:pt x="1838" y="157"/>
                  </a:cubicBezTo>
                  <a:cubicBezTo>
                    <a:pt x="1838" y="157"/>
                    <a:pt x="1838" y="157"/>
                    <a:pt x="1838" y="157"/>
                  </a:cubicBezTo>
                  <a:cubicBezTo>
                    <a:pt x="1840" y="157"/>
                    <a:pt x="1840" y="157"/>
                    <a:pt x="1840" y="157"/>
                  </a:cubicBezTo>
                  <a:cubicBezTo>
                    <a:pt x="1840" y="157"/>
                    <a:pt x="1840" y="157"/>
                    <a:pt x="1840" y="157"/>
                  </a:cubicBezTo>
                  <a:cubicBezTo>
                    <a:pt x="1841" y="157"/>
                    <a:pt x="1841" y="157"/>
                    <a:pt x="1841" y="157"/>
                  </a:cubicBezTo>
                  <a:cubicBezTo>
                    <a:pt x="1841" y="157"/>
                    <a:pt x="1841" y="157"/>
                    <a:pt x="1841" y="157"/>
                  </a:cubicBezTo>
                  <a:cubicBezTo>
                    <a:pt x="1842" y="157"/>
                    <a:pt x="1842" y="157"/>
                    <a:pt x="1842" y="157"/>
                  </a:cubicBezTo>
                  <a:cubicBezTo>
                    <a:pt x="1842" y="157"/>
                    <a:pt x="1842" y="157"/>
                    <a:pt x="1842" y="157"/>
                  </a:cubicBezTo>
                  <a:cubicBezTo>
                    <a:pt x="1843" y="157"/>
                    <a:pt x="1843" y="157"/>
                    <a:pt x="1843" y="157"/>
                  </a:cubicBezTo>
                  <a:cubicBezTo>
                    <a:pt x="1843" y="157"/>
                    <a:pt x="1843" y="157"/>
                    <a:pt x="1843" y="157"/>
                  </a:cubicBezTo>
                  <a:cubicBezTo>
                    <a:pt x="1844" y="157"/>
                    <a:pt x="1844" y="157"/>
                    <a:pt x="1844" y="157"/>
                  </a:cubicBezTo>
                  <a:cubicBezTo>
                    <a:pt x="1844" y="157"/>
                    <a:pt x="1844" y="157"/>
                    <a:pt x="1844" y="157"/>
                  </a:cubicBezTo>
                  <a:cubicBezTo>
                    <a:pt x="1846" y="157"/>
                    <a:pt x="1846" y="157"/>
                    <a:pt x="1846" y="157"/>
                  </a:cubicBezTo>
                  <a:cubicBezTo>
                    <a:pt x="1846" y="157"/>
                    <a:pt x="1846" y="157"/>
                    <a:pt x="1846" y="157"/>
                  </a:cubicBezTo>
                  <a:cubicBezTo>
                    <a:pt x="1846" y="156"/>
                    <a:pt x="1846" y="156"/>
                    <a:pt x="1846" y="156"/>
                  </a:cubicBezTo>
                  <a:cubicBezTo>
                    <a:pt x="1846" y="156"/>
                    <a:pt x="1846" y="156"/>
                    <a:pt x="1846" y="156"/>
                  </a:cubicBezTo>
                  <a:cubicBezTo>
                    <a:pt x="1848" y="154"/>
                    <a:pt x="1848" y="154"/>
                    <a:pt x="1848" y="154"/>
                  </a:cubicBezTo>
                  <a:cubicBezTo>
                    <a:pt x="1848" y="154"/>
                    <a:pt x="1848" y="154"/>
                    <a:pt x="1848" y="154"/>
                  </a:cubicBezTo>
                  <a:cubicBezTo>
                    <a:pt x="1849" y="153"/>
                    <a:pt x="1849" y="153"/>
                    <a:pt x="1849" y="153"/>
                  </a:cubicBezTo>
                  <a:cubicBezTo>
                    <a:pt x="1849" y="153"/>
                    <a:pt x="1849" y="153"/>
                    <a:pt x="1849" y="153"/>
                  </a:cubicBezTo>
                  <a:cubicBezTo>
                    <a:pt x="1851" y="150"/>
                    <a:pt x="1851" y="150"/>
                    <a:pt x="1851" y="150"/>
                  </a:cubicBezTo>
                  <a:cubicBezTo>
                    <a:pt x="1851" y="150"/>
                    <a:pt x="1851" y="150"/>
                    <a:pt x="1851" y="150"/>
                  </a:cubicBezTo>
                  <a:cubicBezTo>
                    <a:pt x="1851" y="148"/>
                    <a:pt x="1851" y="148"/>
                    <a:pt x="1851" y="148"/>
                  </a:cubicBezTo>
                  <a:cubicBezTo>
                    <a:pt x="1851" y="148"/>
                    <a:pt x="1851" y="148"/>
                    <a:pt x="1851" y="148"/>
                  </a:cubicBezTo>
                  <a:cubicBezTo>
                    <a:pt x="1852" y="145"/>
                    <a:pt x="1852" y="145"/>
                    <a:pt x="1852" y="145"/>
                  </a:cubicBezTo>
                  <a:cubicBezTo>
                    <a:pt x="1852" y="145"/>
                    <a:pt x="1852" y="145"/>
                    <a:pt x="1852" y="145"/>
                  </a:cubicBezTo>
                  <a:cubicBezTo>
                    <a:pt x="1852" y="143"/>
                    <a:pt x="1852" y="143"/>
                    <a:pt x="1852" y="143"/>
                  </a:cubicBezTo>
                  <a:cubicBezTo>
                    <a:pt x="1852" y="143"/>
                    <a:pt x="1852" y="143"/>
                    <a:pt x="1852" y="143"/>
                  </a:cubicBezTo>
                  <a:cubicBezTo>
                    <a:pt x="1853" y="141"/>
                    <a:pt x="1853" y="141"/>
                    <a:pt x="1853" y="141"/>
                  </a:cubicBezTo>
                  <a:cubicBezTo>
                    <a:pt x="1853" y="141"/>
                    <a:pt x="1853" y="141"/>
                    <a:pt x="1853" y="141"/>
                  </a:cubicBezTo>
                  <a:cubicBezTo>
                    <a:pt x="1850" y="142"/>
                    <a:pt x="1850" y="142"/>
                    <a:pt x="1850" y="142"/>
                  </a:cubicBezTo>
                  <a:cubicBezTo>
                    <a:pt x="1850" y="142"/>
                    <a:pt x="1850" y="142"/>
                    <a:pt x="1850" y="142"/>
                  </a:cubicBezTo>
                  <a:cubicBezTo>
                    <a:pt x="1848" y="142"/>
                    <a:pt x="1848" y="142"/>
                    <a:pt x="1848" y="142"/>
                  </a:cubicBezTo>
                  <a:cubicBezTo>
                    <a:pt x="1848" y="142"/>
                    <a:pt x="1848" y="142"/>
                    <a:pt x="1848" y="142"/>
                  </a:cubicBezTo>
                  <a:cubicBezTo>
                    <a:pt x="1845" y="142"/>
                    <a:pt x="1845" y="142"/>
                    <a:pt x="1845" y="142"/>
                  </a:cubicBezTo>
                  <a:cubicBezTo>
                    <a:pt x="1845" y="142"/>
                    <a:pt x="1845" y="142"/>
                    <a:pt x="1845" y="142"/>
                  </a:cubicBezTo>
                  <a:cubicBezTo>
                    <a:pt x="1844" y="142"/>
                    <a:pt x="1844" y="142"/>
                    <a:pt x="1844" y="142"/>
                  </a:cubicBezTo>
                  <a:cubicBezTo>
                    <a:pt x="1844" y="142"/>
                    <a:pt x="1844" y="142"/>
                    <a:pt x="1844" y="142"/>
                  </a:cubicBezTo>
                  <a:cubicBezTo>
                    <a:pt x="1842" y="143"/>
                    <a:pt x="1842" y="143"/>
                    <a:pt x="1842" y="143"/>
                  </a:cubicBezTo>
                  <a:cubicBezTo>
                    <a:pt x="1842" y="143"/>
                    <a:pt x="1842" y="143"/>
                    <a:pt x="1842" y="143"/>
                  </a:cubicBezTo>
                  <a:cubicBezTo>
                    <a:pt x="1840" y="143"/>
                    <a:pt x="1840" y="143"/>
                    <a:pt x="1840" y="143"/>
                  </a:cubicBezTo>
                  <a:cubicBezTo>
                    <a:pt x="1840" y="143"/>
                    <a:pt x="1840" y="143"/>
                    <a:pt x="1840" y="143"/>
                  </a:cubicBezTo>
                  <a:cubicBezTo>
                    <a:pt x="1837" y="143"/>
                    <a:pt x="1837" y="143"/>
                    <a:pt x="1837" y="143"/>
                  </a:cubicBezTo>
                  <a:cubicBezTo>
                    <a:pt x="1837" y="143"/>
                    <a:pt x="1837" y="143"/>
                    <a:pt x="1837" y="143"/>
                  </a:cubicBezTo>
                  <a:cubicBezTo>
                    <a:pt x="1835" y="142"/>
                    <a:pt x="1835" y="142"/>
                    <a:pt x="1835" y="142"/>
                  </a:cubicBezTo>
                  <a:cubicBezTo>
                    <a:pt x="1835" y="142"/>
                    <a:pt x="1835" y="142"/>
                    <a:pt x="1835" y="142"/>
                  </a:cubicBezTo>
                  <a:cubicBezTo>
                    <a:pt x="1834" y="142"/>
                    <a:pt x="1834" y="142"/>
                    <a:pt x="1834" y="142"/>
                  </a:cubicBezTo>
                  <a:cubicBezTo>
                    <a:pt x="1834" y="142"/>
                    <a:pt x="1834" y="142"/>
                    <a:pt x="1834" y="142"/>
                  </a:cubicBezTo>
                  <a:cubicBezTo>
                    <a:pt x="1833" y="141"/>
                    <a:pt x="1833" y="141"/>
                    <a:pt x="1833" y="141"/>
                  </a:cubicBezTo>
                  <a:cubicBezTo>
                    <a:pt x="1833" y="141"/>
                    <a:pt x="1833" y="141"/>
                    <a:pt x="1833" y="141"/>
                  </a:cubicBezTo>
                  <a:cubicBezTo>
                    <a:pt x="1832" y="140"/>
                    <a:pt x="1832" y="140"/>
                    <a:pt x="1832" y="140"/>
                  </a:cubicBezTo>
                  <a:cubicBezTo>
                    <a:pt x="1832" y="140"/>
                    <a:pt x="1832" y="140"/>
                    <a:pt x="1832" y="140"/>
                  </a:cubicBezTo>
                  <a:cubicBezTo>
                    <a:pt x="1832" y="138"/>
                    <a:pt x="1832" y="138"/>
                    <a:pt x="1832" y="138"/>
                  </a:cubicBezTo>
                  <a:cubicBezTo>
                    <a:pt x="1832" y="138"/>
                    <a:pt x="1832" y="138"/>
                    <a:pt x="1832" y="138"/>
                  </a:cubicBezTo>
                  <a:cubicBezTo>
                    <a:pt x="1832" y="137"/>
                    <a:pt x="1832" y="137"/>
                    <a:pt x="1832" y="137"/>
                  </a:cubicBezTo>
                  <a:cubicBezTo>
                    <a:pt x="1832" y="137"/>
                    <a:pt x="1832" y="137"/>
                    <a:pt x="1832" y="137"/>
                  </a:cubicBezTo>
                  <a:cubicBezTo>
                    <a:pt x="1832" y="134"/>
                    <a:pt x="1832" y="134"/>
                    <a:pt x="1832" y="134"/>
                  </a:cubicBezTo>
                  <a:cubicBezTo>
                    <a:pt x="1832" y="134"/>
                    <a:pt x="1832" y="134"/>
                    <a:pt x="1832" y="134"/>
                  </a:cubicBezTo>
                  <a:cubicBezTo>
                    <a:pt x="1832" y="133"/>
                    <a:pt x="1832" y="133"/>
                    <a:pt x="1832" y="133"/>
                  </a:cubicBezTo>
                  <a:cubicBezTo>
                    <a:pt x="1832" y="133"/>
                    <a:pt x="1832" y="133"/>
                    <a:pt x="1832" y="133"/>
                  </a:cubicBezTo>
                  <a:cubicBezTo>
                    <a:pt x="1834" y="130"/>
                    <a:pt x="1834" y="130"/>
                    <a:pt x="1834" y="130"/>
                  </a:cubicBezTo>
                  <a:cubicBezTo>
                    <a:pt x="1834" y="130"/>
                    <a:pt x="1834" y="130"/>
                    <a:pt x="1834" y="130"/>
                  </a:cubicBezTo>
                  <a:cubicBezTo>
                    <a:pt x="1837" y="129"/>
                    <a:pt x="1837" y="129"/>
                    <a:pt x="1837" y="129"/>
                  </a:cubicBezTo>
                  <a:cubicBezTo>
                    <a:pt x="1837" y="129"/>
                    <a:pt x="1837" y="129"/>
                    <a:pt x="1837" y="129"/>
                  </a:cubicBezTo>
                  <a:cubicBezTo>
                    <a:pt x="1841" y="128"/>
                    <a:pt x="1841" y="128"/>
                    <a:pt x="1841" y="128"/>
                  </a:cubicBezTo>
                  <a:cubicBezTo>
                    <a:pt x="1841" y="128"/>
                    <a:pt x="1841" y="128"/>
                    <a:pt x="1841" y="128"/>
                  </a:cubicBezTo>
                  <a:cubicBezTo>
                    <a:pt x="1845" y="128"/>
                    <a:pt x="1845" y="128"/>
                    <a:pt x="1845" y="128"/>
                  </a:cubicBezTo>
                  <a:cubicBezTo>
                    <a:pt x="1845" y="128"/>
                    <a:pt x="1845" y="128"/>
                    <a:pt x="1845" y="128"/>
                  </a:cubicBezTo>
                  <a:cubicBezTo>
                    <a:pt x="1850" y="126"/>
                    <a:pt x="1850" y="126"/>
                    <a:pt x="1850" y="126"/>
                  </a:cubicBezTo>
                  <a:cubicBezTo>
                    <a:pt x="1850" y="126"/>
                    <a:pt x="1850" y="126"/>
                    <a:pt x="1850" y="126"/>
                  </a:cubicBezTo>
                  <a:cubicBezTo>
                    <a:pt x="1854" y="126"/>
                    <a:pt x="1854" y="126"/>
                    <a:pt x="1854" y="126"/>
                  </a:cubicBezTo>
                  <a:cubicBezTo>
                    <a:pt x="1854" y="126"/>
                    <a:pt x="1854" y="126"/>
                    <a:pt x="1854" y="126"/>
                  </a:cubicBezTo>
                  <a:cubicBezTo>
                    <a:pt x="1859" y="124"/>
                    <a:pt x="1859" y="124"/>
                    <a:pt x="1859" y="124"/>
                  </a:cubicBezTo>
                  <a:cubicBezTo>
                    <a:pt x="1859" y="124"/>
                    <a:pt x="1859" y="124"/>
                    <a:pt x="1859" y="124"/>
                  </a:cubicBezTo>
                  <a:cubicBezTo>
                    <a:pt x="1864" y="123"/>
                    <a:pt x="1864" y="123"/>
                    <a:pt x="1864" y="123"/>
                  </a:cubicBezTo>
                  <a:cubicBezTo>
                    <a:pt x="1864" y="123"/>
                    <a:pt x="1864" y="123"/>
                    <a:pt x="1864" y="123"/>
                  </a:cubicBezTo>
                  <a:cubicBezTo>
                    <a:pt x="1869" y="121"/>
                    <a:pt x="1869" y="121"/>
                    <a:pt x="1869" y="121"/>
                  </a:cubicBezTo>
                  <a:cubicBezTo>
                    <a:pt x="1869" y="121"/>
                    <a:pt x="1869" y="121"/>
                    <a:pt x="1869" y="121"/>
                  </a:cubicBezTo>
                  <a:cubicBezTo>
                    <a:pt x="1869" y="121"/>
                    <a:pt x="1869" y="121"/>
                    <a:pt x="1869" y="121"/>
                  </a:cubicBezTo>
                  <a:cubicBezTo>
                    <a:pt x="1869" y="121"/>
                    <a:pt x="1869" y="121"/>
                    <a:pt x="1869" y="121"/>
                  </a:cubicBezTo>
                  <a:cubicBezTo>
                    <a:pt x="1869" y="119"/>
                    <a:pt x="1869" y="119"/>
                    <a:pt x="1869" y="119"/>
                  </a:cubicBezTo>
                  <a:cubicBezTo>
                    <a:pt x="1869" y="119"/>
                    <a:pt x="1869" y="119"/>
                    <a:pt x="1869" y="119"/>
                  </a:cubicBezTo>
                  <a:cubicBezTo>
                    <a:pt x="1869" y="118"/>
                    <a:pt x="1869" y="118"/>
                    <a:pt x="1869" y="118"/>
                  </a:cubicBezTo>
                  <a:cubicBezTo>
                    <a:pt x="1869" y="118"/>
                    <a:pt x="1869" y="118"/>
                    <a:pt x="1869" y="118"/>
                  </a:cubicBezTo>
                  <a:cubicBezTo>
                    <a:pt x="1870" y="116"/>
                    <a:pt x="1870" y="116"/>
                    <a:pt x="1870" y="116"/>
                  </a:cubicBezTo>
                  <a:cubicBezTo>
                    <a:pt x="1870" y="116"/>
                    <a:pt x="1870" y="116"/>
                    <a:pt x="1870" y="116"/>
                  </a:cubicBezTo>
                  <a:cubicBezTo>
                    <a:pt x="1870" y="115"/>
                    <a:pt x="1870" y="115"/>
                    <a:pt x="1870" y="115"/>
                  </a:cubicBezTo>
                  <a:cubicBezTo>
                    <a:pt x="1870" y="115"/>
                    <a:pt x="1870" y="115"/>
                    <a:pt x="1870" y="115"/>
                  </a:cubicBezTo>
                  <a:cubicBezTo>
                    <a:pt x="1871" y="114"/>
                    <a:pt x="1871" y="114"/>
                    <a:pt x="1871" y="114"/>
                  </a:cubicBezTo>
                  <a:cubicBezTo>
                    <a:pt x="1871" y="114"/>
                    <a:pt x="1871" y="114"/>
                    <a:pt x="1871" y="114"/>
                  </a:cubicBezTo>
                  <a:cubicBezTo>
                    <a:pt x="1872" y="113"/>
                    <a:pt x="1872" y="113"/>
                    <a:pt x="1872" y="113"/>
                  </a:cubicBezTo>
                  <a:cubicBezTo>
                    <a:pt x="1872" y="113"/>
                    <a:pt x="1872" y="113"/>
                    <a:pt x="1872" y="113"/>
                  </a:cubicBezTo>
                  <a:cubicBezTo>
                    <a:pt x="1873" y="111"/>
                    <a:pt x="1873" y="111"/>
                    <a:pt x="1873" y="111"/>
                  </a:cubicBezTo>
                  <a:cubicBezTo>
                    <a:pt x="1873" y="111"/>
                    <a:pt x="1873" y="111"/>
                    <a:pt x="1873" y="111"/>
                  </a:cubicBezTo>
                  <a:cubicBezTo>
                    <a:pt x="1907" y="54"/>
                    <a:pt x="1907" y="54"/>
                    <a:pt x="1907" y="54"/>
                  </a:cubicBezTo>
                  <a:cubicBezTo>
                    <a:pt x="1907" y="54"/>
                    <a:pt x="1907" y="54"/>
                    <a:pt x="1907" y="54"/>
                  </a:cubicBezTo>
                  <a:cubicBezTo>
                    <a:pt x="1908" y="48"/>
                    <a:pt x="1908" y="48"/>
                    <a:pt x="1908" y="48"/>
                  </a:cubicBezTo>
                  <a:cubicBezTo>
                    <a:pt x="1908" y="48"/>
                    <a:pt x="1908" y="48"/>
                    <a:pt x="1908" y="48"/>
                  </a:cubicBezTo>
                  <a:cubicBezTo>
                    <a:pt x="1909" y="43"/>
                    <a:pt x="1909" y="43"/>
                    <a:pt x="1909" y="43"/>
                  </a:cubicBezTo>
                  <a:cubicBezTo>
                    <a:pt x="1909" y="43"/>
                    <a:pt x="1909" y="43"/>
                    <a:pt x="1909" y="43"/>
                  </a:cubicBezTo>
                  <a:cubicBezTo>
                    <a:pt x="1909" y="37"/>
                    <a:pt x="1909" y="37"/>
                    <a:pt x="1909" y="37"/>
                  </a:cubicBezTo>
                  <a:cubicBezTo>
                    <a:pt x="1909" y="37"/>
                    <a:pt x="1909" y="37"/>
                    <a:pt x="1909" y="37"/>
                  </a:cubicBezTo>
                  <a:cubicBezTo>
                    <a:pt x="1910" y="32"/>
                    <a:pt x="1910" y="32"/>
                    <a:pt x="1910" y="32"/>
                  </a:cubicBezTo>
                  <a:cubicBezTo>
                    <a:pt x="1910" y="32"/>
                    <a:pt x="1910" y="32"/>
                    <a:pt x="1910" y="32"/>
                  </a:cubicBezTo>
                  <a:cubicBezTo>
                    <a:pt x="1909" y="26"/>
                    <a:pt x="1909" y="26"/>
                    <a:pt x="1909" y="26"/>
                  </a:cubicBezTo>
                  <a:cubicBezTo>
                    <a:pt x="1909" y="26"/>
                    <a:pt x="1909" y="26"/>
                    <a:pt x="1909" y="26"/>
                  </a:cubicBezTo>
                  <a:cubicBezTo>
                    <a:pt x="1909" y="19"/>
                    <a:pt x="1909" y="19"/>
                    <a:pt x="1909" y="19"/>
                  </a:cubicBezTo>
                  <a:cubicBezTo>
                    <a:pt x="1909" y="19"/>
                    <a:pt x="1909" y="19"/>
                    <a:pt x="1909" y="19"/>
                  </a:cubicBezTo>
                  <a:cubicBezTo>
                    <a:pt x="1908" y="14"/>
                    <a:pt x="1908" y="14"/>
                    <a:pt x="1908" y="14"/>
                  </a:cubicBezTo>
                  <a:cubicBezTo>
                    <a:pt x="1908" y="14"/>
                    <a:pt x="1908" y="14"/>
                    <a:pt x="1908" y="14"/>
                  </a:cubicBezTo>
                  <a:cubicBezTo>
                    <a:pt x="1907" y="7"/>
                    <a:pt x="1907" y="7"/>
                    <a:pt x="1907" y="7"/>
                  </a:cubicBezTo>
                  <a:cubicBezTo>
                    <a:pt x="1907" y="7"/>
                    <a:pt x="1907" y="7"/>
                    <a:pt x="1907" y="7"/>
                  </a:cubicBezTo>
                  <a:cubicBezTo>
                    <a:pt x="1910" y="2"/>
                    <a:pt x="1910" y="2"/>
                    <a:pt x="1910" y="2"/>
                  </a:cubicBezTo>
                  <a:cubicBezTo>
                    <a:pt x="1910" y="2"/>
                    <a:pt x="1910" y="2"/>
                    <a:pt x="1910" y="2"/>
                  </a:cubicBezTo>
                  <a:cubicBezTo>
                    <a:pt x="1911" y="1"/>
                    <a:pt x="1911" y="1"/>
                    <a:pt x="1911" y="1"/>
                  </a:cubicBezTo>
                  <a:cubicBezTo>
                    <a:pt x="1911" y="1"/>
                    <a:pt x="1911" y="1"/>
                    <a:pt x="1911" y="1"/>
                  </a:cubicBezTo>
                  <a:cubicBezTo>
                    <a:pt x="1913" y="0"/>
                    <a:pt x="1913" y="0"/>
                    <a:pt x="1913" y="0"/>
                  </a:cubicBezTo>
                  <a:cubicBezTo>
                    <a:pt x="1913" y="0"/>
                    <a:pt x="1913" y="0"/>
                    <a:pt x="1913" y="0"/>
                  </a:cubicBezTo>
                  <a:cubicBezTo>
                    <a:pt x="1915" y="0"/>
                    <a:pt x="1915" y="0"/>
                    <a:pt x="1915" y="0"/>
                  </a:cubicBezTo>
                  <a:cubicBezTo>
                    <a:pt x="1915" y="0"/>
                    <a:pt x="1915" y="0"/>
                    <a:pt x="1915" y="0"/>
                  </a:cubicBezTo>
                  <a:cubicBezTo>
                    <a:pt x="1918" y="0"/>
                    <a:pt x="1918" y="0"/>
                    <a:pt x="1918" y="0"/>
                  </a:cubicBezTo>
                  <a:cubicBezTo>
                    <a:pt x="1918" y="0"/>
                    <a:pt x="1918" y="0"/>
                    <a:pt x="1918" y="0"/>
                  </a:cubicBezTo>
                  <a:cubicBezTo>
                    <a:pt x="1920" y="1"/>
                    <a:pt x="1920" y="1"/>
                    <a:pt x="1920" y="1"/>
                  </a:cubicBezTo>
                  <a:cubicBezTo>
                    <a:pt x="1920" y="1"/>
                    <a:pt x="1920" y="1"/>
                    <a:pt x="1920" y="1"/>
                  </a:cubicBezTo>
                  <a:cubicBezTo>
                    <a:pt x="1924" y="2"/>
                    <a:pt x="1924" y="2"/>
                    <a:pt x="1924" y="2"/>
                  </a:cubicBezTo>
                  <a:cubicBezTo>
                    <a:pt x="1924" y="2"/>
                    <a:pt x="1924" y="2"/>
                    <a:pt x="1924" y="2"/>
                  </a:cubicBezTo>
                  <a:cubicBezTo>
                    <a:pt x="1927" y="3"/>
                    <a:pt x="1927" y="3"/>
                    <a:pt x="1927" y="3"/>
                  </a:cubicBezTo>
                  <a:cubicBezTo>
                    <a:pt x="1927" y="3"/>
                    <a:pt x="1927" y="3"/>
                    <a:pt x="1927" y="3"/>
                  </a:cubicBezTo>
                  <a:cubicBezTo>
                    <a:pt x="1930" y="3"/>
                    <a:pt x="1930" y="3"/>
                    <a:pt x="1930" y="3"/>
                  </a:cubicBezTo>
                  <a:cubicBezTo>
                    <a:pt x="1930" y="3"/>
                    <a:pt x="1930" y="3"/>
                    <a:pt x="1930" y="3"/>
                  </a:cubicBezTo>
                  <a:cubicBezTo>
                    <a:pt x="1933" y="7"/>
                    <a:pt x="1933" y="7"/>
                    <a:pt x="1933" y="7"/>
                  </a:cubicBezTo>
                  <a:cubicBezTo>
                    <a:pt x="1933" y="7"/>
                    <a:pt x="1933" y="7"/>
                    <a:pt x="1933" y="7"/>
                  </a:cubicBezTo>
                  <a:cubicBezTo>
                    <a:pt x="1936" y="12"/>
                    <a:pt x="1936" y="12"/>
                    <a:pt x="1936" y="12"/>
                  </a:cubicBezTo>
                  <a:cubicBezTo>
                    <a:pt x="1936" y="12"/>
                    <a:pt x="1936" y="12"/>
                    <a:pt x="1936" y="12"/>
                  </a:cubicBezTo>
                  <a:cubicBezTo>
                    <a:pt x="1939" y="17"/>
                    <a:pt x="1939" y="17"/>
                    <a:pt x="1939" y="17"/>
                  </a:cubicBezTo>
                  <a:cubicBezTo>
                    <a:pt x="1939" y="17"/>
                    <a:pt x="1939" y="17"/>
                    <a:pt x="1939" y="17"/>
                  </a:cubicBezTo>
                  <a:cubicBezTo>
                    <a:pt x="1944" y="20"/>
                    <a:pt x="1944" y="20"/>
                    <a:pt x="1944" y="20"/>
                  </a:cubicBezTo>
                  <a:cubicBezTo>
                    <a:pt x="1944" y="20"/>
                    <a:pt x="1944" y="20"/>
                    <a:pt x="1944" y="20"/>
                  </a:cubicBezTo>
                  <a:cubicBezTo>
                    <a:pt x="1946" y="26"/>
                    <a:pt x="1946" y="26"/>
                    <a:pt x="1946" y="26"/>
                  </a:cubicBezTo>
                  <a:cubicBezTo>
                    <a:pt x="1946" y="26"/>
                    <a:pt x="1946" y="26"/>
                    <a:pt x="1946" y="26"/>
                  </a:cubicBezTo>
                  <a:cubicBezTo>
                    <a:pt x="1948" y="32"/>
                    <a:pt x="1948" y="32"/>
                    <a:pt x="1948" y="32"/>
                  </a:cubicBezTo>
                  <a:cubicBezTo>
                    <a:pt x="1948" y="32"/>
                    <a:pt x="1948" y="32"/>
                    <a:pt x="1948" y="32"/>
                  </a:cubicBezTo>
                  <a:cubicBezTo>
                    <a:pt x="1947" y="37"/>
                    <a:pt x="1947" y="37"/>
                    <a:pt x="1947" y="37"/>
                  </a:cubicBezTo>
                  <a:cubicBezTo>
                    <a:pt x="1947" y="37"/>
                    <a:pt x="1947" y="37"/>
                    <a:pt x="1947" y="37"/>
                  </a:cubicBezTo>
                  <a:cubicBezTo>
                    <a:pt x="1946" y="43"/>
                    <a:pt x="1946" y="43"/>
                    <a:pt x="1946" y="43"/>
                  </a:cubicBezTo>
                  <a:cubicBezTo>
                    <a:pt x="1946" y="43"/>
                    <a:pt x="1946" y="43"/>
                    <a:pt x="1946" y="43"/>
                  </a:cubicBezTo>
                  <a:cubicBezTo>
                    <a:pt x="1944" y="44"/>
                    <a:pt x="1944" y="44"/>
                    <a:pt x="1944" y="44"/>
                  </a:cubicBezTo>
                  <a:cubicBezTo>
                    <a:pt x="1944" y="44"/>
                    <a:pt x="1944" y="44"/>
                    <a:pt x="1944" y="44"/>
                  </a:cubicBezTo>
                  <a:cubicBezTo>
                    <a:pt x="1944" y="45"/>
                    <a:pt x="1944" y="45"/>
                    <a:pt x="1944" y="45"/>
                  </a:cubicBezTo>
                  <a:cubicBezTo>
                    <a:pt x="1944" y="45"/>
                    <a:pt x="1944" y="45"/>
                    <a:pt x="1944" y="45"/>
                  </a:cubicBezTo>
                  <a:cubicBezTo>
                    <a:pt x="1944" y="46"/>
                    <a:pt x="1944" y="46"/>
                    <a:pt x="1944" y="46"/>
                  </a:cubicBezTo>
                  <a:cubicBezTo>
                    <a:pt x="1944" y="46"/>
                    <a:pt x="1944" y="46"/>
                    <a:pt x="1944" y="46"/>
                  </a:cubicBezTo>
                  <a:cubicBezTo>
                    <a:pt x="1944" y="46"/>
                    <a:pt x="1944" y="46"/>
                    <a:pt x="1944" y="46"/>
                  </a:cubicBezTo>
                  <a:cubicBezTo>
                    <a:pt x="1944" y="46"/>
                    <a:pt x="1944" y="46"/>
                    <a:pt x="1944" y="46"/>
                  </a:cubicBezTo>
                  <a:cubicBezTo>
                    <a:pt x="1944" y="47"/>
                    <a:pt x="1944" y="47"/>
                    <a:pt x="1944" y="47"/>
                  </a:cubicBezTo>
                  <a:cubicBezTo>
                    <a:pt x="1944" y="47"/>
                    <a:pt x="1944" y="47"/>
                    <a:pt x="1944" y="47"/>
                  </a:cubicBezTo>
                  <a:cubicBezTo>
                    <a:pt x="1944" y="47"/>
                    <a:pt x="1944" y="47"/>
                    <a:pt x="1944" y="47"/>
                  </a:cubicBezTo>
                  <a:cubicBezTo>
                    <a:pt x="1944" y="47"/>
                    <a:pt x="1944" y="47"/>
                    <a:pt x="1944" y="47"/>
                  </a:cubicBezTo>
                  <a:cubicBezTo>
                    <a:pt x="1943" y="48"/>
                    <a:pt x="1943" y="48"/>
                    <a:pt x="1943" y="48"/>
                  </a:cubicBezTo>
                  <a:cubicBezTo>
                    <a:pt x="1943" y="48"/>
                    <a:pt x="1943" y="48"/>
                    <a:pt x="1943" y="48"/>
                  </a:cubicBezTo>
                  <a:cubicBezTo>
                    <a:pt x="1943" y="48"/>
                    <a:pt x="1943" y="48"/>
                    <a:pt x="1943" y="48"/>
                  </a:cubicBezTo>
                  <a:cubicBezTo>
                    <a:pt x="1939" y="50"/>
                    <a:pt x="1939" y="50"/>
                    <a:pt x="1939" y="50"/>
                  </a:cubicBezTo>
                  <a:cubicBezTo>
                    <a:pt x="1933" y="55"/>
                    <a:pt x="1933" y="55"/>
                    <a:pt x="1933" y="55"/>
                  </a:cubicBezTo>
                  <a:cubicBezTo>
                    <a:pt x="1933" y="55"/>
                    <a:pt x="1933" y="55"/>
                    <a:pt x="1933" y="55"/>
                  </a:cubicBezTo>
                  <a:cubicBezTo>
                    <a:pt x="1929" y="60"/>
                    <a:pt x="1929" y="60"/>
                    <a:pt x="1929" y="60"/>
                  </a:cubicBezTo>
                  <a:cubicBezTo>
                    <a:pt x="1929" y="60"/>
                    <a:pt x="1929" y="60"/>
                    <a:pt x="1929" y="60"/>
                  </a:cubicBezTo>
                  <a:cubicBezTo>
                    <a:pt x="1926" y="65"/>
                    <a:pt x="1926" y="65"/>
                    <a:pt x="1926" y="65"/>
                  </a:cubicBezTo>
                  <a:cubicBezTo>
                    <a:pt x="1926" y="65"/>
                    <a:pt x="1926" y="65"/>
                    <a:pt x="1926" y="65"/>
                  </a:cubicBezTo>
                  <a:cubicBezTo>
                    <a:pt x="1923" y="71"/>
                    <a:pt x="1923" y="71"/>
                    <a:pt x="1923" y="71"/>
                  </a:cubicBezTo>
                  <a:cubicBezTo>
                    <a:pt x="1923" y="71"/>
                    <a:pt x="1923" y="71"/>
                    <a:pt x="1923" y="71"/>
                  </a:cubicBezTo>
                  <a:cubicBezTo>
                    <a:pt x="1918" y="77"/>
                    <a:pt x="1918" y="77"/>
                    <a:pt x="1918" y="77"/>
                  </a:cubicBezTo>
                  <a:cubicBezTo>
                    <a:pt x="1918" y="77"/>
                    <a:pt x="1918" y="77"/>
                    <a:pt x="1918" y="77"/>
                  </a:cubicBezTo>
                  <a:cubicBezTo>
                    <a:pt x="1914" y="83"/>
                    <a:pt x="1914" y="83"/>
                    <a:pt x="1914" y="83"/>
                  </a:cubicBezTo>
                  <a:cubicBezTo>
                    <a:pt x="1914" y="83"/>
                    <a:pt x="1914" y="83"/>
                    <a:pt x="1914" y="83"/>
                  </a:cubicBezTo>
                  <a:cubicBezTo>
                    <a:pt x="1910" y="88"/>
                    <a:pt x="1910" y="88"/>
                    <a:pt x="1910" y="88"/>
                  </a:cubicBezTo>
                  <a:cubicBezTo>
                    <a:pt x="1910" y="88"/>
                    <a:pt x="1910" y="88"/>
                    <a:pt x="1910" y="88"/>
                  </a:cubicBezTo>
                  <a:cubicBezTo>
                    <a:pt x="1906" y="92"/>
                    <a:pt x="1906" y="92"/>
                    <a:pt x="1906" y="92"/>
                  </a:cubicBezTo>
                  <a:cubicBezTo>
                    <a:pt x="1906" y="92"/>
                    <a:pt x="1906" y="92"/>
                    <a:pt x="1906" y="92"/>
                  </a:cubicBezTo>
                  <a:cubicBezTo>
                    <a:pt x="1888" y="120"/>
                    <a:pt x="1888" y="120"/>
                    <a:pt x="1888" y="120"/>
                  </a:cubicBezTo>
                  <a:cubicBezTo>
                    <a:pt x="1888" y="120"/>
                    <a:pt x="1888" y="120"/>
                    <a:pt x="1888" y="120"/>
                  </a:cubicBezTo>
                  <a:cubicBezTo>
                    <a:pt x="1888" y="123"/>
                    <a:pt x="1888" y="123"/>
                    <a:pt x="1888" y="123"/>
                  </a:cubicBezTo>
                  <a:cubicBezTo>
                    <a:pt x="1888" y="123"/>
                    <a:pt x="1888" y="123"/>
                    <a:pt x="1888" y="123"/>
                  </a:cubicBezTo>
                  <a:cubicBezTo>
                    <a:pt x="1892" y="125"/>
                    <a:pt x="1892" y="125"/>
                    <a:pt x="1892" y="125"/>
                  </a:cubicBezTo>
                  <a:cubicBezTo>
                    <a:pt x="1892" y="125"/>
                    <a:pt x="1892" y="125"/>
                    <a:pt x="1892" y="125"/>
                  </a:cubicBezTo>
                  <a:cubicBezTo>
                    <a:pt x="1897" y="127"/>
                    <a:pt x="1897" y="127"/>
                    <a:pt x="1897" y="127"/>
                  </a:cubicBezTo>
                  <a:cubicBezTo>
                    <a:pt x="1897" y="127"/>
                    <a:pt x="1897" y="127"/>
                    <a:pt x="1897" y="127"/>
                  </a:cubicBezTo>
                  <a:cubicBezTo>
                    <a:pt x="1901" y="129"/>
                    <a:pt x="1901" y="129"/>
                    <a:pt x="1901" y="129"/>
                  </a:cubicBezTo>
                  <a:cubicBezTo>
                    <a:pt x="1901" y="129"/>
                    <a:pt x="1901" y="129"/>
                    <a:pt x="1901" y="129"/>
                  </a:cubicBezTo>
                  <a:cubicBezTo>
                    <a:pt x="1908" y="131"/>
                    <a:pt x="1908" y="131"/>
                    <a:pt x="1908" y="131"/>
                  </a:cubicBezTo>
                  <a:cubicBezTo>
                    <a:pt x="1908" y="131"/>
                    <a:pt x="1908" y="131"/>
                    <a:pt x="1908" y="131"/>
                  </a:cubicBezTo>
                  <a:cubicBezTo>
                    <a:pt x="1913" y="134"/>
                    <a:pt x="1913" y="134"/>
                    <a:pt x="1913" y="134"/>
                  </a:cubicBezTo>
                  <a:cubicBezTo>
                    <a:pt x="1913" y="134"/>
                    <a:pt x="1913" y="134"/>
                    <a:pt x="1913" y="134"/>
                  </a:cubicBezTo>
                  <a:cubicBezTo>
                    <a:pt x="1919" y="134"/>
                    <a:pt x="1919" y="134"/>
                    <a:pt x="1919" y="134"/>
                  </a:cubicBezTo>
                  <a:cubicBezTo>
                    <a:pt x="1919" y="134"/>
                    <a:pt x="1919" y="134"/>
                    <a:pt x="1919" y="134"/>
                  </a:cubicBezTo>
                  <a:cubicBezTo>
                    <a:pt x="1926" y="133"/>
                    <a:pt x="1926" y="133"/>
                    <a:pt x="1926" y="133"/>
                  </a:cubicBezTo>
                  <a:cubicBezTo>
                    <a:pt x="1926" y="133"/>
                    <a:pt x="1926" y="133"/>
                    <a:pt x="1926" y="133"/>
                  </a:cubicBezTo>
                  <a:cubicBezTo>
                    <a:pt x="1932" y="128"/>
                    <a:pt x="1932" y="128"/>
                    <a:pt x="1932" y="128"/>
                  </a:cubicBezTo>
                  <a:cubicBezTo>
                    <a:pt x="1932" y="128"/>
                    <a:pt x="1932" y="128"/>
                    <a:pt x="1932" y="128"/>
                  </a:cubicBezTo>
                  <a:cubicBezTo>
                    <a:pt x="1955" y="108"/>
                    <a:pt x="1955" y="108"/>
                    <a:pt x="1955" y="108"/>
                  </a:cubicBezTo>
                  <a:cubicBezTo>
                    <a:pt x="1955" y="108"/>
                    <a:pt x="1955" y="108"/>
                    <a:pt x="1955" y="108"/>
                  </a:cubicBezTo>
                  <a:cubicBezTo>
                    <a:pt x="1956" y="108"/>
                    <a:pt x="1956" y="108"/>
                    <a:pt x="1956" y="108"/>
                  </a:cubicBezTo>
                  <a:cubicBezTo>
                    <a:pt x="1956" y="108"/>
                    <a:pt x="1956" y="108"/>
                    <a:pt x="1956" y="108"/>
                  </a:cubicBezTo>
                  <a:cubicBezTo>
                    <a:pt x="1957" y="107"/>
                    <a:pt x="1957" y="107"/>
                    <a:pt x="1957" y="107"/>
                  </a:cubicBezTo>
                  <a:cubicBezTo>
                    <a:pt x="1957" y="107"/>
                    <a:pt x="1957" y="107"/>
                    <a:pt x="1957" y="107"/>
                  </a:cubicBezTo>
                  <a:cubicBezTo>
                    <a:pt x="1958" y="107"/>
                    <a:pt x="1958" y="107"/>
                    <a:pt x="1958" y="107"/>
                  </a:cubicBezTo>
                  <a:cubicBezTo>
                    <a:pt x="1958" y="107"/>
                    <a:pt x="1958" y="107"/>
                    <a:pt x="1958" y="107"/>
                  </a:cubicBezTo>
                  <a:cubicBezTo>
                    <a:pt x="1959" y="105"/>
                    <a:pt x="1959" y="105"/>
                    <a:pt x="1959" y="105"/>
                  </a:cubicBezTo>
                  <a:cubicBezTo>
                    <a:pt x="1959" y="105"/>
                    <a:pt x="1959" y="105"/>
                    <a:pt x="1959" y="105"/>
                  </a:cubicBezTo>
                  <a:cubicBezTo>
                    <a:pt x="1959" y="104"/>
                    <a:pt x="1959" y="104"/>
                    <a:pt x="1959" y="104"/>
                  </a:cubicBezTo>
                  <a:cubicBezTo>
                    <a:pt x="1959" y="104"/>
                    <a:pt x="1959" y="104"/>
                    <a:pt x="1959" y="104"/>
                  </a:cubicBezTo>
                  <a:cubicBezTo>
                    <a:pt x="1960" y="102"/>
                    <a:pt x="1960" y="102"/>
                    <a:pt x="1960" y="102"/>
                  </a:cubicBezTo>
                  <a:cubicBezTo>
                    <a:pt x="1960" y="102"/>
                    <a:pt x="1960" y="102"/>
                    <a:pt x="1960" y="102"/>
                  </a:cubicBezTo>
                  <a:cubicBezTo>
                    <a:pt x="1961" y="101"/>
                    <a:pt x="1961" y="101"/>
                    <a:pt x="1961" y="101"/>
                  </a:cubicBezTo>
                  <a:cubicBezTo>
                    <a:pt x="1961" y="101"/>
                    <a:pt x="1961" y="101"/>
                    <a:pt x="1961" y="101"/>
                  </a:cubicBezTo>
                  <a:cubicBezTo>
                    <a:pt x="1963" y="99"/>
                    <a:pt x="1963" y="99"/>
                    <a:pt x="1963" y="99"/>
                  </a:cubicBezTo>
                  <a:cubicBezTo>
                    <a:pt x="1963" y="99"/>
                    <a:pt x="1963" y="99"/>
                    <a:pt x="1963" y="99"/>
                  </a:cubicBezTo>
                  <a:cubicBezTo>
                    <a:pt x="1999" y="77"/>
                    <a:pt x="1999" y="77"/>
                    <a:pt x="1999" y="77"/>
                  </a:cubicBezTo>
                  <a:cubicBezTo>
                    <a:pt x="1999" y="77"/>
                    <a:pt x="1999" y="77"/>
                    <a:pt x="1999" y="77"/>
                  </a:cubicBezTo>
                  <a:cubicBezTo>
                    <a:pt x="2003" y="77"/>
                    <a:pt x="2003" y="77"/>
                    <a:pt x="2003" y="77"/>
                  </a:cubicBezTo>
                  <a:cubicBezTo>
                    <a:pt x="2003" y="77"/>
                    <a:pt x="2003" y="77"/>
                    <a:pt x="2003" y="77"/>
                  </a:cubicBezTo>
                  <a:cubicBezTo>
                    <a:pt x="2007" y="76"/>
                    <a:pt x="2007" y="76"/>
                    <a:pt x="2007" y="76"/>
                  </a:cubicBezTo>
                  <a:cubicBezTo>
                    <a:pt x="2007" y="76"/>
                    <a:pt x="2007" y="76"/>
                    <a:pt x="2007" y="76"/>
                  </a:cubicBezTo>
                  <a:cubicBezTo>
                    <a:pt x="2011" y="78"/>
                    <a:pt x="2011" y="78"/>
                    <a:pt x="2011" y="78"/>
                  </a:cubicBezTo>
                  <a:cubicBezTo>
                    <a:pt x="2011" y="78"/>
                    <a:pt x="2011" y="78"/>
                    <a:pt x="2011" y="78"/>
                  </a:cubicBezTo>
                  <a:cubicBezTo>
                    <a:pt x="2015" y="79"/>
                    <a:pt x="2015" y="79"/>
                    <a:pt x="2015" y="79"/>
                  </a:cubicBezTo>
                  <a:cubicBezTo>
                    <a:pt x="2015" y="79"/>
                    <a:pt x="2015" y="79"/>
                    <a:pt x="2015" y="79"/>
                  </a:cubicBezTo>
                  <a:cubicBezTo>
                    <a:pt x="2018" y="82"/>
                    <a:pt x="2018" y="82"/>
                    <a:pt x="2018" y="82"/>
                  </a:cubicBezTo>
                  <a:cubicBezTo>
                    <a:pt x="2018" y="82"/>
                    <a:pt x="2018" y="82"/>
                    <a:pt x="2018" y="82"/>
                  </a:cubicBezTo>
                  <a:cubicBezTo>
                    <a:pt x="2022" y="84"/>
                    <a:pt x="2022" y="84"/>
                    <a:pt x="2022" y="84"/>
                  </a:cubicBezTo>
                  <a:cubicBezTo>
                    <a:pt x="2022" y="84"/>
                    <a:pt x="2022" y="84"/>
                    <a:pt x="2022" y="84"/>
                  </a:cubicBezTo>
                  <a:cubicBezTo>
                    <a:pt x="2027" y="86"/>
                    <a:pt x="2027" y="86"/>
                    <a:pt x="2027" y="86"/>
                  </a:cubicBezTo>
                  <a:cubicBezTo>
                    <a:pt x="2027" y="86"/>
                    <a:pt x="2027" y="86"/>
                    <a:pt x="2027" y="86"/>
                  </a:cubicBezTo>
                  <a:cubicBezTo>
                    <a:pt x="2033" y="86"/>
                    <a:pt x="2033" y="86"/>
                    <a:pt x="2033" y="86"/>
                  </a:cubicBezTo>
                  <a:cubicBezTo>
                    <a:pt x="2033" y="86"/>
                    <a:pt x="2033" y="86"/>
                    <a:pt x="2033" y="86"/>
                  </a:cubicBezTo>
                  <a:cubicBezTo>
                    <a:pt x="2032" y="92"/>
                    <a:pt x="2032" y="92"/>
                    <a:pt x="2032" y="92"/>
                  </a:cubicBezTo>
                  <a:cubicBezTo>
                    <a:pt x="2032" y="92"/>
                    <a:pt x="2032" y="92"/>
                    <a:pt x="2032" y="92"/>
                  </a:cubicBezTo>
                  <a:cubicBezTo>
                    <a:pt x="2032" y="98"/>
                    <a:pt x="2032" y="98"/>
                    <a:pt x="2032" y="98"/>
                  </a:cubicBezTo>
                  <a:cubicBezTo>
                    <a:pt x="2032" y="98"/>
                    <a:pt x="2032" y="98"/>
                    <a:pt x="2032" y="98"/>
                  </a:cubicBezTo>
                  <a:cubicBezTo>
                    <a:pt x="2031" y="103"/>
                    <a:pt x="2031" y="103"/>
                    <a:pt x="2031" y="103"/>
                  </a:cubicBezTo>
                  <a:cubicBezTo>
                    <a:pt x="2031" y="103"/>
                    <a:pt x="2031" y="103"/>
                    <a:pt x="2031" y="103"/>
                  </a:cubicBezTo>
                  <a:cubicBezTo>
                    <a:pt x="2031" y="108"/>
                    <a:pt x="2031" y="108"/>
                    <a:pt x="2031" y="108"/>
                  </a:cubicBezTo>
                  <a:cubicBezTo>
                    <a:pt x="2031" y="108"/>
                    <a:pt x="2031" y="108"/>
                    <a:pt x="2031" y="108"/>
                  </a:cubicBezTo>
                  <a:cubicBezTo>
                    <a:pt x="2029" y="114"/>
                    <a:pt x="2029" y="114"/>
                    <a:pt x="2029" y="114"/>
                  </a:cubicBezTo>
                  <a:cubicBezTo>
                    <a:pt x="2029" y="114"/>
                    <a:pt x="2029" y="114"/>
                    <a:pt x="2029" y="114"/>
                  </a:cubicBezTo>
                  <a:cubicBezTo>
                    <a:pt x="2028" y="119"/>
                    <a:pt x="2028" y="119"/>
                    <a:pt x="2028" y="119"/>
                  </a:cubicBezTo>
                  <a:cubicBezTo>
                    <a:pt x="2028" y="119"/>
                    <a:pt x="2028" y="119"/>
                    <a:pt x="2028" y="119"/>
                  </a:cubicBezTo>
                  <a:cubicBezTo>
                    <a:pt x="2024" y="124"/>
                    <a:pt x="2024" y="124"/>
                    <a:pt x="2024" y="124"/>
                  </a:cubicBezTo>
                  <a:cubicBezTo>
                    <a:pt x="2024" y="124"/>
                    <a:pt x="2024" y="124"/>
                    <a:pt x="2024" y="124"/>
                  </a:cubicBezTo>
                  <a:cubicBezTo>
                    <a:pt x="2021" y="127"/>
                    <a:pt x="2021" y="127"/>
                    <a:pt x="2021" y="127"/>
                  </a:cubicBezTo>
                  <a:cubicBezTo>
                    <a:pt x="2021" y="127"/>
                    <a:pt x="2021" y="127"/>
                    <a:pt x="2021" y="127"/>
                  </a:cubicBezTo>
                  <a:cubicBezTo>
                    <a:pt x="2018" y="128"/>
                    <a:pt x="2018" y="128"/>
                    <a:pt x="2018" y="128"/>
                  </a:cubicBezTo>
                  <a:cubicBezTo>
                    <a:pt x="2018" y="128"/>
                    <a:pt x="2018" y="128"/>
                    <a:pt x="2018" y="128"/>
                  </a:cubicBezTo>
                  <a:cubicBezTo>
                    <a:pt x="2016" y="130"/>
                    <a:pt x="2016" y="130"/>
                    <a:pt x="2016" y="130"/>
                  </a:cubicBezTo>
                  <a:cubicBezTo>
                    <a:pt x="2016" y="130"/>
                    <a:pt x="2016" y="130"/>
                    <a:pt x="2016" y="130"/>
                  </a:cubicBezTo>
                  <a:cubicBezTo>
                    <a:pt x="2014" y="133"/>
                    <a:pt x="2014" y="133"/>
                    <a:pt x="2014" y="133"/>
                  </a:cubicBezTo>
                  <a:cubicBezTo>
                    <a:pt x="2014" y="133"/>
                    <a:pt x="2014" y="133"/>
                    <a:pt x="2014" y="133"/>
                  </a:cubicBezTo>
                  <a:cubicBezTo>
                    <a:pt x="2013" y="135"/>
                    <a:pt x="2013" y="135"/>
                    <a:pt x="2013" y="135"/>
                  </a:cubicBezTo>
                  <a:cubicBezTo>
                    <a:pt x="2013" y="135"/>
                    <a:pt x="2013" y="135"/>
                    <a:pt x="2013" y="135"/>
                  </a:cubicBezTo>
                  <a:cubicBezTo>
                    <a:pt x="2011" y="138"/>
                    <a:pt x="2011" y="138"/>
                    <a:pt x="2011" y="138"/>
                  </a:cubicBezTo>
                  <a:cubicBezTo>
                    <a:pt x="2011" y="138"/>
                    <a:pt x="2011" y="138"/>
                    <a:pt x="2011" y="138"/>
                  </a:cubicBezTo>
                  <a:cubicBezTo>
                    <a:pt x="2009" y="140"/>
                    <a:pt x="2009" y="140"/>
                    <a:pt x="2009" y="140"/>
                  </a:cubicBezTo>
                  <a:cubicBezTo>
                    <a:pt x="2009" y="140"/>
                    <a:pt x="2009" y="140"/>
                    <a:pt x="2009" y="140"/>
                  </a:cubicBezTo>
                  <a:cubicBezTo>
                    <a:pt x="2005" y="142"/>
                    <a:pt x="2005" y="142"/>
                    <a:pt x="2005" y="142"/>
                  </a:cubicBezTo>
                  <a:cubicBezTo>
                    <a:pt x="2005" y="142"/>
                    <a:pt x="2005" y="142"/>
                    <a:pt x="2005" y="142"/>
                  </a:cubicBezTo>
                  <a:cubicBezTo>
                    <a:pt x="2006" y="144"/>
                    <a:pt x="2006" y="144"/>
                    <a:pt x="2006" y="144"/>
                  </a:cubicBezTo>
                  <a:cubicBezTo>
                    <a:pt x="2003" y="142"/>
                    <a:pt x="2003" y="142"/>
                    <a:pt x="2003" y="142"/>
                  </a:cubicBezTo>
                  <a:cubicBezTo>
                    <a:pt x="1971" y="194"/>
                    <a:pt x="1971" y="194"/>
                    <a:pt x="1971" y="194"/>
                  </a:cubicBezTo>
                  <a:cubicBezTo>
                    <a:pt x="1967" y="195"/>
                    <a:pt x="1967" y="195"/>
                    <a:pt x="1967" y="195"/>
                  </a:cubicBezTo>
                  <a:cubicBezTo>
                    <a:pt x="1950" y="219"/>
                    <a:pt x="1950" y="219"/>
                    <a:pt x="1950" y="219"/>
                  </a:cubicBezTo>
                  <a:cubicBezTo>
                    <a:pt x="1948" y="221"/>
                    <a:pt x="1948" y="221"/>
                    <a:pt x="1948" y="221"/>
                  </a:cubicBezTo>
                  <a:cubicBezTo>
                    <a:pt x="1952" y="225"/>
                    <a:pt x="1952" y="225"/>
                    <a:pt x="1952" y="225"/>
                  </a:cubicBezTo>
                  <a:cubicBezTo>
                    <a:pt x="1952" y="225"/>
                    <a:pt x="1952" y="225"/>
                    <a:pt x="1952" y="225"/>
                  </a:cubicBezTo>
                  <a:cubicBezTo>
                    <a:pt x="1953" y="225"/>
                    <a:pt x="1953" y="225"/>
                    <a:pt x="1953" y="225"/>
                  </a:cubicBezTo>
                  <a:cubicBezTo>
                    <a:pt x="1953" y="225"/>
                    <a:pt x="1953" y="225"/>
                    <a:pt x="1953" y="225"/>
                  </a:cubicBezTo>
                  <a:cubicBezTo>
                    <a:pt x="1956" y="224"/>
                    <a:pt x="1956" y="224"/>
                    <a:pt x="1956" y="224"/>
                  </a:cubicBezTo>
                  <a:cubicBezTo>
                    <a:pt x="1956" y="224"/>
                    <a:pt x="1956" y="224"/>
                    <a:pt x="1956" y="224"/>
                  </a:cubicBezTo>
                  <a:cubicBezTo>
                    <a:pt x="1957" y="223"/>
                    <a:pt x="1957" y="223"/>
                    <a:pt x="1957" y="223"/>
                  </a:cubicBezTo>
                  <a:cubicBezTo>
                    <a:pt x="1957" y="223"/>
                    <a:pt x="1957" y="223"/>
                    <a:pt x="1957" y="223"/>
                  </a:cubicBezTo>
                  <a:cubicBezTo>
                    <a:pt x="1960" y="222"/>
                    <a:pt x="1960" y="222"/>
                    <a:pt x="1960" y="222"/>
                  </a:cubicBezTo>
                  <a:cubicBezTo>
                    <a:pt x="1960" y="222"/>
                    <a:pt x="1960" y="222"/>
                    <a:pt x="1960" y="222"/>
                  </a:cubicBezTo>
                  <a:cubicBezTo>
                    <a:pt x="1962" y="222"/>
                    <a:pt x="1962" y="222"/>
                    <a:pt x="1962" y="222"/>
                  </a:cubicBezTo>
                  <a:cubicBezTo>
                    <a:pt x="1962" y="222"/>
                    <a:pt x="1962" y="222"/>
                    <a:pt x="1962" y="222"/>
                  </a:cubicBezTo>
                  <a:cubicBezTo>
                    <a:pt x="1965" y="221"/>
                    <a:pt x="1965" y="221"/>
                    <a:pt x="1965" y="221"/>
                  </a:cubicBezTo>
                  <a:cubicBezTo>
                    <a:pt x="1965" y="221"/>
                    <a:pt x="1965" y="221"/>
                    <a:pt x="1965" y="221"/>
                  </a:cubicBezTo>
                  <a:cubicBezTo>
                    <a:pt x="1968" y="221"/>
                    <a:pt x="1968" y="221"/>
                    <a:pt x="1968" y="221"/>
                  </a:cubicBezTo>
                  <a:cubicBezTo>
                    <a:pt x="1968" y="221"/>
                    <a:pt x="1968" y="221"/>
                    <a:pt x="1968" y="221"/>
                  </a:cubicBezTo>
                  <a:cubicBezTo>
                    <a:pt x="1971" y="220"/>
                    <a:pt x="1971" y="220"/>
                    <a:pt x="1971" y="220"/>
                  </a:cubicBezTo>
                  <a:cubicBezTo>
                    <a:pt x="1971" y="220"/>
                    <a:pt x="1971" y="220"/>
                    <a:pt x="1971" y="220"/>
                  </a:cubicBezTo>
                  <a:cubicBezTo>
                    <a:pt x="1972" y="224"/>
                    <a:pt x="1972" y="224"/>
                    <a:pt x="1972" y="224"/>
                  </a:cubicBezTo>
                  <a:cubicBezTo>
                    <a:pt x="1972" y="224"/>
                    <a:pt x="1972" y="224"/>
                    <a:pt x="1972" y="224"/>
                  </a:cubicBezTo>
                  <a:cubicBezTo>
                    <a:pt x="1973" y="227"/>
                    <a:pt x="1973" y="227"/>
                    <a:pt x="1973" y="227"/>
                  </a:cubicBezTo>
                  <a:cubicBezTo>
                    <a:pt x="1973" y="227"/>
                    <a:pt x="1973" y="227"/>
                    <a:pt x="1973" y="227"/>
                  </a:cubicBezTo>
                  <a:cubicBezTo>
                    <a:pt x="1974" y="229"/>
                    <a:pt x="1974" y="229"/>
                    <a:pt x="1974" y="229"/>
                  </a:cubicBezTo>
                  <a:cubicBezTo>
                    <a:pt x="1974" y="229"/>
                    <a:pt x="1974" y="229"/>
                    <a:pt x="1974" y="229"/>
                  </a:cubicBezTo>
                  <a:cubicBezTo>
                    <a:pt x="1976" y="232"/>
                    <a:pt x="1976" y="232"/>
                    <a:pt x="1976" y="232"/>
                  </a:cubicBezTo>
                  <a:cubicBezTo>
                    <a:pt x="1976" y="232"/>
                    <a:pt x="1976" y="232"/>
                    <a:pt x="1976" y="232"/>
                  </a:cubicBezTo>
                  <a:cubicBezTo>
                    <a:pt x="1976" y="236"/>
                    <a:pt x="1976" y="236"/>
                    <a:pt x="1976" y="236"/>
                  </a:cubicBezTo>
                  <a:cubicBezTo>
                    <a:pt x="1976" y="236"/>
                    <a:pt x="1976" y="236"/>
                    <a:pt x="1976" y="236"/>
                  </a:cubicBezTo>
                  <a:cubicBezTo>
                    <a:pt x="1977" y="240"/>
                    <a:pt x="1977" y="240"/>
                    <a:pt x="1977" y="240"/>
                  </a:cubicBezTo>
                  <a:cubicBezTo>
                    <a:pt x="1977" y="240"/>
                    <a:pt x="1977" y="240"/>
                    <a:pt x="1977" y="240"/>
                  </a:cubicBezTo>
                  <a:cubicBezTo>
                    <a:pt x="1977" y="243"/>
                    <a:pt x="1977" y="243"/>
                    <a:pt x="1977" y="243"/>
                  </a:cubicBezTo>
                  <a:cubicBezTo>
                    <a:pt x="1977" y="243"/>
                    <a:pt x="1977" y="243"/>
                    <a:pt x="1977" y="243"/>
                  </a:cubicBezTo>
                  <a:cubicBezTo>
                    <a:pt x="1977" y="245"/>
                    <a:pt x="1977" y="245"/>
                    <a:pt x="1977" y="245"/>
                  </a:cubicBezTo>
                  <a:cubicBezTo>
                    <a:pt x="1977" y="245"/>
                    <a:pt x="1977" y="245"/>
                    <a:pt x="1977" y="245"/>
                  </a:cubicBezTo>
                  <a:cubicBezTo>
                    <a:pt x="1947" y="267"/>
                    <a:pt x="1947" y="267"/>
                    <a:pt x="1947" y="267"/>
                  </a:cubicBezTo>
                  <a:cubicBezTo>
                    <a:pt x="1947" y="267"/>
                    <a:pt x="1947" y="267"/>
                    <a:pt x="1947" y="267"/>
                  </a:cubicBezTo>
                  <a:cubicBezTo>
                    <a:pt x="1892" y="315"/>
                    <a:pt x="1892" y="315"/>
                    <a:pt x="1892" y="315"/>
                  </a:cubicBezTo>
                  <a:cubicBezTo>
                    <a:pt x="1892" y="315"/>
                    <a:pt x="1892" y="315"/>
                    <a:pt x="1892" y="315"/>
                  </a:cubicBezTo>
                  <a:cubicBezTo>
                    <a:pt x="1894" y="319"/>
                    <a:pt x="1894" y="319"/>
                    <a:pt x="1894" y="319"/>
                  </a:cubicBezTo>
                  <a:cubicBezTo>
                    <a:pt x="1894" y="319"/>
                    <a:pt x="1894" y="319"/>
                    <a:pt x="1894" y="319"/>
                  </a:cubicBezTo>
                  <a:cubicBezTo>
                    <a:pt x="1923" y="307"/>
                    <a:pt x="1923" y="307"/>
                    <a:pt x="1923" y="307"/>
                  </a:cubicBezTo>
                  <a:cubicBezTo>
                    <a:pt x="1923" y="307"/>
                    <a:pt x="1923" y="307"/>
                    <a:pt x="1923" y="307"/>
                  </a:cubicBezTo>
                  <a:cubicBezTo>
                    <a:pt x="1925" y="306"/>
                    <a:pt x="1925" y="306"/>
                    <a:pt x="1925" y="306"/>
                  </a:cubicBezTo>
                  <a:cubicBezTo>
                    <a:pt x="1925" y="306"/>
                    <a:pt x="1925" y="306"/>
                    <a:pt x="1925" y="306"/>
                  </a:cubicBezTo>
                  <a:cubicBezTo>
                    <a:pt x="1928" y="305"/>
                    <a:pt x="1928" y="305"/>
                    <a:pt x="1928" y="305"/>
                  </a:cubicBezTo>
                  <a:cubicBezTo>
                    <a:pt x="1928" y="305"/>
                    <a:pt x="1928" y="305"/>
                    <a:pt x="1928" y="305"/>
                  </a:cubicBezTo>
                  <a:cubicBezTo>
                    <a:pt x="1931" y="304"/>
                    <a:pt x="1931" y="304"/>
                    <a:pt x="1931" y="304"/>
                  </a:cubicBezTo>
                  <a:cubicBezTo>
                    <a:pt x="1931" y="304"/>
                    <a:pt x="1931" y="304"/>
                    <a:pt x="1931" y="304"/>
                  </a:cubicBezTo>
                  <a:cubicBezTo>
                    <a:pt x="1934" y="303"/>
                    <a:pt x="1934" y="303"/>
                    <a:pt x="1934" y="303"/>
                  </a:cubicBezTo>
                  <a:cubicBezTo>
                    <a:pt x="1934" y="303"/>
                    <a:pt x="1934" y="303"/>
                    <a:pt x="1934" y="303"/>
                  </a:cubicBezTo>
                  <a:cubicBezTo>
                    <a:pt x="1937" y="304"/>
                    <a:pt x="1937" y="304"/>
                    <a:pt x="1937" y="304"/>
                  </a:cubicBezTo>
                  <a:cubicBezTo>
                    <a:pt x="1937" y="304"/>
                    <a:pt x="1937" y="304"/>
                    <a:pt x="1937" y="304"/>
                  </a:cubicBezTo>
                  <a:cubicBezTo>
                    <a:pt x="1940" y="304"/>
                    <a:pt x="1940" y="304"/>
                    <a:pt x="1940" y="304"/>
                  </a:cubicBezTo>
                  <a:cubicBezTo>
                    <a:pt x="1940" y="304"/>
                    <a:pt x="1940" y="304"/>
                    <a:pt x="1940" y="304"/>
                  </a:cubicBezTo>
                  <a:cubicBezTo>
                    <a:pt x="1944" y="305"/>
                    <a:pt x="1944" y="305"/>
                    <a:pt x="1944" y="305"/>
                  </a:cubicBezTo>
                  <a:cubicBezTo>
                    <a:pt x="1944" y="305"/>
                    <a:pt x="1944" y="305"/>
                    <a:pt x="1944" y="305"/>
                  </a:cubicBezTo>
                  <a:cubicBezTo>
                    <a:pt x="1949" y="305"/>
                    <a:pt x="1949" y="305"/>
                    <a:pt x="1949" y="305"/>
                  </a:cubicBezTo>
                  <a:cubicBezTo>
                    <a:pt x="1949" y="305"/>
                    <a:pt x="1949" y="305"/>
                    <a:pt x="1949" y="305"/>
                  </a:cubicBezTo>
                  <a:cubicBezTo>
                    <a:pt x="1950" y="306"/>
                    <a:pt x="1950" y="306"/>
                    <a:pt x="1950" y="306"/>
                  </a:cubicBezTo>
                  <a:cubicBezTo>
                    <a:pt x="1950" y="306"/>
                    <a:pt x="1950" y="306"/>
                    <a:pt x="1950" y="306"/>
                  </a:cubicBezTo>
                  <a:cubicBezTo>
                    <a:pt x="1951" y="307"/>
                    <a:pt x="1951" y="307"/>
                    <a:pt x="1951" y="307"/>
                  </a:cubicBezTo>
                  <a:cubicBezTo>
                    <a:pt x="1951" y="307"/>
                    <a:pt x="1951" y="307"/>
                    <a:pt x="1951" y="307"/>
                  </a:cubicBezTo>
                  <a:cubicBezTo>
                    <a:pt x="1952" y="308"/>
                    <a:pt x="1952" y="308"/>
                    <a:pt x="1952" y="308"/>
                  </a:cubicBezTo>
                  <a:cubicBezTo>
                    <a:pt x="1952" y="308"/>
                    <a:pt x="1952" y="308"/>
                    <a:pt x="1952" y="308"/>
                  </a:cubicBezTo>
                  <a:cubicBezTo>
                    <a:pt x="1953" y="308"/>
                    <a:pt x="1953" y="308"/>
                    <a:pt x="1953" y="308"/>
                  </a:cubicBezTo>
                  <a:cubicBezTo>
                    <a:pt x="1953" y="308"/>
                    <a:pt x="1953" y="308"/>
                    <a:pt x="1953" y="308"/>
                  </a:cubicBezTo>
                  <a:cubicBezTo>
                    <a:pt x="1954" y="309"/>
                    <a:pt x="1954" y="309"/>
                    <a:pt x="1954" y="309"/>
                  </a:cubicBezTo>
                  <a:cubicBezTo>
                    <a:pt x="1954" y="309"/>
                    <a:pt x="1954" y="309"/>
                    <a:pt x="1954" y="309"/>
                  </a:cubicBezTo>
                  <a:cubicBezTo>
                    <a:pt x="1955" y="310"/>
                    <a:pt x="1955" y="310"/>
                    <a:pt x="1955" y="310"/>
                  </a:cubicBezTo>
                  <a:cubicBezTo>
                    <a:pt x="1955" y="310"/>
                    <a:pt x="1955" y="310"/>
                    <a:pt x="1955" y="310"/>
                  </a:cubicBezTo>
                  <a:cubicBezTo>
                    <a:pt x="1956" y="310"/>
                    <a:pt x="1956" y="310"/>
                    <a:pt x="1956" y="310"/>
                  </a:cubicBezTo>
                  <a:cubicBezTo>
                    <a:pt x="1956" y="310"/>
                    <a:pt x="1956" y="310"/>
                    <a:pt x="1956" y="310"/>
                  </a:cubicBezTo>
                  <a:cubicBezTo>
                    <a:pt x="1959" y="310"/>
                    <a:pt x="1959" y="310"/>
                    <a:pt x="1959" y="310"/>
                  </a:cubicBezTo>
                  <a:cubicBezTo>
                    <a:pt x="1959" y="310"/>
                    <a:pt x="1959" y="310"/>
                    <a:pt x="1959" y="310"/>
                  </a:cubicBezTo>
                  <a:cubicBezTo>
                    <a:pt x="1959" y="313"/>
                    <a:pt x="1959" y="313"/>
                    <a:pt x="1959" y="313"/>
                  </a:cubicBezTo>
                  <a:cubicBezTo>
                    <a:pt x="1959" y="313"/>
                    <a:pt x="1959" y="313"/>
                    <a:pt x="1959" y="313"/>
                  </a:cubicBezTo>
                  <a:cubicBezTo>
                    <a:pt x="1960" y="316"/>
                    <a:pt x="1960" y="316"/>
                    <a:pt x="1960" y="316"/>
                  </a:cubicBezTo>
                  <a:cubicBezTo>
                    <a:pt x="1960" y="316"/>
                    <a:pt x="1960" y="316"/>
                    <a:pt x="1960" y="316"/>
                  </a:cubicBezTo>
                  <a:cubicBezTo>
                    <a:pt x="1960" y="319"/>
                    <a:pt x="1960" y="319"/>
                    <a:pt x="1960" y="319"/>
                  </a:cubicBezTo>
                  <a:cubicBezTo>
                    <a:pt x="1960" y="319"/>
                    <a:pt x="1960" y="319"/>
                    <a:pt x="1960" y="319"/>
                  </a:cubicBezTo>
                  <a:cubicBezTo>
                    <a:pt x="1960" y="322"/>
                    <a:pt x="1960" y="322"/>
                    <a:pt x="1960" y="322"/>
                  </a:cubicBezTo>
                  <a:cubicBezTo>
                    <a:pt x="1960" y="322"/>
                    <a:pt x="1960" y="322"/>
                    <a:pt x="1960" y="322"/>
                  </a:cubicBezTo>
                  <a:cubicBezTo>
                    <a:pt x="1958" y="324"/>
                    <a:pt x="1958" y="324"/>
                    <a:pt x="1958" y="324"/>
                  </a:cubicBezTo>
                  <a:cubicBezTo>
                    <a:pt x="1958" y="324"/>
                    <a:pt x="1958" y="324"/>
                    <a:pt x="1958" y="324"/>
                  </a:cubicBezTo>
                  <a:cubicBezTo>
                    <a:pt x="1957" y="326"/>
                    <a:pt x="1957" y="326"/>
                    <a:pt x="1957" y="326"/>
                  </a:cubicBezTo>
                  <a:cubicBezTo>
                    <a:pt x="1957" y="326"/>
                    <a:pt x="1957" y="326"/>
                    <a:pt x="1957" y="326"/>
                  </a:cubicBezTo>
                  <a:cubicBezTo>
                    <a:pt x="1955" y="329"/>
                    <a:pt x="1955" y="329"/>
                    <a:pt x="1955" y="329"/>
                  </a:cubicBezTo>
                  <a:cubicBezTo>
                    <a:pt x="1955" y="329"/>
                    <a:pt x="1955" y="329"/>
                    <a:pt x="1955" y="329"/>
                  </a:cubicBezTo>
                  <a:cubicBezTo>
                    <a:pt x="1954" y="331"/>
                    <a:pt x="1954" y="331"/>
                    <a:pt x="1954" y="331"/>
                  </a:cubicBezTo>
                  <a:cubicBezTo>
                    <a:pt x="1954" y="331"/>
                    <a:pt x="1954" y="331"/>
                    <a:pt x="1954" y="331"/>
                  </a:cubicBezTo>
                  <a:cubicBezTo>
                    <a:pt x="1948" y="335"/>
                    <a:pt x="1948" y="335"/>
                    <a:pt x="1948" y="335"/>
                  </a:cubicBezTo>
                  <a:cubicBezTo>
                    <a:pt x="1948" y="335"/>
                    <a:pt x="1948" y="335"/>
                    <a:pt x="1948" y="335"/>
                  </a:cubicBezTo>
                  <a:cubicBezTo>
                    <a:pt x="1944" y="338"/>
                    <a:pt x="1944" y="338"/>
                    <a:pt x="1944" y="338"/>
                  </a:cubicBezTo>
                  <a:cubicBezTo>
                    <a:pt x="1944" y="338"/>
                    <a:pt x="1944" y="338"/>
                    <a:pt x="1944" y="338"/>
                  </a:cubicBezTo>
                  <a:cubicBezTo>
                    <a:pt x="1940" y="341"/>
                    <a:pt x="1940" y="341"/>
                    <a:pt x="1940" y="341"/>
                  </a:cubicBezTo>
                  <a:cubicBezTo>
                    <a:pt x="1940" y="341"/>
                    <a:pt x="1940" y="341"/>
                    <a:pt x="1940" y="341"/>
                  </a:cubicBezTo>
                  <a:cubicBezTo>
                    <a:pt x="1937" y="345"/>
                    <a:pt x="1937" y="345"/>
                    <a:pt x="1937" y="345"/>
                  </a:cubicBezTo>
                  <a:cubicBezTo>
                    <a:pt x="1937" y="345"/>
                    <a:pt x="1937" y="345"/>
                    <a:pt x="1937" y="345"/>
                  </a:cubicBezTo>
                  <a:cubicBezTo>
                    <a:pt x="1933" y="350"/>
                    <a:pt x="1933" y="350"/>
                    <a:pt x="1933" y="350"/>
                  </a:cubicBezTo>
                  <a:cubicBezTo>
                    <a:pt x="1933" y="350"/>
                    <a:pt x="1933" y="350"/>
                    <a:pt x="1933" y="350"/>
                  </a:cubicBezTo>
                  <a:cubicBezTo>
                    <a:pt x="1930" y="353"/>
                    <a:pt x="1930" y="353"/>
                    <a:pt x="1930" y="353"/>
                  </a:cubicBezTo>
                  <a:cubicBezTo>
                    <a:pt x="1930" y="353"/>
                    <a:pt x="1930" y="353"/>
                    <a:pt x="1930" y="353"/>
                  </a:cubicBezTo>
                  <a:cubicBezTo>
                    <a:pt x="1925" y="356"/>
                    <a:pt x="1925" y="356"/>
                    <a:pt x="1925" y="356"/>
                  </a:cubicBezTo>
                  <a:cubicBezTo>
                    <a:pt x="1925" y="356"/>
                    <a:pt x="1925" y="356"/>
                    <a:pt x="1925" y="356"/>
                  </a:cubicBezTo>
                  <a:cubicBezTo>
                    <a:pt x="1919" y="356"/>
                    <a:pt x="1919" y="356"/>
                    <a:pt x="1919" y="356"/>
                  </a:cubicBezTo>
                  <a:cubicBezTo>
                    <a:pt x="1919" y="356"/>
                    <a:pt x="1919" y="356"/>
                    <a:pt x="1919" y="356"/>
                  </a:cubicBezTo>
                  <a:cubicBezTo>
                    <a:pt x="1917" y="353"/>
                    <a:pt x="1917" y="353"/>
                    <a:pt x="1917" y="353"/>
                  </a:cubicBezTo>
                  <a:cubicBezTo>
                    <a:pt x="1917" y="353"/>
                    <a:pt x="1917" y="353"/>
                    <a:pt x="1917" y="353"/>
                  </a:cubicBezTo>
                  <a:cubicBezTo>
                    <a:pt x="1918" y="348"/>
                    <a:pt x="1918" y="348"/>
                    <a:pt x="1918" y="348"/>
                  </a:cubicBezTo>
                  <a:cubicBezTo>
                    <a:pt x="1918" y="348"/>
                    <a:pt x="1918" y="348"/>
                    <a:pt x="1918" y="348"/>
                  </a:cubicBezTo>
                  <a:cubicBezTo>
                    <a:pt x="1921" y="344"/>
                    <a:pt x="1921" y="344"/>
                    <a:pt x="1921" y="344"/>
                  </a:cubicBezTo>
                  <a:cubicBezTo>
                    <a:pt x="1921" y="344"/>
                    <a:pt x="1921" y="344"/>
                    <a:pt x="1921" y="344"/>
                  </a:cubicBezTo>
                  <a:cubicBezTo>
                    <a:pt x="1925" y="340"/>
                    <a:pt x="1925" y="340"/>
                    <a:pt x="1925" y="340"/>
                  </a:cubicBezTo>
                  <a:cubicBezTo>
                    <a:pt x="1925" y="340"/>
                    <a:pt x="1925" y="340"/>
                    <a:pt x="1925" y="340"/>
                  </a:cubicBezTo>
                  <a:cubicBezTo>
                    <a:pt x="1927" y="338"/>
                    <a:pt x="1927" y="338"/>
                    <a:pt x="1927" y="338"/>
                  </a:cubicBezTo>
                  <a:cubicBezTo>
                    <a:pt x="1927" y="338"/>
                    <a:pt x="1927" y="338"/>
                    <a:pt x="1927" y="338"/>
                  </a:cubicBezTo>
                  <a:cubicBezTo>
                    <a:pt x="1930" y="334"/>
                    <a:pt x="1930" y="334"/>
                    <a:pt x="1930" y="334"/>
                  </a:cubicBezTo>
                  <a:cubicBezTo>
                    <a:pt x="1930" y="334"/>
                    <a:pt x="1930" y="334"/>
                    <a:pt x="1930" y="334"/>
                  </a:cubicBezTo>
                  <a:cubicBezTo>
                    <a:pt x="1932" y="330"/>
                    <a:pt x="1932" y="330"/>
                    <a:pt x="1932" y="330"/>
                  </a:cubicBezTo>
                  <a:cubicBezTo>
                    <a:pt x="1932" y="330"/>
                    <a:pt x="1932" y="330"/>
                    <a:pt x="1932" y="330"/>
                  </a:cubicBezTo>
                  <a:cubicBezTo>
                    <a:pt x="1933" y="324"/>
                    <a:pt x="1933" y="324"/>
                    <a:pt x="1933" y="324"/>
                  </a:cubicBezTo>
                  <a:cubicBezTo>
                    <a:pt x="1933" y="324"/>
                    <a:pt x="1933" y="324"/>
                    <a:pt x="1933" y="324"/>
                  </a:cubicBezTo>
                  <a:cubicBezTo>
                    <a:pt x="1931" y="324"/>
                    <a:pt x="1931" y="324"/>
                    <a:pt x="1931" y="324"/>
                  </a:cubicBezTo>
                  <a:cubicBezTo>
                    <a:pt x="1931" y="324"/>
                    <a:pt x="1931" y="324"/>
                    <a:pt x="1931" y="324"/>
                  </a:cubicBezTo>
                  <a:cubicBezTo>
                    <a:pt x="1929" y="324"/>
                    <a:pt x="1929" y="324"/>
                    <a:pt x="1929" y="324"/>
                  </a:cubicBezTo>
                  <a:cubicBezTo>
                    <a:pt x="1929" y="324"/>
                    <a:pt x="1929" y="324"/>
                    <a:pt x="1929" y="324"/>
                  </a:cubicBezTo>
                  <a:cubicBezTo>
                    <a:pt x="1927" y="324"/>
                    <a:pt x="1927" y="324"/>
                    <a:pt x="1927" y="324"/>
                  </a:cubicBezTo>
                  <a:cubicBezTo>
                    <a:pt x="1927" y="324"/>
                    <a:pt x="1927" y="324"/>
                    <a:pt x="1927" y="324"/>
                  </a:cubicBezTo>
                  <a:cubicBezTo>
                    <a:pt x="1926" y="323"/>
                    <a:pt x="1926" y="323"/>
                    <a:pt x="1926" y="323"/>
                  </a:cubicBezTo>
                  <a:cubicBezTo>
                    <a:pt x="1926" y="323"/>
                    <a:pt x="1926" y="323"/>
                    <a:pt x="1926" y="323"/>
                  </a:cubicBezTo>
                  <a:cubicBezTo>
                    <a:pt x="1924" y="324"/>
                    <a:pt x="1924" y="324"/>
                    <a:pt x="1924" y="324"/>
                  </a:cubicBezTo>
                  <a:cubicBezTo>
                    <a:pt x="1924" y="324"/>
                    <a:pt x="1924" y="324"/>
                    <a:pt x="1924" y="324"/>
                  </a:cubicBezTo>
                  <a:cubicBezTo>
                    <a:pt x="1921" y="324"/>
                    <a:pt x="1921" y="324"/>
                    <a:pt x="1921" y="324"/>
                  </a:cubicBezTo>
                  <a:cubicBezTo>
                    <a:pt x="1921" y="324"/>
                    <a:pt x="1921" y="324"/>
                    <a:pt x="1921" y="324"/>
                  </a:cubicBezTo>
                  <a:cubicBezTo>
                    <a:pt x="1919" y="324"/>
                    <a:pt x="1919" y="324"/>
                    <a:pt x="1919" y="324"/>
                  </a:cubicBezTo>
                  <a:cubicBezTo>
                    <a:pt x="1919" y="324"/>
                    <a:pt x="1919" y="324"/>
                    <a:pt x="1919" y="324"/>
                  </a:cubicBezTo>
                  <a:cubicBezTo>
                    <a:pt x="1918" y="324"/>
                    <a:pt x="1918" y="324"/>
                    <a:pt x="1918" y="324"/>
                  </a:cubicBezTo>
                  <a:cubicBezTo>
                    <a:pt x="1918" y="324"/>
                    <a:pt x="1918" y="324"/>
                    <a:pt x="1918" y="324"/>
                  </a:cubicBezTo>
                  <a:cubicBezTo>
                    <a:pt x="1900" y="344"/>
                    <a:pt x="1900" y="344"/>
                    <a:pt x="1900" y="344"/>
                  </a:cubicBezTo>
                  <a:cubicBezTo>
                    <a:pt x="1900" y="344"/>
                    <a:pt x="1900" y="344"/>
                    <a:pt x="1900" y="344"/>
                  </a:cubicBezTo>
                  <a:cubicBezTo>
                    <a:pt x="1901" y="361"/>
                    <a:pt x="1901" y="361"/>
                    <a:pt x="1901" y="361"/>
                  </a:cubicBezTo>
                  <a:cubicBezTo>
                    <a:pt x="1901" y="361"/>
                    <a:pt x="1901" y="361"/>
                    <a:pt x="1901" y="361"/>
                  </a:cubicBezTo>
                  <a:cubicBezTo>
                    <a:pt x="1905" y="377"/>
                    <a:pt x="1905" y="377"/>
                    <a:pt x="1905" y="377"/>
                  </a:cubicBezTo>
                  <a:cubicBezTo>
                    <a:pt x="1905" y="377"/>
                    <a:pt x="1905" y="377"/>
                    <a:pt x="1905" y="377"/>
                  </a:cubicBezTo>
                  <a:cubicBezTo>
                    <a:pt x="1905" y="394"/>
                    <a:pt x="1905" y="394"/>
                    <a:pt x="1905" y="394"/>
                  </a:cubicBezTo>
                  <a:cubicBezTo>
                    <a:pt x="1905" y="394"/>
                    <a:pt x="1905" y="394"/>
                    <a:pt x="1905" y="394"/>
                  </a:cubicBezTo>
                  <a:cubicBezTo>
                    <a:pt x="1906" y="410"/>
                    <a:pt x="1906" y="410"/>
                    <a:pt x="1906" y="410"/>
                  </a:cubicBezTo>
                  <a:cubicBezTo>
                    <a:pt x="1906" y="410"/>
                    <a:pt x="1906" y="410"/>
                    <a:pt x="1906" y="410"/>
                  </a:cubicBezTo>
                  <a:cubicBezTo>
                    <a:pt x="1904" y="426"/>
                    <a:pt x="1904" y="426"/>
                    <a:pt x="1904" y="426"/>
                  </a:cubicBezTo>
                  <a:cubicBezTo>
                    <a:pt x="1904" y="426"/>
                    <a:pt x="1904" y="426"/>
                    <a:pt x="1904" y="426"/>
                  </a:cubicBezTo>
                  <a:cubicBezTo>
                    <a:pt x="1902" y="442"/>
                    <a:pt x="1902" y="442"/>
                    <a:pt x="1902" y="442"/>
                  </a:cubicBezTo>
                  <a:cubicBezTo>
                    <a:pt x="1902" y="442"/>
                    <a:pt x="1902" y="442"/>
                    <a:pt x="1902" y="442"/>
                  </a:cubicBezTo>
                  <a:cubicBezTo>
                    <a:pt x="1900" y="459"/>
                    <a:pt x="1900" y="459"/>
                    <a:pt x="1900" y="459"/>
                  </a:cubicBezTo>
                  <a:cubicBezTo>
                    <a:pt x="1900" y="459"/>
                    <a:pt x="1900" y="459"/>
                    <a:pt x="1900" y="459"/>
                  </a:cubicBezTo>
                  <a:cubicBezTo>
                    <a:pt x="1900" y="475"/>
                    <a:pt x="1900" y="475"/>
                    <a:pt x="1900" y="475"/>
                  </a:cubicBezTo>
                  <a:cubicBezTo>
                    <a:pt x="1900" y="475"/>
                    <a:pt x="1900" y="475"/>
                    <a:pt x="1900" y="475"/>
                  </a:cubicBezTo>
                  <a:cubicBezTo>
                    <a:pt x="1898" y="476"/>
                    <a:pt x="1898" y="476"/>
                    <a:pt x="1898" y="476"/>
                  </a:cubicBezTo>
                  <a:cubicBezTo>
                    <a:pt x="1898" y="476"/>
                    <a:pt x="1898" y="476"/>
                    <a:pt x="1898" y="476"/>
                  </a:cubicBezTo>
                  <a:cubicBezTo>
                    <a:pt x="1897" y="477"/>
                    <a:pt x="1897" y="477"/>
                    <a:pt x="1897" y="477"/>
                  </a:cubicBezTo>
                  <a:cubicBezTo>
                    <a:pt x="1897" y="477"/>
                    <a:pt x="1897" y="477"/>
                    <a:pt x="1897" y="477"/>
                  </a:cubicBezTo>
                  <a:cubicBezTo>
                    <a:pt x="1896" y="477"/>
                    <a:pt x="1896" y="477"/>
                    <a:pt x="1896" y="477"/>
                  </a:cubicBezTo>
                  <a:cubicBezTo>
                    <a:pt x="1896" y="477"/>
                    <a:pt x="1896" y="477"/>
                    <a:pt x="1896" y="477"/>
                  </a:cubicBezTo>
                  <a:cubicBezTo>
                    <a:pt x="1895" y="477"/>
                    <a:pt x="1895" y="477"/>
                    <a:pt x="1895" y="477"/>
                  </a:cubicBezTo>
                  <a:cubicBezTo>
                    <a:pt x="1895" y="477"/>
                    <a:pt x="1895" y="477"/>
                    <a:pt x="1895" y="477"/>
                  </a:cubicBezTo>
                  <a:cubicBezTo>
                    <a:pt x="1893" y="478"/>
                    <a:pt x="1893" y="478"/>
                    <a:pt x="1893" y="478"/>
                  </a:cubicBezTo>
                  <a:cubicBezTo>
                    <a:pt x="1893" y="478"/>
                    <a:pt x="1893" y="478"/>
                    <a:pt x="1893" y="478"/>
                  </a:cubicBezTo>
                  <a:cubicBezTo>
                    <a:pt x="1892" y="478"/>
                    <a:pt x="1892" y="478"/>
                    <a:pt x="1892" y="478"/>
                  </a:cubicBezTo>
                  <a:cubicBezTo>
                    <a:pt x="1892" y="478"/>
                    <a:pt x="1892" y="478"/>
                    <a:pt x="1892" y="478"/>
                  </a:cubicBezTo>
                  <a:cubicBezTo>
                    <a:pt x="1890" y="478"/>
                    <a:pt x="1890" y="478"/>
                    <a:pt x="1890" y="478"/>
                  </a:cubicBezTo>
                  <a:cubicBezTo>
                    <a:pt x="1890" y="478"/>
                    <a:pt x="1890" y="478"/>
                    <a:pt x="1890" y="478"/>
                  </a:cubicBezTo>
                  <a:cubicBezTo>
                    <a:pt x="1889" y="478"/>
                    <a:pt x="1889" y="478"/>
                    <a:pt x="1889" y="478"/>
                  </a:cubicBezTo>
                  <a:lnTo>
                    <a:pt x="1888" y="478"/>
                  </a:lnTo>
                  <a:close/>
                  <a:moveTo>
                    <a:pt x="19" y="460"/>
                  </a:moveTo>
                  <a:cubicBezTo>
                    <a:pt x="16" y="460"/>
                    <a:pt x="16" y="460"/>
                    <a:pt x="16" y="460"/>
                  </a:cubicBezTo>
                  <a:cubicBezTo>
                    <a:pt x="16" y="460"/>
                    <a:pt x="16" y="460"/>
                    <a:pt x="16" y="460"/>
                  </a:cubicBezTo>
                  <a:cubicBezTo>
                    <a:pt x="15" y="459"/>
                    <a:pt x="15" y="459"/>
                    <a:pt x="15" y="459"/>
                  </a:cubicBezTo>
                  <a:cubicBezTo>
                    <a:pt x="15" y="459"/>
                    <a:pt x="15" y="459"/>
                    <a:pt x="15" y="459"/>
                  </a:cubicBezTo>
                  <a:cubicBezTo>
                    <a:pt x="13" y="459"/>
                    <a:pt x="13" y="459"/>
                    <a:pt x="13" y="459"/>
                  </a:cubicBezTo>
                  <a:cubicBezTo>
                    <a:pt x="13" y="459"/>
                    <a:pt x="13" y="459"/>
                    <a:pt x="13" y="459"/>
                  </a:cubicBezTo>
                  <a:cubicBezTo>
                    <a:pt x="12" y="458"/>
                    <a:pt x="12" y="458"/>
                    <a:pt x="12" y="458"/>
                  </a:cubicBezTo>
                  <a:cubicBezTo>
                    <a:pt x="12" y="458"/>
                    <a:pt x="12" y="458"/>
                    <a:pt x="12" y="458"/>
                  </a:cubicBezTo>
                  <a:cubicBezTo>
                    <a:pt x="10" y="458"/>
                    <a:pt x="10" y="458"/>
                    <a:pt x="10" y="458"/>
                  </a:cubicBezTo>
                  <a:cubicBezTo>
                    <a:pt x="10" y="458"/>
                    <a:pt x="10" y="458"/>
                    <a:pt x="10" y="458"/>
                  </a:cubicBezTo>
                  <a:cubicBezTo>
                    <a:pt x="9" y="458"/>
                    <a:pt x="9" y="458"/>
                    <a:pt x="9" y="458"/>
                  </a:cubicBezTo>
                  <a:cubicBezTo>
                    <a:pt x="9" y="458"/>
                    <a:pt x="9" y="458"/>
                    <a:pt x="9" y="458"/>
                  </a:cubicBezTo>
                  <a:cubicBezTo>
                    <a:pt x="8" y="457"/>
                    <a:pt x="8" y="457"/>
                    <a:pt x="8" y="457"/>
                  </a:cubicBezTo>
                  <a:cubicBezTo>
                    <a:pt x="8" y="457"/>
                    <a:pt x="8" y="457"/>
                    <a:pt x="8" y="457"/>
                  </a:cubicBezTo>
                  <a:cubicBezTo>
                    <a:pt x="7" y="455"/>
                    <a:pt x="7" y="455"/>
                    <a:pt x="7" y="455"/>
                  </a:cubicBezTo>
                  <a:cubicBezTo>
                    <a:pt x="7" y="455"/>
                    <a:pt x="7" y="455"/>
                    <a:pt x="7" y="455"/>
                  </a:cubicBezTo>
                  <a:cubicBezTo>
                    <a:pt x="5" y="453"/>
                    <a:pt x="5" y="453"/>
                    <a:pt x="5" y="453"/>
                  </a:cubicBezTo>
                  <a:cubicBezTo>
                    <a:pt x="5" y="453"/>
                    <a:pt x="5" y="453"/>
                    <a:pt x="5" y="453"/>
                  </a:cubicBezTo>
                  <a:cubicBezTo>
                    <a:pt x="4" y="452"/>
                    <a:pt x="4" y="452"/>
                    <a:pt x="4" y="452"/>
                  </a:cubicBezTo>
                  <a:cubicBezTo>
                    <a:pt x="4" y="452"/>
                    <a:pt x="4" y="452"/>
                    <a:pt x="4" y="452"/>
                  </a:cubicBezTo>
                  <a:cubicBezTo>
                    <a:pt x="2" y="449"/>
                    <a:pt x="2" y="449"/>
                    <a:pt x="2" y="449"/>
                  </a:cubicBezTo>
                  <a:cubicBezTo>
                    <a:pt x="2" y="449"/>
                    <a:pt x="2" y="449"/>
                    <a:pt x="2" y="449"/>
                  </a:cubicBezTo>
                  <a:cubicBezTo>
                    <a:pt x="2" y="446"/>
                    <a:pt x="2" y="446"/>
                    <a:pt x="2" y="446"/>
                  </a:cubicBezTo>
                  <a:cubicBezTo>
                    <a:pt x="2" y="446"/>
                    <a:pt x="2" y="446"/>
                    <a:pt x="2" y="446"/>
                  </a:cubicBezTo>
                  <a:cubicBezTo>
                    <a:pt x="0" y="443"/>
                    <a:pt x="0" y="443"/>
                    <a:pt x="0" y="443"/>
                  </a:cubicBezTo>
                  <a:cubicBezTo>
                    <a:pt x="0" y="443"/>
                    <a:pt x="0" y="443"/>
                    <a:pt x="0" y="443"/>
                  </a:cubicBezTo>
                  <a:cubicBezTo>
                    <a:pt x="0" y="439"/>
                    <a:pt x="0" y="439"/>
                    <a:pt x="0" y="439"/>
                  </a:cubicBezTo>
                  <a:cubicBezTo>
                    <a:pt x="0" y="439"/>
                    <a:pt x="0" y="439"/>
                    <a:pt x="0" y="439"/>
                  </a:cubicBezTo>
                  <a:cubicBezTo>
                    <a:pt x="0" y="437"/>
                    <a:pt x="0" y="437"/>
                    <a:pt x="0" y="437"/>
                  </a:cubicBezTo>
                  <a:cubicBezTo>
                    <a:pt x="0" y="437"/>
                    <a:pt x="0" y="437"/>
                    <a:pt x="0" y="437"/>
                  </a:cubicBezTo>
                  <a:cubicBezTo>
                    <a:pt x="2" y="433"/>
                    <a:pt x="2" y="433"/>
                    <a:pt x="2" y="433"/>
                  </a:cubicBezTo>
                  <a:cubicBezTo>
                    <a:pt x="2" y="433"/>
                    <a:pt x="2" y="433"/>
                    <a:pt x="2" y="433"/>
                  </a:cubicBezTo>
                  <a:cubicBezTo>
                    <a:pt x="13" y="416"/>
                    <a:pt x="13" y="416"/>
                    <a:pt x="13" y="416"/>
                  </a:cubicBezTo>
                  <a:cubicBezTo>
                    <a:pt x="13" y="416"/>
                    <a:pt x="13" y="416"/>
                    <a:pt x="13" y="416"/>
                  </a:cubicBezTo>
                  <a:cubicBezTo>
                    <a:pt x="26" y="399"/>
                    <a:pt x="26" y="399"/>
                    <a:pt x="26" y="399"/>
                  </a:cubicBezTo>
                  <a:cubicBezTo>
                    <a:pt x="26" y="399"/>
                    <a:pt x="26" y="399"/>
                    <a:pt x="26" y="399"/>
                  </a:cubicBezTo>
                  <a:cubicBezTo>
                    <a:pt x="37" y="381"/>
                    <a:pt x="37" y="381"/>
                    <a:pt x="37" y="381"/>
                  </a:cubicBezTo>
                  <a:cubicBezTo>
                    <a:pt x="37" y="381"/>
                    <a:pt x="37" y="381"/>
                    <a:pt x="37" y="381"/>
                  </a:cubicBezTo>
                  <a:cubicBezTo>
                    <a:pt x="49" y="363"/>
                    <a:pt x="49" y="363"/>
                    <a:pt x="49" y="363"/>
                  </a:cubicBezTo>
                  <a:cubicBezTo>
                    <a:pt x="49" y="363"/>
                    <a:pt x="49" y="363"/>
                    <a:pt x="49" y="363"/>
                  </a:cubicBezTo>
                  <a:cubicBezTo>
                    <a:pt x="60" y="345"/>
                    <a:pt x="60" y="345"/>
                    <a:pt x="60" y="345"/>
                  </a:cubicBezTo>
                  <a:cubicBezTo>
                    <a:pt x="60" y="345"/>
                    <a:pt x="60" y="345"/>
                    <a:pt x="60" y="345"/>
                  </a:cubicBezTo>
                  <a:cubicBezTo>
                    <a:pt x="71" y="326"/>
                    <a:pt x="71" y="326"/>
                    <a:pt x="71" y="326"/>
                  </a:cubicBezTo>
                  <a:cubicBezTo>
                    <a:pt x="71" y="326"/>
                    <a:pt x="71" y="326"/>
                    <a:pt x="71" y="326"/>
                  </a:cubicBezTo>
                  <a:cubicBezTo>
                    <a:pt x="83" y="308"/>
                    <a:pt x="83" y="308"/>
                    <a:pt x="83" y="308"/>
                  </a:cubicBezTo>
                  <a:cubicBezTo>
                    <a:pt x="83" y="308"/>
                    <a:pt x="83" y="308"/>
                    <a:pt x="83" y="308"/>
                  </a:cubicBezTo>
                  <a:cubicBezTo>
                    <a:pt x="94" y="288"/>
                    <a:pt x="94" y="288"/>
                    <a:pt x="94" y="288"/>
                  </a:cubicBezTo>
                  <a:cubicBezTo>
                    <a:pt x="94" y="288"/>
                    <a:pt x="94" y="288"/>
                    <a:pt x="94" y="288"/>
                  </a:cubicBezTo>
                  <a:cubicBezTo>
                    <a:pt x="95" y="288"/>
                    <a:pt x="95" y="288"/>
                    <a:pt x="96" y="288"/>
                  </a:cubicBezTo>
                  <a:cubicBezTo>
                    <a:pt x="96" y="288"/>
                    <a:pt x="96" y="288"/>
                    <a:pt x="96" y="288"/>
                  </a:cubicBezTo>
                  <a:cubicBezTo>
                    <a:pt x="97" y="288"/>
                    <a:pt x="98" y="287"/>
                    <a:pt x="98" y="287"/>
                  </a:cubicBezTo>
                  <a:cubicBezTo>
                    <a:pt x="98" y="287"/>
                    <a:pt x="98" y="287"/>
                    <a:pt x="98" y="287"/>
                  </a:cubicBezTo>
                  <a:cubicBezTo>
                    <a:pt x="99" y="287"/>
                    <a:pt x="99" y="286"/>
                    <a:pt x="99" y="285"/>
                  </a:cubicBezTo>
                  <a:cubicBezTo>
                    <a:pt x="99" y="285"/>
                    <a:pt x="99" y="285"/>
                    <a:pt x="99" y="285"/>
                  </a:cubicBezTo>
                  <a:cubicBezTo>
                    <a:pt x="101" y="283"/>
                    <a:pt x="103" y="282"/>
                    <a:pt x="105" y="280"/>
                  </a:cubicBezTo>
                  <a:cubicBezTo>
                    <a:pt x="105" y="280"/>
                    <a:pt x="105" y="280"/>
                    <a:pt x="105" y="280"/>
                  </a:cubicBezTo>
                  <a:cubicBezTo>
                    <a:pt x="105" y="279"/>
                    <a:pt x="105" y="279"/>
                    <a:pt x="106" y="278"/>
                  </a:cubicBezTo>
                  <a:cubicBezTo>
                    <a:pt x="106" y="278"/>
                    <a:pt x="106" y="278"/>
                    <a:pt x="106" y="278"/>
                  </a:cubicBezTo>
                  <a:cubicBezTo>
                    <a:pt x="107" y="277"/>
                    <a:pt x="108" y="276"/>
                    <a:pt x="109" y="275"/>
                  </a:cubicBezTo>
                  <a:cubicBezTo>
                    <a:pt x="109" y="275"/>
                    <a:pt x="109" y="275"/>
                    <a:pt x="109" y="275"/>
                  </a:cubicBezTo>
                  <a:cubicBezTo>
                    <a:pt x="113" y="268"/>
                    <a:pt x="117" y="261"/>
                    <a:pt x="121" y="254"/>
                  </a:cubicBezTo>
                  <a:cubicBezTo>
                    <a:pt x="121" y="254"/>
                    <a:pt x="121" y="254"/>
                    <a:pt x="121" y="254"/>
                  </a:cubicBezTo>
                  <a:cubicBezTo>
                    <a:pt x="120" y="254"/>
                    <a:pt x="120" y="254"/>
                    <a:pt x="119" y="254"/>
                  </a:cubicBezTo>
                  <a:cubicBezTo>
                    <a:pt x="119" y="254"/>
                    <a:pt x="119" y="254"/>
                    <a:pt x="119" y="254"/>
                  </a:cubicBezTo>
                  <a:cubicBezTo>
                    <a:pt x="118" y="253"/>
                    <a:pt x="118" y="253"/>
                    <a:pt x="118" y="253"/>
                  </a:cubicBezTo>
                  <a:cubicBezTo>
                    <a:pt x="118" y="253"/>
                    <a:pt x="118" y="253"/>
                    <a:pt x="118" y="253"/>
                  </a:cubicBezTo>
                  <a:cubicBezTo>
                    <a:pt x="117" y="252"/>
                    <a:pt x="117" y="252"/>
                    <a:pt x="117" y="252"/>
                  </a:cubicBezTo>
                  <a:cubicBezTo>
                    <a:pt x="117" y="252"/>
                    <a:pt x="117" y="252"/>
                    <a:pt x="117" y="252"/>
                  </a:cubicBezTo>
                  <a:cubicBezTo>
                    <a:pt x="117" y="251"/>
                    <a:pt x="117" y="251"/>
                    <a:pt x="117" y="251"/>
                  </a:cubicBezTo>
                  <a:cubicBezTo>
                    <a:pt x="117" y="251"/>
                    <a:pt x="117" y="251"/>
                    <a:pt x="117" y="251"/>
                  </a:cubicBezTo>
                  <a:cubicBezTo>
                    <a:pt x="116" y="250"/>
                    <a:pt x="116" y="250"/>
                    <a:pt x="116" y="250"/>
                  </a:cubicBezTo>
                  <a:cubicBezTo>
                    <a:pt x="116" y="250"/>
                    <a:pt x="116" y="250"/>
                    <a:pt x="116" y="250"/>
                  </a:cubicBezTo>
                  <a:cubicBezTo>
                    <a:pt x="116" y="249"/>
                    <a:pt x="116" y="249"/>
                    <a:pt x="116" y="249"/>
                  </a:cubicBezTo>
                  <a:cubicBezTo>
                    <a:pt x="116" y="249"/>
                    <a:pt x="116" y="249"/>
                    <a:pt x="116" y="249"/>
                  </a:cubicBezTo>
                  <a:cubicBezTo>
                    <a:pt x="115" y="248"/>
                    <a:pt x="115" y="248"/>
                    <a:pt x="115" y="248"/>
                  </a:cubicBezTo>
                  <a:cubicBezTo>
                    <a:pt x="115" y="248"/>
                    <a:pt x="115" y="248"/>
                    <a:pt x="115" y="248"/>
                  </a:cubicBezTo>
                  <a:cubicBezTo>
                    <a:pt x="115" y="245"/>
                    <a:pt x="115" y="245"/>
                    <a:pt x="115" y="245"/>
                  </a:cubicBezTo>
                  <a:cubicBezTo>
                    <a:pt x="115" y="245"/>
                    <a:pt x="115" y="245"/>
                    <a:pt x="115" y="245"/>
                  </a:cubicBezTo>
                  <a:cubicBezTo>
                    <a:pt x="123" y="240"/>
                    <a:pt x="123" y="240"/>
                    <a:pt x="123" y="240"/>
                  </a:cubicBezTo>
                  <a:cubicBezTo>
                    <a:pt x="123" y="240"/>
                    <a:pt x="123" y="240"/>
                    <a:pt x="123" y="240"/>
                  </a:cubicBezTo>
                  <a:cubicBezTo>
                    <a:pt x="132" y="232"/>
                    <a:pt x="132" y="232"/>
                    <a:pt x="132" y="232"/>
                  </a:cubicBezTo>
                  <a:cubicBezTo>
                    <a:pt x="132" y="232"/>
                    <a:pt x="132" y="232"/>
                    <a:pt x="132" y="232"/>
                  </a:cubicBezTo>
                  <a:cubicBezTo>
                    <a:pt x="139" y="224"/>
                    <a:pt x="139" y="224"/>
                    <a:pt x="139" y="224"/>
                  </a:cubicBezTo>
                  <a:cubicBezTo>
                    <a:pt x="139" y="224"/>
                    <a:pt x="139" y="224"/>
                    <a:pt x="139" y="224"/>
                  </a:cubicBezTo>
                  <a:cubicBezTo>
                    <a:pt x="148" y="214"/>
                    <a:pt x="148" y="214"/>
                    <a:pt x="148" y="214"/>
                  </a:cubicBezTo>
                  <a:cubicBezTo>
                    <a:pt x="148" y="214"/>
                    <a:pt x="148" y="214"/>
                    <a:pt x="148" y="214"/>
                  </a:cubicBezTo>
                  <a:cubicBezTo>
                    <a:pt x="154" y="206"/>
                    <a:pt x="154" y="206"/>
                    <a:pt x="154" y="206"/>
                  </a:cubicBezTo>
                  <a:cubicBezTo>
                    <a:pt x="154" y="206"/>
                    <a:pt x="154" y="206"/>
                    <a:pt x="154" y="206"/>
                  </a:cubicBezTo>
                  <a:cubicBezTo>
                    <a:pt x="160" y="196"/>
                    <a:pt x="160" y="196"/>
                    <a:pt x="160" y="196"/>
                  </a:cubicBezTo>
                  <a:cubicBezTo>
                    <a:pt x="160" y="196"/>
                    <a:pt x="160" y="196"/>
                    <a:pt x="160" y="196"/>
                  </a:cubicBezTo>
                  <a:cubicBezTo>
                    <a:pt x="167" y="186"/>
                    <a:pt x="167" y="186"/>
                    <a:pt x="167" y="186"/>
                  </a:cubicBezTo>
                  <a:cubicBezTo>
                    <a:pt x="167" y="186"/>
                    <a:pt x="167" y="186"/>
                    <a:pt x="167" y="186"/>
                  </a:cubicBezTo>
                  <a:cubicBezTo>
                    <a:pt x="174" y="176"/>
                    <a:pt x="174" y="176"/>
                    <a:pt x="174" y="176"/>
                  </a:cubicBezTo>
                  <a:cubicBezTo>
                    <a:pt x="174" y="176"/>
                    <a:pt x="174" y="176"/>
                    <a:pt x="174" y="176"/>
                  </a:cubicBezTo>
                  <a:cubicBezTo>
                    <a:pt x="236" y="100"/>
                    <a:pt x="236" y="100"/>
                    <a:pt x="236" y="100"/>
                  </a:cubicBezTo>
                  <a:cubicBezTo>
                    <a:pt x="236" y="100"/>
                    <a:pt x="236" y="100"/>
                    <a:pt x="236" y="100"/>
                  </a:cubicBezTo>
                  <a:cubicBezTo>
                    <a:pt x="236" y="100"/>
                    <a:pt x="236" y="100"/>
                    <a:pt x="236" y="100"/>
                  </a:cubicBezTo>
                  <a:cubicBezTo>
                    <a:pt x="236" y="100"/>
                    <a:pt x="236" y="100"/>
                    <a:pt x="236" y="100"/>
                  </a:cubicBezTo>
                  <a:cubicBezTo>
                    <a:pt x="236" y="99"/>
                    <a:pt x="236" y="99"/>
                    <a:pt x="236" y="99"/>
                  </a:cubicBezTo>
                  <a:cubicBezTo>
                    <a:pt x="236" y="99"/>
                    <a:pt x="236" y="99"/>
                    <a:pt x="236" y="99"/>
                  </a:cubicBezTo>
                  <a:cubicBezTo>
                    <a:pt x="236" y="99"/>
                    <a:pt x="236" y="99"/>
                    <a:pt x="236" y="99"/>
                  </a:cubicBezTo>
                  <a:cubicBezTo>
                    <a:pt x="236" y="99"/>
                    <a:pt x="236" y="99"/>
                    <a:pt x="236" y="99"/>
                  </a:cubicBezTo>
                  <a:cubicBezTo>
                    <a:pt x="236" y="98"/>
                    <a:pt x="236" y="98"/>
                    <a:pt x="236" y="98"/>
                  </a:cubicBezTo>
                  <a:cubicBezTo>
                    <a:pt x="236" y="98"/>
                    <a:pt x="236" y="98"/>
                    <a:pt x="236" y="98"/>
                  </a:cubicBezTo>
                  <a:cubicBezTo>
                    <a:pt x="236" y="97"/>
                    <a:pt x="236" y="97"/>
                    <a:pt x="236" y="97"/>
                  </a:cubicBezTo>
                  <a:cubicBezTo>
                    <a:pt x="236" y="97"/>
                    <a:pt x="236" y="97"/>
                    <a:pt x="236" y="97"/>
                  </a:cubicBezTo>
                  <a:cubicBezTo>
                    <a:pt x="236" y="96"/>
                    <a:pt x="236" y="96"/>
                    <a:pt x="236" y="96"/>
                  </a:cubicBezTo>
                  <a:cubicBezTo>
                    <a:pt x="236" y="96"/>
                    <a:pt x="236" y="96"/>
                    <a:pt x="236" y="96"/>
                  </a:cubicBezTo>
                  <a:cubicBezTo>
                    <a:pt x="236" y="95"/>
                    <a:pt x="236" y="95"/>
                    <a:pt x="236" y="95"/>
                  </a:cubicBezTo>
                  <a:cubicBezTo>
                    <a:pt x="236" y="95"/>
                    <a:pt x="236" y="95"/>
                    <a:pt x="236" y="95"/>
                  </a:cubicBezTo>
                  <a:cubicBezTo>
                    <a:pt x="236" y="93"/>
                    <a:pt x="236" y="93"/>
                    <a:pt x="236" y="93"/>
                  </a:cubicBezTo>
                  <a:cubicBezTo>
                    <a:pt x="236" y="93"/>
                    <a:pt x="236" y="93"/>
                    <a:pt x="236" y="93"/>
                  </a:cubicBezTo>
                  <a:cubicBezTo>
                    <a:pt x="227" y="97"/>
                    <a:pt x="227" y="97"/>
                    <a:pt x="227" y="97"/>
                  </a:cubicBezTo>
                  <a:cubicBezTo>
                    <a:pt x="227" y="97"/>
                    <a:pt x="227" y="97"/>
                    <a:pt x="227" y="97"/>
                  </a:cubicBezTo>
                  <a:cubicBezTo>
                    <a:pt x="217" y="100"/>
                    <a:pt x="217" y="100"/>
                    <a:pt x="217" y="100"/>
                  </a:cubicBezTo>
                  <a:cubicBezTo>
                    <a:pt x="217" y="100"/>
                    <a:pt x="217" y="100"/>
                    <a:pt x="217" y="100"/>
                  </a:cubicBezTo>
                  <a:cubicBezTo>
                    <a:pt x="209" y="105"/>
                    <a:pt x="209" y="105"/>
                    <a:pt x="209" y="105"/>
                  </a:cubicBezTo>
                  <a:cubicBezTo>
                    <a:pt x="209" y="105"/>
                    <a:pt x="209" y="105"/>
                    <a:pt x="209" y="105"/>
                  </a:cubicBezTo>
                  <a:cubicBezTo>
                    <a:pt x="200" y="110"/>
                    <a:pt x="200" y="110"/>
                    <a:pt x="200" y="110"/>
                  </a:cubicBezTo>
                  <a:cubicBezTo>
                    <a:pt x="200" y="110"/>
                    <a:pt x="200" y="110"/>
                    <a:pt x="200" y="110"/>
                  </a:cubicBezTo>
                  <a:cubicBezTo>
                    <a:pt x="191" y="115"/>
                    <a:pt x="191" y="115"/>
                    <a:pt x="191" y="115"/>
                  </a:cubicBezTo>
                  <a:cubicBezTo>
                    <a:pt x="191" y="115"/>
                    <a:pt x="191" y="115"/>
                    <a:pt x="191" y="115"/>
                  </a:cubicBezTo>
                  <a:cubicBezTo>
                    <a:pt x="182" y="121"/>
                    <a:pt x="182" y="121"/>
                    <a:pt x="182" y="121"/>
                  </a:cubicBezTo>
                  <a:cubicBezTo>
                    <a:pt x="182" y="121"/>
                    <a:pt x="182" y="121"/>
                    <a:pt x="182" y="121"/>
                  </a:cubicBezTo>
                  <a:cubicBezTo>
                    <a:pt x="173" y="127"/>
                    <a:pt x="173" y="127"/>
                    <a:pt x="173" y="127"/>
                  </a:cubicBezTo>
                  <a:cubicBezTo>
                    <a:pt x="173" y="127"/>
                    <a:pt x="173" y="127"/>
                    <a:pt x="173" y="127"/>
                  </a:cubicBezTo>
                  <a:cubicBezTo>
                    <a:pt x="165" y="131"/>
                    <a:pt x="165" y="131"/>
                    <a:pt x="165" y="131"/>
                  </a:cubicBezTo>
                  <a:cubicBezTo>
                    <a:pt x="165" y="131"/>
                    <a:pt x="165" y="131"/>
                    <a:pt x="165" y="131"/>
                  </a:cubicBezTo>
                  <a:cubicBezTo>
                    <a:pt x="163" y="132"/>
                    <a:pt x="163" y="132"/>
                    <a:pt x="163" y="132"/>
                  </a:cubicBezTo>
                  <a:cubicBezTo>
                    <a:pt x="163" y="132"/>
                    <a:pt x="163" y="132"/>
                    <a:pt x="163" y="132"/>
                  </a:cubicBezTo>
                  <a:cubicBezTo>
                    <a:pt x="161" y="133"/>
                    <a:pt x="161" y="133"/>
                    <a:pt x="161" y="133"/>
                  </a:cubicBezTo>
                  <a:cubicBezTo>
                    <a:pt x="161" y="133"/>
                    <a:pt x="161" y="133"/>
                    <a:pt x="161" y="133"/>
                  </a:cubicBezTo>
                  <a:cubicBezTo>
                    <a:pt x="159" y="133"/>
                    <a:pt x="159" y="133"/>
                    <a:pt x="159" y="133"/>
                  </a:cubicBezTo>
                  <a:cubicBezTo>
                    <a:pt x="159" y="133"/>
                    <a:pt x="159" y="133"/>
                    <a:pt x="159" y="133"/>
                  </a:cubicBezTo>
                  <a:cubicBezTo>
                    <a:pt x="158" y="133"/>
                    <a:pt x="158" y="133"/>
                    <a:pt x="158" y="133"/>
                  </a:cubicBezTo>
                  <a:cubicBezTo>
                    <a:pt x="158" y="133"/>
                    <a:pt x="158" y="133"/>
                    <a:pt x="158" y="133"/>
                  </a:cubicBezTo>
                  <a:cubicBezTo>
                    <a:pt x="156" y="133"/>
                    <a:pt x="156" y="133"/>
                    <a:pt x="156" y="133"/>
                  </a:cubicBezTo>
                  <a:cubicBezTo>
                    <a:pt x="156" y="133"/>
                    <a:pt x="156" y="133"/>
                    <a:pt x="156" y="133"/>
                  </a:cubicBezTo>
                  <a:cubicBezTo>
                    <a:pt x="155" y="133"/>
                    <a:pt x="155" y="133"/>
                    <a:pt x="155" y="133"/>
                  </a:cubicBezTo>
                  <a:cubicBezTo>
                    <a:pt x="155" y="133"/>
                    <a:pt x="155" y="133"/>
                    <a:pt x="155" y="133"/>
                  </a:cubicBezTo>
                  <a:cubicBezTo>
                    <a:pt x="153" y="133"/>
                    <a:pt x="153" y="133"/>
                    <a:pt x="153" y="133"/>
                  </a:cubicBezTo>
                  <a:cubicBezTo>
                    <a:pt x="153" y="133"/>
                    <a:pt x="153" y="133"/>
                    <a:pt x="153" y="133"/>
                  </a:cubicBezTo>
                  <a:cubicBezTo>
                    <a:pt x="152" y="132"/>
                    <a:pt x="152" y="132"/>
                    <a:pt x="152" y="132"/>
                  </a:cubicBezTo>
                  <a:cubicBezTo>
                    <a:pt x="152" y="132"/>
                    <a:pt x="152" y="132"/>
                    <a:pt x="152" y="132"/>
                  </a:cubicBezTo>
                  <a:cubicBezTo>
                    <a:pt x="150" y="131"/>
                    <a:pt x="150" y="131"/>
                    <a:pt x="150" y="131"/>
                  </a:cubicBezTo>
                  <a:cubicBezTo>
                    <a:pt x="150" y="131"/>
                    <a:pt x="150" y="131"/>
                    <a:pt x="150" y="131"/>
                  </a:cubicBezTo>
                  <a:cubicBezTo>
                    <a:pt x="148" y="129"/>
                    <a:pt x="148" y="129"/>
                    <a:pt x="148" y="129"/>
                  </a:cubicBezTo>
                  <a:cubicBezTo>
                    <a:pt x="148" y="129"/>
                    <a:pt x="148" y="129"/>
                    <a:pt x="148" y="129"/>
                  </a:cubicBezTo>
                  <a:cubicBezTo>
                    <a:pt x="145" y="129"/>
                    <a:pt x="145" y="129"/>
                    <a:pt x="145" y="129"/>
                  </a:cubicBezTo>
                  <a:cubicBezTo>
                    <a:pt x="145" y="129"/>
                    <a:pt x="145" y="129"/>
                    <a:pt x="145" y="129"/>
                  </a:cubicBezTo>
                  <a:cubicBezTo>
                    <a:pt x="142" y="128"/>
                    <a:pt x="142" y="128"/>
                    <a:pt x="142" y="128"/>
                  </a:cubicBezTo>
                  <a:cubicBezTo>
                    <a:pt x="142" y="128"/>
                    <a:pt x="142" y="128"/>
                    <a:pt x="142" y="128"/>
                  </a:cubicBezTo>
                  <a:cubicBezTo>
                    <a:pt x="139" y="128"/>
                    <a:pt x="139" y="128"/>
                    <a:pt x="139" y="128"/>
                  </a:cubicBezTo>
                  <a:cubicBezTo>
                    <a:pt x="139" y="128"/>
                    <a:pt x="139" y="128"/>
                    <a:pt x="139" y="128"/>
                  </a:cubicBezTo>
                  <a:cubicBezTo>
                    <a:pt x="137" y="128"/>
                    <a:pt x="137" y="128"/>
                    <a:pt x="137" y="128"/>
                  </a:cubicBezTo>
                  <a:cubicBezTo>
                    <a:pt x="137" y="128"/>
                    <a:pt x="137" y="128"/>
                    <a:pt x="137" y="128"/>
                  </a:cubicBezTo>
                  <a:cubicBezTo>
                    <a:pt x="134" y="126"/>
                    <a:pt x="134" y="126"/>
                    <a:pt x="134" y="126"/>
                  </a:cubicBezTo>
                  <a:cubicBezTo>
                    <a:pt x="134" y="126"/>
                    <a:pt x="134" y="126"/>
                    <a:pt x="134" y="126"/>
                  </a:cubicBezTo>
                  <a:cubicBezTo>
                    <a:pt x="134" y="123"/>
                    <a:pt x="134" y="123"/>
                    <a:pt x="134" y="123"/>
                  </a:cubicBezTo>
                  <a:cubicBezTo>
                    <a:pt x="134" y="123"/>
                    <a:pt x="134" y="123"/>
                    <a:pt x="134" y="123"/>
                  </a:cubicBezTo>
                  <a:cubicBezTo>
                    <a:pt x="132" y="123"/>
                    <a:pt x="132" y="123"/>
                    <a:pt x="132" y="123"/>
                  </a:cubicBezTo>
                  <a:cubicBezTo>
                    <a:pt x="132" y="123"/>
                    <a:pt x="132" y="123"/>
                    <a:pt x="132" y="123"/>
                  </a:cubicBezTo>
                  <a:cubicBezTo>
                    <a:pt x="130" y="123"/>
                    <a:pt x="130" y="123"/>
                    <a:pt x="130" y="123"/>
                  </a:cubicBezTo>
                  <a:cubicBezTo>
                    <a:pt x="130" y="123"/>
                    <a:pt x="130" y="123"/>
                    <a:pt x="130" y="123"/>
                  </a:cubicBezTo>
                  <a:cubicBezTo>
                    <a:pt x="128" y="123"/>
                    <a:pt x="128" y="123"/>
                    <a:pt x="128" y="123"/>
                  </a:cubicBezTo>
                  <a:cubicBezTo>
                    <a:pt x="128" y="123"/>
                    <a:pt x="128" y="123"/>
                    <a:pt x="128" y="123"/>
                  </a:cubicBezTo>
                  <a:cubicBezTo>
                    <a:pt x="127" y="122"/>
                    <a:pt x="127" y="122"/>
                    <a:pt x="127" y="122"/>
                  </a:cubicBezTo>
                  <a:cubicBezTo>
                    <a:pt x="127" y="122"/>
                    <a:pt x="127" y="122"/>
                    <a:pt x="127" y="122"/>
                  </a:cubicBezTo>
                  <a:cubicBezTo>
                    <a:pt x="125" y="122"/>
                    <a:pt x="125" y="122"/>
                    <a:pt x="125" y="122"/>
                  </a:cubicBezTo>
                  <a:cubicBezTo>
                    <a:pt x="125" y="122"/>
                    <a:pt x="125" y="122"/>
                    <a:pt x="125" y="122"/>
                  </a:cubicBezTo>
                  <a:cubicBezTo>
                    <a:pt x="122" y="122"/>
                    <a:pt x="122" y="122"/>
                    <a:pt x="122" y="122"/>
                  </a:cubicBezTo>
                  <a:cubicBezTo>
                    <a:pt x="122" y="122"/>
                    <a:pt x="122" y="122"/>
                    <a:pt x="122" y="122"/>
                  </a:cubicBezTo>
                  <a:cubicBezTo>
                    <a:pt x="121" y="121"/>
                    <a:pt x="121" y="121"/>
                    <a:pt x="121" y="121"/>
                  </a:cubicBezTo>
                  <a:cubicBezTo>
                    <a:pt x="121" y="121"/>
                    <a:pt x="121" y="121"/>
                    <a:pt x="121" y="121"/>
                  </a:cubicBezTo>
                  <a:cubicBezTo>
                    <a:pt x="119" y="119"/>
                    <a:pt x="119" y="119"/>
                    <a:pt x="119" y="119"/>
                  </a:cubicBezTo>
                  <a:cubicBezTo>
                    <a:pt x="119" y="119"/>
                    <a:pt x="119" y="119"/>
                    <a:pt x="119" y="119"/>
                  </a:cubicBezTo>
                  <a:cubicBezTo>
                    <a:pt x="119" y="112"/>
                    <a:pt x="119" y="112"/>
                    <a:pt x="119" y="112"/>
                  </a:cubicBezTo>
                  <a:cubicBezTo>
                    <a:pt x="119" y="112"/>
                    <a:pt x="119" y="112"/>
                    <a:pt x="119" y="112"/>
                  </a:cubicBezTo>
                  <a:cubicBezTo>
                    <a:pt x="164" y="99"/>
                    <a:pt x="164" y="99"/>
                    <a:pt x="164" y="99"/>
                  </a:cubicBezTo>
                  <a:cubicBezTo>
                    <a:pt x="164" y="99"/>
                    <a:pt x="164" y="99"/>
                    <a:pt x="164" y="99"/>
                  </a:cubicBezTo>
                  <a:cubicBezTo>
                    <a:pt x="175" y="99"/>
                    <a:pt x="175" y="99"/>
                    <a:pt x="175" y="99"/>
                  </a:cubicBezTo>
                  <a:cubicBezTo>
                    <a:pt x="175" y="99"/>
                    <a:pt x="175" y="99"/>
                    <a:pt x="175" y="99"/>
                  </a:cubicBezTo>
                  <a:cubicBezTo>
                    <a:pt x="187" y="96"/>
                    <a:pt x="187" y="96"/>
                    <a:pt x="187" y="96"/>
                  </a:cubicBezTo>
                  <a:cubicBezTo>
                    <a:pt x="187" y="96"/>
                    <a:pt x="187" y="96"/>
                    <a:pt x="187" y="96"/>
                  </a:cubicBezTo>
                  <a:cubicBezTo>
                    <a:pt x="198" y="93"/>
                    <a:pt x="198" y="93"/>
                    <a:pt x="198" y="93"/>
                  </a:cubicBezTo>
                  <a:cubicBezTo>
                    <a:pt x="198" y="93"/>
                    <a:pt x="198" y="93"/>
                    <a:pt x="198" y="93"/>
                  </a:cubicBezTo>
                  <a:cubicBezTo>
                    <a:pt x="211" y="88"/>
                    <a:pt x="211" y="88"/>
                    <a:pt x="211" y="88"/>
                  </a:cubicBezTo>
                  <a:cubicBezTo>
                    <a:pt x="211" y="88"/>
                    <a:pt x="211" y="88"/>
                    <a:pt x="211" y="88"/>
                  </a:cubicBezTo>
                  <a:cubicBezTo>
                    <a:pt x="221" y="85"/>
                    <a:pt x="221" y="85"/>
                    <a:pt x="221" y="85"/>
                  </a:cubicBezTo>
                  <a:cubicBezTo>
                    <a:pt x="221" y="85"/>
                    <a:pt x="221" y="85"/>
                    <a:pt x="221" y="85"/>
                  </a:cubicBezTo>
                  <a:cubicBezTo>
                    <a:pt x="233" y="80"/>
                    <a:pt x="233" y="80"/>
                    <a:pt x="233" y="80"/>
                  </a:cubicBezTo>
                  <a:cubicBezTo>
                    <a:pt x="233" y="80"/>
                    <a:pt x="233" y="80"/>
                    <a:pt x="233" y="80"/>
                  </a:cubicBezTo>
                  <a:cubicBezTo>
                    <a:pt x="244" y="75"/>
                    <a:pt x="244" y="75"/>
                    <a:pt x="244" y="75"/>
                  </a:cubicBezTo>
                  <a:cubicBezTo>
                    <a:pt x="244" y="75"/>
                    <a:pt x="244" y="75"/>
                    <a:pt x="244" y="75"/>
                  </a:cubicBezTo>
                  <a:cubicBezTo>
                    <a:pt x="257" y="70"/>
                    <a:pt x="257" y="70"/>
                    <a:pt x="257" y="70"/>
                  </a:cubicBezTo>
                  <a:cubicBezTo>
                    <a:pt x="257" y="70"/>
                    <a:pt x="257" y="70"/>
                    <a:pt x="257" y="70"/>
                  </a:cubicBezTo>
                  <a:cubicBezTo>
                    <a:pt x="257" y="70"/>
                    <a:pt x="257" y="70"/>
                    <a:pt x="257" y="70"/>
                  </a:cubicBezTo>
                  <a:cubicBezTo>
                    <a:pt x="257" y="70"/>
                    <a:pt x="257" y="70"/>
                    <a:pt x="257" y="70"/>
                  </a:cubicBezTo>
                  <a:cubicBezTo>
                    <a:pt x="258" y="70"/>
                    <a:pt x="258" y="70"/>
                    <a:pt x="258" y="70"/>
                  </a:cubicBezTo>
                  <a:cubicBezTo>
                    <a:pt x="258" y="70"/>
                    <a:pt x="258" y="70"/>
                    <a:pt x="258" y="70"/>
                  </a:cubicBezTo>
                  <a:cubicBezTo>
                    <a:pt x="259" y="70"/>
                    <a:pt x="259" y="70"/>
                    <a:pt x="259" y="70"/>
                  </a:cubicBezTo>
                  <a:cubicBezTo>
                    <a:pt x="259" y="70"/>
                    <a:pt x="259" y="70"/>
                    <a:pt x="259" y="70"/>
                  </a:cubicBezTo>
                  <a:cubicBezTo>
                    <a:pt x="261" y="69"/>
                    <a:pt x="261" y="69"/>
                    <a:pt x="261" y="69"/>
                  </a:cubicBezTo>
                  <a:cubicBezTo>
                    <a:pt x="261" y="69"/>
                    <a:pt x="261" y="69"/>
                    <a:pt x="261" y="69"/>
                  </a:cubicBezTo>
                  <a:cubicBezTo>
                    <a:pt x="261" y="69"/>
                    <a:pt x="261" y="69"/>
                    <a:pt x="261" y="69"/>
                  </a:cubicBezTo>
                  <a:cubicBezTo>
                    <a:pt x="261" y="69"/>
                    <a:pt x="261" y="69"/>
                    <a:pt x="261" y="69"/>
                  </a:cubicBezTo>
                  <a:cubicBezTo>
                    <a:pt x="263" y="69"/>
                    <a:pt x="263" y="69"/>
                    <a:pt x="263" y="69"/>
                  </a:cubicBezTo>
                  <a:cubicBezTo>
                    <a:pt x="263" y="69"/>
                    <a:pt x="263" y="69"/>
                    <a:pt x="263" y="69"/>
                  </a:cubicBezTo>
                  <a:cubicBezTo>
                    <a:pt x="265" y="69"/>
                    <a:pt x="265" y="69"/>
                    <a:pt x="265" y="69"/>
                  </a:cubicBezTo>
                  <a:cubicBezTo>
                    <a:pt x="265" y="69"/>
                    <a:pt x="265" y="69"/>
                    <a:pt x="265" y="69"/>
                  </a:cubicBezTo>
                  <a:cubicBezTo>
                    <a:pt x="267" y="68"/>
                    <a:pt x="267" y="68"/>
                    <a:pt x="267" y="68"/>
                  </a:cubicBezTo>
                  <a:cubicBezTo>
                    <a:pt x="267" y="68"/>
                    <a:pt x="267" y="68"/>
                    <a:pt x="267" y="68"/>
                  </a:cubicBezTo>
                  <a:cubicBezTo>
                    <a:pt x="267" y="70"/>
                    <a:pt x="267" y="70"/>
                    <a:pt x="267" y="70"/>
                  </a:cubicBezTo>
                  <a:cubicBezTo>
                    <a:pt x="267" y="70"/>
                    <a:pt x="267" y="70"/>
                    <a:pt x="267" y="70"/>
                  </a:cubicBezTo>
                  <a:cubicBezTo>
                    <a:pt x="267" y="71"/>
                    <a:pt x="267" y="71"/>
                    <a:pt x="267" y="71"/>
                  </a:cubicBezTo>
                  <a:cubicBezTo>
                    <a:pt x="267" y="71"/>
                    <a:pt x="267" y="71"/>
                    <a:pt x="267" y="71"/>
                  </a:cubicBezTo>
                  <a:cubicBezTo>
                    <a:pt x="267" y="72"/>
                    <a:pt x="267" y="72"/>
                    <a:pt x="267" y="72"/>
                  </a:cubicBezTo>
                  <a:cubicBezTo>
                    <a:pt x="267" y="72"/>
                    <a:pt x="267" y="72"/>
                    <a:pt x="267" y="72"/>
                  </a:cubicBezTo>
                  <a:cubicBezTo>
                    <a:pt x="268" y="72"/>
                    <a:pt x="268" y="72"/>
                    <a:pt x="268" y="72"/>
                  </a:cubicBezTo>
                  <a:cubicBezTo>
                    <a:pt x="268" y="72"/>
                    <a:pt x="268" y="72"/>
                    <a:pt x="268" y="72"/>
                  </a:cubicBezTo>
                  <a:cubicBezTo>
                    <a:pt x="268" y="73"/>
                    <a:pt x="268" y="73"/>
                    <a:pt x="268" y="73"/>
                  </a:cubicBezTo>
                  <a:cubicBezTo>
                    <a:pt x="268" y="73"/>
                    <a:pt x="268" y="73"/>
                    <a:pt x="268" y="73"/>
                  </a:cubicBezTo>
                  <a:cubicBezTo>
                    <a:pt x="270" y="73"/>
                    <a:pt x="270" y="73"/>
                    <a:pt x="270" y="73"/>
                  </a:cubicBezTo>
                  <a:cubicBezTo>
                    <a:pt x="270" y="73"/>
                    <a:pt x="270" y="73"/>
                    <a:pt x="270" y="73"/>
                  </a:cubicBezTo>
                  <a:cubicBezTo>
                    <a:pt x="271" y="74"/>
                    <a:pt x="271" y="74"/>
                    <a:pt x="271" y="74"/>
                  </a:cubicBezTo>
                  <a:cubicBezTo>
                    <a:pt x="271" y="74"/>
                    <a:pt x="271" y="74"/>
                    <a:pt x="271" y="74"/>
                  </a:cubicBezTo>
                  <a:cubicBezTo>
                    <a:pt x="273" y="74"/>
                    <a:pt x="273" y="74"/>
                    <a:pt x="273" y="74"/>
                  </a:cubicBezTo>
                  <a:cubicBezTo>
                    <a:pt x="273" y="74"/>
                    <a:pt x="273" y="74"/>
                    <a:pt x="273" y="74"/>
                  </a:cubicBezTo>
                  <a:cubicBezTo>
                    <a:pt x="273" y="76"/>
                    <a:pt x="273" y="76"/>
                    <a:pt x="273" y="76"/>
                  </a:cubicBezTo>
                  <a:cubicBezTo>
                    <a:pt x="273" y="76"/>
                    <a:pt x="273" y="76"/>
                    <a:pt x="273" y="76"/>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3" y="79"/>
                    <a:pt x="273" y="79"/>
                    <a:pt x="273" y="79"/>
                  </a:cubicBezTo>
                  <a:cubicBezTo>
                    <a:pt x="273" y="79"/>
                    <a:pt x="273" y="79"/>
                    <a:pt x="273" y="79"/>
                  </a:cubicBezTo>
                  <a:cubicBezTo>
                    <a:pt x="273" y="81"/>
                    <a:pt x="273" y="81"/>
                    <a:pt x="273" y="81"/>
                  </a:cubicBezTo>
                  <a:cubicBezTo>
                    <a:pt x="273" y="81"/>
                    <a:pt x="273" y="81"/>
                    <a:pt x="273" y="81"/>
                  </a:cubicBezTo>
                  <a:cubicBezTo>
                    <a:pt x="273" y="82"/>
                    <a:pt x="273" y="82"/>
                    <a:pt x="273" y="82"/>
                  </a:cubicBezTo>
                  <a:cubicBezTo>
                    <a:pt x="273" y="82"/>
                    <a:pt x="273" y="82"/>
                    <a:pt x="273" y="82"/>
                  </a:cubicBezTo>
                  <a:cubicBezTo>
                    <a:pt x="273" y="83"/>
                    <a:pt x="273" y="83"/>
                    <a:pt x="273" y="83"/>
                  </a:cubicBezTo>
                  <a:cubicBezTo>
                    <a:pt x="273" y="83"/>
                    <a:pt x="273" y="83"/>
                    <a:pt x="273" y="83"/>
                  </a:cubicBezTo>
                  <a:cubicBezTo>
                    <a:pt x="274" y="84"/>
                    <a:pt x="274" y="84"/>
                    <a:pt x="274" y="84"/>
                  </a:cubicBezTo>
                  <a:cubicBezTo>
                    <a:pt x="274" y="84"/>
                    <a:pt x="274" y="84"/>
                    <a:pt x="274" y="84"/>
                  </a:cubicBezTo>
                  <a:cubicBezTo>
                    <a:pt x="274" y="85"/>
                    <a:pt x="274" y="85"/>
                    <a:pt x="274" y="85"/>
                  </a:cubicBezTo>
                  <a:cubicBezTo>
                    <a:pt x="274" y="85"/>
                    <a:pt x="274" y="85"/>
                    <a:pt x="274" y="85"/>
                  </a:cubicBezTo>
                  <a:cubicBezTo>
                    <a:pt x="274" y="86"/>
                    <a:pt x="274" y="86"/>
                    <a:pt x="274" y="86"/>
                  </a:cubicBezTo>
                  <a:cubicBezTo>
                    <a:pt x="274" y="86"/>
                    <a:pt x="274" y="86"/>
                    <a:pt x="274" y="86"/>
                  </a:cubicBezTo>
                  <a:cubicBezTo>
                    <a:pt x="274" y="86"/>
                    <a:pt x="274" y="86"/>
                    <a:pt x="274" y="86"/>
                  </a:cubicBezTo>
                  <a:cubicBezTo>
                    <a:pt x="274" y="86"/>
                    <a:pt x="274" y="86"/>
                    <a:pt x="274" y="86"/>
                  </a:cubicBezTo>
                  <a:cubicBezTo>
                    <a:pt x="275" y="86"/>
                    <a:pt x="275" y="86"/>
                    <a:pt x="275" y="86"/>
                  </a:cubicBezTo>
                  <a:cubicBezTo>
                    <a:pt x="275" y="86"/>
                    <a:pt x="275" y="86"/>
                    <a:pt x="275" y="86"/>
                  </a:cubicBezTo>
                  <a:cubicBezTo>
                    <a:pt x="275" y="88"/>
                    <a:pt x="275" y="88"/>
                    <a:pt x="275" y="88"/>
                  </a:cubicBezTo>
                  <a:cubicBezTo>
                    <a:pt x="275" y="88"/>
                    <a:pt x="275" y="88"/>
                    <a:pt x="275" y="88"/>
                  </a:cubicBezTo>
                  <a:cubicBezTo>
                    <a:pt x="276" y="88"/>
                    <a:pt x="276" y="88"/>
                    <a:pt x="276" y="88"/>
                  </a:cubicBezTo>
                  <a:cubicBezTo>
                    <a:pt x="276" y="88"/>
                    <a:pt x="276" y="88"/>
                    <a:pt x="276" y="88"/>
                  </a:cubicBezTo>
                  <a:cubicBezTo>
                    <a:pt x="277" y="90"/>
                    <a:pt x="277" y="90"/>
                    <a:pt x="277" y="90"/>
                  </a:cubicBezTo>
                  <a:cubicBezTo>
                    <a:pt x="277" y="90"/>
                    <a:pt x="277" y="90"/>
                    <a:pt x="277" y="90"/>
                  </a:cubicBezTo>
                  <a:cubicBezTo>
                    <a:pt x="278" y="90"/>
                    <a:pt x="278" y="90"/>
                    <a:pt x="278" y="90"/>
                  </a:cubicBezTo>
                  <a:cubicBezTo>
                    <a:pt x="278" y="90"/>
                    <a:pt x="278" y="90"/>
                    <a:pt x="278" y="90"/>
                  </a:cubicBezTo>
                  <a:cubicBezTo>
                    <a:pt x="277" y="94"/>
                    <a:pt x="277" y="94"/>
                    <a:pt x="277" y="94"/>
                  </a:cubicBezTo>
                  <a:cubicBezTo>
                    <a:pt x="277" y="94"/>
                    <a:pt x="277" y="94"/>
                    <a:pt x="277" y="94"/>
                  </a:cubicBezTo>
                  <a:cubicBezTo>
                    <a:pt x="275" y="95"/>
                    <a:pt x="275" y="95"/>
                    <a:pt x="275" y="95"/>
                  </a:cubicBezTo>
                  <a:cubicBezTo>
                    <a:pt x="275" y="95"/>
                    <a:pt x="275" y="95"/>
                    <a:pt x="275" y="95"/>
                  </a:cubicBezTo>
                  <a:cubicBezTo>
                    <a:pt x="274" y="96"/>
                    <a:pt x="274" y="96"/>
                    <a:pt x="274" y="96"/>
                  </a:cubicBezTo>
                  <a:cubicBezTo>
                    <a:pt x="274" y="96"/>
                    <a:pt x="274" y="96"/>
                    <a:pt x="274" y="96"/>
                  </a:cubicBezTo>
                  <a:cubicBezTo>
                    <a:pt x="273" y="97"/>
                    <a:pt x="273" y="97"/>
                    <a:pt x="273" y="97"/>
                  </a:cubicBezTo>
                  <a:cubicBezTo>
                    <a:pt x="273" y="97"/>
                    <a:pt x="273" y="97"/>
                    <a:pt x="273" y="97"/>
                  </a:cubicBezTo>
                  <a:cubicBezTo>
                    <a:pt x="272" y="98"/>
                    <a:pt x="272" y="98"/>
                    <a:pt x="272" y="98"/>
                  </a:cubicBezTo>
                  <a:cubicBezTo>
                    <a:pt x="272" y="98"/>
                    <a:pt x="272" y="98"/>
                    <a:pt x="272" y="98"/>
                  </a:cubicBezTo>
                  <a:cubicBezTo>
                    <a:pt x="270" y="99"/>
                    <a:pt x="270" y="99"/>
                    <a:pt x="270" y="99"/>
                  </a:cubicBezTo>
                  <a:cubicBezTo>
                    <a:pt x="270" y="99"/>
                    <a:pt x="270" y="99"/>
                    <a:pt x="270" y="99"/>
                  </a:cubicBezTo>
                  <a:cubicBezTo>
                    <a:pt x="269" y="100"/>
                    <a:pt x="269" y="100"/>
                    <a:pt x="269" y="100"/>
                  </a:cubicBezTo>
                  <a:cubicBezTo>
                    <a:pt x="269" y="100"/>
                    <a:pt x="269" y="100"/>
                    <a:pt x="269" y="100"/>
                  </a:cubicBezTo>
                  <a:cubicBezTo>
                    <a:pt x="268" y="101"/>
                    <a:pt x="268" y="101"/>
                    <a:pt x="268" y="101"/>
                  </a:cubicBezTo>
                  <a:cubicBezTo>
                    <a:pt x="268" y="101"/>
                    <a:pt x="268" y="101"/>
                    <a:pt x="268" y="101"/>
                  </a:cubicBezTo>
                  <a:cubicBezTo>
                    <a:pt x="268" y="102"/>
                    <a:pt x="268" y="102"/>
                    <a:pt x="268" y="102"/>
                  </a:cubicBezTo>
                  <a:cubicBezTo>
                    <a:pt x="268" y="102"/>
                    <a:pt x="268" y="102"/>
                    <a:pt x="268" y="102"/>
                  </a:cubicBezTo>
                  <a:cubicBezTo>
                    <a:pt x="249" y="111"/>
                    <a:pt x="249" y="111"/>
                    <a:pt x="249" y="111"/>
                  </a:cubicBezTo>
                  <a:cubicBezTo>
                    <a:pt x="249" y="111"/>
                    <a:pt x="249" y="111"/>
                    <a:pt x="249" y="111"/>
                  </a:cubicBezTo>
                  <a:cubicBezTo>
                    <a:pt x="234" y="122"/>
                    <a:pt x="234" y="122"/>
                    <a:pt x="234" y="122"/>
                  </a:cubicBezTo>
                  <a:cubicBezTo>
                    <a:pt x="234" y="122"/>
                    <a:pt x="234" y="122"/>
                    <a:pt x="234" y="122"/>
                  </a:cubicBezTo>
                  <a:cubicBezTo>
                    <a:pt x="220" y="136"/>
                    <a:pt x="220" y="136"/>
                    <a:pt x="220" y="136"/>
                  </a:cubicBezTo>
                  <a:cubicBezTo>
                    <a:pt x="220" y="136"/>
                    <a:pt x="220" y="136"/>
                    <a:pt x="220" y="136"/>
                  </a:cubicBezTo>
                  <a:cubicBezTo>
                    <a:pt x="209" y="151"/>
                    <a:pt x="209" y="151"/>
                    <a:pt x="209" y="151"/>
                  </a:cubicBezTo>
                  <a:cubicBezTo>
                    <a:pt x="209" y="151"/>
                    <a:pt x="209" y="151"/>
                    <a:pt x="209" y="151"/>
                  </a:cubicBezTo>
                  <a:cubicBezTo>
                    <a:pt x="197" y="168"/>
                    <a:pt x="197" y="168"/>
                    <a:pt x="197" y="168"/>
                  </a:cubicBezTo>
                  <a:cubicBezTo>
                    <a:pt x="197" y="168"/>
                    <a:pt x="197" y="168"/>
                    <a:pt x="197" y="168"/>
                  </a:cubicBezTo>
                  <a:cubicBezTo>
                    <a:pt x="187" y="185"/>
                    <a:pt x="187" y="185"/>
                    <a:pt x="187" y="185"/>
                  </a:cubicBezTo>
                  <a:cubicBezTo>
                    <a:pt x="187" y="185"/>
                    <a:pt x="187" y="185"/>
                    <a:pt x="187" y="185"/>
                  </a:cubicBezTo>
                  <a:cubicBezTo>
                    <a:pt x="175" y="200"/>
                    <a:pt x="175" y="200"/>
                    <a:pt x="175" y="200"/>
                  </a:cubicBezTo>
                  <a:cubicBezTo>
                    <a:pt x="175" y="200"/>
                    <a:pt x="175" y="200"/>
                    <a:pt x="175" y="200"/>
                  </a:cubicBezTo>
                  <a:cubicBezTo>
                    <a:pt x="163" y="214"/>
                    <a:pt x="163" y="214"/>
                    <a:pt x="163" y="214"/>
                  </a:cubicBezTo>
                  <a:cubicBezTo>
                    <a:pt x="163" y="214"/>
                    <a:pt x="163" y="214"/>
                    <a:pt x="163" y="214"/>
                  </a:cubicBezTo>
                  <a:cubicBezTo>
                    <a:pt x="163" y="216"/>
                    <a:pt x="163" y="216"/>
                    <a:pt x="163" y="216"/>
                  </a:cubicBezTo>
                  <a:cubicBezTo>
                    <a:pt x="163" y="216"/>
                    <a:pt x="163" y="216"/>
                    <a:pt x="163" y="216"/>
                  </a:cubicBezTo>
                  <a:cubicBezTo>
                    <a:pt x="163" y="217"/>
                    <a:pt x="163" y="217"/>
                    <a:pt x="163" y="217"/>
                  </a:cubicBezTo>
                  <a:cubicBezTo>
                    <a:pt x="163" y="217"/>
                    <a:pt x="163" y="217"/>
                    <a:pt x="163" y="217"/>
                  </a:cubicBezTo>
                  <a:cubicBezTo>
                    <a:pt x="164" y="218"/>
                    <a:pt x="164" y="218"/>
                    <a:pt x="164" y="218"/>
                  </a:cubicBezTo>
                  <a:cubicBezTo>
                    <a:pt x="164" y="218"/>
                    <a:pt x="164" y="218"/>
                    <a:pt x="164" y="218"/>
                  </a:cubicBezTo>
                  <a:cubicBezTo>
                    <a:pt x="165" y="218"/>
                    <a:pt x="165" y="218"/>
                    <a:pt x="165" y="218"/>
                  </a:cubicBezTo>
                  <a:cubicBezTo>
                    <a:pt x="165" y="218"/>
                    <a:pt x="165" y="218"/>
                    <a:pt x="165" y="218"/>
                  </a:cubicBezTo>
                  <a:cubicBezTo>
                    <a:pt x="166" y="218"/>
                    <a:pt x="166" y="218"/>
                    <a:pt x="166" y="218"/>
                  </a:cubicBezTo>
                  <a:cubicBezTo>
                    <a:pt x="166" y="218"/>
                    <a:pt x="166" y="218"/>
                    <a:pt x="166" y="218"/>
                  </a:cubicBezTo>
                  <a:cubicBezTo>
                    <a:pt x="167" y="218"/>
                    <a:pt x="167" y="218"/>
                    <a:pt x="167" y="218"/>
                  </a:cubicBezTo>
                  <a:cubicBezTo>
                    <a:pt x="167" y="218"/>
                    <a:pt x="167" y="218"/>
                    <a:pt x="167" y="218"/>
                  </a:cubicBezTo>
                  <a:cubicBezTo>
                    <a:pt x="168" y="218"/>
                    <a:pt x="168" y="218"/>
                    <a:pt x="168" y="218"/>
                  </a:cubicBezTo>
                  <a:cubicBezTo>
                    <a:pt x="168" y="218"/>
                    <a:pt x="168" y="218"/>
                    <a:pt x="168" y="218"/>
                  </a:cubicBezTo>
                  <a:cubicBezTo>
                    <a:pt x="170" y="218"/>
                    <a:pt x="170" y="218"/>
                    <a:pt x="170" y="218"/>
                  </a:cubicBezTo>
                  <a:cubicBezTo>
                    <a:pt x="170" y="218"/>
                    <a:pt x="170" y="218"/>
                    <a:pt x="170" y="218"/>
                  </a:cubicBezTo>
                  <a:cubicBezTo>
                    <a:pt x="218" y="189"/>
                    <a:pt x="218" y="189"/>
                    <a:pt x="218" y="189"/>
                  </a:cubicBezTo>
                  <a:cubicBezTo>
                    <a:pt x="218" y="189"/>
                    <a:pt x="218" y="189"/>
                    <a:pt x="218" y="189"/>
                  </a:cubicBezTo>
                  <a:cubicBezTo>
                    <a:pt x="219" y="184"/>
                    <a:pt x="219" y="184"/>
                    <a:pt x="219" y="184"/>
                  </a:cubicBezTo>
                  <a:cubicBezTo>
                    <a:pt x="219" y="181"/>
                    <a:pt x="219" y="181"/>
                    <a:pt x="219" y="181"/>
                  </a:cubicBezTo>
                  <a:cubicBezTo>
                    <a:pt x="219" y="157"/>
                    <a:pt x="219" y="157"/>
                    <a:pt x="219" y="157"/>
                  </a:cubicBezTo>
                  <a:cubicBezTo>
                    <a:pt x="219" y="157"/>
                    <a:pt x="219" y="157"/>
                    <a:pt x="219" y="157"/>
                  </a:cubicBezTo>
                  <a:cubicBezTo>
                    <a:pt x="224" y="153"/>
                    <a:pt x="224" y="153"/>
                    <a:pt x="224" y="153"/>
                  </a:cubicBezTo>
                  <a:cubicBezTo>
                    <a:pt x="224" y="153"/>
                    <a:pt x="224" y="153"/>
                    <a:pt x="224" y="153"/>
                  </a:cubicBezTo>
                  <a:cubicBezTo>
                    <a:pt x="225" y="154"/>
                    <a:pt x="225" y="154"/>
                    <a:pt x="225" y="154"/>
                  </a:cubicBezTo>
                  <a:cubicBezTo>
                    <a:pt x="225" y="154"/>
                    <a:pt x="225" y="154"/>
                    <a:pt x="225" y="154"/>
                  </a:cubicBezTo>
                  <a:cubicBezTo>
                    <a:pt x="227" y="154"/>
                    <a:pt x="227" y="154"/>
                    <a:pt x="227" y="154"/>
                  </a:cubicBezTo>
                  <a:cubicBezTo>
                    <a:pt x="227" y="154"/>
                    <a:pt x="227" y="154"/>
                    <a:pt x="227" y="154"/>
                  </a:cubicBezTo>
                  <a:cubicBezTo>
                    <a:pt x="228" y="155"/>
                    <a:pt x="228" y="155"/>
                    <a:pt x="228" y="155"/>
                  </a:cubicBezTo>
                  <a:cubicBezTo>
                    <a:pt x="228" y="155"/>
                    <a:pt x="228" y="155"/>
                    <a:pt x="228" y="155"/>
                  </a:cubicBezTo>
                  <a:cubicBezTo>
                    <a:pt x="230" y="155"/>
                    <a:pt x="230" y="155"/>
                    <a:pt x="230" y="155"/>
                  </a:cubicBezTo>
                  <a:cubicBezTo>
                    <a:pt x="230" y="155"/>
                    <a:pt x="230" y="155"/>
                    <a:pt x="230" y="155"/>
                  </a:cubicBezTo>
                  <a:cubicBezTo>
                    <a:pt x="231" y="156"/>
                    <a:pt x="231" y="156"/>
                    <a:pt x="231" y="156"/>
                  </a:cubicBezTo>
                  <a:cubicBezTo>
                    <a:pt x="231" y="156"/>
                    <a:pt x="231" y="156"/>
                    <a:pt x="231" y="156"/>
                  </a:cubicBezTo>
                  <a:cubicBezTo>
                    <a:pt x="233" y="156"/>
                    <a:pt x="233" y="156"/>
                    <a:pt x="233" y="156"/>
                  </a:cubicBezTo>
                  <a:cubicBezTo>
                    <a:pt x="233" y="156"/>
                    <a:pt x="233" y="156"/>
                    <a:pt x="233" y="156"/>
                  </a:cubicBezTo>
                  <a:cubicBezTo>
                    <a:pt x="234" y="157"/>
                    <a:pt x="234" y="157"/>
                    <a:pt x="234" y="157"/>
                  </a:cubicBezTo>
                  <a:cubicBezTo>
                    <a:pt x="234" y="157"/>
                    <a:pt x="234" y="157"/>
                    <a:pt x="234" y="157"/>
                  </a:cubicBezTo>
                  <a:cubicBezTo>
                    <a:pt x="237" y="157"/>
                    <a:pt x="237" y="157"/>
                    <a:pt x="237" y="157"/>
                  </a:cubicBezTo>
                  <a:cubicBezTo>
                    <a:pt x="237" y="157"/>
                    <a:pt x="237" y="157"/>
                    <a:pt x="237" y="157"/>
                  </a:cubicBezTo>
                  <a:cubicBezTo>
                    <a:pt x="237" y="159"/>
                    <a:pt x="237" y="159"/>
                    <a:pt x="237" y="159"/>
                  </a:cubicBezTo>
                  <a:cubicBezTo>
                    <a:pt x="237" y="159"/>
                    <a:pt x="237" y="159"/>
                    <a:pt x="237" y="159"/>
                  </a:cubicBezTo>
                  <a:cubicBezTo>
                    <a:pt x="237" y="161"/>
                    <a:pt x="237" y="161"/>
                    <a:pt x="237" y="161"/>
                  </a:cubicBezTo>
                  <a:cubicBezTo>
                    <a:pt x="237" y="161"/>
                    <a:pt x="237" y="161"/>
                    <a:pt x="237" y="161"/>
                  </a:cubicBezTo>
                  <a:cubicBezTo>
                    <a:pt x="236" y="164"/>
                    <a:pt x="236" y="164"/>
                    <a:pt x="236" y="164"/>
                  </a:cubicBezTo>
                  <a:cubicBezTo>
                    <a:pt x="236" y="164"/>
                    <a:pt x="236" y="164"/>
                    <a:pt x="236" y="164"/>
                  </a:cubicBezTo>
                  <a:cubicBezTo>
                    <a:pt x="235" y="166"/>
                    <a:pt x="235" y="166"/>
                    <a:pt x="235" y="166"/>
                  </a:cubicBezTo>
                  <a:cubicBezTo>
                    <a:pt x="235" y="166"/>
                    <a:pt x="235" y="166"/>
                    <a:pt x="235" y="166"/>
                  </a:cubicBezTo>
                  <a:cubicBezTo>
                    <a:pt x="234" y="169"/>
                    <a:pt x="234" y="169"/>
                    <a:pt x="234" y="169"/>
                  </a:cubicBezTo>
                  <a:cubicBezTo>
                    <a:pt x="234" y="169"/>
                    <a:pt x="234" y="169"/>
                    <a:pt x="234" y="169"/>
                  </a:cubicBezTo>
                  <a:cubicBezTo>
                    <a:pt x="233" y="171"/>
                    <a:pt x="233" y="171"/>
                    <a:pt x="233" y="171"/>
                  </a:cubicBezTo>
                  <a:cubicBezTo>
                    <a:pt x="233" y="171"/>
                    <a:pt x="233" y="171"/>
                    <a:pt x="233" y="171"/>
                  </a:cubicBezTo>
                  <a:cubicBezTo>
                    <a:pt x="233" y="173"/>
                    <a:pt x="233" y="173"/>
                    <a:pt x="233" y="173"/>
                  </a:cubicBezTo>
                  <a:cubicBezTo>
                    <a:pt x="233" y="173"/>
                    <a:pt x="233" y="173"/>
                    <a:pt x="233" y="173"/>
                  </a:cubicBezTo>
                  <a:cubicBezTo>
                    <a:pt x="235" y="175"/>
                    <a:pt x="235" y="175"/>
                    <a:pt x="235" y="175"/>
                  </a:cubicBezTo>
                  <a:cubicBezTo>
                    <a:pt x="235" y="175"/>
                    <a:pt x="235" y="175"/>
                    <a:pt x="235" y="175"/>
                  </a:cubicBezTo>
                  <a:cubicBezTo>
                    <a:pt x="241" y="175"/>
                    <a:pt x="241" y="175"/>
                    <a:pt x="241" y="175"/>
                  </a:cubicBezTo>
                  <a:cubicBezTo>
                    <a:pt x="241" y="175"/>
                    <a:pt x="241" y="175"/>
                    <a:pt x="241" y="175"/>
                  </a:cubicBezTo>
                  <a:cubicBezTo>
                    <a:pt x="248" y="172"/>
                    <a:pt x="248" y="172"/>
                    <a:pt x="248" y="172"/>
                  </a:cubicBezTo>
                  <a:cubicBezTo>
                    <a:pt x="248" y="172"/>
                    <a:pt x="248" y="172"/>
                    <a:pt x="248" y="172"/>
                  </a:cubicBezTo>
                  <a:cubicBezTo>
                    <a:pt x="254" y="171"/>
                    <a:pt x="254" y="171"/>
                    <a:pt x="254" y="171"/>
                  </a:cubicBezTo>
                  <a:cubicBezTo>
                    <a:pt x="254" y="171"/>
                    <a:pt x="254" y="171"/>
                    <a:pt x="254" y="171"/>
                  </a:cubicBezTo>
                  <a:cubicBezTo>
                    <a:pt x="260" y="167"/>
                    <a:pt x="260" y="167"/>
                    <a:pt x="260" y="167"/>
                  </a:cubicBezTo>
                  <a:cubicBezTo>
                    <a:pt x="260" y="167"/>
                    <a:pt x="260" y="167"/>
                    <a:pt x="260" y="167"/>
                  </a:cubicBezTo>
                  <a:cubicBezTo>
                    <a:pt x="267" y="164"/>
                    <a:pt x="267" y="164"/>
                    <a:pt x="267" y="164"/>
                  </a:cubicBezTo>
                  <a:cubicBezTo>
                    <a:pt x="267" y="164"/>
                    <a:pt x="267" y="164"/>
                    <a:pt x="267" y="164"/>
                  </a:cubicBezTo>
                  <a:cubicBezTo>
                    <a:pt x="273" y="161"/>
                    <a:pt x="273" y="161"/>
                    <a:pt x="273" y="161"/>
                  </a:cubicBezTo>
                  <a:cubicBezTo>
                    <a:pt x="273" y="161"/>
                    <a:pt x="273" y="161"/>
                    <a:pt x="273" y="161"/>
                  </a:cubicBezTo>
                  <a:cubicBezTo>
                    <a:pt x="279" y="157"/>
                    <a:pt x="279" y="157"/>
                    <a:pt x="279" y="157"/>
                  </a:cubicBezTo>
                  <a:cubicBezTo>
                    <a:pt x="279" y="157"/>
                    <a:pt x="279" y="157"/>
                    <a:pt x="279" y="157"/>
                  </a:cubicBezTo>
                  <a:cubicBezTo>
                    <a:pt x="285" y="153"/>
                    <a:pt x="285" y="153"/>
                    <a:pt x="285" y="153"/>
                  </a:cubicBezTo>
                  <a:cubicBezTo>
                    <a:pt x="285" y="153"/>
                    <a:pt x="285" y="153"/>
                    <a:pt x="285" y="153"/>
                  </a:cubicBezTo>
                  <a:cubicBezTo>
                    <a:pt x="297" y="118"/>
                    <a:pt x="297" y="118"/>
                    <a:pt x="297" y="118"/>
                  </a:cubicBezTo>
                  <a:cubicBezTo>
                    <a:pt x="297" y="118"/>
                    <a:pt x="297" y="118"/>
                    <a:pt x="297" y="118"/>
                  </a:cubicBezTo>
                  <a:cubicBezTo>
                    <a:pt x="300" y="120"/>
                    <a:pt x="300" y="120"/>
                    <a:pt x="300" y="120"/>
                  </a:cubicBezTo>
                  <a:cubicBezTo>
                    <a:pt x="300" y="120"/>
                    <a:pt x="300" y="120"/>
                    <a:pt x="300" y="120"/>
                  </a:cubicBezTo>
                  <a:cubicBezTo>
                    <a:pt x="304" y="122"/>
                    <a:pt x="304" y="122"/>
                    <a:pt x="304" y="122"/>
                  </a:cubicBezTo>
                  <a:cubicBezTo>
                    <a:pt x="304" y="122"/>
                    <a:pt x="304" y="122"/>
                    <a:pt x="304" y="122"/>
                  </a:cubicBezTo>
                  <a:cubicBezTo>
                    <a:pt x="308" y="124"/>
                    <a:pt x="308" y="124"/>
                    <a:pt x="308" y="124"/>
                  </a:cubicBezTo>
                  <a:cubicBezTo>
                    <a:pt x="308" y="124"/>
                    <a:pt x="308" y="124"/>
                    <a:pt x="308" y="124"/>
                  </a:cubicBezTo>
                  <a:cubicBezTo>
                    <a:pt x="312" y="125"/>
                    <a:pt x="312" y="125"/>
                    <a:pt x="312" y="125"/>
                  </a:cubicBezTo>
                  <a:cubicBezTo>
                    <a:pt x="312" y="125"/>
                    <a:pt x="312" y="125"/>
                    <a:pt x="312" y="125"/>
                  </a:cubicBezTo>
                  <a:cubicBezTo>
                    <a:pt x="315" y="128"/>
                    <a:pt x="315" y="128"/>
                    <a:pt x="315" y="128"/>
                  </a:cubicBezTo>
                  <a:cubicBezTo>
                    <a:pt x="315" y="128"/>
                    <a:pt x="315" y="128"/>
                    <a:pt x="315" y="128"/>
                  </a:cubicBezTo>
                  <a:cubicBezTo>
                    <a:pt x="318" y="131"/>
                    <a:pt x="318" y="131"/>
                    <a:pt x="318" y="131"/>
                  </a:cubicBezTo>
                  <a:cubicBezTo>
                    <a:pt x="318" y="131"/>
                    <a:pt x="318" y="131"/>
                    <a:pt x="318" y="131"/>
                  </a:cubicBezTo>
                  <a:cubicBezTo>
                    <a:pt x="321" y="134"/>
                    <a:pt x="321" y="134"/>
                    <a:pt x="321" y="134"/>
                  </a:cubicBezTo>
                  <a:cubicBezTo>
                    <a:pt x="321" y="134"/>
                    <a:pt x="321" y="134"/>
                    <a:pt x="321" y="134"/>
                  </a:cubicBezTo>
                  <a:cubicBezTo>
                    <a:pt x="324" y="137"/>
                    <a:pt x="324" y="137"/>
                    <a:pt x="324" y="137"/>
                  </a:cubicBezTo>
                  <a:cubicBezTo>
                    <a:pt x="324" y="137"/>
                    <a:pt x="324" y="137"/>
                    <a:pt x="324" y="137"/>
                  </a:cubicBezTo>
                  <a:cubicBezTo>
                    <a:pt x="322" y="139"/>
                    <a:pt x="322" y="139"/>
                    <a:pt x="322" y="139"/>
                  </a:cubicBezTo>
                  <a:cubicBezTo>
                    <a:pt x="322" y="139"/>
                    <a:pt x="322" y="139"/>
                    <a:pt x="322" y="139"/>
                  </a:cubicBezTo>
                  <a:cubicBezTo>
                    <a:pt x="321" y="140"/>
                    <a:pt x="321" y="140"/>
                    <a:pt x="321" y="140"/>
                  </a:cubicBezTo>
                  <a:cubicBezTo>
                    <a:pt x="321" y="140"/>
                    <a:pt x="321" y="140"/>
                    <a:pt x="321" y="140"/>
                  </a:cubicBezTo>
                  <a:cubicBezTo>
                    <a:pt x="319" y="142"/>
                    <a:pt x="319" y="142"/>
                    <a:pt x="319" y="142"/>
                  </a:cubicBezTo>
                  <a:cubicBezTo>
                    <a:pt x="319" y="142"/>
                    <a:pt x="319" y="142"/>
                    <a:pt x="319" y="142"/>
                  </a:cubicBezTo>
                  <a:cubicBezTo>
                    <a:pt x="318" y="142"/>
                    <a:pt x="318" y="142"/>
                    <a:pt x="318" y="142"/>
                  </a:cubicBezTo>
                  <a:cubicBezTo>
                    <a:pt x="318" y="142"/>
                    <a:pt x="318" y="142"/>
                    <a:pt x="318" y="142"/>
                  </a:cubicBezTo>
                  <a:cubicBezTo>
                    <a:pt x="315" y="144"/>
                    <a:pt x="315" y="144"/>
                    <a:pt x="315" y="144"/>
                  </a:cubicBezTo>
                  <a:cubicBezTo>
                    <a:pt x="315" y="144"/>
                    <a:pt x="315" y="144"/>
                    <a:pt x="315" y="144"/>
                  </a:cubicBezTo>
                  <a:cubicBezTo>
                    <a:pt x="313" y="145"/>
                    <a:pt x="313" y="145"/>
                    <a:pt x="313" y="145"/>
                  </a:cubicBezTo>
                  <a:cubicBezTo>
                    <a:pt x="313" y="145"/>
                    <a:pt x="313" y="145"/>
                    <a:pt x="313" y="145"/>
                  </a:cubicBezTo>
                  <a:cubicBezTo>
                    <a:pt x="311" y="146"/>
                    <a:pt x="311" y="146"/>
                    <a:pt x="311" y="146"/>
                  </a:cubicBezTo>
                  <a:cubicBezTo>
                    <a:pt x="311" y="146"/>
                    <a:pt x="311" y="146"/>
                    <a:pt x="311" y="146"/>
                  </a:cubicBezTo>
                  <a:cubicBezTo>
                    <a:pt x="309" y="146"/>
                    <a:pt x="309" y="146"/>
                    <a:pt x="309" y="146"/>
                  </a:cubicBezTo>
                  <a:cubicBezTo>
                    <a:pt x="309" y="146"/>
                    <a:pt x="309" y="146"/>
                    <a:pt x="309" y="146"/>
                  </a:cubicBezTo>
                  <a:cubicBezTo>
                    <a:pt x="289" y="174"/>
                    <a:pt x="289" y="174"/>
                    <a:pt x="289" y="174"/>
                  </a:cubicBezTo>
                  <a:cubicBezTo>
                    <a:pt x="289" y="174"/>
                    <a:pt x="289" y="174"/>
                    <a:pt x="289" y="174"/>
                  </a:cubicBezTo>
                  <a:cubicBezTo>
                    <a:pt x="273" y="205"/>
                    <a:pt x="273" y="205"/>
                    <a:pt x="273" y="205"/>
                  </a:cubicBezTo>
                  <a:cubicBezTo>
                    <a:pt x="273" y="205"/>
                    <a:pt x="273" y="205"/>
                    <a:pt x="273" y="205"/>
                  </a:cubicBezTo>
                  <a:cubicBezTo>
                    <a:pt x="294" y="199"/>
                    <a:pt x="294" y="199"/>
                    <a:pt x="294" y="199"/>
                  </a:cubicBezTo>
                  <a:cubicBezTo>
                    <a:pt x="294" y="199"/>
                    <a:pt x="294" y="199"/>
                    <a:pt x="294" y="199"/>
                  </a:cubicBezTo>
                  <a:cubicBezTo>
                    <a:pt x="338" y="183"/>
                    <a:pt x="338" y="183"/>
                    <a:pt x="338" y="183"/>
                  </a:cubicBezTo>
                  <a:cubicBezTo>
                    <a:pt x="338" y="183"/>
                    <a:pt x="338" y="183"/>
                    <a:pt x="338" y="183"/>
                  </a:cubicBezTo>
                  <a:cubicBezTo>
                    <a:pt x="339" y="184"/>
                    <a:pt x="339" y="184"/>
                    <a:pt x="339" y="184"/>
                  </a:cubicBezTo>
                  <a:cubicBezTo>
                    <a:pt x="339" y="184"/>
                    <a:pt x="339" y="184"/>
                    <a:pt x="339" y="184"/>
                  </a:cubicBezTo>
                  <a:cubicBezTo>
                    <a:pt x="341" y="184"/>
                    <a:pt x="341" y="184"/>
                    <a:pt x="341" y="184"/>
                  </a:cubicBezTo>
                  <a:cubicBezTo>
                    <a:pt x="341" y="184"/>
                    <a:pt x="341" y="184"/>
                    <a:pt x="341" y="184"/>
                  </a:cubicBezTo>
                  <a:cubicBezTo>
                    <a:pt x="343" y="185"/>
                    <a:pt x="343" y="185"/>
                    <a:pt x="343" y="185"/>
                  </a:cubicBezTo>
                  <a:cubicBezTo>
                    <a:pt x="343" y="185"/>
                    <a:pt x="343" y="185"/>
                    <a:pt x="343" y="185"/>
                  </a:cubicBezTo>
                  <a:cubicBezTo>
                    <a:pt x="345" y="185"/>
                    <a:pt x="345" y="185"/>
                    <a:pt x="345" y="185"/>
                  </a:cubicBezTo>
                  <a:cubicBezTo>
                    <a:pt x="345" y="185"/>
                    <a:pt x="345" y="185"/>
                    <a:pt x="345" y="185"/>
                  </a:cubicBezTo>
                  <a:cubicBezTo>
                    <a:pt x="346" y="187"/>
                    <a:pt x="346" y="187"/>
                    <a:pt x="346" y="187"/>
                  </a:cubicBezTo>
                  <a:cubicBezTo>
                    <a:pt x="346" y="187"/>
                    <a:pt x="346" y="187"/>
                    <a:pt x="346" y="187"/>
                  </a:cubicBezTo>
                  <a:cubicBezTo>
                    <a:pt x="349" y="189"/>
                    <a:pt x="349" y="189"/>
                    <a:pt x="349" y="189"/>
                  </a:cubicBezTo>
                  <a:cubicBezTo>
                    <a:pt x="349" y="189"/>
                    <a:pt x="349" y="189"/>
                    <a:pt x="349" y="189"/>
                  </a:cubicBezTo>
                  <a:cubicBezTo>
                    <a:pt x="350" y="191"/>
                    <a:pt x="350" y="191"/>
                    <a:pt x="350" y="191"/>
                  </a:cubicBezTo>
                  <a:cubicBezTo>
                    <a:pt x="350" y="191"/>
                    <a:pt x="350" y="191"/>
                    <a:pt x="350" y="191"/>
                  </a:cubicBezTo>
                  <a:cubicBezTo>
                    <a:pt x="353" y="192"/>
                    <a:pt x="353" y="192"/>
                    <a:pt x="353" y="192"/>
                  </a:cubicBezTo>
                  <a:cubicBezTo>
                    <a:pt x="353" y="192"/>
                    <a:pt x="353" y="192"/>
                    <a:pt x="353" y="192"/>
                  </a:cubicBezTo>
                  <a:cubicBezTo>
                    <a:pt x="301" y="214"/>
                    <a:pt x="301" y="214"/>
                    <a:pt x="301" y="214"/>
                  </a:cubicBezTo>
                  <a:cubicBezTo>
                    <a:pt x="301" y="214"/>
                    <a:pt x="301" y="214"/>
                    <a:pt x="301" y="214"/>
                  </a:cubicBezTo>
                  <a:cubicBezTo>
                    <a:pt x="298" y="215"/>
                    <a:pt x="298" y="215"/>
                    <a:pt x="298" y="215"/>
                  </a:cubicBezTo>
                  <a:cubicBezTo>
                    <a:pt x="298" y="215"/>
                    <a:pt x="298" y="215"/>
                    <a:pt x="298" y="215"/>
                  </a:cubicBezTo>
                  <a:cubicBezTo>
                    <a:pt x="295" y="216"/>
                    <a:pt x="295" y="216"/>
                    <a:pt x="295" y="216"/>
                  </a:cubicBezTo>
                  <a:cubicBezTo>
                    <a:pt x="295" y="216"/>
                    <a:pt x="295" y="216"/>
                    <a:pt x="295" y="216"/>
                  </a:cubicBezTo>
                  <a:cubicBezTo>
                    <a:pt x="292" y="217"/>
                    <a:pt x="292" y="217"/>
                    <a:pt x="292" y="217"/>
                  </a:cubicBezTo>
                  <a:cubicBezTo>
                    <a:pt x="292" y="217"/>
                    <a:pt x="292" y="217"/>
                    <a:pt x="292" y="217"/>
                  </a:cubicBezTo>
                  <a:cubicBezTo>
                    <a:pt x="290" y="217"/>
                    <a:pt x="290" y="217"/>
                    <a:pt x="290" y="217"/>
                  </a:cubicBezTo>
                  <a:cubicBezTo>
                    <a:pt x="290" y="217"/>
                    <a:pt x="290" y="217"/>
                    <a:pt x="290" y="217"/>
                  </a:cubicBezTo>
                  <a:cubicBezTo>
                    <a:pt x="286" y="219"/>
                    <a:pt x="286" y="219"/>
                    <a:pt x="286" y="219"/>
                  </a:cubicBezTo>
                  <a:cubicBezTo>
                    <a:pt x="286" y="219"/>
                    <a:pt x="286" y="219"/>
                    <a:pt x="286" y="219"/>
                  </a:cubicBezTo>
                  <a:cubicBezTo>
                    <a:pt x="284" y="220"/>
                    <a:pt x="284" y="220"/>
                    <a:pt x="284" y="220"/>
                  </a:cubicBezTo>
                  <a:cubicBezTo>
                    <a:pt x="284" y="220"/>
                    <a:pt x="284" y="220"/>
                    <a:pt x="284" y="220"/>
                  </a:cubicBezTo>
                  <a:cubicBezTo>
                    <a:pt x="281" y="221"/>
                    <a:pt x="281" y="221"/>
                    <a:pt x="281" y="221"/>
                  </a:cubicBezTo>
                  <a:cubicBezTo>
                    <a:pt x="281" y="221"/>
                    <a:pt x="281" y="221"/>
                    <a:pt x="281" y="221"/>
                  </a:cubicBezTo>
                  <a:cubicBezTo>
                    <a:pt x="280" y="222"/>
                    <a:pt x="280" y="222"/>
                    <a:pt x="280" y="222"/>
                  </a:cubicBezTo>
                  <a:cubicBezTo>
                    <a:pt x="280" y="222"/>
                    <a:pt x="280" y="222"/>
                    <a:pt x="280" y="222"/>
                  </a:cubicBezTo>
                  <a:cubicBezTo>
                    <a:pt x="255" y="231"/>
                    <a:pt x="255" y="231"/>
                    <a:pt x="255" y="231"/>
                  </a:cubicBezTo>
                  <a:cubicBezTo>
                    <a:pt x="255" y="231"/>
                    <a:pt x="255" y="231"/>
                    <a:pt x="255" y="231"/>
                  </a:cubicBezTo>
                  <a:cubicBezTo>
                    <a:pt x="253" y="234"/>
                    <a:pt x="253" y="234"/>
                    <a:pt x="253" y="234"/>
                  </a:cubicBezTo>
                  <a:cubicBezTo>
                    <a:pt x="253" y="234"/>
                    <a:pt x="253" y="234"/>
                    <a:pt x="253" y="234"/>
                  </a:cubicBezTo>
                  <a:cubicBezTo>
                    <a:pt x="255" y="238"/>
                    <a:pt x="255" y="238"/>
                    <a:pt x="255" y="238"/>
                  </a:cubicBezTo>
                  <a:cubicBezTo>
                    <a:pt x="255" y="238"/>
                    <a:pt x="255" y="238"/>
                    <a:pt x="255" y="238"/>
                  </a:cubicBezTo>
                  <a:cubicBezTo>
                    <a:pt x="258" y="241"/>
                    <a:pt x="258" y="241"/>
                    <a:pt x="258" y="241"/>
                  </a:cubicBezTo>
                  <a:cubicBezTo>
                    <a:pt x="258" y="241"/>
                    <a:pt x="258" y="241"/>
                    <a:pt x="258" y="241"/>
                  </a:cubicBezTo>
                  <a:cubicBezTo>
                    <a:pt x="260" y="244"/>
                    <a:pt x="260" y="244"/>
                    <a:pt x="260" y="244"/>
                  </a:cubicBezTo>
                  <a:cubicBezTo>
                    <a:pt x="260" y="244"/>
                    <a:pt x="260" y="244"/>
                    <a:pt x="260" y="244"/>
                  </a:cubicBezTo>
                  <a:cubicBezTo>
                    <a:pt x="262" y="247"/>
                    <a:pt x="262" y="247"/>
                    <a:pt x="262" y="247"/>
                  </a:cubicBezTo>
                  <a:cubicBezTo>
                    <a:pt x="262" y="247"/>
                    <a:pt x="262" y="247"/>
                    <a:pt x="262" y="247"/>
                  </a:cubicBezTo>
                  <a:cubicBezTo>
                    <a:pt x="262" y="251"/>
                    <a:pt x="262" y="251"/>
                    <a:pt x="262" y="251"/>
                  </a:cubicBezTo>
                  <a:cubicBezTo>
                    <a:pt x="262" y="251"/>
                    <a:pt x="262" y="251"/>
                    <a:pt x="262" y="251"/>
                  </a:cubicBezTo>
                  <a:cubicBezTo>
                    <a:pt x="262" y="255"/>
                    <a:pt x="262" y="255"/>
                    <a:pt x="262" y="255"/>
                  </a:cubicBezTo>
                  <a:cubicBezTo>
                    <a:pt x="262" y="255"/>
                    <a:pt x="262" y="255"/>
                    <a:pt x="262" y="255"/>
                  </a:cubicBezTo>
                  <a:cubicBezTo>
                    <a:pt x="262" y="258"/>
                    <a:pt x="262" y="258"/>
                    <a:pt x="262" y="258"/>
                  </a:cubicBezTo>
                  <a:cubicBezTo>
                    <a:pt x="262" y="258"/>
                    <a:pt x="262" y="258"/>
                    <a:pt x="262" y="258"/>
                  </a:cubicBezTo>
                  <a:cubicBezTo>
                    <a:pt x="263" y="262"/>
                    <a:pt x="263" y="262"/>
                    <a:pt x="263" y="262"/>
                  </a:cubicBezTo>
                  <a:cubicBezTo>
                    <a:pt x="263" y="262"/>
                    <a:pt x="263" y="262"/>
                    <a:pt x="263" y="262"/>
                  </a:cubicBezTo>
                  <a:cubicBezTo>
                    <a:pt x="319" y="251"/>
                    <a:pt x="319" y="251"/>
                    <a:pt x="319" y="251"/>
                  </a:cubicBezTo>
                  <a:cubicBezTo>
                    <a:pt x="319" y="251"/>
                    <a:pt x="319" y="251"/>
                    <a:pt x="319" y="251"/>
                  </a:cubicBezTo>
                  <a:cubicBezTo>
                    <a:pt x="321" y="255"/>
                    <a:pt x="321" y="255"/>
                    <a:pt x="321" y="255"/>
                  </a:cubicBezTo>
                  <a:cubicBezTo>
                    <a:pt x="321" y="255"/>
                    <a:pt x="321" y="255"/>
                    <a:pt x="321" y="255"/>
                  </a:cubicBezTo>
                  <a:cubicBezTo>
                    <a:pt x="323" y="257"/>
                    <a:pt x="323" y="257"/>
                    <a:pt x="323" y="257"/>
                  </a:cubicBezTo>
                  <a:cubicBezTo>
                    <a:pt x="323" y="257"/>
                    <a:pt x="323" y="257"/>
                    <a:pt x="323" y="257"/>
                  </a:cubicBezTo>
                  <a:cubicBezTo>
                    <a:pt x="324" y="260"/>
                    <a:pt x="324" y="260"/>
                    <a:pt x="324" y="260"/>
                  </a:cubicBezTo>
                  <a:cubicBezTo>
                    <a:pt x="324" y="260"/>
                    <a:pt x="324" y="260"/>
                    <a:pt x="324" y="260"/>
                  </a:cubicBezTo>
                  <a:cubicBezTo>
                    <a:pt x="327" y="263"/>
                    <a:pt x="327" y="263"/>
                    <a:pt x="327" y="263"/>
                  </a:cubicBezTo>
                  <a:cubicBezTo>
                    <a:pt x="327" y="263"/>
                    <a:pt x="327" y="263"/>
                    <a:pt x="327" y="263"/>
                  </a:cubicBezTo>
                  <a:cubicBezTo>
                    <a:pt x="327" y="266"/>
                    <a:pt x="327" y="266"/>
                    <a:pt x="327" y="266"/>
                  </a:cubicBezTo>
                  <a:cubicBezTo>
                    <a:pt x="327" y="266"/>
                    <a:pt x="327" y="266"/>
                    <a:pt x="327" y="266"/>
                  </a:cubicBezTo>
                  <a:cubicBezTo>
                    <a:pt x="328" y="269"/>
                    <a:pt x="328" y="269"/>
                    <a:pt x="328" y="269"/>
                  </a:cubicBezTo>
                  <a:cubicBezTo>
                    <a:pt x="328" y="269"/>
                    <a:pt x="328" y="269"/>
                    <a:pt x="328" y="269"/>
                  </a:cubicBezTo>
                  <a:cubicBezTo>
                    <a:pt x="327" y="271"/>
                    <a:pt x="327" y="271"/>
                    <a:pt x="327" y="271"/>
                  </a:cubicBezTo>
                  <a:cubicBezTo>
                    <a:pt x="327" y="271"/>
                    <a:pt x="327" y="271"/>
                    <a:pt x="327" y="271"/>
                  </a:cubicBezTo>
                  <a:cubicBezTo>
                    <a:pt x="327" y="274"/>
                    <a:pt x="327" y="274"/>
                    <a:pt x="327" y="274"/>
                  </a:cubicBezTo>
                  <a:cubicBezTo>
                    <a:pt x="327" y="274"/>
                    <a:pt x="327" y="274"/>
                    <a:pt x="327" y="274"/>
                  </a:cubicBezTo>
                  <a:cubicBezTo>
                    <a:pt x="320" y="278"/>
                    <a:pt x="320" y="278"/>
                    <a:pt x="320" y="278"/>
                  </a:cubicBezTo>
                  <a:cubicBezTo>
                    <a:pt x="320" y="278"/>
                    <a:pt x="320" y="278"/>
                    <a:pt x="320" y="278"/>
                  </a:cubicBezTo>
                  <a:cubicBezTo>
                    <a:pt x="317" y="281"/>
                    <a:pt x="317" y="281"/>
                    <a:pt x="317" y="281"/>
                  </a:cubicBezTo>
                  <a:cubicBezTo>
                    <a:pt x="317" y="281"/>
                    <a:pt x="317" y="281"/>
                    <a:pt x="317" y="281"/>
                  </a:cubicBezTo>
                  <a:cubicBezTo>
                    <a:pt x="313" y="285"/>
                    <a:pt x="313" y="285"/>
                    <a:pt x="313" y="285"/>
                  </a:cubicBezTo>
                  <a:cubicBezTo>
                    <a:pt x="313" y="285"/>
                    <a:pt x="313" y="285"/>
                    <a:pt x="313" y="285"/>
                  </a:cubicBezTo>
                  <a:cubicBezTo>
                    <a:pt x="311" y="289"/>
                    <a:pt x="311" y="289"/>
                    <a:pt x="311" y="289"/>
                  </a:cubicBezTo>
                  <a:cubicBezTo>
                    <a:pt x="311" y="289"/>
                    <a:pt x="311" y="289"/>
                    <a:pt x="311" y="289"/>
                  </a:cubicBezTo>
                  <a:cubicBezTo>
                    <a:pt x="308" y="295"/>
                    <a:pt x="308" y="295"/>
                    <a:pt x="308" y="295"/>
                  </a:cubicBezTo>
                  <a:cubicBezTo>
                    <a:pt x="308" y="295"/>
                    <a:pt x="308" y="295"/>
                    <a:pt x="308" y="295"/>
                  </a:cubicBezTo>
                  <a:cubicBezTo>
                    <a:pt x="305" y="299"/>
                    <a:pt x="305" y="299"/>
                    <a:pt x="305" y="299"/>
                  </a:cubicBezTo>
                  <a:cubicBezTo>
                    <a:pt x="305" y="299"/>
                    <a:pt x="305" y="299"/>
                    <a:pt x="305" y="299"/>
                  </a:cubicBezTo>
                  <a:cubicBezTo>
                    <a:pt x="302" y="304"/>
                    <a:pt x="302" y="304"/>
                    <a:pt x="302" y="304"/>
                  </a:cubicBezTo>
                  <a:cubicBezTo>
                    <a:pt x="302" y="304"/>
                    <a:pt x="302" y="304"/>
                    <a:pt x="302" y="304"/>
                  </a:cubicBezTo>
                  <a:cubicBezTo>
                    <a:pt x="299" y="307"/>
                    <a:pt x="299" y="307"/>
                    <a:pt x="299" y="307"/>
                  </a:cubicBezTo>
                  <a:cubicBezTo>
                    <a:pt x="299" y="307"/>
                    <a:pt x="299" y="307"/>
                    <a:pt x="299" y="307"/>
                  </a:cubicBezTo>
                  <a:cubicBezTo>
                    <a:pt x="260" y="352"/>
                    <a:pt x="260" y="352"/>
                    <a:pt x="260" y="352"/>
                  </a:cubicBezTo>
                  <a:cubicBezTo>
                    <a:pt x="260" y="352"/>
                    <a:pt x="260" y="352"/>
                    <a:pt x="260" y="352"/>
                  </a:cubicBezTo>
                  <a:cubicBezTo>
                    <a:pt x="301" y="268"/>
                    <a:pt x="301" y="268"/>
                    <a:pt x="301" y="268"/>
                  </a:cubicBezTo>
                  <a:cubicBezTo>
                    <a:pt x="301" y="268"/>
                    <a:pt x="301" y="268"/>
                    <a:pt x="301" y="268"/>
                  </a:cubicBezTo>
                  <a:cubicBezTo>
                    <a:pt x="300" y="268"/>
                    <a:pt x="300" y="268"/>
                    <a:pt x="300" y="268"/>
                  </a:cubicBezTo>
                  <a:cubicBezTo>
                    <a:pt x="300" y="268"/>
                    <a:pt x="300" y="268"/>
                    <a:pt x="300" y="268"/>
                  </a:cubicBezTo>
                  <a:cubicBezTo>
                    <a:pt x="300" y="267"/>
                    <a:pt x="300" y="267"/>
                    <a:pt x="300" y="267"/>
                  </a:cubicBezTo>
                  <a:cubicBezTo>
                    <a:pt x="300" y="267"/>
                    <a:pt x="300" y="267"/>
                    <a:pt x="300" y="267"/>
                  </a:cubicBezTo>
                  <a:cubicBezTo>
                    <a:pt x="299" y="267"/>
                    <a:pt x="299" y="267"/>
                    <a:pt x="299" y="267"/>
                  </a:cubicBezTo>
                  <a:cubicBezTo>
                    <a:pt x="299" y="267"/>
                    <a:pt x="299" y="267"/>
                    <a:pt x="299" y="267"/>
                  </a:cubicBezTo>
                  <a:cubicBezTo>
                    <a:pt x="299" y="266"/>
                    <a:pt x="299" y="266"/>
                    <a:pt x="299" y="266"/>
                  </a:cubicBezTo>
                  <a:cubicBezTo>
                    <a:pt x="299" y="266"/>
                    <a:pt x="299" y="266"/>
                    <a:pt x="299" y="266"/>
                  </a:cubicBezTo>
                  <a:cubicBezTo>
                    <a:pt x="298" y="266"/>
                    <a:pt x="298" y="266"/>
                    <a:pt x="298" y="266"/>
                  </a:cubicBezTo>
                  <a:cubicBezTo>
                    <a:pt x="298" y="266"/>
                    <a:pt x="298" y="266"/>
                    <a:pt x="298" y="266"/>
                  </a:cubicBezTo>
                  <a:cubicBezTo>
                    <a:pt x="297" y="265"/>
                    <a:pt x="297" y="265"/>
                    <a:pt x="297" y="265"/>
                  </a:cubicBezTo>
                  <a:cubicBezTo>
                    <a:pt x="297" y="265"/>
                    <a:pt x="297" y="265"/>
                    <a:pt x="297" y="265"/>
                  </a:cubicBezTo>
                  <a:cubicBezTo>
                    <a:pt x="296" y="264"/>
                    <a:pt x="296" y="264"/>
                    <a:pt x="296" y="264"/>
                  </a:cubicBezTo>
                  <a:cubicBezTo>
                    <a:pt x="296" y="264"/>
                    <a:pt x="296" y="264"/>
                    <a:pt x="296" y="264"/>
                  </a:cubicBezTo>
                  <a:cubicBezTo>
                    <a:pt x="296" y="263"/>
                    <a:pt x="296" y="263"/>
                    <a:pt x="296" y="263"/>
                  </a:cubicBezTo>
                  <a:cubicBezTo>
                    <a:pt x="296" y="263"/>
                    <a:pt x="296" y="263"/>
                    <a:pt x="296" y="263"/>
                  </a:cubicBezTo>
                  <a:cubicBezTo>
                    <a:pt x="267" y="275"/>
                    <a:pt x="267" y="275"/>
                    <a:pt x="267" y="275"/>
                  </a:cubicBezTo>
                  <a:cubicBezTo>
                    <a:pt x="267" y="275"/>
                    <a:pt x="267" y="275"/>
                    <a:pt x="267" y="275"/>
                  </a:cubicBezTo>
                  <a:cubicBezTo>
                    <a:pt x="265" y="279"/>
                    <a:pt x="265" y="279"/>
                    <a:pt x="265" y="279"/>
                  </a:cubicBezTo>
                  <a:cubicBezTo>
                    <a:pt x="265" y="279"/>
                    <a:pt x="265" y="279"/>
                    <a:pt x="265" y="279"/>
                  </a:cubicBezTo>
                  <a:cubicBezTo>
                    <a:pt x="265" y="281"/>
                    <a:pt x="265" y="281"/>
                    <a:pt x="265" y="281"/>
                  </a:cubicBezTo>
                  <a:cubicBezTo>
                    <a:pt x="265" y="281"/>
                    <a:pt x="265" y="281"/>
                    <a:pt x="265" y="281"/>
                  </a:cubicBezTo>
                  <a:cubicBezTo>
                    <a:pt x="267" y="282"/>
                    <a:pt x="267" y="282"/>
                    <a:pt x="267" y="282"/>
                  </a:cubicBezTo>
                  <a:cubicBezTo>
                    <a:pt x="267" y="282"/>
                    <a:pt x="267" y="282"/>
                    <a:pt x="267" y="282"/>
                  </a:cubicBezTo>
                  <a:cubicBezTo>
                    <a:pt x="269" y="282"/>
                    <a:pt x="269" y="282"/>
                    <a:pt x="269" y="282"/>
                  </a:cubicBezTo>
                  <a:cubicBezTo>
                    <a:pt x="269" y="282"/>
                    <a:pt x="269" y="282"/>
                    <a:pt x="269" y="282"/>
                  </a:cubicBezTo>
                  <a:cubicBezTo>
                    <a:pt x="271" y="282"/>
                    <a:pt x="271" y="282"/>
                    <a:pt x="271" y="282"/>
                  </a:cubicBezTo>
                  <a:cubicBezTo>
                    <a:pt x="271" y="282"/>
                    <a:pt x="271" y="282"/>
                    <a:pt x="271" y="282"/>
                  </a:cubicBezTo>
                  <a:cubicBezTo>
                    <a:pt x="272" y="284"/>
                    <a:pt x="272" y="284"/>
                    <a:pt x="272" y="284"/>
                  </a:cubicBezTo>
                  <a:cubicBezTo>
                    <a:pt x="272" y="284"/>
                    <a:pt x="272" y="284"/>
                    <a:pt x="272" y="284"/>
                  </a:cubicBezTo>
                  <a:cubicBezTo>
                    <a:pt x="274" y="285"/>
                    <a:pt x="274" y="285"/>
                    <a:pt x="274" y="285"/>
                  </a:cubicBezTo>
                  <a:cubicBezTo>
                    <a:pt x="274" y="285"/>
                    <a:pt x="274" y="285"/>
                    <a:pt x="274" y="285"/>
                  </a:cubicBezTo>
                  <a:cubicBezTo>
                    <a:pt x="275" y="286"/>
                    <a:pt x="275" y="286"/>
                    <a:pt x="275" y="286"/>
                  </a:cubicBezTo>
                  <a:cubicBezTo>
                    <a:pt x="275" y="286"/>
                    <a:pt x="275" y="286"/>
                    <a:pt x="275" y="286"/>
                  </a:cubicBezTo>
                  <a:cubicBezTo>
                    <a:pt x="277" y="287"/>
                    <a:pt x="277" y="287"/>
                    <a:pt x="277" y="287"/>
                  </a:cubicBezTo>
                  <a:cubicBezTo>
                    <a:pt x="277" y="287"/>
                    <a:pt x="277" y="287"/>
                    <a:pt x="277" y="287"/>
                  </a:cubicBezTo>
                  <a:cubicBezTo>
                    <a:pt x="273" y="294"/>
                    <a:pt x="273" y="294"/>
                    <a:pt x="273" y="294"/>
                  </a:cubicBezTo>
                  <a:cubicBezTo>
                    <a:pt x="273" y="294"/>
                    <a:pt x="273" y="294"/>
                    <a:pt x="273" y="294"/>
                  </a:cubicBezTo>
                  <a:cubicBezTo>
                    <a:pt x="267" y="298"/>
                    <a:pt x="267" y="298"/>
                    <a:pt x="267" y="298"/>
                  </a:cubicBezTo>
                  <a:cubicBezTo>
                    <a:pt x="267" y="298"/>
                    <a:pt x="267" y="298"/>
                    <a:pt x="267" y="298"/>
                  </a:cubicBezTo>
                  <a:cubicBezTo>
                    <a:pt x="260" y="302"/>
                    <a:pt x="260" y="302"/>
                    <a:pt x="260" y="302"/>
                  </a:cubicBezTo>
                  <a:cubicBezTo>
                    <a:pt x="260" y="302"/>
                    <a:pt x="260" y="302"/>
                    <a:pt x="260" y="302"/>
                  </a:cubicBezTo>
                  <a:cubicBezTo>
                    <a:pt x="254" y="306"/>
                    <a:pt x="254" y="306"/>
                    <a:pt x="254" y="306"/>
                  </a:cubicBezTo>
                  <a:cubicBezTo>
                    <a:pt x="254" y="306"/>
                    <a:pt x="254" y="306"/>
                    <a:pt x="254" y="306"/>
                  </a:cubicBezTo>
                  <a:cubicBezTo>
                    <a:pt x="248" y="311"/>
                    <a:pt x="248" y="311"/>
                    <a:pt x="248" y="311"/>
                  </a:cubicBezTo>
                  <a:cubicBezTo>
                    <a:pt x="248" y="311"/>
                    <a:pt x="248" y="311"/>
                    <a:pt x="248" y="311"/>
                  </a:cubicBezTo>
                  <a:cubicBezTo>
                    <a:pt x="243" y="316"/>
                    <a:pt x="243" y="316"/>
                    <a:pt x="243" y="316"/>
                  </a:cubicBezTo>
                  <a:cubicBezTo>
                    <a:pt x="243" y="316"/>
                    <a:pt x="243" y="316"/>
                    <a:pt x="243" y="316"/>
                  </a:cubicBezTo>
                  <a:cubicBezTo>
                    <a:pt x="241" y="323"/>
                    <a:pt x="241" y="323"/>
                    <a:pt x="241" y="323"/>
                  </a:cubicBezTo>
                  <a:cubicBezTo>
                    <a:pt x="241" y="323"/>
                    <a:pt x="241" y="323"/>
                    <a:pt x="241" y="323"/>
                  </a:cubicBezTo>
                  <a:cubicBezTo>
                    <a:pt x="243" y="331"/>
                    <a:pt x="243" y="331"/>
                    <a:pt x="243" y="331"/>
                  </a:cubicBezTo>
                  <a:cubicBezTo>
                    <a:pt x="243" y="331"/>
                    <a:pt x="243" y="331"/>
                    <a:pt x="243" y="331"/>
                  </a:cubicBezTo>
                  <a:cubicBezTo>
                    <a:pt x="243" y="333"/>
                    <a:pt x="243" y="333"/>
                    <a:pt x="243" y="333"/>
                  </a:cubicBezTo>
                  <a:cubicBezTo>
                    <a:pt x="243" y="333"/>
                    <a:pt x="243" y="333"/>
                    <a:pt x="243" y="333"/>
                  </a:cubicBezTo>
                  <a:cubicBezTo>
                    <a:pt x="244" y="334"/>
                    <a:pt x="244" y="334"/>
                    <a:pt x="244" y="334"/>
                  </a:cubicBezTo>
                  <a:cubicBezTo>
                    <a:pt x="244" y="334"/>
                    <a:pt x="244" y="334"/>
                    <a:pt x="244" y="334"/>
                  </a:cubicBezTo>
                  <a:cubicBezTo>
                    <a:pt x="246" y="335"/>
                    <a:pt x="246" y="335"/>
                    <a:pt x="246" y="335"/>
                  </a:cubicBezTo>
                  <a:cubicBezTo>
                    <a:pt x="246" y="335"/>
                    <a:pt x="246" y="335"/>
                    <a:pt x="246" y="335"/>
                  </a:cubicBezTo>
                  <a:cubicBezTo>
                    <a:pt x="248" y="335"/>
                    <a:pt x="248" y="335"/>
                    <a:pt x="248" y="335"/>
                  </a:cubicBezTo>
                  <a:cubicBezTo>
                    <a:pt x="248" y="335"/>
                    <a:pt x="248" y="335"/>
                    <a:pt x="248" y="335"/>
                  </a:cubicBezTo>
                  <a:cubicBezTo>
                    <a:pt x="249" y="336"/>
                    <a:pt x="249" y="336"/>
                    <a:pt x="249" y="336"/>
                  </a:cubicBezTo>
                  <a:cubicBezTo>
                    <a:pt x="249" y="336"/>
                    <a:pt x="249" y="336"/>
                    <a:pt x="249" y="336"/>
                  </a:cubicBezTo>
                  <a:cubicBezTo>
                    <a:pt x="250" y="336"/>
                    <a:pt x="250" y="336"/>
                    <a:pt x="250" y="336"/>
                  </a:cubicBezTo>
                  <a:cubicBezTo>
                    <a:pt x="250" y="336"/>
                    <a:pt x="250" y="336"/>
                    <a:pt x="250" y="336"/>
                  </a:cubicBezTo>
                  <a:cubicBezTo>
                    <a:pt x="251" y="337"/>
                    <a:pt x="251" y="337"/>
                    <a:pt x="251" y="337"/>
                  </a:cubicBezTo>
                  <a:cubicBezTo>
                    <a:pt x="251" y="337"/>
                    <a:pt x="251" y="337"/>
                    <a:pt x="251" y="337"/>
                  </a:cubicBezTo>
                  <a:cubicBezTo>
                    <a:pt x="253" y="338"/>
                    <a:pt x="253" y="338"/>
                    <a:pt x="253" y="338"/>
                  </a:cubicBezTo>
                  <a:cubicBezTo>
                    <a:pt x="253" y="338"/>
                    <a:pt x="253" y="338"/>
                    <a:pt x="253" y="338"/>
                  </a:cubicBezTo>
                  <a:cubicBezTo>
                    <a:pt x="208" y="370"/>
                    <a:pt x="208" y="370"/>
                    <a:pt x="208" y="370"/>
                  </a:cubicBezTo>
                  <a:cubicBezTo>
                    <a:pt x="208" y="370"/>
                    <a:pt x="208" y="370"/>
                    <a:pt x="208" y="370"/>
                  </a:cubicBezTo>
                  <a:cubicBezTo>
                    <a:pt x="189" y="384"/>
                    <a:pt x="189" y="384"/>
                    <a:pt x="189" y="384"/>
                  </a:cubicBezTo>
                  <a:cubicBezTo>
                    <a:pt x="185" y="386"/>
                    <a:pt x="185" y="386"/>
                    <a:pt x="185" y="386"/>
                  </a:cubicBezTo>
                  <a:cubicBezTo>
                    <a:pt x="159" y="402"/>
                    <a:pt x="159" y="402"/>
                    <a:pt x="159" y="402"/>
                  </a:cubicBezTo>
                  <a:cubicBezTo>
                    <a:pt x="159" y="402"/>
                    <a:pt x="159" y="402"/>
                    <a:pt x="159" y="402"/>
                  </a:cubicBezTo>
                  <a:cubicBezTo>
                    <a:pt x="158" y="404"/>
                    <a:pt x="158" y="404"/>
                    <a:pt x="158" y="404"/>
                  </a:cubicBezTo>
                  <a:cubicBezTo>
                    <a:pt x="158" y="404"/>
                    <a:pt x="158" y="404"/>
                    <a:pt x="158" y="404"/>
                  </a:cubicBezTo>
                  <a:cubicBezTo>
                    <a:pt x="157" y="405"/>
                    <a:pt x="157" y="405"/>
                    <a:pt x="157" y="405"/>
                  </a:cubicBezTo>
                  <a:cubicBezTo>
                    <a:pt x="157" y="405"/>
                    <a:pt x="157" y="405"/>
                    <a:pt x="157" y="405"/>
                  </a:cubicBezTo>
                  <a:cubicBezTo>
                    <a:pt x="157" y="406"/>
                    <a:pt x="157" y="406"/>
                    <a:pt x="157" y="406"/>
                  </a:cubicBezTo>
                  <a:cubicBezTo>
                    <a:pt x="157" y="406"/>
                    <a:pt x="157" y="406"/>
                    <a:pt x="157" y="406"/>
                  </a:cubicBezTo>
                  <a:cubicBezTo>
                    <a:pt x="157" y="407"/>
                    <a:pt x="157" y="407"/>
                    <a:pt x="157" y="407"/>
                  </a:cubicBezTo>
                  <a:cubicBezTo>
                    <a:pt x="157" y="407"/>
                    <a:pt x="157" y="407"/>
                    <a:pt x="157" y="407"/>
                  </a:cubicBezTo>
                  <a:cubicBezTo>
                    <a:pt x="157" y="409"/>
                    <a:pt x="157" y="409"/>
                    <a:pt x="157" y="409"/>
                  </a:cubicBezTo>
                  <a:cubicBezTo>
                    <a:pt x="157" y="409"/>
                    <a:pt x="157" y="409"/>
                    <a:pt x="157" y="409"/>
                  </a:cubicBezTo>
                  <a:cubicBezTo>
                    <a:pt x="157" y="410"/>
                    <a:pt x="157" y="410"/>
                    <a:pt x="157" y="410"/>
                  </a:cubicBezTo>
                  <a:cubicBezTo>
                    <a:pt x="157" y="410"/>
                    <a:pt x="157" y="410"/>
                    <a:pt x="157" y="410"/>
                  </a:cubicBezTo>
                  <a:cubicBezTo>
                    <a:pt x="157" y="410"/>
                    <a:pt x="157" y="410"/>
                    <a:pt x="157" y="410"/>
                  </a:cubicBezTo>
                  <a:cubicBezTo>
                    <a:pt x="157" y="410"/>
                    <a:pt x="157" y="410"/>
                    <a:pt x="157" y="410"/>
                  </a:cubicBezTo>
                  <a:cubicBezTo>
                    <a:pt x="158" y="411"/>
                    <a:pt x="158" y="411"/>
                    <a:pt x="158" y="411"/>
                  </a:cubicBezTo>
                  <a:cubicBezTo>
                    <a:pt x="158" y="411"/>
                    <a:pt x="158" y="411"/>
                    <a:pt x="158" y="411"/>
                  </a:cubicBezTo>
                  <a:cubicBezTo>
                    <a:pt x="161" y="412"/>
                    <a:pt x="161" y="412"/>
                    <a:pt x="161" y="412"/>
                  </a:cubicBezTo>
                  <a:cubicBezTo>
                    <a:pt x="161" y="412"/>
                    <a:pt x="161" y="412"/>
                    <a:pt x="161" y="412"/>
                  </a:cubicBezTo>
                  <a:cubicBezTo>
                    <a:pt x="165" y="412"/>
                    <a:pt x="165" y="412"/>
                    <a:pt x="165" y="412"/>
                  </a:cubicBezTo>
                  <a:cubicBezTo>
                    <a:pt x="165" y="412"/>
                    <a:pt x="165" y="412"/>
                    <a:pt x="165" y="412"/>
                  </a:cubicBezTo>
                  <a:cubicBezTo>
                    <a:pt x="168" y="411"/>
                    <a:pt x="168" y="411"/>
                    <a:pt x="168" y="411"/>
                  </a:cubicBezTo>
                  <a:cubicBezTo>
                    <a:pt x="168" y="411"/>
                    <a:pt x="168" y="411"/>
                    <a:pt x="168" y="411"/>
                  </a:cubicBezTo>
                  <a:cubicBezTo>
                    <a:pt x="172" y="410"/>
                    <a:pt x="172" y="410"/>
                    <a:pt x="172" y="410"/>
                  </a:cubicBezTo>
                  <a:cubicBezTo>
                    <a:pt x="172" y="410"/>
                    <a:pt x="172" y="410"/>
                    <a:pt x="172" y="410"/>
                  </a:cubicBezTo>
                  <a:cubicBezTo>
                    <a:pt x="175" y="409"/>
                    <a:pt x="175" y="409"/>
                    <a:pt x="175" y="409"/>
                  </a:cubicBezTo>
                  <a:cubicBezTo>
                    <a:pt x="175" y="409"/>
                    <a:pt x="175" y="409"/>
                    <a:pt x="175" y="409"/>
                  </a:cubicBezTo>
                  <a:cubicBezTo>
                    <a:pt x="178" y="406"/>
                    <a:pt x="178" y="406"/>
                    <a:pt x="178" y="406"/>
                  </a:cubicBezTo>
                  <a:cubicBezTo>
                    <a:pt x="178" y="406"/>
                    <a:pt x="178" y="406"/>
                    <a:pt x="178" y="406"/>
                  </a:cubicBezTo>
                  <a:cubicBezTo>
                    <a:pt x="181" y="404"/>
                    <a:pt x="181" y="404"/>
                    <a:pt x="181" y="404"/>
                  </a:cubicBezTo>
                  <a:cubicBezTo>
                    <a:pt x="181" y="404"/>
                    <a:pt x="181" y="404"/>
                    <a:pt x="181" y="404"/>
                  </a:cubicBezTo>
                  <a:cubicBezTo>
                    <a:pt x="185" y="401"/>
                    <a:pt x="185" y="401"/>
                    <a:pt x="185" y="401"/>
                  </a:cubicBezTo>
                  <a:cubicBezTo>
                    <a:pt x="185" y="401"/>
                    <a:pt x="185" y="401"/>
                    <a:pt x="185" y="401"/>
                  </a:cubicBezTo>
                  <a:cubicBezTo>
                    <a:pt x="212" y="386"/>
                    <a:pt x="212" y="386"/>
                    <a:pt x="212" y="386"/>
                  </a:cubicBezTo>
                  <a:cubicBezTo>
                    <a:pt x="212" y="386"/>
                    <a:pt x="212" y="386"/>
                    <a:pt x="212" y="386"/>
                  </a:cubicBezTo>
                  <a:cubicBezTo>
                    <a:pt x="205" y="394"/>
                    <a:pt x="205" y="394"/>
                    <a:pt x="205" y="394"/>
                  </a:cubicBezTo>
                  <a:cubicBezTo>
                    <a:pt x="205" y="394"/>
                    <a:pt x="205" y="394"/>
                    <a:pt x="205" y="394"/>
                  </a:cubicBezTo>
                  <a:cubicBezTo>
                    <a:pt x="198" y="400"/>
                    <a:pt x="198" y="400"/>
                    <a:pt x="198" y="400"/>
                  </a:cubicBezTo>
                  <a:cubicBezTo>
                    <a:pt x="198" y="400"/>
                    <a:pt x="198" y="400"/>
                    <a:pt x="198" y="400"/>
                  </a:cubicBezTo>
                  <a:cubicBezTo>
                    <a:pt x="190" y="407"/>
                    <a:pt x="190" y="407"/>
                    <a:pt x="190" y="407"/>
                  </a:cubicBezTo>
                  <a:cubicBezTo>
                    <a:pt x="190" y="407"/>
                    <a:pt x="190" y="407"/>
                    <a:pt x="190" y="407"/>
                  </a:cubicBezTo>
                  <a:cubicBezTo>
                    <a:pt x="182" y="412"/>
                    <a:pt x="182" y="412"/>
                    <a:pt x="182" y="412"/>
                  </a:cubicBezTo>
                  <a:cubicBezTo>
                    <a:pt x="182" y="412"/>
                    <a:pt x="182" y="412"/>
                    <a:pt x="182" y="412"/>
                  </a:cubicBezTo>
                  <a:cubicBezTo>
                    <a:pt x="174" y="419"/>
                    <a:pt x="174" y="419"/>
                    <a:pt x="174" y="419"/>
                  </a:cubicBezTo>
                  <a:cubicBezTo>
                    <a:pt x="174" y="419"/>
                    <a:pt x="174" y="419"/>
                    <a:pt x="174" y="419"/>
                  </a:cubicBezTo>
                  <a:cubicBezTo>
                    <a:pt x="166" y="424"/>
                    <a:pt x="166" y="424"/>
                    <a:pt x="166" y="424"/>
                  </a:cubicBezTo>
                  <a:cubicBezTo>
                    <a:pt x="166" y="424"/>
                    <a:pt x="166" y="424"/>
                    <a:pt x="166" y="424"/>
                  </a:cubicBezTo>
                  <a:cubicBezTo>
                    <a:pt x="156" y="430"/>
                    <a:pt x="156" y="430"/>
                    <a:pt x="156" y="430"/>
                  </a:cubicBezTo>
                  <a:cubicBezTo>
                    <a:pt x="156" y="430"/>
                    <a:pt x="156" y="430"/>
                    <a:pt x="156" y="430"/>
                  </a:cubicBezTo>
                  <a:cubicBezTo>
                    <a:pt x="149" y="436"/>
                    <a:pt x="149" y="436"/>
                    <a:pt x="149" y="436"/>
                  </a:cubicBezTo>
                  <a:cubicBezTo>
                    <a:pt x="149" y="436"/>
                    <a:pt x="149" y="436"/>
                    <a:pt x="149" y="436"/>
                  </a:cubicBezTo>
                  <a:cubicBezTo>
                    <a:pt x="147" y="437"/>
                    <a:pt x="147" y="437"/>
                    <a:pt x="147" y="437"/>
                  </a:cubicBezTo>
                  <a:cubicBezTo>
                    <a:pt x="147" y="437"/>
                    <a:pt x="147" y="437"/>
                    <a:pt x="147" y="437"/>
                  </a:cubicBezTo>
                  <a:cubicBezTo>
                    <a:pt x="146" y="437"/>
                    <a:pt x="146" y="437"/>
                    <a:pt x="146" y="437"/>
                  </a:cubicBezTo>
                  <a:cubicBezTo>
                    <a:pt x="146" y="437"/>
                    <a:pt x="146" y="437"/>
                    <a:pt x="146" y="437"/>
                  </a:cubicBezTo>
                  <a:cubicBezTo>
                    <a:pt x="144" y="437"/>
                    <a:pt x="144" y="437"/>
                    <a:pt x="144" y="437"/>
                  </a:cubicBezTo>
                  <a:cubicBezTo>
                    <a:pt x="144" y="437"/>
                    <a:pt x="144" y="437"/>
                    <a:pt x="144" y="437"/>
                  </a:cubicBezTo>
                  <a:cubicBezTo>
                    <a:pt x="142" y="437"/>
                    <a:pt x="142" y="437"/>
                    <a:pt x="142" y="437"/>
                  </a:cubicBezTo>
                  <a:cubicBezTo>
                    <a:pt x="142" y="437"/>
                    <a:pt x="142" y="437"/>
                    <a:pt x="142" y="437"/>
                  </a:cubicBezTo>
                  <a:cubicBezTo>
                    <a:pt x="140" y="437"/>
                    <a:pt x="140" y="437"/>
                    <a:pt x="140" y="437"/>
                  </a:cubicBezTo>
                  <a:cubicBezTo>
                    <a:pt x="140" y="437"/>
                    <a:pt x="140" y="437"/>
                    <a:pt x="140" y="437"/>
                  </a:cubicBezTo>
                  <a:cubicBezTo>
                    <a:pt x="139" y="436"/>
                    <a:pt x="139" y="436"/>
                    <a:pt x="139" y="436"/>
                  </a:cubicBezTo>
                  <a:cubicBezTo>
                    <a:pt x="139" y="436"/>
                    <a:pt x="139" y="436"/>
                    <a:pt x="139" y="436"/>
                  </a:cubicBezTo>
                  <a:cubicBezTo>
                    <a:pt x="137" y="436"/>
                    <a:pt x="137" y="436"/>
                    <a:pt x="137" y="436"/>
                  </a:cubicBezTo>
                  <a:cubicBezTo>
                    <a:pt x="137" y="436"/>
                    <a:pt x="137" y="436"/>
                    <a:pt x="137" y="436"/>
                  </a:cubicBezTo>
                  <a:cubicBezTo>
                    <a:pt x="137" y="434"/>
                    <a:pt x="137" y="434"/>
                    <a:pt x="137" y="434"/>
                  </a:cubicBezTo>
                  <a:cubicBezTo>
                    <a:pt x="137" y="434"/>
                    <a:pt x="137" y="434"/>
                    <a:pt x="137" y="434"/>
                  </a:cubicBezTo>
                  <a:cubicBezTo>
                    <a:pt x="136" y="432"/>
                    <a:pt x="136" y="432"/>
                    <a:pt x="136" y="432"/>
                  </a:cubicBezTo>
                  <a:cubicBezTo>
                    <a:pt x="136" y="432"/>
                    <a:pt x="136" y="432"/>
                    <a:pt x="136" y="432"/>
                  </a:cubicBezTo>
                  <a:cubicBezTo>
                    <a:pt x="135" y="430"/>
                    <a:pt x="135" y="430"/>
                    <a:pt x="135" y="430"/>
                  </a:cubicBezTo>
                  <a:cubicBezTo>
                    <a:pt x="135" y="430"/>
                    <a:pt x="135" y="430"/>
                    <a:pt x="135" y="430"/>
                  </a:cubicBezTo>
                  <a:cubicBezTo>
                    <a:pt x="133" y="427"/>
                    <a:pt x="133" y="427"/>
                    <a:pt x="133" y="427"/>
                  </a:cubicBezTo>
                  <a:cubicBezTo>
                    <a:pt x="133" y="427"/>
                    <a:pt x="133" y="427"/>
                    <a:pt x="133" y="427"/>
                  </a:cubicBezTo>
                  <a:cubicBezTo>
                    <a:pt x="131" y="424"/>
                    <a:pt x="131" y="424"/>
                    <a:pt x="131" y="424"/>
                  </a:cubicBezTo>
                  <a:cubicBezTo>
                    <a:pt x="131" y="424"/>
                    <a:pt x="131" y="424"/>
                    <a:pt x="131" y="424"/>
                  </a:cubicBezTo>
                  <a:cubicBezTo>
                    <a:pt x="129" y="423"/>
                    <a:pt x="129" y="423"/>
                    <a:pt x="129" y="423"/>
                  </a:cubicBezTo>
                  <a:cubicBezTo>
                    <a:pt x="129" y="423"/>
                    <a:pt x="129" y="423"/>
                    <a:pt x="129" y="423"/>
                  </a:cubicBezTo>
                  <a:cubicBezTo>
                    <a:pt x="129" y="420"/>
                    <a:pt x="129" y="420"/>
                    <a:pt x="129" y="420"/>
                  </a:cubicBezTo>
                  <a:cubicBezTo>
                    <a:pt x="129" y="420"/>
                    <a:pt x="129" y="420"/>
                    <a:pt x="129" y="420"/>
                  </a:cubicBezTo>
                  <a:cubicBezTo>
                    <a:pt x="129" y="417"/>
                    <a:pt x="129" y="417"/>
                    <a:pt x="129" y="417"/>
                  </a:cubicBezTo>
                  <a:cubicBezTo>
                    <a:pt x="129" y="417"/>
                    <a:pt x="129" y="417"/>
                    <a:pt x="129" y="417"/>
                  </a:cubicBezTo>
                  <a:cubicBezTo>
                    <a:pt x="132" y="414"/>
                    <a:pt x="132" y="414"/>
                    <a:pt x="132" y="414"/>
                  </a:cubicBezTo>
                  <a:cubicBezTo>
                    <a:pt x="132" y="414"/>
                    <a:pt x="132" y="414"/>
                    <a:pt x="132" y="414"/>
                  </a:cubicBezTo>
                  <a:cubicBezTo>
                    <a:pt x="187" y="380"/>
                    <a:pt x="187" y="380"/>
                    <a:pt x="187" y="380"/>
                  </a:cubicBezTo>
                  <a:cubicBezTo>
                    <a:pt x="187" y="380"/>
                    <a:pt x="187" y="380"/>
                    <a:pt x="187" y="380"/>
                  </a:cubicBezTo>
                  <a:cubicBezTo>
                    <a:pt x="187" y="380"/>
                    <a:pt x="187" y="380"/>
                    <a:pt x="187" y="380"/>
                  </a:cubicBezTo>
                  <a:cubicBezTo>
                    <a:pt x="187" y="380"/>
                    <a:pt x="187" y="380"/>
                    <a:pt x="187" y="380"/>
                  </a:cubicBezTo>
                  <a:cubicBezTo>
                    <a:pt x="188" y="380"/>
                    <a:pt x="188" y="380"/>
                    <a:pt x="188" y="380"/>
                  </a:cubicBezTo>
                  <a:cubicBezTo>
                    <a:pt x="188" y="380"/>
                    <a:pt x="188" y="380"/>
                    <a:pt x="188" y="380"/>
                  </a:cubicBezTo>
                  <a:cubicBezTo>
                    <a:pt x="189" y="379"/>
                    <a:pt x="189" y="379"/>
                    <a:pt x="189" y="379"/>
                  </a:cubicBezTo>
                  <a:cubicBezTo>
                    <a:pt x="189" y="379"/>
                    <a:pt x="189" y="379"/>
                    <a:pt x="189" y="379"/>
                  </a:cubicBezTo>
                  <a:cubicBezTo>
                    <a:pt x="191" y="378"/>
                    <a:pt x="191" y="378"/>
                    <a:pt x="191" y="378"/>
                  </a:cubicBezTo>
                  <a:cubicBezTo>
                    <a:pt x="191" y="378"/>
                    <a:pt x="191" y="378"/>
                    <a:pt x="191" y="378"/>
                  </a:cubicBezTo>
                  <a:cubicBezTo>
                    <a:pt x="191" y="378"/>
                    <a:pt x="191" y="378"/>
                    <a:pt x="191" y="378"/>
                  </a:cubicBezTo>
                  <a:cubicBezTo>
                    <a:pt x="191" y="378"/>
                    <a:pt x="191" y="378"/>
                    <a:pt x="191" y="378"/>
                  </a:cubicBezTo>
                  <a:cubicBezTo>
                    <a:pt x="193" y="376"/>
                    <a:pt x="193" y="376"/>
                    <a:pt x="193" y="376"/>
                  </a:cubicBezTo>
                  <a:cubicBezTo>
                    <a:pt x="193" y="376"/>
                    <a:pt x="193" y="376"/>
                    <a:pt x="193" y="376"/>
                  </a:cubicBezTo>
                  <a:cubicBezTo>
                    <a:pt x="194" y="376"/>
                    <a:pt x="194" y="376"/>
                    <a:pt x="194" y="376"/>
                  </a:cubicBezTo>
                  <a:cubicBezTo>
                    <a:pt x="194" y="376"/>
                    <a:pt x="194" y="376"/>
                    <a:pt x="194" y="376"/>
                  </a:cubicBezTo>
                  <a:cubicBezTo>
                    <a:pt x="196" y="374"/>
                    <a:pt x="196" y="374"/>
                    <a:pt x="196" y="374"/>
                  </a:cubicBezTo>
                  <a:cubicBezTo>
                    <a:pt x="196" y="374"/>
                    <a:pt x="196" y="374"/>
                    <a:pt x="196" y="374"/>
                  </a:cubicBezTo>
                  <a:cubicBezTo>
                    <a:pt x="196" y="374"/>
                    <a:pt x="196" y="374"/>
                    <a:pt x="196" y="374"/>
                  </a:cubicBezTo>
                  <a:cubicBezTo>
                    <a:pt x="196" y="374"/>
                    <a:pt x="196" y="374"/>
                    <a:pt x="196" y="374"/>
                  </a:cubicBezTo>
                  <a:cubicBezTo>
                    <a:pt x="196" y="372"/>
                    <a:pt x="196" y="372"/>
                    <a:pt x="196" y="372"/>
                  </a:cubicBezTo>
                  <a:cubicBezTo>
                    <a:pt x="196" y="372"/>
                    <a:pt x="196" y="372"/>
                    <a:pt x="196" y="372"/>
                  </a:cubicBezTo>
                  <a:cubicBezTo>
                    <a:pt x="196" y="372"/>
                    <a:pt x="196" y="372"/>
                    <a:pt x="196" y="372"/>
                  </a:cubicBezTo>
                  <a:cubicBezTo>
                    <a:pt x="196" y="372"/>
                    <a:pt x="196" y="372"/>
                    <a:pt x="196" y="372"/>
                  </a:cubicBezTo>
                  <a:cubicBezTo>
                    <a:pt x="197" y="370"/>
                    <a:pt x="197" y="370"/>
                    <a:pt x="197" y="370"/>
                  </a:cubicBezTo>
                  <a:cubicBezTo>
                    <a:pt x="197" y="370"/>
                    <a:pt x="197" y="370"/>
                    <a:pt x="197" y="370"/>
                  </a:cubicBezTo>
                  <a:cubicBezTo>
                    <a:pt x="196" y="369"/>
                    <a:pt x="196" y="369"/>
                    <a:pt x="196" y="369"/>
                  </a:cubicBezTo>
                  <a:cubicBezTo>
                    <a:pt x="196" y="369"/>
                    <a:pt x="196" y="369"/>
                    <a:pt x="196" y="369"/>
                  </a:cubicBezTo>
                  <a:cubicBezTo>
                    <a:pt x="196" y="367"/>
                    <a:pt x="196" y="367"/>
                    <a:pt x="196" y="367"/>
                  </a:cubicBezTo>
                  <a:cubicBezTo>
                    <a:pt x="196" y="367"/>
                    <a:pt x="196" y="367"/>
                    <a:pt x="196" y="367"/>
                  </a:cubicBezTo>
                  <a:cubicBezTo>
                    <a:pt x="196" y="367"/>
                    <a:pt x="196" y="367"/>
                    <a:pt x="196" y="367"/>
                  </a:cubicBezTo>
                  <a:cubicBezTo>
                    <a:pt x="196" y="367"/>
                    <a:pt x="196" y="367"/>
                    <a:pt x="196" y="367"/>
                  </a:cubicBezTo>
                  <a:cubicBezTo>
                    <a:pt x="196" y="365"/>
                    <a:pt x="196" y="365"/>
                    <a:pt x="196" y="365"/>
                  </a:cubicBezTo>
                  <a:cubicBezTo>
                    <a:pt x="196" y="365"/>
                    <a:pt x="196" y="365"/>
                    <a:pt x="196" y="365"/>
                  </a:cubicBezTo>
                  <a:cubicBezTo>
                    <a:pt x="191" y="365"/>
                    <a:pt x="191" y="365"/>
                    <a:pt x="191" y="365"/>
                  </a:cubicBezTo>
                  <a:cubicBezTo>
                    <a:pt x="191" y="365"/>
                    <a:pt x="191" y="365"/>
                    <a:pt x="191" y="365"/>
                  </a:cubicBezTo>
                  <a:cubicBezTo>
                    <a:pt x="189" y="363"/>
                    <a:pt x="189" y="363"/>
                    <a:pt x="189" y="363"/>
                  </a:cubicBezTo>
                  <a:cubicBezTo>
                    <a:pt x="189" y="363"/>
                    <a:pt x="189" y="363"/>
                    <a:pt x="189" y="363"/>
                  </a:cubicBezTo>
                  <a:cubicBezTo>
                    <a:pt x="186" y="361"/>
                    <a:pt x="186" y="361"/>
                    <a:pt x="186" y="361"/>
                  </a:cubicBezTo>
                  <a:cubicBezTo>
                    <a:pt x="186" y="361"/>
                    <a:pt x="186" y="361"/>
                    <a:pt x="186" y="361"/>
                  </a:cubicBezTo>
                  <a:cubicBezTo>
                    <a:pt x="185" y="358"/>
                    <a:pt x="185" y="358"/>
                    <a:pt x="185" y="358"/>
                  </a:cubicBezTo>
                  <a:cubicBezTo>
                    <a:pt x="185" y="358"/>
                    <a:pt x="185" y="358"/>
                    <a:pt x="185" y="358"/>
                  </a:cubicBezTo>
                  <a:cubicBezTo>
                    <a:pt x="183" y="355"/>
                    <a:pt x="183" y="355"/>
                    <a:pt x="183" y="355"/>
                  </a:cubicBezTo>
                  <a:cubicBezTo>
                    <a:pt x="183" y="355"/>
                    <a:pt x="183" y="355"/>
                    <a:pt x="183" y="355"/>
                  </a:cubicBezTo>
                  <a:cubicBezTo>
                    <a:pt x="182" y="353"/>
                    <a:pt x="182" y="353"/>
                    <a:pt x="182" y="353"/>
                  </a:cubicBezTo>
                  <a:cubicBezTo>
                    <a:pt x="182" y="353"/>
                    <a:pt x="182" y="353"/>
                    <a:pt x="182" y="353"/>
                  </a:cubicBezTo>
                  <a:cubicBezTo>
                    <a:pt x="182" y="351"/>
                    <a:pt x="182" y="350"/>
                    <a:pt x="181" y="349"/>
                  </a:cubicBezTo>
                  <a:cubicBezTo>
                    <a:pt x="181" y="349"/>
                    <a:pt x="181" y="349"/>
                    <a:pt x="181" y="349"/>
                  </a:cubicBezTo>
                  <a:cubicBezTo>
                    <a:pt x="181" y="348"/>
                    <a:pt x="181" y="346"/>
                    <a:pt x="180" y="345"/>
                  </a:cubicBezTo>
                  <a:cubicBezTo>
                    <a:pt x="180" y="345"/>
                    <a:pt x="180" y="345"/>
                    <a:pt x="180" y="345"/>
                  </a:cubicBezTo>
                  <a:cubicBezTo>
                    <a:pt x="179" y="341"/>
                    <a:pt x="178" y="338"/>
                    <a:pt x="177" y="334"/>
                  </a:cubicBezTo>
                  <a:cubicBezTo>
                    <a:pt x="177" y="334"/>
                    <a:pt x="177" y="334"/>
                    <a:pt x="177" y="334"/>
                  </a:cubicBezTo>
                  <a:cubicBezTo>
                    <a:pt x="177" y="326"/>
                    <a:pt x="178" y="319"/>
                    <a:pt x="178" y="311"/>
                  </a:cubicBezTo>
                  <a:cubicBezTo>
                    <a:pt x="178" y="311"/>
                    <a:pt x="178" y="311"/>
                    <a:pt x="178" y="311"/>
                  </a:cubicBezTo>
                  <a:cubicBezTo>
                    <a:pt x="180" y="308"/>
                    <a:pt x="181" y="304"/>
                    <a:pt x="182" y="300"/>
                  </a:cubicBezTo>
                  <a:cubicBezTo>
                    <a:pt x="182" y="300"/>
                    <a:pt x="182" y="300"/>
                    <a:pt x="182" y="300"/>
                  </a:cubicBezTo>
                  <a:cubicBezTo>
                    <a:pt x="184" y="297"/>
                    <a:pt x="185" y="293"/>
                    <a:pt x="187" y="290"/>
                  </a:cubicBezTo>
                  <a:cubicBezTo>
                    <a:pt x="187" y="290"/>
                    <a:pt x="187" y="290"/>
                    <a:pt x="187" y="290"/>
                  </a:cubicBezTo>
                  <a:cubicBezTo>
                    <a:pt x="189" y="287"/>
                    <a:pt x="191" y="283"/>
                    <a:pt x="193" y="280"/>
                  </a:cubicBezTo>
                  <a:cubicBezTo>
                    <a:pt x="193" y="280"/>
                    <a:pt x="193" y="280"/>
                    <a:pt x="193" y="280"/>
                  </a:cubicBezTo>
                  <a:cubicBezTo>
                    <a:pt x="195" y="276"/>
                    <a:pt x="197" y="273"/>
                    <a:pt x="199" y="269"/>
                  </a:cubicBezTo>
                  <a:cubicBezTo>
                    <a:pt x="199" y="269"/>
                    <a:pt x="199" y="269"/>
                    <a:pt x="199" y="269"/>
                  </a:cubicBezTo>
                  <a:cubicBezTo>
                    <a:pt x="207" y="259"/>
                    <a:pt x="207" y="259"/>
                    <a:pt x="207" y="259"/>
                  </a:cubicBezTo>
                  <a:cubicBezTo>
                    <a:pt x="207" y="259"/>
                    <a:pt x="207" y="259"/>
                    <a:pt x="207" y="259"/>
                  </a:cubicBezTo>
                  <a:cubicBezTo>
                    <a:pt x="194" y="268"/>
                    <a:pt x="181" y="276"/>
                    <a:pt x="168" y="284"/>
                  </a:cubicBezTo>
                  <a:cubicBezTo>
                    <a:pt x="168" y="284"/>
                    <a:pt x="168" y="284"/>
                    <a:pt x="168" y="284"/>
                  </a:cubicBezTo>
                  <a:cubicBezTo>
                    <a:pt x="163" y="288"/>
                    <a:pt x="160" y="289"/>
                    <a:pt x="154" y="285"/>
                  </a:cubicBezTo>
                  <a:cubicBezTo>
                    <a:pt x="154" y="285"/>
                    <a:pt x="154" y="285"/>
                    <a:pt x="154" y="285"/>
                  </a:cubicBezTo>
                  <a:cubicBezTo>
                    <a:pt x="153" y="285"/>
                    <a:pt x="152" y="285"/>
                    <a:pt x="151" y="285"/>
                  </a:cubicBezTo>
                  <a:cubicBezTo>
                    <a:pt x="151" y="285"/>
                    <a:pt x="151" y="285"/>
                    <a:pt x="151" y="285"/>
                  </a:cubicBezTo>
                  <a:cubicBezTo>
                    <a:pt x="150" y="285"/>
                    <a:pt x="150" y="284"/>
                    <a:pt x="149" y="283"/>
                  </a:cubicBezTo>
                  <a:cubicBezTo>
                    <a:pt x="149" y="283"/>
                    <a:pt x="149" y="283"/>
                    <a:pt x="149" y="283"/>
                  </a:cubicBezTo>
                  <a:cubicBezTo>
                    <a:pt x="148" y="283"/>
                    <a:pt x="147" y="282"/>
                    <a:pt x="146" y="282"/>
                  </a:cubicBezTo>
                  <a:cubicBezTo>
                    <a:pt x="146" y="282"/>
                    <a:pt x="146" y="282"/>
                    <a:pt x="146" y="282"/>
                  </a:cubicBezTo>
                  <a:cubicBezTo>
                    <a:pt x="145" y="281"/>
                    <a:pt x="145" y="280"/>
                    <a:pt x="145" y="279"/>
                  </a:cubicBezTo>
                  <a:cubicBezTo>
                    <a:pt x="145" y="279"/>
                    <a:pt x="145" y="279"/>
                    <a:pt x="145" y="279"/>
                  </a:cubicBezTo>
                  <a:cubicBezTo>
                    <a:pt x="142" y="278"/>
                    <a:pt x="140" y="276"/>
                    <a:pt x="138" y="274"/>
                  </a:cubicBezTo>
                  <a:cubicBezTo>
                    <a:pt x="138" y="274"/>
                    <a:pt x="138" y="274"/>
                    <a:pt x="138" y="274"/>
                  </a:cubicBezTo>
                  <a:cubicBezTo>
                    <a:pt x="138" y="274"/>
                    <a:pt x="137" y="273"/>
                    <a:pt x="136" y="273"/>
                  </a:cubicBezTo>
                  <a:cubicBezTo>
                    <a:pt x="136" y="273"/>
                    <a:pt x="136" y="273"/>
                    <a:pt x="136" y="273"/>
                  </a:cubicBezTo>
                  <a:cubicBezTo>
                    <a:pt x="136" y="273"/>
                    <a:pt x="135" y="273"/>
                    <a:pt x="134" y="272"/>
                  </a:cubicBezTo>
                  <a:cubicBezTo>
                    <a:pt x="134" y="272"/>
                    <a:pt x="134" y="272"/>
                    <a:pt x="134" y="272"/>
                  </a:cubicBezTo>
                  <a:cubicBezTo>
                    <a:pt x="133" y="272"/>
                    <a:pt x="133" y="272"/>
                    <a:pt x="132" y="271"/>
                  </a:cubicBezTo>
                  <a:cubicBezTo>
                    <a:pt x="132" y="271"/>
                    <a:pt x="132" y="271"/>
                    <a:pt x="132" y="271"/>
                  </a:cubicBezTo>
                  <a:cubicBezTo>
                    <a:pt x="132" y="271"/>
                    <a:pt x="131" y="270"/>
                    <a:pt x="131" y="269"/>
                  </a:cubicBezTo>
                  <a:cubicBezTo>
                    <a:pt x="131" y="269"/>
                    <a:pt x="131" y="269"/>
                    <a:pt x="131" y="269"/>
                  </a:cubicBezTo>
                  <a:cubicBezTo>
                    <a:pt x="130" y="270"/>
                    <a:pt x="129" y="270"/>
                    <a:pt x="128" y="270"/>
                  </a:cubicBezTo>
                  <a:cubicBezTo>
                    <a:pt x="128" y="270"/>
                    <a:pt x="128" y="270"/>
                    <a:pt x="128" y="270"/>
                  </a:cubicBezTo>
                  <a:cubicBezTo>
                    <a:pt x="127" y="271"/>
                    <a:pt x="126" y="271"/>
                    <a:pt x="126" y="271"/>
                  </a:cubicBezTo>
                  <a:cubicBezTo>
                    <a:pt x="126" y="271"/>
                    <a:pt x="126" y="271"/>
                    <a:pt x="126" y="271"/>
                  </a:cubicBezTo>
                  <a:cubicBezTo>
                    <a:pt x="125" y="272"/>
                    <a:pt x="125" y="273"/>
                    <a:pt x="125" y="273"/>
                  </a:cubicBezTo>
                  <a:cubicBezTo>
                    <a:pt x="125" y="273"/>
                    <a:pt x="125" y="273"/>
                    <a:pt x="125" y="273"/>
                  </a:cubicBezTo>
                  <a:cubicBezTo>
                    <a:pt x="124" y="274"/>
                    <a:pt x="124" y="274"/>
                    <a:pt x="123" y="275"/>
                  </a:cubicBezTo>
                  <a:cubicBezTo>
                    <a:pt x="123" y="275"/>
                    <a:pt x="123" y="275"/>
                    <a:pt x="123" y="275"/>
                  </a:cubicBezTo>
                  <a:cubicBezTo>
                    <a:pt x="123" y="276"/>
                    <a:pt x="123" y="277"/>
                    <a:pt x="122" y="278"/>
                  </a:cubicBezTo>
                  <a:cubicBezTo>
                    <a:pt x="122" y="278"/>
                    <a:pt x="122" y="278"/>
                    <a:pt x="122" y="278"/>
                  </a:cubicBezTo>
                  <a:cubicBezTo>
                    <a:pt x="122" y="279"/>
                    <a:pt x="122" y="279"/>
                    <a:pt x="122" y="280"/>
                  </a:cubicBezTo>
                  <a:cubicBezTo>
                    <a:pt x="122" y="280"/>
                    <a:pt x="122" y="280"/>
                    <a:pt x="122" y="280"/>
                  </a:cubicBezTo>
                  <a:cubicBezTo>
                    <a:pt x="121" y="280"/>
                    <a:pt x="120" y="280"/>
                    <a:pt x="119" y="281"/>
                  </a:cubicBezTo>
                  <a:cubicBezTo>
                    <a:pt x="119" y="281"/>
                    <a:pt x="119" y="281"/>
                    <a:pt x="119" y="281"/>
                  </a:cubicBezTo>
                  <a:cubicBezTo>
                    <a:pt x="119" y="281"/>
                    <a:pt x="119" y="281"/>
                    <a:pt x="118" y="281"/>
                  </a:cubicBezTo>
                  <a:cubicBezTo>
                    <a:pt x="118" y="281"/>
                    <a:pt x="118" y="281"/>
                    <a:pt x="118" y="281"/>
                  </a:cubicBezTo>
                  <a:cubicBezTo>
                    <a:pt x="94" y="324"/>
                    <a:pt x="94" y="324"/>
                    <a:pt x="94" y="324"/>
                  </a:cubicBezTo>
                  <a:cubicBezTo>
                    <a:pt x="94" y="324"/>
                    <a:pt x="94" y="324"/>
                    <a:pt x="94" y="324"/>
                  </a:cubicBezTo>
                  <a:cubicBezTo>
                    <a:pt x="63" y="378"/>
                    <a:pt x="63" y="378"/>
                    <a:pt x="63" y="378"/>
                  </a:cubicBezTo>
                  <a:cubicBezTo>
                    <a:pt x="63" y="378"/>
                    <a:pt x="63" y="378"/>
                    <a:pt x="63" y="378"/>
                  </a:cubicBezTo>
                  <a:cubicBezTo>
                    <a:pt x="20" y="459"/>
                    <a:pt x="20" y="459"/>
                    <a:pt x="20" y="459"/>
                  </a:cubicBezTo>
                  <a:lnTo>
                    <a:pt x="19" y="460"/>
                  </a:lnTo>
                  <a:close/>
                  <a:moveTo>
                    <a:pt x="1093" y="454"/>
                  </a:moveTo>
                  <a:cubicBezTo>
                    <a:pt x="1090" y="452"/>
                    <a:pt x="1090" y="452"/>
                    <a:pt x="1090" y="452"/>
                  </a:cubicBezTo>
                  <a:cubicBezTo>
                    <a:pt x="1090" y="452"/>
                    <a:pt x="1090" y="452"/>
                    <a:pt x="1090" y="452"/>
                  </a:cubicBezTo>
                  <a:cubicBezTo>
                    <a:pt x="1088" y="450"/>
                    <a:pt x="1088" y="450"/>
                    <a:pt x="1088" y="450"/>
                  </a:cubicBezTo>
                  <a:cubicBezTo>
                    <a:pt x="1088" y="450"/>
                    <a:pt x="1088" y="450"/>
                    <a:pt x="1088" y="450"/>
                  </a:cubicBezTo>
                  <a:cubicBezTo>
                    <a:pt x="1086" y="447"/>
                    <a:pt x="1086" y="447"/>
                    <a:pt x="1086" y="447"/>
                  </a:cubicBezTo>
                  <a:cubicBezTo>
                    <a:pt x="1086" y="447"/>
                    <a:pt x="1086" y="447"/>
                    <a:pt x="1086" y="447"/>
                  </a:cubicBezTo>
                  <a:cubicBezTo>
                    <a:pt x="1086" y="443"/>
                    <a:pt x="1086" y="443"/>
                    <a:pt x="1086" y="443"/>
                  </a:cubicBezTo>
                  <a:cubicBezTo>
                    <a:pt x="1086" y="443"/>
                    <a:pt x="1086" y="443"/>
                    <a:pt x="1086" y="443"/>
                  </a:cubicBezTo>
                  <a:cubicBezTo>
                    <a:pt x="1086" y="440"/>
                    <a:pt x="1086" y="440"/>
                    <a:pt x="1086" y="440"/>
                  </a:cubicBezTo>
                  <a:cubicBezTo>
                    <a:pt x="1086" y="440"/>
                    <a:pt x="1086" y="440"/>
                    <a:pt x="1086" y="440"/>
                  </a:cubicBezTo>
                  <a:cubicBezTo>
                    <a:pt x="1086" y="436"/>
                    <a:pt x="1086" y="436"/>
                    <a:pt x="1086" y="436"/>
                  </a:cubicBezTo>
                  <a:cubicBezTo>
                    <a:pt x="1086" y="436"/>
                    <a:pt x="1086" y="436"/>
                    <a:pt x="1086" y="436"/>
                  </a:cubicBezTo>
                  <a:cubicBezTo>
                    <a:pt x="1086" y="433"/>
                    <a:pt x="1086" y="433"/>
                    <a:pt x="1086" y="433"/>
                  </a:cubicBezTo>
                  <a:cubicBezTo>
                    <a:pt x="1086" y="433"/>
                    <a:pt x="1086" y="433"/>
                    <a:pt x="1086" y="433"/>
                  </a:cubicBezTo>
                  <a:cubicBezTo>
                    <a:pt x="1089" y="428"/>
                    <a:pt x="1089" y="428"/>
                    <a:pt x="1089" y="428"/>
                  </a:cubicBezTo>
                  <a:cubicBezTo>
                    <a:pt x="1089" y="428"/>
                    <a:pt x="1089" y="428"/>
                    <a:pt x="1089" y="428"/>
                  </a:cubicBezTo>
                  <a:cubicBezTo>
                    <a:pt x="1095" y="425"/>
                    <a:pt x="1095" y="425"/>
                    <a:pt x="1095" y="425"/>
                  </a:cubicBezTo>
                  <a:cubicBezTo>
                    <a:pt x="1095" y="425"/>
                    <a:pt x="1095" y="425"/>
                    <a:pt x="1095" y="425"/>
                  </a:cubicBezTo>
                  <a:cubicBezTo>
                    <a:pt x="1102" y="421"/>
                    <a:pt x="1102" y="421"/>
                    <a:pt x="1102" y="421"/>
                  </a:cubicBezTo>
                  <a:cubicBezTo>
                    <a:pt x="1102" y="421"/>
                    <a:pt x="1102" y="421"/>
                    <a:pt x="1102" y="421"/>
                  </a:cubicBezTo>
                  <a:cubicBezTo>
                    <a:pt x="1109" y="417"/>
                    <a:pt x="1109" y="417"/>
                    <a:pt x="1109" y="417"/>
                  </a:cubicBezTo>
                  <a:cubicBezTo>
                    <a:pt x="1109" y="417"/>
                    <a:pt x="1109" y="417"/>
                    <a:pt x="1109" y="417"/>
                  </a:cubicBezTo>
                  <a:cubicBezTo>
                    <a:pt x="1115" y="411"/>
                    <a:pt x="1115" y="411"/>
                    <a:pt x="1115" y="411"/>
                  </a:cubicBezTo>
                  <a:cubicBezTo>
                    <a:pt x="1115" y="411"/>
                    <a:pt x="1115" y="411"/>
                    <a:pt x="1115" y="411"/>
                  </a:cubicBezTo>
                  <a:cubicBezTo>
                    <a:pt x="1121" y="407"/>
                    <a:pt x="1121" y="407"/>
                    <a:pt x="1121" y="407"/>
                  </a:cubicBezTo>
                  <a:cubicBezTo>
                    <a:pt x="1121" y="407"/>
                    <a:pt x="1121" y="407"/>
                    <a:pt x="1121" y="407"/>
                  </a:cubicBezTo>
                  <a:cubicBezTo>
                    <a:pt x="1128" y="402"/>
                    <a:pt x="1128" y="402"/>
                    <a:pt x="1128" y="402"/>
                  </a:cubicBezTo>
                  <a:cubicBezTo>
                    <a:pt x="1128" y="402"/>
                    <a:pt x="1128" y="402"/>
                    <a:pt x="1128" y="402"/>
                  </a:cubicBezTo>
                  <a:cubicBezTo>
                    <a:pt x="1134" y="398"/>
                    <a:pt x="1134" y="398"/>
                    <a:pt x="1134" y="398"/>
                  </a:cubicBezTo>
                  <a:cubicBezTo>
                    <a:pt x="1134" y="398"/>
                    <a:pt x="1134" y="398"/>
                    <a:pt x="1134" y="398"/>
                  </a:cubicBezTo>
                  <a:cubicBezTo>
                    <a:pt x="1142" y="394"/>
                    <a:pt x="1142" y="394"/>
                    <a:pt x="1142" y="394"/>
                  </a:cubicBezTo>
                  <a:cubicBezTo>
                    <a:pt x="1142" y="394"/>
                    <a:pt x="1142" y="394"/>
                    <a:pt x="1142" y="394"/>
                  </a:cubicBezTo>
                  <a:cubicBezTo>
                    <a:pt x="1169" y="374"/>
                    <a:pt x="1169" y="374"/>
                    <a:pt x="1169" y="374"/>
                  </a:cubicBezTo>
                  <a:cubicBezTo>
                    <a:pt x="1169" y="374"/>
                    <a:pt x="1169" y="374"/>
                    <a:pt x="1169" y="374"/>
                  </a:cubicBezTo>
                  <a:cubicBezTo>
                    <a:pt x="1171" y="371"/>
                    <a:pt x="1171" y="371"/>
                    <a:pt x="1171" y="371"/>
                  </a:cubicBezTo>
                  <a:cubicBezTo>
                    <a:pt x="1171" y="371"/>
                    <a:pt x="1171" y="371"/>
                    <a:pt x="1171" y="371"/>
                  </a:cubicBezTo>
                  <a:cubicBezTo>
                    <a:pt x="1174" y="367"/>
                    <a:pt x="1174" y="367"/>
                    <a:pt x="1174" y="367"/>
                  </a:cubicBezTo>
                  <a:cubicBezTo>
                    <a:pt x="1174" y="367"/>
                    <a:pt x="1174" y="367"/>
                    <a:pt x="1174" y="367"/>
                  </a:cubicBezTo>
                  <a:cubicBezTo>
                    <a:pt x="1177" y="364"/>
                    <a:pt x="1177" y="364"/>
                    <a:pt x="1177" y="364"/>
                  </a:cubicBezTo>
                  <a:cubicBezTo>
                    <a:pt x="1177" y="364"/>
                    <a:pt x="1177" y="364"/>
                    <a:pt x="1177" y="364"/>
                  </a:cubicBezTo>
                  <a:cubicBezTo>
                    <a:pt x="1180" y="358"/>
                    <a:pt x="1180" y="358"/>
                    <a:pt x="1180" y="358"/>
                  </a:cubicBezTo>
                  <a:cubicBezTo>
                    <a:pt x="1180" y="358"/>
                    <a:pt x="1180" y="358"/>
                    <a:pt x="1180" y="358"/>
                  </a:cubicBezTo>
                  <a:cubicBezTo>
                    <a:pt x="1182" y="354"/>
                    <a:pt x="1182" y="354"/>
                    <a:pt x="1182" y="354"/>
                  </a:cubicBezTo>
                  <a:cubicBezTo>
                    <a:pt x="1182" y="354"/>
                    <a:pt x="1182" y="354"/>
                    <a:pt x="1182" y="354"/>
                  </a:cubicBezTo>
                  <a:cubicBezTo>
                    <a:pt x="1184" y="349"/>
                    <a:pt x="1184" y="349"/>
                    <a:pt x="1184" y="349"/>
                  </a:cubicBezTo>
                  <a:cubicBezTo>
                    <a:pt x="1184" y="349"/>
                    <a:pt x="1184" y="349"/>
                    <a:pt x="1184" y="349"/>
                  </a:cubicBezTo>
                  <a:cubicBezTo>
                    <a:pt x="1183" y="344"/>
                    <a:pt x="1183" y="344"/>
                    <a:pt x="1183" y="344"/>
                  </a:cubicBezTo>
                  <a:cubicBezTo>
                    <a:pt x="1183" y="344"/>
                    <a:pt x="1183" y="344"/>
                    <a:pt x="1183" y="344"/>
                  </a:cubicBezTo>
                  <a:cubicBezTo>
                    <a:pt x="1183" y="338"/>
                    <a:pt x="1183" y="338"/>
                    <a:pt x="1183" y="338"/>
                  </a:cubicBezTo>
                  <a:cubicBezTo>
                    <a:pt x="1183" y="338"/>
                    <a:pt x="1183" y="338"/>
                    <a:pt x="1183" y="338"/>
                  </a:cubicBezTo>
                  <a:cubicBezTo>
                    <a:pt x="1177" y="338"/>
                    <a:pt x="1177" y="338"/>
                    <a:pt x="1177" y="338"/>
                  </a:cubicBezTo>
                  <a:cubicBezTo>
                    <a:pt x="1177" y="338"/>
                    <a:pt x="1177" y="338"/>
                    <a:pt x="1177" y="338"/>
                  </a:cubicBezTo>
                  <a:cubicBezTo>
                    <a:pt x="1175" y="340"/>
                    <a:pt x="1175" y="340"/>
                    <a:pt x="1175" y="340"/>
                  </a:cubicBezTo>
                  <a:cubicBezTo>
                    <a:pt x="1175" y="340"/>
                    <a:pt x="1175" y="340"/>
                    <a:pt x="1175" y="340"/>
                  </a:cubicBezTo>
                  <a:cubicBezTo>
                    <a:pt x="1174" y="343"/>
                    <a:pt x="1174" y="343"/>
                    <a:pt x="1174" y="343"/>
                  </a:cubicBezTo>
                  <a:cubicBezTo>
                    <a:pt x="1174" y="343"/>
                    <a:pt x="1174" y="343"/>
                    <a:pt x="1174" y="343"/>
                  </a:cubicBezTo>
                  <a:cubicBezTo>
                    <a:pt x="1172" y="345"/>
                    <a:pt x="1172" y="345"/>
                    <a:pt x="1172" y="345"/>
                  </a:cubicBezTo>
                  <a:cubicBezTo>
                    <a:pt x="1172" y="345"/>
                    <a:pt x="1172" y="345"/>
                    <a:pt x="1172" y="345"/>
                  </a:cubicBezTo>
                  <a:cubicBezTo>
                    <a:pt x="1171" y="347"/>
                    <a:pt x="1171" y="347"/>
                    <a:pt x="1171" y="347"/>
                  </a:cubicBezTo>
                  <a:cubicBezTo>
                    <a:pt x="1171" y="347"/>
                    <a:pt x="1171" y="347"/>
                    <a:pt x="1171" y="347"/>
                  </a:cubicBezTo>
                  <a:cubicBezTo>
                    <a:pt x="1168" y="349"/>
                    <a:pt x="1168" y="349"/>
                    <a:pt x="1168" y="349"/>
                  </a:cubicBezTo>
                  <a:cubicBezTo>
                    <a:pt x="1168" y="349"/>
                    <a:pt x="1168" y="349"/>
                    <a:pt x="1168" y="349"/>
                  </a:cubicBezTo>
                  <a:cubicBezTo>
                    <a:pt x="1166" y="350"/>
                    <a:pt x="1166" y="350"/>
                    <a:pt x="1166" y="350"/>
                  </a:cubicBezTo>
                  <a:cubicBezTo>
                    <a:pt x="1166" y="350"/>
                    <a:pt x="1166" y="350"/>
                    <a:pt x="1166" y="350"/>
                  </a:cubicBezTo>
                  <a:cubicBezTo>
                    <a:pt x="1162" y="352"/>
                    <a:pt x="1162" y="352"/>
                    <a:pt x="1162" y="352"/>
                  </a:cubicBezTo>
                  <a:cubicBezTo>
                    <a:pt x="1162" y="352"/>
                    <a:pt x="1162" y="352"/>
                    <a:pt x="1162" y="352"/>
                  </a:cubicBezTo>
                  <a:cubicBezTo>
                    <a:pt x="1160" y="353"/>
                    <a:pt x="1160" y="353"/>
                    <a:pt x="1160" y="353"/>
                  </a:cubicBezTo>
                  <a:cubicBezTo>
                    <a:pt x="1160" y="353"/>
                    <a:pt x="1160" y="353"/>
                    <a:pt x="1160" y="353"/>
                  </a:cubicBezTo>
                  <a:cubicBezTo>
                    <a:pt x="1158" y="353"/>
                    <a:pt x="1158" y="353"/>
                    <a:pt x="1158" y="353"/>
                  </a:cubicBezTo>
                  <a:cubicBezTo>
                    <a:pt x="1158" y="353"/>
                    <a:pt x="1158" y="353"/>
                    <a:pt x="1158" y="353"/>
                  </a:cubicBezTo>
                  <a:cubicBezTo>
                    <a:pt x="1156" y="353"/>
                    <a:pt x="1156" y="353"/>
                    <a:pt x="1156" y="353"/>
                  </a:cubicBezTo>
                  <a:cubicBezTo>
                    <a:pt x="1156" y="353"/>
                    <a:pt x="1156" y="353"/>
                    <a:pt x="1156" y="353"/>
                  </a:cubicBezTo>
                  <a:cubicBezTo>
                    <a:pt x="1154" y="353"/>
                    <a:pt x="1154" y="353"/>
                    <a:pt x="1154" y="353"/>
                  </a:cubicBezTo>
                  <a:cubicBezTo>
                    <a:pt x="1154" y="353"/>
                    <a:pt x="1154" y="353"/>
                    <a:pt x="1154" y="353"/>
                  </a:cubicBezTo>
                  <a:cubicBezTo>
                    <a:pt x="1153" y="353"/>
                    <a:pt x="1153" y="353"/>
                    <a:pt x="1153" y="353"/>
                  </a:cubicBezTo>
                  <a:cubicBezTo>
                    <a:pt x="1153" y="353"/>
                    <a:pt x="1153" y="353"/>
                    <a:pt x="1153" y="353"/>
                  </a:cubicBezTo>
                  <a:cubicBezTo>
                    <a:pt x="1151" y="353"/>
                    <a:pt x="1151" y="353"/>
                    <a:pt x="1151" y="353"/>
                  </a:cubicBezTo>
                  <a:cubicBezTo>
                    <a:pt x="1151" y="353"/>
                    <a:pt x="1151" y="353"/>
                    <a:pt x="1151" y="353"/>
                  </a:cubicBezTo>
                  <a:cubicBezTo>
                    <a:pt x="1149" y="353"/>
                    <a:pt x="1149" y="353"/>
                    <a:pt x="1149" y="353"/>
                  </a:cubicBezTo>
                  <a:cubicBezTo>
                    <a:pt x="1149" y="353"/>
                    <a:pt x="1149" y="353"/>
                    <a:pt x="1149" y="353"/>
                  </a:cubicBezTo>
                  <a:cubicBezTo>
                    <a:pt x="1147" y="353"/>
                    <a:pt x="1147" y="353"/>
                    <a:pt x="1147" y="353"/>
                  </a:cubicBezTo>
                  <a:cubicBezTo>
                    <a:pt x="1147" y="353"/>
                    <a:pt x="1147" y="353"/>
                    <a:pt x="1147" y="353"/>
                  </a:cubicBezTo>
                  <a:cubicBezTo>
                    <a:pt x="1146" y="352"/>
                    <a:pt x="1146" y="352"/>
                    <a:pt x="1146" y="352"/>
                  </a:cubicBezTo>
                  <a:cubicBezTo>
                    <a:pt x="1146" y="352"/>
                    <a:pt x="1146" y="352"/>
                    <a:pt x="1146" y="352"/>
                  </a:cubicBezTo>
                  <a:cubicBezTo>
                    <a:pt x="1145" y="352"/>
                    <a:pt x="1145" y="352"/>
                    <a:pt x="1145" y="352"/>
                  </a:cubicBezTo>
                  <a:cubicBezTo>
                    <a:pt x="1145" y="352"/>
                    <a:pt x="1145" y="352"/>
                    <a:pt x="1145" y="352"/>
                  </a:cubicBezTo>
                  <a:cubicBezTo>
                    <a:pt x="1143" y="351"/>
                    <a:pt x="1143" y="351"/>
                    <a:pt x="1143" y="351"/>
                  </a:cubicBezTo>
                  <a:cubicBezTo>
                    <a:pt x="1143" y="351"/>
                    <a:pt x="1143" y="351"/>
                    <a:pt x="1143" y="351"/>
                  </a:cubicBezTo>
                  <a:cubicBezTo>
                    <a:pt x="1142" y="350"/>
                    <a:pt x="1142" y="350"/>
                    <a:pt x="1142" y="350"/>
                  </a:cubicBezTo>
                  <a:cubicBezTo>
                    <a:pt x="1142" y="350"/>
                    <a:pt x="1142" y="350"/>
                    <a:pt x="1142" y="350"/>
                  </a:cubicBezTo>
                  <a:cubicBezTo>
                    <a:pt x="1142" y="348"/>
                    <a:pt x="1142" y="348"/>
                    <a:pt x="1142" y="348"/>
                  </a:cubicBezTo>
                  <a:cubicBezTo>
                    <a:pt x="1142" y="348"/>
                    <a:pt x="1142" y="348"/>
                    <a:pt x="1142" y="348"/>
                  </a:cubicBezTo>
                  <a:cubicBezTo>
                    <a:pt x="1142" y="347"/>
                    <a:pt x="1142" y="347"/>
                    <a:pt x="1142" y="347"/>
                  </a:cubicBezTo>
                  <a:cubicBezTo>
                    <a:pt x="1142" y="347"/>
                    <a:pt x="1142" y="347"/>
                    <a:pt x="1142" y="347"/>
                  </a:cubicBezTo>
                  <a:cubicBezTo>
                    <a:pt x="1142" y="345"/>
                    <a:pt x="1142" y="345"/>
                    <a:pt x="1142" y="345"/>
                  </a:cubicBezTo>
                  <a:cubicBezTo>
                    <a:pt x="1142" y="345"/>
                    <a:pt x="1142" y="345"/>
                    <a:pt x="1142" y="345"/>
                  </a:cubicBezTo>
                  <a:cubicBezTo>
                    <a:pt x="1142" y="343"/>
                    <a:pt x="1142" y="343"/>
                    <a:pt x="1142" y="343"/>
                  </a:cubicBezTo>
                  <a:cubicBezTo>
                    <a:pt x="1142" y="343"/>
                    <a:pt x="1142" y="343"/>
                    <a:pt x="1142" y="343"/>
                  </a:cubicBezTo>
                  <a:cubicBezTo>
                    <a:pt x="1142" y="341"/>
                    <a:pt x="1142" y="341"/>
                    <a:pt x="1142" y="341"/>
                  </a:cubicBezTo>
                  <a:cubicBezTo>
                    <a:pt x="1142" y="341"/>
                    <a:pt x="1142" y="341"/>
                    <a:pt x="1142" y="341"/>
                  </a:cubicBezTo>
                  <a:cubicBezTo>
                    <a:pt x="1170" y="322"/>
                    <a:pt x="1170" y="322"/>
                    <a:pt x="1170" y="322"/>
                  </a:cubicBezTo>
                  <a:cubicBezTo>
                    <a:pt x="1170" y="322"/>
                    <a:pt x="1170" y="322"/>
                    <a:pt x="1170" y="322"/>
                  </a:cubicBezTo>
                  <a:cubicBezTo>
                    <a:pt x="1169" y="322"/>
                    <a:pt x="1169" y="322"/>
                    <a:pt x="1169" y="322"/>
                  </a:cubicBezTo>
                  <a:cubicBezTo>
                    <a:pt x="1169" y="322"/>
                    <a:pt x="1169" y="322"/>
                    <a:pt x="1169" y="322"/>
                  </a:cubicBezTo>
                  <a:cubicBezTo>
                    <a:pt x="1168" y="320"/>
                    <a:pt x="1168" y="320"/>
                    <a:pt x="1168" y="320"/>
                  </a:cubicBezTo>
                  <a:cubicBezTo>
                    <a:pt x="1168" y="320"/>
                    <a:pt x="1168" y="320"/>
                    <a:pt x="1168" y="320"/>
                  </a:cubicBezTo>
                  <a:cubicBezTo>
                    <a:pt x="1168" y="319"/>
                    <a:pt x="1168" y="319"/>
                    <a:pt x="1168" y="319"/>
                  </a:cubicBezTo>
                  <a:cubicBezTo>
                    <a:pt x="1168" y="319"/>
                    <a:pt x="1168" y="319"/>
                    <a:pt x="1168" y="319"/>
                  </a:cubicBezTo>
                  <a:cubicBezTo>
                    <a:pt x="1168" y="317"/>
                    <a:pt x="1168" y="317"/>
                    <a:pt x="1168" y="317"/>
                  </a:cubicBezTo>
                  <a:cubicBezTo>
                    <a:pt x="1168" y="317"/>
                    <a:pt x="1168" y="317"/>
                    <a:pt x="1168" y="317"/>
                  </a:cubicBezTo>
                  <a:cubicBezTo>
                    <a:pt x="1168" y="316"/>
                    <a:pt x="1168" y="316"/>
                    <a:pt x="1168" y="316"/>
                  </a:cubicBezTo>
                  <a:cubicBezTo>
                    <a:pt x="1168" y="316"/>
                    <a:pt x="1168" y="316"/>
                    <a:pt x="1168" y="316"/>
                  </a:cubicBezTo>
                  <a:cubicBezTo>
                    <a:pt x="1168" y="314"/>
                    <a:pt x="1168" y="314"/>
                    <a:pt x="1168" y="314"/>
                  </a:cubicBezTo>
                  <a:cubicBezTo>
                    <a:pt x="1168" y="314"/>
                    <a:pt x="1168" y="314"/>
                    <a:pt x="1168" y="314"/>
                  </a:cubicBezTo>
                  <a:cubicBezTo>
                    <a:pt x="1168" y="312"/>
                    <a:pt x="1168" y="312"/>
                    <a:pt x="1168" y="312"/>
                  </a:cubicBezTo>
                  <a:cubicBezTo>
                    <a:pt x="1168" y="312"/>
                    <a:pt x="1168" y="312"/>
                    <a:pt x="1168" y="312"/>
                  </a:cubicBezTo>
                  <a:cubicBezTo>
                    <a:pt x="1170" y="310"/>
                    <a:pt x="1170" y="310"/>
                    <a:pt x="1170" y="310"/>
                  </a:cubicBezTo>
                  <a:cubicBezTo>
                    <a:pt x="1170" y="310"/>
                    <a:pt x="1170" y="310"/>
                    <a:pt x="1170" y="310"/>
                  </a:cubicBezTo>
                  <a:cubicBezTo>
                    <a:pt x="1171" y="310"/>
                    <a:pt x="1171" y="310"/>
                    <a:pt x="1171" y="310"/>
                  </a:cubicBezTo>
                  <a:cubicBezTo>
                    <a:pt x="1171" y="310"/>
                    <a:pt x="1171" y="310"/>
                    <a:pt x="1171" y="310"/>
                  </a:cubicBezTo>
                  <a:cubicBezTo>
                    <a:pt x="1172" y="308"/>
                    <a:pt x="1172" y="308"/>
                    <a:pt x="1172" y="308"/>
                  </a:cubicBezTo>
                  <a:cubicBezTo>
                    <a:pt x="1172" y="308"/>
                    <a:pt x="1172" y="308"/>
                    <a:pt x="1172" y="308"/>
                  </a:cubicBezTo>
                  <a:cubicBezTo>
                    <a:pt x="1173" y="306"/>
                    <a:pt x="1173" y="306"/>
                    <a:pt x="1173" y="306"/>
                  </a:cubicBezTo>
                  <a:cubicBezTo>
                    <a:pt x="1173" y="306"/>
                    <a:pt x="1173" y="306"/>
                    <a:pt x="1173" y="306"/>
                  </a:cubicBezTo>
                  <a:cubicBezTo>
                    <a:pt x="1175" y="303"/>
                    <a:pt x="1175" y="303"/>
                    <a:pt x="1175" y="303"/>
                  </a:cubicBezTo>
                  <a:cubicBezTo>
                    <a:pt x="1175" y="303"/>
                    <a:pt x="1175" y="303"/>
                    <a:pt x="1175" y="303"/>
                  </a:cubicBezTo>
                  <a:cubicBezTo>
                    <a:pt x="1174" y="301"/>
                    <a:pt x="1174" y="301"/>
                    <a:pt x="1174" y="301"/>
                  </a:cubicBezTo>
                  <a:cubicBezTo>
                    <a:pt x="1174" y="301"/>
                    <a:pt x="1174" y="301"/>
                    <a:pt x="1174" y="301"/>
                  </a:cubicBezTo>
                  <a:cubicBezTo>
                    <a:pt x="1174" y="298"/>
                    <a:pt x="1174" y="298"/>
                    <a:pt x="1174" y="298"/>
                  </a:cubicBezTo>
                  <a:cubicBezTo>
                    <a:pt x="1174" y="298"/>
                    <a:pt x="1174" y="298"/>
                    <a:pt x="1174" y="298"/>
                  </a:cubicBezTo>
                  <a:cubicBezTo>
                    <a:pt x="1174" y="296"/>
                    <a:pt x="1174" y="296"/>
                    <a:pt x="1174" y="296"/>
                  </a:cubicBezTo>
                  <a:cubicBezTo>
                    <a:pt x="1174" y="296"/>
                    <a:pt x="1174" y="296"/>
                    <a:pt x="1174" y="296"/>
                  </a:cubicBezTo>
                  <a:cubicBezTo>
                    <a:pt x="1174" y="294"/>
                    <a:pt x="1174" y="294"/>
                    <a:pt x="1174" y="294"/>
                  </a:cubicBezTo>
                  <a:cubicBezTo>
                    <a:pt x="1174" y="294"/>
                    <a:pt x="1174" y="294"/>
                    <a:pt x="1174" y="294"/>
                  </a:cubicBezTo>
                  <a:cubicBezTo>
                    <a:pt x="1172" y="294"/>
                    <a:pt x="1172" y="294"/>
                    <a:pt x="1172" y="294"/>
                  </a:cubicBezTo>
                  <a:cubicBezTo>
                    <a:pt x="1172" y="294"/>
                    <a:pt x="1172" y="294"/>
                    <a:pt x="1172" y="294"/>
                  </a:cubicBezTo>
                  <a:cubicBezTo>
                    <a:pt x="1170" y="294"/>
                    <a:pt x="1170" y="294"/>
                    <a:pt x="1170" y="294"/>
                  </a:cubicBezTo>
                  <a:cubicBezTo>
                    <a:pt x="1170" y="294"/>
                    <a:pt x="1170" y="294"/>
                    <a:pt x="1170" y="294"/>
                  </a:cubicBezTo>
                  <a:cubicBezTo>
                    <a:pt x="1168" y="294"/>
                    <a:pt x="1168" y="294"/>
                    <a:pt x="1168" y="294"/>
                  </a:cubicBezTo>
                  <a:cubicBezTo>
                    <a:pt x="1168" y="294"/>
                    <a:pt x="1168" y="294"/>
                    <a:pt x="1168" y="294"/>
                  </a:cubicBezTo>
                  <a:cubicBezTo>
                    <a:pt x="1166" y="294"/>
                    <a:pt x="1166" y="294"/>
                    <a:pt x="1166" y="294"/>
                  </a:cubicBezTo>
                  <a:cubicBezTo>
                    <a:pt x="1166" y="294"/>
                    <a:pt x="1166" y="294"/>
                    <a:pt x="1166" y="294"/>
                  </a:cubicBezTo>
                  <a:cubicBezTo>
                    <a:pt x="1165" y="294"/>
                    <a:pt x="1165" y="294"/>
                    <a:pt x="1165" y="294"/>
                  </a:cubicBezTo>
                  <a:cubicBezTo>
                    <a:pt x="1165" y="294"/>
                    <a:pt x="1165" y="294"/>
                    <a:pt x="1165" y="294"/>
                  </a:cubicBezTo>
                  <a:cubicBezTo>
                    <a:pt x="1162" y="294"/>
                    <a:pt x="1162" y="294"/>
                    <a:pt x="1162" y="294"/>
                  </a:cubicBezTo>
                  <a:cubicBezTo>
                    <a:pt x="1162" y="294"/>
                    <a:pt x="1162" y="294"/>
                    <a:pt x="1162" y="294"/>
                  </a:cubicBezTo>
                  <a:cubicBezTo>
                    <a:pt x="1160" y="294"/>
                    <a:pt x="1160" y="294"/>
                    <a:pt x="1160" y="294"/>
                  </a:cubicBezTo>
                  <a:cubicBezTo>
                    <a:pt x="1160" y="294"/>
                    <a:pt x="1160" y="294"/>
                    <a:pt x="1160" y="294"/>
                  </a:cubicBezTo>
                  <a:cubicBezTo>
                    <a:pt x="1159" y="293"/>
                    <a:pt x="1159" y="293"/>
                    <a:pt x="1159" y="293"/>
                  </a:cubicBezTo>
                  <a:cubicBezTo>
                    <a:pt x="1159" y="293"/>
                    <a:pt x="1159" y="293"/>
                    <a:pt x="1159" y="293"/>
                  </a:cubicBezTo>
                  <a:cubicBezTo>
                    <a:pt x="1157" y="295"/>
                    <a:pt x="1157" y="295"/>
                    <a:pt x="1157" y="295"/>
                  </a:cubicBezTo>
                  <a:cubicBezTo>
                    <a:pt x="1157" y="295"/>
                    <a:pt x="1157" y="295"/>
                    <a:pt x="1157" y="295"/>
                  </a:cubicBezTo>
                  <a:cubicBezTo>
                    <a:pt x="1156" y="295"/>
                    <a:pt x="1156" y="295"/>
                    <a:pt x="1156" y="295"/>
                  </a:cubicBezTo>
                  <a:cubicBezTo>
                    <a:pt x="1156" y="295"/>
                    <a:pt x="1156" y="295"/>
                    <a:pt x="1156" y="295"/>
                  </a:cubicBezTo>
                  <a:cubicBezTo>
                    <a:pt x="1155" y="296"/>
                    <a:pt x="1155" y="296"/>
                    <a:pt x="1155" y="296"/>
                  </a:cubicBezTo>
                  <a:cubicBezTo>
                    <a:pt x="1155" y="296"/>
                    <a:pt x="1155" y="296"/>
                    <a:pt x="1155" y="296"/>
                  </a:cubicBezTo>
                  <a:cubicBezTo>
                    <a:pt x="1155" y="296"/>
                    <a:pt x="1155" y="296"/>
                    <a:pt x="1155" y="296"/>
                  </a:cubicBezTo>
                  <a:cubicBezTo>
                    <a:pt x="1155" y="296"/>
                    <a:pt x="1155" y="296"/>
                    <a:pt x="1155" y="296"/>
                  </a:cubicBezTo>
                  <a:cubicBezTo>
                    <a:pt x="1153" y="298"/>
                    <a:pt x="1153" y="298"/>
                    <a:pt x="1153" y="298"/>
                  </a:cubicBezTo>
                  <a:cubicBezTo>
                    <a:pt x="1153" y="298"/>
                    <a:pt x="1153" y="298"/>
                    <a:pt x="1153" y="298"/>
                  </a:cubicBezTo>
                  <a:cubicBezTo>
                    <a:pt x="1152" y="299"/>
                    <a:pt x="1152" y="299"/>
                    <a:pt x="1152" y="299"/>
                  </a:cubicBezTo>
                  <a:cubicBezTo>
                    <a:pt x="1152" y="299"/>
                    <a:pt x="1152" y="299"/>
                    <a:pt x="1152" y="299"/>
                  </a:cubicBezTo>
                  <a:cubicBezTo>
                    <a:pt x="1151" y="299"/>
                    <a:pt x="1151" y="299"/>
                    <a:pt x="1151" y="299"/>
                  </a:cubicBezTo>
                  <a:cubicBezTo>
                    <a:pt x="1151" y="299"/>
                    <a:pt x="1151" y="299"/>
                    <a:pt x="1151" y="299"/>
                  </a:cubicBezTo>
                  <a:cubicBezTo>
                    <a:pt x="1150" y="299"/>
                    <a:pt x="1150" y="299"/>
                    <a:pt x="1150" y="299"/>
                  </a:cubicBezTo>
                  <a:cubicBezTo>
                    <a:pt x="1150" y="299"/>
                    <a:pt x="1150" y="299"/>
                    <a:pt x="1150" y="299"/>
                  </a:cubicBezTo>
                  <a:cubicBezTo>
                    <a:pt x="1153" y="295"/>
                    <a:pt x="1153" y="295"/>
                    <a:pt x="1153" y="295"/>
                  </a:cubicBezTo>
                  <a:cubicBezTo>
                    <a:pt x="1153" y="295"/>
                    <a:pt x="1153" y="295"/>
                    <a:pt x="1153" y="295"/>
                  </a:cubicBezTo>
                  <a:cubicBezTo>
                    <a:pt x="1158" y="289"/>
                    <a:pt x="1158" y="289"/>
                    <a:pt x="1158" y="289"/>
                  </a:cubicBezTo>
                  <a:cubicBezTo>
                    <a:pt x="1158" y="289"/>
                    <a:pt x="1158" y="289"/>
                    <a:pt x="1158" y="289"/>
                  </a:cubicBezTo>
                  <a:cubicBezTo>
                    <a:pt x="1165" y="284"/>
                    <a:pt x="1165" y="284"/>
                    <a:pt x="1165" y="284"/>
                  </a:cubicBezTo>
                  <a:cubicBezTo>
                    <a:pt x="1165" y="284"/>
                    <a:pt x="1165" y="284"/>
                    <a:pt x="1165" y="284"/>
                  </a:cubicBezTo>
                  <a:cubicBezTo>
                    <a:pt x="1172" y="280"/>
                    <a:pt x="1172" y="280"/>
                    <a:pt x="1172" y="280"/>
                  </a:cubicBezTo>
                  <a:cubicBezTo>
                    <a:pt x="1172" y="280"/>
                    <a:pt x="1172" y="280"/>
                    <a:pt x="1172" y="280"/>
                  </a:cubicBezTo>
                  <a:cubicBezTo>
                    <a:pt x="1178" y="276"/>
                    <a:pt x="1178" y="276"/>
                    <a:pt x="1178" y="276"/>
                  </a:cubicBezTo>
                  <a:cubicBezTo>
                    <a:pt x="1178" y="276"/>
                    <a:pt x="1178" y="276"/>
                    <a:pt x="1178" y="276"/>
                  </a:cubicBezTo>
                  <a:cubicBezTo>
                    <a:pt x="1185" y="272"/>
                    <a:pt x="1185" y="272"/>
                    <a:pt x="1185" y="272"/>
                  </a:cubicBezTo>
                  <a:cubicBezTo>
                    <a:pt x="1185" y="272"/>
                    <a:pt x="1185" y="272"/>
                    <a:pt x="1185" y="272"/>
                  </a:cubicBezTo>
                  <a:cubicBezTo>
                    <a:pt x="1192" y="268"/>
                    <a:pt x="1192" y="268"/>
                    <a:pt x="1192" y="268"/>
                  </a:cubicBezTo>
                  <a:cubicBezTo>
                    <a:pt x="1192" y="268"/>
                    <a:pt x="1192" y="268"/>
                    <a:pt x="1192" y="268"/>
                  </a:cubicBezTo>
                  <a:cubicBezTo>
                    <a:pt x="1199" y="262"/>
                    <a:pt x="1199" y="262"/>
                    <a:pt x="1199" y="262"/>
                  </a:cubicBezTo>
                  <a:cubicBezTo>
                    <a:pt x="1199" y="262"/>
                    <a:pt x="1199" y="262"/>
                    <a:pt x="1199" y="262"/>
                  </a:cubicBezTo>
                  <a:cubicBezTo>
                    <a:pt x="1203" y="259"/>
                    <a:pt x="1203" y="259"/>
                    <a:pt x="1203" y="259"/>
                  </a:cubicBezTo>
                  <a:cubicBezTo>
                    <a:pt x="1203" y="259"/>
                    <a:pt x="1203" y="259"/>
                    <a:pt x="1203" y="259"/>
                  </a:cubicBezTo>
                  <a:cubicBezTo>
                    <a:pt x="1208" y="256"/>
                    <a:pt x="1208" y="256"/>
                    <a:pt x="1208" y="256"/>
                  </a:cubicBezTo>
                  <a:cubicBezTo>
                    <a:pt x="1208" y="256"/>
                    <a:pt x="1208" y="256"/>
                    <a:pt x="1208" y="256"/>
                  </a:cubicBezTo>
                  <a:cubicBezTo>
                    <a:pt x="1212" y="254"/>
                    <a:pt x="1212" y="254"/>
                    <a:pt x="1212" y="254"/>
                  </a:cubicBezTo>
                  <a:cubicBezTo>
                    <a:pt x="1212" y="254"/>
                    <a:pt x="1212" y="254"/>
                    <a:pt x="1212" y="254"/>
                  </a:cubicBezTo>
                  <a:cubicBezTo>
                    <a:pt x="1217" y="249"/>
                    <a:pt x="1217" y="249"/>
                    <a:pt x="1217" y="249"/>
                  </a:cubicBezTo>
                  <a:cubicBezTo>
                    <a:pt x="1217" y="249"/>
                    <a:pt x="1217" y="249"/>
                    <a:pt x="1217" y="249"/>
                  </a:cubicBezTo>
                  <a:cubicBezTo>
                    <a:pt x="1220" y="245"/>
                    <a:pt x="1220" y="245"/>
                    <a:pt x="1220" y="245"/>
                  </a:cubicBezTo>
                  <a:cubicBezTo>
                    <a:pt x="1220" y="245"/>
                    <a:pt x="1220" y="245"/>
                    <a:pt x="1220" y="245"/>
                  </a:cubicBezTo>
                  <a:cubicBezTo>
                    <a:pt x="1223" y="240"/>
                    <a:pt x="1223" y="240"/>
                    <a:pt x="1223" y="240"/>
                  </a:cubicBezTo>
                  <a:cubicBezTo>
                    <a:pt x="1223" y="240"/>
                    <a:pt x="1223" y="240"/>
                    <a:pt x="1223" y="240"/>
                  </a:cubicBezTo>
                  <a:cubicBezTo>
                    <a:pt x="1225" y="234"/>
                    <a:pt x="1225" y="234"/>
                    <a:pt x="1225" y="234"/>
                  </a:cubicBezTo>
                  <a:cubicBezTo>
                    <a:pt x="1225" y="234"/>
                    <a:pt x="1225" y="234"/>
                    <a:pt x="1225" y="234"/>
                  </a:cubicBezTo>
                  <a:cubicBezTo>
                    <a:pt x="1226" y="228"/>
                    <a:pt x="1226" y="228"/>
                    <a:pt x="1226" y="228"/>
                  </a:cubicBezTo>
                  <a:cubicBezTo>
                    <a:pt x="1226" y="228"/>
                    <a:pt x="1226" y="228"/>
                    <a:pt x="1226" y="228"/>
                  </a:cubicBezTo>
                  <a:cubicBezTo>
                    <a:pt x="1225" y="228"/>
                    <a:pt x="1225" y="228"/>
                    <a:pt x="1225" y="228"/>
                  </a:cubicBezTo>
                  <a:cubicBezTo>
                    <a:pt x="1225" y="228"/>
                    <a:pt x="1225" y="228"/>
                    <a:pt x="1225" y="228"/>
                  </a:cubicBezTo>
                  <a:cubicBezTo>
                    <a:pt x="1225" y="226"/>
                    <a:pt x="1225" y="226"/>
                    <a:pt x="1225" y="226"/>
                  </a:cubicBezTo>
                  <a:cubicBezTo>
                    <a:pt x="1225" y="226"/>
                    <a:pt x="1225" y="226"/>
                    <a:pt x="1225" y="226"/>
                  </a:cubicBezTo>
                  <a:cubicBezTo>
                    <a:pt x="1222" y="223"/>
                    <a:pt x="1221" y="222"/>
                    <a:pt x="1218" y="220"/>
                  </a:cubicBezTo>
                  <a:cubicBezTo>
                    <a:pt x="1218" y="220"/>
                    <a:pt x="1218" y="220"/>
                    <a:pt x="1218" y="220"/>
                  </a:cubicBezTo>
                  <a:cubicBezTo>
                    <a:pt x="1217" y="218"/>
                    <a:pt x="1217" y="218"/>
                    <a:pt x="1217" y="218"/>
                  </a:cubicBezTo>
                  <a:cubicBezTo>
                    <a:pt x="1217" y="218"/>
                    <a:pt x="1217" y="218"/>
                    <a:pt x="1217" y="218"/>
                  </a:cubicBezTo>
                  <a:cubicBezTo>
                    <a:pt x="1213" y="218"/>
                    <a:pt x="1213" y="218"/>
                    <a:pt x="1213" y="218"/>
                  </a:cubicBezTo>
                  <a:cubicBezTo>
                    <a:pt x="1213" y="218"/>
                    <a:pt x="1213" y="218"/>
                    <a:pt x="1213" y="218"/>
                  </a:cubicBezTo>
                  <a:cubicBezTo>
                    <a:pt x="1206" y="224"/>
                    <a:pt x="1206" y="224"/>
                    <a:pt x="1206" y="224"/>
                  </a:cubicBezTo>
                  <a:cubicBezTo>
                    <a:pt x="1206" y="224"/>
                    <a:pt x="1206" y="224"/>
                    <a:pt x="1206" y="224"/>
                  </a:cubicBezTo>
                  <a:cubicBezTo>
                    <a:pt x="1200" y="229"/>
                    <a:pt x="1200" y="229"/>
                    <a:pt x="1200" y="229"/>
                  </a:cubicBezTo>
                  <a:cubicBezTo>
                    <a:pt x="1200" y="229"/>
                    <a:pt x="1200" y="229"/>
                    <a:pt x="1200" y="229"/>
                  </a:cubicBezTo>
                  <a:cubicBezTo>
                    <a:pt x="1194" y="237"/>
                    <a:pt x="1194" y="237"/>
                    <a:pt x="1194" y="237"/>
                  </a:cubicBezTo>
                  <a:cubicBezTo>
                    <a:pt x="1194" y="237"/>
                    <a:pt x="1194" y="237"/>
                    <a:pt x="1194" y="237"/>
                  </a:cubicBezTo>
                  <a:cubicBezTo>
                    <a:pt x="1189" y="243"/>
                    <a:pt x="1189" y="243"/>
                    <a:pt x="1189" y="243"/>
                  </a:cubicBezTo>
                  <a:cubicBezTo>
                    <a:pt x="1189" y="243"/>
                    <a:pt x="1189" y="243"/>
                    <a:pt x="1189" y="243"/>
                  </a:cubicBezTo>
                  <a:cubicBezTo>
                    <a:pt x="1181" y="248"/>
                    <a:pt x="1181" y="248"/>
                    <a:pt x="1181" y="248"/>
                  </a:cubicBezTo>
                  <a:cubicBezTo>
                    <a:pt x="1181" y="248"/>
                    <a:pt x="1181" y="248"/>
                    <a:pt x="1181" y="248"/>
                  </a:cubicBezTo>
                  <a:cubicBezTo>
                    <a:pt x="1175" y="252"/>
                    <a:pt x="1175" y="252"/>
                    <a:pt x="1175" y="252"/>
                  </a:cubicBezTo>
                  <a:cubicBezTo>
                    <a:pt x="1175" y="252"/>
                    <a:pt x="1175" y="252"/>
                    <a:pt x="1175" y="252"/>
                  </a:cubicBezTo>
                  <a:cubicBezTo>
                    <a:pt x="1168" y="253"/>
                    <a:pt x="1168" y="253"/>
                    <a:pt x="1168" y="253"/>
                  </a:cubicBezTo>
                  <a:cubicBezTo>
                    <a:pt x="1168" y="253"/>
                    <a:pt x="1168" y="253"/>
                    <a:pt x="1168" y="253"/>
                  </a:cubicBezTo>
                  <a:cubicBezTo>
                    <a:pt x="1159" y="250"/>
                    <a:pt x="1159" y="250"/>
                    <a:pt x="1159" y="250"/>
                  </a:cubicBezTo>
                  <a:cubicBezTo>
                    <a:pt x="1159" y="250"/>
                    <a:pt x="1159" y="250"/>
                    <a:pt x="1159" y="250"/>
                  </a:cubicBezTo>
                  <a:cubicBezTo>
                    <a:pt x="1159" y="247"/>
                    <a:pt x="1159" y="247"/>
                    <a:pt x="1159" y="247"/>
                  </a:cubicBezTo>
                  <a:cubicBezTo>
                    <a:pt x="1159" y="247"/>
                    <a:pt x="1159" y="247"/>
                    <a:pt x="1159" y="247"/>
                  </a:cubicBezTo>
                  <a:cubicBezTo>
                    <a:pt x="1160" y="244"/>
                    <a:pt x="1160" y="244"/>
                    <a:pt x="1160" y="244"/>
                  </a:cubicBezTo>
                  <a:cubicBezTo>
                    <a:pt x="1160" y="244"/>
                    <a:pt x="1160" y="244"/>
                    <a:pt x="1160" y="244"/>
                  </a:cubicBezTo>
                  <a:cubicBezTo>
                    <a:pt x="1160" y="241"/>
                    <a:pt x="1160" y="241"/>
                    <a:pt x="1160" y="241"/>
                  </a:cubicBezTo>
                  <a:cubicBezTo>
                    <a:pt x="1160" y="241"/>
                    <a:pt x="1160" y="241"/>
                    <a:pt x="1160" y="241"/>
                  </a:cubicBezTo>
                  <a:cubicBezTo>
                    <a:pt x="1162" y="237"/>
                    <a:pt x="1162" y="237"/>
                    <a:pt x="1162" y="237"/>
                  </a:cubicBezTo>
                  <a:cubicBezTo>
                    <a:pt x="1162" y="237"/>
                    <a:pt x="1162" y="237"/>
                    <a:pt x="1162" y="237"/>
                  </a:cubicBezTo>
                  <a:cubicBezTo>
                    <a:pt x="1162" y="234"/>
                    <a:pt x="1162" y="234"/>
                    <a:pt x="1162" y="234"/>
                  </a:cubicBezTo>
                  <a:cubicBezTo>
                    <a:pt x="1162" y="234"/>
                    <a:pt x="1162" y="234"/>
                    <a:pt x="1162" y="234"/>
                  </a:cubicBezTo>
                  <a:cubicBezTo>
                    <a:pt x="1164" y="230"/>
                    <a:pt x="1164" y="230"/>
                    <a:pt x="1164" y="230"/>
                  </a:cubicBezTo>
                  <a:cubicBezTo>
                    <a:pt x="1164" y="230"/>
                    <a:pt x="1164" y="230"/>
                    <a:pt x="1164" y="230"/>
                  </a:cubicBezTo>
                  <a:cubicBezTo>
                    <a:pt x="1162" y="227"/>
                    <a:pt x="1162" y="227"/>
                    <a:pt x="1162" y="227"/>
                  </a:cubicBezTo>
                  <a:cubicBezTo>
                    <a:pt x="1162" y="227"/>
                    <a:pt x="1162" y="227"/>
                    <a:pt x="1162" y="227"/>
                  </a:cubicBezTo>
                  <a:cubicBezTo>
                    <a:pt x="1162" y="223"/>
                    <a:pt x="1162" y="223"/>
                    <a:pt x="1162" y="223"/>
                  </a:cubicBezTo>
                  <a:cubicBezTo>
                    <a:pt x="1162" y="223"/>
                    <a:pt x="1162" y="223"/>
                    <a:pt x="1162" y="223"/>
                  </a:cubicBezTo>
                  <a:cubicBezTo>
                    <a:pt x="1137" y="232"/>
                    <a:pt x="1137" y="232"/>
                    <a:pt x="1137" y="232"/>
                  </a:cubicBezTo>
                  <a:cubicBezTo>
                    <a:pt x="1137" y="232"/>
                    <a:pt x="1137" y="232"/>
                    <a:pt x="1137" y="232"/>
                  </a:cubicBezTo>
                  <a:cubicBezTo>
                    <a:pt x="1106" y="254"/>
                    <a:pt x="1106" y="254"/>
                    <a:pt x="1106" y="254"/>
                  </a:cubicBezTo>
                  <a:cubicBezTo>
                    <a:pt x="1106" y="254"/>
                    <a:pt x="1106" y="254"/>
                    <a:pt x="1106" y="254"/>
                  </a:cubicBezTo>
                  <a:cubicBezTo>
                    <a:pt x="1099" y="256"/>
                    <a:pt x="1099" y="256"/>
                    <a:pt x="1099" y="256"/>
                  </a:cubicBezTo>
                  <a:cubicBezTo>
                    <a:pt x="1099" y="256"/>
                    <a:pt x="1099" y="256"/>
                    <a:pt x="1099" y="256"/>
                  </a:cubicBezTo>
                  <a:cubicBezTo>
                    <a:pt x="1093" y="256"/>
                    <a:pt x="1093" y="256"/>
                    <a:pt x="1093" y="256"/>
                  </a:cubicBezTo>
                  <a:cubicBezTo>
                    <a:pt x="1093" y="256"/>
                    <a:pt x="1093" y="256"/>
                    <a:pt x="1093" y="256"/>
                  </a:cubicBezTo>
                  <a:cubicBezTo>
                    <a:pt x="1088" y="256"/>
                    <a:pt x="1088" y="256"/>
                    <a:pt x="1088" y="256"/>
                  </a:cubicBezTo>
                  <a:cubicBezTo>
                    <a:pt x="1088" y="256"/>
                    <a:pt x="1088" y="256"/>
                    <a:pt x="1088" y="256"/>
                  </a:cubicBezTo>
                  <a:cubicBezTo>
                    <a:pt x="1082" y="253"/>
                    <a:pt x="1082" y="253"/>
                    <a:pt x="1082" y="253"/>
                  </a:cubicBezTo>
                  <a:cubicBezTo>
                    <a:pt x="1082" y="253"/>
                    <a:pt x="1082" y="253"/>
                    <a:pt x="1082" y="253"/>
                  </a:cubicBezTo>
                  <a:cubicBezTo>
                    <a:pt x="1076" y="251"/>
                    <a:pt x="1076" y="251"/>
                    <a:pt x="1076" y="251"/>
                  </a:cubicBezTo>
                  <a:cubicBezTo>
                    <a:pt x="1076" y="251"/>
                    <a:pt x="1076" y="251"/>
                    <a:pt x="1076" y="251"/>
                  </a:cubicBezTo>
                  <a:cubicBezTo>
                    <a:pt x="1071" y="248"/>
                    <a:pt x="1071" y="248"/>
                    <a:pt x="1071" y="248"/>
                  </a:cubicBezTo>
                  <a:cubicBezTo>
                    <a:pt x="1071" y="248"/>
                    <a:pt x="1071" y="248"/>
                    <a:pt x="1071" y="248"/>
                  </a:cubicBezTo>
                  <a:cubicBezTo>
                    <a:pt x="1066" y="245"/>
                    <a:pt x="1066" y="245"/>
                    <a:pt x="1066" y="245"/>
                  </a:cubicBezTo>
                  <a:cubicBezTo>
                    <a:pt x="1066" y="245"/>
                    <a:pt x="1066" y="245"/>
                    <a:pt x="1066" y="245"/>
                  </a:cubicBezTo>
                  <a:cubicBezTo>
                    <a:pt x="1060" y="242"/>
                    <a:pt x="1060" y="242"/>
                    <a:pt x="1060" y="242"/>
                  </a:cubicBezTo>
                  <a:cubicBezTo>
                    <a:pt x="1060" y="242"/>
                    <a:pt x="1060" y="242"/>
                    <a:pt x="1060" y="242"/>
                  </a:cubicBezTo>
                  <a:cubicBezTo>
                    <a:pt x="1058" y="241"/>
                    <a:pt x="1058" y="241"/>
                    <a:pt x="1058" y="241"/>
                  </a:cubicBezTo>
                  <a:cubicBezTo>
                    <a:pt x="1058" y="241"/>
                    <a:pt x="1058" y="241"/>
                    <a:pt x="1058" y="241"/>
                  </a:cubicBezTo>
                  <a:cubicBezTo>
                    <a:pt x="1058" y="239"/>
                    <a:pt x="1058" y="239"/>
                    <a:pt x="1058" y="239"/>
                  </a:cubicBezTo>
                  <a:cubicBezTo>
                    <a:pt x="1058" y="239"/>
                    <a:pt x="1058" y="239"/>
                    <a:pt x="1058" y="239"/>
                  </a:cubicBezTo>
                  <a:cubicBezTo>
                    <a:pt x="1056" y="238"/>
                    <a:pt x="1056" y="238"/>
                    <a:pt x="1056" y="238"/>
                  </a:cubicBezTo>
                  <a:cubicBezTo>
                    <a:pt x="1056" y="238"/>
                    <a:pt x="1056" y="238"/>
                    <a:pt x="1056" y="238"/>
                  </a:cubicBezTo>
                  <a:cubicBezTo>
                    <a:pt x="1056" y="235"/>
                    <a:pt x="1056" y="235"/>
                    <a:pt x="1056" y="235"/>
                  </a:cubicBezTo>
                  <a:cubicBezTo>
                    <a:pt x="1056" y="235"/>
                    <a:pt x="1056" y="235"/>
                    <a:pt x="1056" y="235"/>
                  </a:cubicBezTo>
                  <a:cubicBezTo>
                    <a:pt x="1055" y="234"/>
                    <a:pt x="1055" y="234"/>
                    <a:pt x="1055" y="234"/>
                  </a:cubicBezTo>
                  <a:cubicBezTo>
                    <a:pt x="1055" y="234"/>
                    <a:pt x="1055" y="234"/>
                    <a:pt x="1055" y="234"/>
                  </a:cubicBezTo>
                  <a:cubicBezTo>
                    <a:pt x="1055" y="232"/>
                    <a:pt x="1055" y="232"/>
                    <a:pt x="1055" y="232"/>
                  </a:cubicBezTo>
                  <a:cubicBezTo>
                    <a:pt x="1055" y="232"/>
                    <a:pt x="1055" y="232"/>
                    <a:pt x="1055" y="232"/>
                  </a:cubicBezTo>
                  <a:cubicBezTo>
                    <a:pt x="1055" y="230"/>
                    <a:pt x="1055" y="230"/>
                    <a:pt x="1055" y="230"/>
                  </a:cubicBezTo>
                  <a:cubicBezTo>
                    <a:pt x="1055" y="230"/>
                    <a:pt x="1055" y="230"/>
                    <a:pt x="1055" y="230"/>
                  </a:cubicBezTo>
                  <a:cubicBezTo>
                    <a:pt x="1055" y="228"/>
                    <a:pt x="1055" y="228"/>
                    <a:pt x="1055" y="228"/>
                  </a:cubicBezTo>
                  <a:cubicBezTo>
                    <a:pt x="1055" y="228"/>
                    <a:pt x="1055" y="228"/>
                    <a:pt x="1055" y="228"/>
                  </a:cubicBezTo>
                  <a:cubicBezTo>
                    <a:pt x="1058" y="229"/>
                    <a:pt x="1058" y="229"/>
                    <a:pt x="1058" y="229"/>
                  </a:cubicBezTo>
                  <a:cubicBezTo>
                    <a:pt x="1058" y="229"/>
                    <a:pt x="1058" y="229"/>
                    <a:pt x="1058" y="229"/>
                  </a:cubicBezTo>
                  <a:cubicBezTo>
                    <a:pt x="1063" y="229"/>
                    <a:pt x="1063" y="229"/>
                    <a:pt x="1063" y="229"/>
                  </a:cubicBezTo>
                  <a:cubicBezTo>
                    <a:pt x="1063" y="229"/>
                    <a:pt x="1063" y="229"/>
                    <a:pt x="1063" y="229"/>
                  </a:cubicBezTo>
                  <a:cubicBezTo>
                    <a:pt x="1067" y="229"/>
                    <a:pt x="1067" y="229"/>
                    <a:pt x="1067" y="229"/>
                  </a:cubicBezTo>
                  <a:cubicBezTo>
                    <a:pt x="1067" y="229"/>
                    <a:pt x="1067" y="229"/>
                    <a:pt x="1067" y="229"/>
                  </a:cubicBezTo>
                  <a:cubicBezTo>
                    <a:pt x="1072" y="229"/>
                    <a:pt x="1072" y="229"/>
                    <a:pt x="1072" y="229"/>
                  </a:cubicBezTo>
                  <a:cubicBezTo>
                    <a:pt x="1072" y="229"/>
                    <a:pt x="1072" y="229"/>
                    <a:pt x="1072" y="229"/>
                  </a:cubicBezTo>
                  <a:cubicBezTo>
                    <a:pt x="1076" y="229"/>
                    <a:pt x="1076" y="229"/>
                    <a:pt x="1076" y="229"/>
                  </a:cubicBezTo>
                  <a:cubicBezTo>
                    <a:pt x="1076" y="229"/>
                    <a:pt x="1076" y="229"/>
                    <a:pt x="1076" y="229"/>
                  </a:cubicBezTo>
                  <a:cubicBezTo>
                    <a:pt x="1081" y="229"/>
                    <a:pt x="1081" y="229"/>
                    <a:pt x="1081" y="229"/>
                  </a:cubicBezTo>
                  <a:cubicBezTo>
                    <a:pt x="1081" y="229"/>
                    <a:pt x="1081" y="229"/>
                    <a:pt x="1081" y="229"/>
                  </a:cubicBezTo>
                  <a:cubicBezTo>
                    <a:pt x="1086" y="229"/>
                    <a:pt x="1086" y="229"/>
                    <a:pt x="1086" y="229"/>
                  </a:cubicBezTo>
                  <a:cubicBezTo>
                    <a:pt x="1086" y="229"/>
                    <a:pt x="1086" y="229"/>
                    <a:pt x="1086" y="229"/>
                  </a:cubicBezTo>
                  <a:cubicBezTo>
                    <a:pt x="1092" y="227"/>
                    <a:pt x="1092" y="227"/>
                    <a:pt x="1092" y="227"/>
                  </a:cubicBezTo>
                  <a:cubicBezTo>
                    <a:pt x="1092" y="227"/>
                    <a:pt x="1092" y="227"/>
                    <a:pt x="1092" y="227"/>
                  </a:cubicBezTo>
                  <a:cubicBezTo>
                    <a:pt x="1098" y="227"/>
                    <a:pt x="1098" y="227"/>
                    <a:pt x="1098" y="227"/>
                  </a:cubicBezTo>
                  <a:cubicBezTo>
                    <a:pt x="1098" y="227"/>
                    <a:pt x="1098" y="227"/>
                    <a:pt x="1098" y="227"/>
                  </a:cubicBezTo>
                  <a:cubicBezTo>
                    <a:pt x="1105" y="227"/>
                    <a:pt x="1105" y="227"/>
                    <a:pt x="1105" y="227"/>
                  </a:cubicBezTo>
                  <a:cubicBezTo>
                    <a:pt x="1105" y="227"/>
                    <a:pt x="1105" y="227"/>
                    <a:pt x="1105" y="227"/>
                  </a:cubicBezTo>
                  <a:cubicBezTo>
                    <a:pt x="1111" y="227"/>
                    <a:pt x="1111" y="227"/>
                    <a:pt x="1111" y="227"/>
                  </a:cubicBezTo>
                  <a:cubicBezTo>
                    <a:pt x="1111" y="227"/>
                    <a:pt x="1111" y="227"/>
                    <a:pt x="1111" y="227"/>
                  </a:cubicBezTo>
                  <a:cubicBezTo>
                    <a:pt x="1118" y="225"/>
                    <a:pt x="1118" y="225"/>
                    <a:pt x="1118" y="225"/>
                  </a:cubicBezTo>
                  <a:cubicBezTo>
                    <a:pt x="1118" y="225"/>
                    <a:pt x="1118" y="225"/>
                    <a:pt x="1118" y="225"/>
                  </a:cubicBezTo>
                  <a:cubicBezTo>
                    <a:pt x="1124" y="224"/>
                    <a:pt x="1124" y="224"/>
                    <a:pt x="1124" y="224"/>
                  </a:cubicBezTo>
                  <a:cubicBezTo>
                    <a:pt x="1124" y="224"/>
                    <a:pt x="1124" y="224"/>
                    <a:pt x="1124" y="224"/>
                  </a:cubicBezTo>
                  <a:cubicBezTo>
                    <a:pt x="1131" y="222"/>
                    <a:pt x="1131" y="222"/>
                    <a:pt x="1131" y="222"/>
                  </a:cubicBezTo>
                  <a:cubicBezTo>
                    <a:pt x="1131" y="222"/>
                    <a:pt x="1131" y="222"/>
                    <a:pt x="1131" y="222"/>
                  </a:cubicBezTo>
                  <a:cubicBezTo>
                    <a:pt x="1137" y="219"/>
                    <a:pt x="1137" y="219"/>
                    <a:pt x="1137" y="219"/>
                  </a:cubicBezTo>
                  <a:cubicBezTo>
                    <a:pt x="1137" y="219"/>
                    <a:pt x="1137" y="219"/>
                    <a:pt x="1137" y="219"/>
                  </a:cubicBezTo>
                  <a:cubicBezTo>
                    <a:pt x="1143" y="215"/>
                    <a:pt x="1143" y="215"/>
                    <a:pt x="1143" y="215"/>
                  </a:cubicBezTo>
                  <a:cubicBezTo>
                    <a:pt x="1143" y="215"/>
                    <a:pt x="1143" y="215"/>
                    <a:pt x="1143" y="215"/>
                  </a:cubicBezTo>
                  <a:cubicBezTo>
                    <a:pt x="1199" y="192"/>
                    <a:pt x="1199" y="192"/>
                    <a:pt x="1199" y="192"/>
                  </a:cubicBezTo>
                  <a:cubicBezTo>
                    <a:pt x="1199" y="192"/>
                    <a:pt x="1199" y="192"/>
                    <a:pt x="1199" y="192"/>
                  </a:cubicBezTo>
                  <a:cubicBezTo>
                    <a:pt x="1197" y="191"/>
                    <a:pt x="1197" y="191"/>
                    <a:pt x="1197" y="191"/>
                  </a:cubicBezTo>
                  <a:cubicBezTo>
                    <a:pt x="1197" y="191"/>
                    <a:pt x="1197" y="191"/>
                    <a:pt x="1197" y="191"/>
                  </a:cubicBezTo>
                  <a:cubicBezTo>
                    <a:pt x="1196" y="189"/>
                    <a:pt x="1196" y="189"/>
                    <a:pt x="1196" y="189"/>
                  </a:cubicBezTo>
                  <a:cubicBezTo>
                    <a:pt x="1196" y="189"/>
                    <a:pt x="1196" y="189"/>
                    <a:pt x="1196" y="189"/>
                  </a:cubicBezTo>
                  <a:cubicBezTo>
                    <a:pt x="1194" y="188"/>
                    <a:pt x="1194" y="188"/>
                    <a:pt x="1194" y="188"/>
                  </a:cubicBezTo>
                  <a:cubicBezTo>
                    <a:pt x="1194" y="188"/>
                    <a:pt x="1194" y="188"/>
                    <a:pt x="1194" y="188"/>
                  </a:cubicBezTo>
                  <a:cubicBezTo>
                    <a:pt x="1193" y="186"/>
                    <a:pt x="1193" y="186"/>
                    <a:pt x="1193" y="186"/>
                  </a:cubicBezTo>
                  <a:cubicBezTo>
                    <a:pt x="1193" y="186"/>
                    <a:pt x="1193" y="186"/>
                    <a:pt x="1193" y="186"/>
                  </a:cubicBezTo>
                  <a:cubicBezTo>
                    <a:pt x="1191" y="185"/>
                    <a:pt x="1191" y="185"/>
                    <a:pt x="1191" y="185"/>
                  </a:cubicBezTo>
                  <a:cubicBezTo>
                    <a:pt x="1191" y="185"/>
                    <a:pt x="1191" y="185"/>
                    <a:pt x="1191" y="185"/>
                  </a:cubicBezTo>
                  <a:cubicBezTo>
                    <a:pt x="1189" y="184"/>
                    <a:pt x="1189" y="184"/>
                    <a:pt x="1189" y="184"/>
                  </a:cubicBezTo>
                  <a:cubicBezTo>
                    <a:pt x="1189" y="184"/>
                    <a:pt x="1189" y="184"/>
                    <a:pt x="1189" y="184"/>
                  </a:cubicBezTo>
                  <a:cubicBezTo>
                    <a:pt x="1187" y="183"/>
                    <a:pt x="1187" y="183"/>
                    <a:pt x="1187" y="183"/>
                  </a:cubicBezTo>
                  <a:cubicBezTo>
                    <a:pt x="1187" y="183"/>
                    <a:pt x="1187" y="183"/>
                    <a:pt x="1187" y="183"/>
                  </a:cubicBezTo>
                  <a:cubicBezTo>
                    <a:pt x="1184" y="181"/>
                    <a:pt x="1184" y="181"/>
                    <a:pt x="1184" y="181"/>
                  </a:cubicBezTo>
                  <a:cubicBezTo>
                    <a:pt x="1184" y="181"/>
                    <a:pt x="1184" y="181"/>
                    <a:pt x="1184" y="181"/>
                  </a:cubicBezTo>
                  <a:cubicBezTo>
                    <a:pt x="1181" y="180"/>
                    <a:pt x="1181" y="180"/>
                    <a:pt x="1181" y="180"/>
                  </a:cubicBezTo>
                  <a:cubicBezTo>
                    <a:pt x="1181" y="180"/>
                    <a:pt x="1181" y="180"/>
                    <a:pt x="1181" y="180"/>
                  </a:cubicBezTo>
                  <a:cubicBezTo>
                    <a:pt x="1181" y="177"/>
                    <a:pt x="1181" y="177"/>
                    <a:pt x="1181" y="177"/>
                  </a:cubicBezTo>
                  <a:cubicBezTo>
                    <a:pt x="1181" y="177"/>
                    <a:pt x="1181" y="177"/>
                    <a:pt x="1181" y="177"/>
                  </a:cubicBezTo>
                  <a:cubicBezTo>
                    <a:pt x="1181" y="174"/>
                    <a:pt x="1181" y="174"/>
                    <a:pt x="1181" y="174"/>
                  </a:cubicBezTo>
                  <a:cubicBezTo>
                    <a:pt x="1181" y="174"/>
                    <a:pt x="1181" y="174"/>
                    <a:pt x="1181" y="174"/>
                  </a:cubicBezTo>
                  <a:cubicBezTo>
                    <a:pt x="1181" y="171"/>
                    <a:pt x="1181" y="171"/>
                    <a:pt x="1181" y="171"/>
                  </a:cubicBezTo>
                  <a:cubicBezTo>
                    <a:pt x="1181" y="171"/>
                    <a:pt x="1181" y="171"/>
                    <a:pt x="1181" y="171"/>
                  </a:cubicBezTo>
                  <a:cubicBezTo>
                    <a:pt x="1180" y="168"/>
                    <a:pt x="1180" y="168"/>
                    <a:pt x="1180" y="168"/>
                  </a:cubicBezTo>
                  <a:cubicBezTo>
                    <a:pt x="1180" y="168"/>
                    <a:pt x="1180" y="168"/>
                    <a:pt x="1180" y="168"/>
                  </a:cubicBezTo>
                  <a:cubicBezTo>
                    <a:pt x="1180" y="164"/>
                    <a:pt x="1180" y="164"/>
                    <a:pt x="1180" y="164"/>
                  </a:cubicBezTo>
                  <a:cubicBezTo>
                    <a:pt x="1180" y="164"/>
                    <a:pt x="1180" y="164"/>
                    <a:pt x="1180" y="164"/>
                  </a:cubicBezTo>
                  <a:cubicBezTo>
                    <a:pt x="1179" y="161"/>
                    <a:pt x="1179" y="161"/>
                    <a:pt x="1179" y="161"/>
                  </a:cubicBezTo>
                  <a:cubicBezTo>
                    <a:pt x="1179" y="161"/>
                    <a:pt x="1179" y="161"/>
                    <a:pt x="1179" y="161"/>
                  </a:cubicBezTo>
                  <a:cubicBezTo>
                    <a:pt x="1179" y="158"/>
                    <a:pt x="1179" y="158"/>
                    <a:pt x="1179" y="158"/>
                  </a:cubicBezTo>
                  <a:cubicBezTo>
                    <a:pt x="1179" y="158"/>
                    <a:pt x="1179" y="158"/>
                    <a:pt x="1179" y="158"/>
                  </a:cubicBezTo>
                  <a:cubicBezTo>
                    <a:pt x="1175" y="158"/>
                    <a:pt x="1175" y="158"/>
                    <a:pt x="1175" y="158"/>
                  </a:cubicBezTo>
                  <a:cubicBezTo>
                    <a:pt x="1175" y="158"/>
                    <a:pt x="1175" y="158"/>
                    <a:pt x="1175" y="158"/>
                  </a:cubicBezTo>
                  <a:cubicBezTo>
                    <a:pt x="1171" y="162"/>
                    <a:pt x="1171" y="162"/>
                    <a:pt x="1171" y="162"/>
                  </a:cubicBezTo>
                  <a:cubicBezTo>
                    <a:pt x="1171" y="162"/>
                    <a:pt x="1171" y="162"/>
                    <a:pt x="1171" y="162"/>
                  </a:cubicBezTo>
                  <a:cubicBezTo>
                    <a:pt x="1168" y="165"/>
                    <a:pt x="1168" y="165"/>
                    <a:pt x="1168" y="165"/>
                  </a:cubicBezTo>
                  <a:cubicBezTo>
                    <a:pt x="1168" y="165"/>
                    <a:pt x="1168" y="165"/>
                    <a:pt x="1168" y="165"/>
                  </a:cubicBezTo>
                  <a:cubicBezTo>
                    <a:pt x="1164" y="168"/>
                    <a:pt x="1164" y="168"/>
                    <a:pt x="1164" y="168"/>
                  </a:cubicBezTo>
                  <a:cubicBezTo>
                    <a:pt x="1164" y="168"/>
                    <a:pt x="1164" y="168"/>
                    <a:pt x="1164" y="168"/>
                  </a:cubicBezTo>
                  <a:cubicBezTo>
                    <a:pt x="1159" y="170"/>
                    <a:pt x="1159" y="170"/>
                    <a:pt x="1159" y="170"/>
                  </a:cubicBezTo>
                  <a:cubicBezTo>
                    <a:pt x="1159" y="170"/>
                    <a:pt x="1159" y="170"/>
                    <a:pt x="1159" y="170"/>
                  </a:cubicBezTo>
                  <a:cubicBezTo>
                    <a:pt x="1154" y="171"/>
                    <a:pt x="1154" y="171"/>
                    <a:pt x="1154" y="171"/>
                  </a:cubicBezTo>
                  <a:cubicBezTo>
                    <a:pt x="1154" y="171"/>
                    <a:pt x="1154" y="171"/>
                    <a:pt x="1154" y="171"/>
                  </a:cubicBezTo>
                  <a:cubicBezTo>
                    <a:pt x="1150" y="171"/>
                    <a:pt x="1150" y="171"/>
                    <a:pt x="1150" y="171"/>
                  </a:cubicBezTo>
                  <a:cubicBezTo>
                    <a:pt x="1150" y="171"/>
                    <a:pt x="1150" y="171"/>
                    <a:pt x="1150" y="171"/>
                  </a:cubicBezTo>
                  <a:cubicBezTo>
                    <a:pt x="1146" y="171"/>
                    <a:pt x="1146" y="171"/>
                    <a:pt x="1146" y="171"/>
                  </a:cubicBezTo>
                  <a:cubicBezTo>
                    <a:pt x="1146" y="171"/>
                    <a:pt x="1146" y="171"/>
                    <a:pt x="1146" y="171"/>
                  </a:cubicBezTo>
                  <a:cubicBezTo>
                    <a:pt x="1141" y="169"/>
                    <a:pt x="1141" y="169"/>
                    <a:pt x="1141" y="169"/>
                  </a:cubicBezTo>
                  <a:cubicBezTo>
                    <a:pt x="1141" y="169"/>
                    <a:pt x="1141" y="169"/>
                    <a:pt x="1141" y="169"/>
                  </a:cubicBezTo>
                  <a:cubicBezTo>
                    <a:pt x="1140" y="166"/>
                    <a:pt x="1140" y="166"/>
                    <a:pt x="1140" y="166"/>
                  </a:cubicBezTo>
                  <a:cubicBezTo>
                    <a:pt x="1140" y="166"/>
                    <a:pt x="1140" y="166"/>
                    <a:pt x="1140" y="166"/>
                  </a:cubicBezTo>
                  <a:cubicBezTo>
                    <a:pt x="1139" y="162"/>
                    <a:pt x="1139" y="162"/>
                    <a:pt x="1139" y="162"/>
                  </a:cubicBezTo>
                  <a:cubicBezTo>
                    <a:pt x="1139" y="162"/>
                    <a:pt x="1139" y="162"/>
                    <a:pt x="1139" y="162"/>
                  </a:cubicBezTo>
                  <a:cubicBezTo>
                    <a:pt x="1137" y="159"/>
                    <a:pt x="1137" y="159"/>
                    <a:pt x="1137" y="159"/>
                  </a:cubicBezTo>
                  <a:cubicBezTo>
                    <a:pt x="1137" y="159"/>
                    <a:pt x="1137" y="159"/>
                    <a:pt x="1137" y="159"/>
                  </a:cubicBezTo>
                  <a:cubicBezTo>
                    <a:pt x="1136" y="155"/>
                    <a:pt x="1136" y="155"/>
                    <a:pt x="1136" y="155"/>
                  </a:cubicBezTo>
                  <a:cubicBezTo>
                    <a:pt x="1136" y="155"/>
                    <a:pt x="1136" y="155"/>
                    <a:pt x="1136" y="155"/>
                  </a:cubicBezTo>
                  <a:cubicBezTo>
                    <a:pt x="1134" y="151"/>
                    <a:pt x="1134" y="151"/>
                    <a:pt x="1134" y="151"/>
                  </a:cubicBezTo>
                  <a:cubicBezTo>
                    <a:pt x="1134" y="151"/>
                    <a:pt x="1134" y="151"/>
                    <a:pt x="1134" y="151"/>
                  </a:cubicBezTo>
                  <a:cubicBezTo>
                    <a:pt x="1134" y="147"/>
                    <a:pt x="1134" y="147"/>
                    <a:pt x="1134" y="147"/>
                  </a:cubicBezTo>
                  <a:cubicBezTo>
                    <a:pt x="1134" y="147"/>
                    <a:pt x="1134" y="147"/>
                    <a:pt x="1134" y="147"/>
                  </a:cubicBezTo>
                  <a:cubicBezTo>
                    <a:pt x="1135" y="144"/>
                    <a:pt x="1135" y="144"/>
                    <a:pt x="1135" y="144"/>
                  </a:cubicBezTo>
                  <a:cubicBezTo>
                    <a:pt x="1135" y="144"/>
                    <a:pt x="1135" y="144"/>
                    <a:pt x="1135" y="144"/>
                  </a:cubicBezTo>
                  <a:cubicBezTo>
                    <a:pt x="1139" y="141"/>
                    <a:pt x="1139" y="141"/>
                    <a:pt x="1139" y="141"/>
                  </a:cubicBezTo>
                  <a:cubicBezTo>
                    <a:pt x="1139" y="141"/>
                    <a:pt x="1139" y="141"/>
                    <a:pt x="1139" y="141"/>
                  </a:cubicBezTo>
                  <a:cubicBezTo>
                    <a:pt x="1139" y="143"/>
                    <a:pt x="1139" y="143"/>
                    <a:pt x="1139" y="143"/>
                  </a:cubicBezTo>
                  <a:cubicBezTo>
                    <a:pt x="1139" y="143"/>
                    <a:pt x="1139" y="143"/>
                    <a:pt x="1139" y="143"/>
                  </a:cubicBezTo>
                  <a:cubicBezTo>
                    <a:pt x="1140" y="144"/>
                    <a:pt x="1140" y="144"/>
                    <a:pt x="1140" y="144"/>
                  </a:cubicBezTo>
                  <a:cubicBezTo>
                    <a:pt x="1140" y="144"/>
                    <a:pt x="1140" y="144"/>
                    <a:pt x="1140" y="144"/>
                  </a:cubicBezTo>
                  <a:cubicBezTo>
                    <a:pt x="1141" y="146"/>
                    <a:pt x="1141" y="146"/>
                    <a:pt x="1141" y="146"/>
                  </a:cubicBezTo>
                  <a:cubicBezTo>
                    <a:pt x="1141" y="146"/>
                    <a:pt x="1141" y="146"/>
                    <a:pt x="1141" y="146"/>
                  </a:cubicBezTo>
                  <a:cubicBezTo>
                    <a:pt x="1145" y="147"/>
                    <a:pt x="1145" y="147"/>
                    <a:pt x="1145" y="147"/>
                  </a:cubicBezTo>
                  <a:cubicBezTo>
                    <a:pt x="1145" y="147"/>
                    <a:pt x="1145" y="147"/>
                    <a:pt x="1145" y="147"/>
                  </a:cubicBezTo>
                  <a:cubicBezTo>
                    <a:pt x="1147" y="148"/>
                    <a:pt x="1147" y="148"/>
                    <a:pt x="1147" y="148"/>
                  </a:cubicBezTo>
                  <a:cubicBezTo>
                    <a:pt x="1147" y="148"/>
                    <a:pt x="1147" y="148"/>
                    <a:pt x="1147" y="148"/>
                  </a:cubicBezTo>
                  <a:cubicBezTo>
                    <a:pt x="1150" y="149"/>
                    <a:pt x="1150" y="149"/>
                    <a:pt x="1150" y="149"/>
                  </a:cubicBezTo>
                  <a:cubicBezTo>
                    <a:pt x="1150" y="149"/>
                    <a:pt x="1150" y="149"/>
                    <a:pt x="1150" y="149"/>
                  </a:cubicBezTo>
                  <a:cubicBezTo>
                    <a:pt x="1152" y="149"/>
                    <a:pt x="1152" y="149"/>
                    <a:pt x="1152" y="149"/>
                  </a:cubicBezTo>
                  <a:cubicBezTo>
                    <a:pt x="1152" y="149"/>
                    <a:pt x="1152" y="149"/>
                    <a:pt x="1152" y="149"/>
                  </a:cubicBezTo>
                  <a:cubicBezTo>
                    <a:pt x="1155" y="148"/>
                    <a:pt x="1155" y="148"/>
                    <a:pt x="1155" y="148"/>
                  </a:cubicBezTo>
                  <a:cubicBezTo>
                    <a:pt x="1155" y="148"/>
                    <a:pt x="1155" y="148"/>
                    <a:pt x="1155" y="148"/>
                  </a:cubicBezTo>
                  <a:cubicBezTo>
                    <a:pt x="1158" y="147"/>
                    <a:pt x="1158" y="147"/>
                    <a:pt x="1158" y="147"/>
                  </a:cubicBezTo>
                  <a:cubicBezTo>
                    <a:pt x="1158" y="147"/>
                    <a:pt x="1158" y="147"/>
                    <a:pt x="1158" y="147"/>
                  </a:cubicBezTo>
                  <a:cubicBezTo>
                    <a:pt x="1161" y="146"/>
                    <a:pt x="1161" y="146"/>
                    <a:pt x="1161" y="146"/>
                  </a:cubicBezTo>
                  <a:cubicBezTo>
                    <a:pt x="1161" y="146"/>
                    <a:pt x="1161" y="146"/>
                    <a:pt x="1161" y="146"/>
                  </a:cubicBezTo>
                  <a:cubicBezTo>
                    <a:pt x="1165" y="145"/>
                    <a:pt x="1165" y="145"/>
                    <a:pt x="1165" y="145"/>
                  </a:cubicBezTo>
                  <a:cubicBezTo>
                    <a:pt x="1165" y="145"/>
                    <a:pt x="1165" y="145"/>
                    <a:pt x="1165" y="145"/>
                  </a:cubicBezTo>
                  <a:cubicBezTo>
                    <a:pt x="1169" y="143"/>
                    <a:pt x="1169" y="143"/>
                    <a:pt x="1169" y="143"/>
                  </a:cubicBezTo>
                  <a:cubicBezTo>
                    <a:pt x="1169" y="143"/>
                    <a:pt x="1169" y="143"/>
                    <a:pt x="1169" y="143"/>
                  </a:cubicBezTo>
                  <a:cubicBezTo>
                    <a:pt x="1171" y="142"/>
                    <a:pt x="1171" y="142"/>
                    <a:pt x="1171" y="142"/>
                  </a:cubicBezTo>
                  <a:cubicBezTo>
                    <a:pt x="1171" y="142"/>
                    <a:pt x="1171" y="142"/>
                    <a:pt x="1171" y="142"/>
                  </a:cubicBezTo>
                  <a:cubicBezTo>
                    <a:pt x="1174" y="140"/>
                    <a:pt x="1174" y="140"/>
                    <a:pt x="1174" y="140"/>
                  </a:cubicBezTo>
                  <a:cubicBezTo>
                    <a:pt x="1174" y="140"/>
                    <a:pt x="1174" y="140"/>
                    <a:pt x="1174" y="140"/>
                  </a:cubicBezTo>
                  <a:cubicBezTo>
                    <a:pt x="1176" y="138"/>
                    <a:pt x="1176" y="138"/>
                    <a:pt x="1176" y="138"/>
                  </a:cubicBezTo>
                  <a:cubicBezTo>
                    <a:pt x="1176" y="138"/>
                    <a:pt x="1176" y="138"/>
                    <a:pt x="1176" y="138"/>
                  </a:cubicBezTo>
                  <a:cubicBezTo>
                    <a:pt x="1179" y="133"/>
                    <a:pt x="1179" y="133"/>
                    <a:pt x="1179" y="133"/>
                  </a:cubicBezTo>
                  <a:cubicBezTo>
                    <a:pt x="1179" y="133"/>
                    <a:pt x="1179" y="133"/>
                    <a:pt x="1179" y="133"/>
                  </a:cubicBezTo>
                  <a:cubicBezTo>
                    <a:pt x="1178" y="101"/>
                    <a:pt x="1178" y="101"/>
                    <a:pt x="1178" y="101"/>
                  </a:cubicBezTo>
                  <a:cubicBezTo>
                    <a:pt x="1178" y="99"/>
                    <a:pt x="1178" y="99"/>
                    <a:pt x="1178" y="99"/>
                  </a:cubicBezTo>
                  <a:cubicBezTo>
                    <a:pt x="1179" y="73"/>
                    <a:pt x="1179" y="73"/>
                    <a:pt x="1179" y="73"/>
                  </a:cubicBezTo>
                  <a:cubicBezTo>
                    <a:pt x="1179" y="73"/>
                    <a:pt x="1179" y="73"/>
                    <a:pt x="1179" y="73"/>
                  </a:cubicBezTo>
                  <a:cubicBezTo>
                    <a:pt x="1181" y="75"/>
                    <a:pt x="1181" y="75"/>
                    <a:pt x="1181" y="75"/>
                  </a:cubicBezTo>
                  <a:cubicBezTo>
                    <a:pt x="1181" y="75"/>
                    <a:pt x="1181" y="75"/>
                    <a:pt x="1181" y="75"/>
                  </a:cubicBezTo>
                  <a:cubicBezTo>
                    <a:pt x="1184" y="77"/>
                    <a:pt x="1184" y="77"/>
                    <a:pt x="1184" y="77"/>
                  </a:cubicBezTo>
                  <a:cubicBezTo>
                    <a:pt x="1184" y="77"/>
                    <a:pt x="1184" y="77"/>
                    <a:pt x="1184" y="77"/>
                  </a:cubicBezTo>
                  <a:cubicBezTo>
                    <a:pt x="1187" y="79"/>
                    <a:pt x="1187" y="79"/>
                    <a:pt x="1187" y="79"/>
                  </a:cubicBezTo>
                  <a:cubicBezTo>
                    <a:pt x="1187" y="79"/>
                    <a:pt x="1187" y="79"/>
                    <a:pt x="1187" y="79"/>
                  </a:cubicBezTo>
                  <a:cubicBezTo>
                    <a:pt x="1190" y="80"/>
                    <a:pt x="1190" y="80"/>
                    <a:pt x="1190" y="80"/>
                  </a:cubicBezTo>
                  <a:cubicBezTo>
                    <a:pt x="1190" y="80"/>
                    <a:pt x="1190" y="80"/>
                    <a:pt x="1190" y="80"/>
                  </a:cubicBezTo>
                  <a:cubicBezTo>
                    <a:pt x="1192" y="83"/>
                    <a:pt x="1192" y="83"/>
                    <a:pt x="1192" y="83"/>
                  </a:cubicBezTo>
                  <a:cubicBezTo>
                    <a:pt x="1192" y="83"/>
                    <a:pt x="1192" y="83"/>
                    <a:pt x="1192" y="83"/>
                  </a:cubicBezTo>
                  <a:cubicBezTo>
                    <a:pt x="1195" y="85"/>
                    <a:pt x="1195" y="85"/>
                    <a:pt x="1195" y="85"/>
                  </a:cubicBezTo>
                  <a:cubicBezTo>
                    <a:pt x="1195" y="85"/>
                    <a:pt x="1195" y="85"/>
                    <a:pt x="1195" y="85"/>
                  </a:cubicBezTo>
                  <a:cubicBezTo>
                    <a:pt x="1198" y="87"/>
                    <a:pt x="1198" y="87"/>
                    <a:pt x="1198" y="87"/>
                  </a:cubicBezTo>
                  <a:cubicBezTo>
                    <a:pt x="1198" y="87"/>
                    <a:pt x="1198" y="87"/>
                    <a:pt x="1198" y="87"/>
                  </a:cubicBezTo>
                  <a:cubicBezTo>
                    <a:pt x="1201" y="89"/>
                    <a:pt x="1201" y="89"/>
                    <a:pt x="1201" y="89"/>
                  </a:cubicBezTo>
                  <a:cubicBezTo>
                    <a:pt x="1201" y="89"/>
                    <a:pt x="1201" y="89"/>
                    <a:pt x="1201" y="89"/>
                  </a:cubicBezTo>
                  <a:cubicBezTo>
                    <a:pt x="1204" y="97"/>
                    <a:pt x="1204" y="97"/>
                    <a:pt x="1204" y="97"/>
                  </a:cubicBezTo>
                  <a:cubicBezTo>
                    <a:pt x="1204" y="97"/>
                    <a:pt x="1204" y="97"/>
                    <a:pt x="1204" y="97"/>
                  </a:cubicBezTo>
                  <a:cubicBezTo>
                    <a:pt x="1206" y="103"/>
                    <a:pt x="1206" y="103"/>
                    <a:pt x="1206" y="103"/>
                  </a:cubicBezTo>
                  <a:cubicBezTo>
                    <a:pt x="1206" y="103"/>
                    <a:pt x="1206" y="103"/>
                    <a:pt x="1206" y="103"/>
                  </a:cubicBezTo>
                  <a:cubicBezTo>
                    <a:pt x="1204" y="111"/>
                    <a:pt x="1204" y="111"/>
                    <a:pt x="1204" y="111"/>
                  </a:cubicBezTo>
                  <a:cubicBezTo>
                    <a:pt x="1204" y="111"/>
                    <a:pt x="1204" y="111"/>
                    <a:pt x="1204" y="111"/>
                  </a:cubicBezTo>
                  <a:cubicBezTo>
                    <a:pt x="1203" y="118"/>
                    <a:pt x="1203" y="118"/>
                    <a:pt x="1203" y="118"/>
                  </a:cubicBezTo>
                  <a:cubicBezTo>
                    <a:pt x="1203" y="118"/>
                    <a:pt x="1203" y="118"/>
                    <a:pt x="1203" y="118"/>
                  </a:cubicBezTo>
                  <a:cubicBezTo>
                    <a:pt x="1201" y="127"/>
                    <a:pt x="1201" y="127"/>
                    <a:pt x="1201" y="127"/>
                  </a:cubicBezTo>
                  <a:cubicBezTo>
                    <a:pt x="1201" y="127"/>
                    <a:pt x="1201" y="127"/>
                    <a:pt x="1201" y="127"/>
                  </a:cubicBezTo>
                  <a:cubicBezTo>
                    <a:pt x="1201" y="134"/>
                    <a:pt x="1201" y="134"/>
                    <a:pt x="1201" y="134"/>
                  </a:cubicBezTo>
                  <a:cubicBezTo>
                    <a:pt x="1201" y="134"/>
                    <a:pt x="1201" y="134"/>
                    <a:pt x="1201" y="134"/>
                  </a:cubicBezTo>
                  <a:cubicBezTo>
                    <a:pt x="1202" y="141"/>
                    <a:pt x="1202" y="141"/>
                    <a:pt x="1202" y="141"/>
                  </a:cubicBezTo>
                  <a:cubicBezTo>
                    <a:pt x="1202" y="141"/>
                    <a:pt x="1202" y="141"/>
                    <a:pt x="1202" y="141"/>
                  </a:cubicBezTo>
                  <a:cubicBezTo>
                    <a:pt x="1207" y="146"/>
                    <a:pt x="1207" y="146"/>
                    <a:pt x="1207" y="146"/>
                  </a:cubicBezTo>
                  <a:cubicBezTo>
                    <a:pt x="1207" y="146"/>
                    <a:pt x="1207" y="146"/>
                    <a:pt x="1207" y="146"/>
                  </a:cubicBezTo>
                  <a:cubicBezTo>
                    <a:pt x="1211" y="145"/>
                    <a:pt x="1211" y="145"/>
                    <a:pt x="1211" y="145"/>
                  </a:cubicBezTo>
                  <a:cubicBezTo>
                    <a:pt x="1211" y="145"/>
                    <a:pt x="1211" y="145"/>
                    <a:pt x="1211" y="145"/>
                  </a:cubicBezTo>
                  <a:cubicBezTo>
                    <a:pt x="1213" y="142"/>
                    <a:pt x="1213" y="142"/>
                    <a:pt x="1213" y="142"/>
                  </a:cubicBezTo>
                  <a:cubicBezTo>
                    <a:pt x="1213" y="142"/>
                    <a:pt x="1213" y="142"/>
                    <a:pt x="1213" y="142"/>
                  </a:cubicBezTo>
                  <a:cubicBezTo>
                    <a:pt x="1215" y="139"/>
                    <a:pt x="1215" y="139"/>
                    <a:pt x="1215" y="139"/>
                  </a:cubicBezTo>
                  <a:cubicBezTo>
                    <a:pt x="1215" y="139"/>
                    <a:pt x="1215" y="139"/>
                    <a:pt x="1215" y="139"/>
                  </a:cubicBezTo>
                  <a:cubicBezTo>
                    <a:pt x="1216" y="136"/>
                    <a:pt x="1216" y="136"/>
                    <a:pt x="1216" y="136"/>
                  </a:cubicBezTo>
                  <a:cubicBezTo>
                    <a:pt x="1216" y="136"/>
                    <a:pt x="1216" y="136"/>
                    <a:pt x="1216" y="136"/>
                  </a:cubicBezTo>
                  <a:cubicBezTo>
                    <a:pt x="1217" y="131"/>
                    <a:pt x="1217" y="131"/>
                    <a:pt x="1217" y="131"/>
                  </a:cubicBezTo>
                  <a:cubicBezTo>
                    <a:pt x="1217" y="131"/>
                    <a:pt x="1217" y="131"/>
                    <a:pt x="1217" y="131"/>
                  </a:cubicBezTo>
                  <a:cubicBezTo>
                    <a:pt x="1216" y="128"/>
                    <a:pt x="1216" y="128"/>
                    <a:pt x="1216" y="128"/>
                  </a:cubicBezTo>
                  <a:cubicBezTo>
                    <a:pt x="1216" y="128"/>
                    <a:pt x="1216" y="128"/>
                    <a:pt x="1216" y="128"/>
                  </a:cubicBezTo>
                  <a:cubicBezTo>
                    <a:pt x="1216" y="123"/>
                    <a:pt x="1216" y="123"/>
                    <a:pt x="1216" y="123"/>
                  </a:cubicBezTo>
                  <a:cubicBezTo>
                    <a:pt x="1216" y="123"/>
                    <a:pt x="1216" y="123"/>
                    <a:pt x="1216" y="123"/>
                  </a:cubicBezTo>
                  <a:cubicBezTo>
                    <a:pt x="1216" y="119"/>
                    <a:pt x="1216" y="119"/>
                    <a:pt x="1216" y="119"/>
                  </a:cubicBezTo>
                  <a:cubicBezTo>
                    <a:pt x="1216" y="119"/>
                    <a:pt x="1216" y="119"/>
                    <a:pt x="1216" y="119"/>
                  </a:cubicBezTo>
                  <a:cubicBezTo>
                    <a:pt x="1216" y="114"/>
                    <a:pt x="1216" y="114"/>
                    <a:pt x="1216" y="114"/>
                  </a:cubicBezTo>
                  <a:cubicBezTo>
                    <a:pt x="1216" y="114"/>
                    <a:pt x="1216" y="114"/>
                    <a:pt x="1216" y="114"/>
                  </a:cubicBezTo>
                  <a:cubicBezTo>
                    <a:pt x="1217" y="115"/>
                    <a:pt x="1217" y="115"/>
                    <a:pt x="1217" y="115"/>
                  </a:cubicBezTo>
                  <a:cubicBezTo>
                    <a:pt x="1217" y="115"/>
                    <a:pt x="1217" y="115"/>
                    <a:pt x="1217" y="115"/>
                  </a:cubicBezTo>
                  <a:cubicBezTo>
                    <a:pt x="1218" y="115"/>
                    <a:pt x="1218" y="115"/>
                    <a:pt x="1218" y="115"/>
                  </a:cubicBezTo>
                  <a:cubicBezTo>
                    <a:pt x="1218" y="115"/>
                    <a:pt x="1218" y="115"/>
                    <a:pt x="1218" y="115"/>
                  </a:cubicBezTo>
                  <a:cubicBezTo>
                    <a:pt x="1219" y="116"/>
                    <a:pt x="1219" y="116"/>
                    <a:pt x="1219" y="116"/>
                  </a:cubicBezTo>
                  <a:cubicBezTo>
                    <a:pt x="1219" y="116"/>
                    <a:pt x="1219" y="116"/>
                    <a:pt x="1219" y="116"/>
                  </a:cubicBezTo>
                  <a:cubicBezTo>
                    <a:pt x="1221" y="116"/>
                    <a:pt x="1221" y="116"/>
                    <a:pt x="1221" y="116"/>
                  </a:cubicBezTo>
                  <a:cubicBezTo>
                    <a:pt x="1221" y="116"/>
                    <a:pt x="1221" y="116"/>
                    <a:pt x="1221" y="116"/>
                  </a:cubicBezTo>
                  <a:cubicBezTo>
                    <a:pt x="1222" y="118"/>
                    <a:pt x="1222" y="118"/>
                    <a:pt x="1222" y="118"/>
                  </a:cubicBezTo>
                  <a:cubicBezTo>
                    <a:pt x="1222" y="118"/>
                    <a:pt x="1222" y="118"/>
                    <a:pt x="1222" y="118"/>
                  </a:cubicBezTo>
                  <a:cubicBezTo>
                    <a:pt x="1225" y="118"/>
                    <a:pt x="1225" y="118"/>
                    <a:pt x="1225" y="118"/>
                  </a:cubicBezTo>
                  <a:cubicBezTo>
                    <a:pt x="1225" y="118"/>
                    <a:pt x="1225" y="118"/>
                    <a:pt x="1225" y="118"/>
                  </a:cubicBezTo>
                  <a:cubicBezTo>
                    <a:pt x="1225" y="119"/>
                    <a:pt x="1225" y="119"/>
                    <a:pt x="1225" y="119"/>
                  </a:cubicBezTo>
                  <a:cubicBezTo>
                    <a:pt x="1225" y="119"/>
                    <a:pt x="1225" y="119"/>
                    <a:pt x="1225" y="119"/>
                  </a:cubicBezTo>
                  <a:cubicBezTo>
                    <a:pt x="1229" y="119"/>
                    <a:pt x="1229" y="119"/>
                    <a:pt x="1229" y="119"/>
                  </a:cubicBezTo>
                  <a:cubicBezTo>
                    <a:pt x="1229" y="119"/>
                    <a:pt x="1229" y="119"/>
                    <a:pt x="1229" y="119"/>
                  </a:cubicBezTo>
                  <a:cubicBezTo>
                    <a:pt x="1234" y="117"/>
                    <a:pt x="1234" y="117"/>
                    <a:pt x="1234" y="117"/>
                  </a:cubicBezTo>
                  <a:cubicBezTo>
                    <a:pt x="1234" y="117"/>
                    <a:pt x="1234" y="117"/>
                    <a:pt x="1234" y="117"/>
                  </a:cubicBezTo>
                  <a:cubicBezTo>
                    <a:pt x="1245" y="102"/>
                    <a:pt x="1245" y="102"/>
                    <a:pt x="1245" y="102"/>
                  </a:cubicBezTo>
                  <a:cubicBezTo>
                    <a:pt x="1245" y="102"/>
                    <a:pt x="1245" y="102"/>
                    <a:pt x="1245" y="102"/>
                  </a:cubicBezTo>
                  <a:cubicBezTo>
                    <a:pt x="1225" y="151"/>
                    <a:pt x="1225" y="151"/>
                    <a:pt x="1225" y="151"/>
                  </a:cubicBezTo>
                  <a:cubicBezTo>
                    <a:pt x="1225" y="151"/>
                    <a:pt x="1225" y="151"/>
                    <a:pt x="1225" y="151"/>
                  </a:cubicBezTo>
                  <a:cubicBezTo>
                    <a:pt x="1222" y="152"/>
                    <a:pt x="1222" y="152"/>
                    <a:pt x="1222" y="152"/>
                  </a:cubicBezTo>
                  <a:cubicBezTo>
                    <a:pt x="1222" y="152"/>
                    <a:pt x="1222" y="152"/>
                    <a:pt x="1222" y="152"/>
                  </a:cubicBezTo>
                  <a:cubicBezTo>
                    <a:pt x="1220" y="153"/>
                    <a:pt x="1220" y="153"/>
                    <a:pt x="1220" y="153"/>
                  </a:cubicBezTo>
                  <a:cubicBezTo>
                    <a:pt x="1220" y="153"/>
                    <a:pt x="1220" y="153"/>
                    <a:pt x="1220" y="153"/>
                  </a:cubicBezTo>
                  <a:cubicBezTo>
                    <a:pt x="1218" y="153"/>
                    <a:pt x="1218" y="153"/>
                    <a:pt x="1218" y="153"/>
                  </a:cubicBezTo>
                  <a:cubicBezTo>
                    <a:pt x="1218" y="153"/>
                    <a:pt x="1218" y="153"/>
                    <a:pt x="1218" y="153"/>
                  </a:cubicBezTo>
                  <a:cubicBezTo>
                    <a:pt x="1217" y="153"/>
                    <a:pt x="1217" y="153"/>
                    <a:pt x="1217" y="153"/>
                  </a:cubicBezTo>
                  <a:cubicBezTo>
                    <a:pt x="1217" y="153"/>
                    <a:pt x="1217" y="153"/>
                    <a:pt x="1217" y="153"/>
                  </a:cubicBezTo>
                  <a:cubicBezTo>
                    <a:pt x="1215" y="153"/>
                    <a:pt x="1215" y="153"/>
                    <a:pt x="1215" y="153"/>
                  </a:cubicBezTo>
                  <a:cubicBezTo>
                    <a:pt x="1215" y="153"/>
                    <a:pt x="1215" y="153"/>
                    <a:pt x="1215" y="153"/>
                  </a:cubicBezTo>
                  <a:cubicBezTo>
                    <a:pt x="1214" y="153"/>
                    <a:pt x="1214" y="153"/>
                    <a:pt x="1214" y="153"/>
                  </a:cubicBezTo>
                  <a:cubicBezTo>
                    <a:pt x="1214" y="153"/>
                    <a:pt x="1214" y="153"/>
                    <a:pt x="1214" y="153"/>
                  </a:cubicBezTo>
                  <a:cubicBezTo>
                    <a:pt x="1212" y="153"/>
                    <a:pt x="1212" y="153"/>
                    <a:pt x="1212" y="153"/>
                  </a:cubicBezTo>
                  <a:cubicBezTo>
                    <a:pt x="1212" y="153"/>
                    <a:pt x="1212" y="153"/>
                    <a:pt x="1212" y="153"/>
                  </a:cubicBezTo>
                  <a:cubicBezTo>
                    <a:pt x="1211" y="153"/>
                    <a:pt x="1211" y="153"/>
                    <a:pt x="1211" y="153"/>
                  </a:cubicBezTo>
                  <a:cubicBezTo>
                    <a:pt x="1211" y="153"/>
                    <a:pt x="1211" y="153"/>
                    <a:pt x="1211" y="153"/>
                  </a:cubicBezTo>
                  <a:cubicBezTo>
                    <a:pt x="1207" y="157"/>
                    <a:pt x="1207" y="157"/>
                    <a:pt x="1207" y="157"/>
                  </a:cubicBezTo>
                  <a:cubicBezTo>
                    <a:pt x="1207" y="157"/>
                    <a:pt x="1207" y="157"/>
                    <a:pt x="1207" y="157"/>
                  </a:cubicBezTo>
                  <a:cubicBezTo>
                    <a:pt x="1204" y="161"/>
                    <a:pt x="1204" y="161"/>
                    <a:pt x="1204" y="161"/>
                  </a:cubicBezTo>
                  <a:cubicBezTo>
                    <a:pt x="1204" y="161"/>
                    <a:pt x="1204" y="161"/>
                    <a:pt x="1204" y="161"/>
                  </a:cubicBezTo>
                  <a:cubicBezTo>
                    <a:pt x="1203" y="166"/>
                    <a:pt x="1203" y="166"/>
                    <a:pt x="1203" y="166"/>
                  </a:cubicBezTo>
                  <a:cubicBezTo>
                    <a:pt x="1203" y="166"/>
                    <a:pt x="1203" y="166"/>
                    <a:pt x="1203" y="166"/>
                  </a:cubicBezTo>
                  <a:cubicBezTo>
                    <a:pt x="1203" y="171"/>
                    <a:pt x="1203" y="171"/>
                    <a:pt x="1203" y="171"/>
                  </a:cubicBezTo>
                  <a:cubicBezTo>
                    <a:pt x="1203" y="171"/>
                    <a:pt x="1203" y="171"/>
                    <a:pt x="1203" y="171"/>
                  </a:cubicBezTo>
                  <a:cubicBezTo>
                    <a:pt x="1202" y="176"/>
                    <a:pt x="1202" y="176"/>
                    <a:pt x="1202" y="176"/>
                  </a:cubicBezTo>
                  <a:cubicBezTo>
                    <a:pt x="1202" y="176"/>
                    <a:pt x="1202" y="176"/>
                    <a:pt x="1202" y="176"/>
                  </a:cubicBezTo>
                  <a:cubicBezTo>
                    <a:pt x="1202" y="181"/>
                    <a:pt x="1202" y="181"/>
                    <a:pt x="1202" y="181"/>
                  </a:cubicBezTo>
                  <a:cubicBezTo>
                    <a:pt x="1202" y="181"/>
                    <a:pt x="1202" y="181"/>
                    <a:pt x="1202" y="181"/>
                  </a:cubicBezTo>
                  <a:cubicBezTo>
                    <a:pt x="1203" y="185"/>
                    <a:pt x="1203" y="185"/>
                    <a:pt x="1203" y="185"/>
                  </a:cubicBezTo>
                  <a:cubicBezTo>
                    <a:pt x="1203" y="185"/>
                    <a:pt x="1203" y="185"/>
                    <a:pt x="1203" y="185"/>
                  </a:cubicBezTo>
                  <a:cubicBezTo>
                    <a:pt x="1206" y="188"/>
                    <a:pt x="1206" y="188"/>
                    <a:pt x="1206" y="188"/>
                  </a:cubicBezTo>
                  <a:cubicBezTo>
                    <a:pt x="1206" y="188"/>
                    <a:pt x="1206" y="188"/>
                    <a:pt x="1206" y="188"/>
                  </a:cubicBezTo>
                  <a:cubicBezTo>
                    <a:pt x="1246" y="170"/>
                    <a:pt x="1246" y="170"/>
                    <a:pt x="1246" y="170"/>
                  </a:cubicBezTo>
                  <a:cubicBezTo>
                    <a:pt x="1246" y="170"/>
                    <a:pt x="1246" y="170"/>
                    <a:pt x="1246" y="170"/>
                  </a:cubicBezTo>
                  <a:cubicBezTo>
                    <a:pt x="1262" y="66"/>
                    <a:pt x="1262" y="66"/>
                    <a:pt x="1262" y="66"/>
                  </a:cubicBezTo>
                  <a:cubicBezTo>
                    <a:pt x="1262" y="66"/>
                    <a:pt x="1262" y="66"/>
                    <a:pt x="1262" y="66"/>
                  </a:cubicBezTo>
                  <a:cubicBezTo>
                    <a:pt x="1260" y="63"/>
                    <a:pt x="1260" y="63"/>
                    <a:pt x="1260" y="63"/>
                  </a:cubicBezTo>
                  <a:cubicBezTo>
                    <a:pt x="1260" y="63"/>
                    <a:pt x="1260" y="63"/>
                    <a:pt x="1260" y="63"/>
                  </a:cubicBezTo>
                  <a:cubicBezTo>
                    <a:pt x="1259" y="60"/>
                    <a:pt x="1259" y="60"/>
                    <a:pt x="1259" y="60"/>
                  </a:cubicBezTo>
                  <a:cubicBezTo>
                    <a:pt x="1259" y="60"/>
                    <a:pt x="1259" y="60"/>
                    <a:pt x="1259" y="60"/>
                  </a:cubicBezTo>
                  <a:cubicBezTo>
                    <a:pt x="1258" y="58"/>
                    <a:pt x="1258" y="58"/>
                    <a:pt x="1258" y="58"/>
                  </a:cubicBezTo>
                  <a:cubicBezTo>
                    <a:pt x="1258" y="58"/>
                    <a:pt x="1258" y="58"/>
                    <a:pt x="1258" y="58"/>
                  </a:cubicBezTo>
                  <a:cubicBezTo>
                    <a:pt x="1258" y="54"/>
                    <a:pt x="1258" y="54"/>
                    <a:pt x="1258" y="54"/>
                  </a:cubicBezTo>
                  <a:cubicBezTo>
                    <a:pt x="1258" y="54"/>
                    <a:pt x="1258" y="54"/>
                    <a:pt x="1258" y="54"/>
                  </a:cubicBezTo>
                  <a:cubicBezTo>
                    <a:pt x="1257" y="51"/>
                    <a:pt x="1257" y="51"/>
                    <a:pt x="1257" y="51"/>
                  </a:cubicBezTo>
                  <a:cubicBezTo>
                    <a:pt x="1257" y="51"/>
                    <a:pt x="1257" y="51"/>
                    <a:pt x="1257" y="51"/>
                  </a:cubicBezTo>
                  <a:cubicBezTo>
                    <a:pt x="1257" y="47"/>
                    <a:pt x="1257" y="47"/>
                    <a:pt x="1257" y="47"/>
                  </a:cubicBezTo>
                  <a:cubicBezTo>
                    <a:pt x="1257" y="47"/>
                    <a:pt x="1257" y="47"/>
                    <a:pt x="1257" y="47"/>
                  </a:cubicBezTo>
                  <a:cubicBezTo>
                    <a:pt x="1257" y="44"/>
                    <a:pt x="1257" y="44"/>
                    <a:pt x="1257" y="44"/>
                  </a:cubicBezTo>
                  <a:cubicBezTo>
                    <a:pt x="1257" y="44"/>
                    <a:pt x="1257" y="44"/>
                    <a:pt x="1257" y="44"/>
                  </a:cubicBezTo>
                  <a:cubicBezTo>
                    <a:pt x="1260" y="40"/>
                    <a:pt x="1260" y="40"/>
                    <a:pt x="1260" y="40"/>
                  </a:cubicBezTo>
                  <a:cubicBezTo>
                    <a:pt x="1260" y="40"/>
                    <a:pt x="1260" y="40"/>
                    <a:pt x="1260" y="40"/>
                  </a:cubicBezTo>
                  <a:cubicBezTo>
                    <a:pt x="1262" y="41"/>
                    <a:pt x="1262" y="41"/>
                    <a:pt x="1262" y="41"/>
                  </a:cubicBezTo>
                  <a:cubicBezTo>
                    <a:pt x="1262" y="41"/>
                    <a:pt x="1262" y="41"/>
                    <a:pt x="1262" y="41"/>
                  </a:cubicBezTo>
                  <a:cubicBezTo>
                    <a:pt x="1264" y="40"/>
                    <a:pt x="1264" y="40"/>
                    <a:pt x="1264" y="40"/>
                  </a:cubicBezTo>
                  <a:cubicBezTo>
                    <a:pt x="1264" y="40"/>
                    <a:pt x="1264" y="40"/>
                    <a:pt x="1264" y="40"/>
                  </a:cubicBezTo>
                  <a:cubicBezTo>
                    <a:pt x="1268" y="40"/>
                    <a:pt x="1268" y="40"/>
                    <a:pt x="1268" y="40"/>
                  </a:cubicBezTo>
                  <a:cubicBezTo>
                    <a:pt x="1268" y="40"/>
                    <a:pt x="1268" y="40"/>
                    <a:pt x="1268" y="40"/>
                  </a:cubicBezTo>
                  <a:cubicBezTo>
                    <a:pt x="1271" y="38"/>
                    <a:pt x="1271" y="38"/>
                    <a:pt x="1271" y="38"/>
                  </a:cubicBezTo>
                  <a:cubicBezTo>
                    <a:pt x="1271" y="38"/>
                    <a:pt x="1271" y="38"/>
                    <a:pt x="1271" y="38"/>
                  </a:cubicBezTo>
                  <a:cubicBezTo>
                    <a:pt x="1273" y="38"/>
                    <a:pt x="1273" y="38"/>
                    <a:pt x="1273" y="38"/>
                  </a:cubicBezTo>
                  <a:cubicBezTo>
                    <a:pt x="1273" y="38"/>
                    <a:pt x="1273" y="38"/>
                    <a:pt x="1273" y="38"/>
                  </a:cubicBezTo>
                  <a:cubicBezTo>
                    <a:pt x="1276" y="37"/>
                    <a:pt x="1276" y="37"/>
                    <a:pt x="1276" y="37"/>
                  </a:cubicBezTo>
                  <a:cubicBezTo>
                    <a:pt x="1276" y="37"/>
                    <a:pt x="1276" y="37"/>
                    <a:pt x="1276" y="37"/>
                  </a:cubicBezTo>
                  <a:cubicBezTo>
                    <a:pt x="1279" y="37"/>
                    <a:pt x="1279" y="37"/>
                    <a:pt x="1279" y="37"/>
                  </a:cubicBezTo>
                  <a:cubicBezTo>
                    <a:pt x="1279" y="37"/>
                    <a:pt x="1279" y="37"/>
                    <a:pt x="1279" y="37"/>
                  </a:cubicBezTo>
                  <a:cubicBezTo>
                    <a:pt x="1282" y="38"/>
                    <a:pt x="1282" y="38"/>
                    <a:pt x="1282" y="38"/>
                  </a:cubicBezTo>
                  <a:cubicBezTo>
                    <a:pt x="1282" y="38"/>
                    <a:pt x="1282" y="38"/>
                    <a:pt x="1282" y="38"/>
                  </a:cubicBezTo>
                  <a:cubicBezTo>
                    <a:pt x="1282" y="54"/>
                    <a:pt x="1282" y="54"/>
                    <a:pt x="1282" y="54"/>
                  </a:cubicBezTo>
                  <a:cubicBezTo>
                    <a:pt x="1282" y="54"/>
                    <a:pt x="1282" y="54"/>
                    <a:pt x="1282" y="54"/>
                  </a:cubicBezTo>
                  <a:cubicBezTo>
                    <a:pt x="1280" y="69"/>
                    <a:pt x="1280" y="69"/>
                    <a:pt x="1280" y="69"/>
                  </a:cubicBezTo>
                  <a:cubicBezTo>
                    <a:pt x="1280" y="69"/>
                    <a:pt x="1280" y="69"/>
                    <a:pt x="1280" y="69"/>
                  </a:cubicBezTo>
                  <a:cubicBezTo>
                    <a:pt x="1276" y="84"/>
                    <a:pt x="1276" y="84"/>
                    <a:pt x="1276" y="84"/>
                  </a:cubicBezTo>
                  <a:cubicBezTo>
                    <a:pt x="1276" y="84"/>
                    <a:pt x="1276" y="84"/>
                    <a:pt x="1276" y="84"/>
                  </a:cubicBezTo>
                  <a:cubicBezTo>
                    <a:pt x="1273" y="99"/>
                    <a:pt x="1273" y="99"/>
                    <a:pt x="1273" y="99"/>
                  </a:cubicBezTo>
                  <a:cubicBezTo>
                    <a:pt x="1273" y="99"/>
                    <a:pt x="1273" y="99"/>
                    <a:pt x="1273" y="99"/>
                  </a:cubicBezTo>
                  <a:cubicBezTo>
                    <a:pt x="1268" y="114"/>
                    <a:pt x="1268" y="114"/>
                    <a:pt x="1268" y="114"/>
                  </a:cubicBezTo>
                  <a:cubicBezTo>
                    <a:pt x="1268" y="114"/>
                    <a:pt x="1268" y="114"/>
                    <a:pt x="1268" y="114"/>
                  </a:cubicBezTo>
                  <a:cubicBezTo>
                    <a:pt x="1264" y="129"/>
                    <a:pt x="1264" y="129"/>
                    <a:pt x="1264" y="129"/>
                  </a:cubicBezTo>
                  <a:cubicBezTo>
                    <a:pt x="1264" y="129"/>
                    <a:pt x="1264" y="129"/>
                    <a:pt x="1264" y="129"/>
                  </a:cubicBezTo>
                  <a:cubicBezTo>
                    <a:pt x="1261" y="144"/>
                    <a:pt x="1261" y="144"/>
                    <a:pt x="1261" y="144"/>
                  </a:cubicBezTo>
                  <a:cubicBezTo>
                    <a:pt x="1261" y="144"/>
                    <a:pt x="1261" y="144"/>
                    <a:pt x="1261" y="144"/>
                  </a:cubicBezTo>
                  <a:cubicBezTo>
                    <a:pt x="1260" y="159"/>
                    <a:pt x="1260" y="159"/>
                    <a:pt x="1260" y="159"/>
                  </a:cubicBezTo>
                  <a:cubicBezTo>
                    <a:pt x="1260" y="159"/>
                    <a:pt x="1260" y="159"/>
                    <a:pt x="1260" y="159"/>
                  </a:cubicBezTo>
                  <a:cubicBezTo>
                    <a:pt x="1263" y="161"/>
                    <a:pt x="1263" y="161"/>
                    <a:pt x="1263" y="161"/>
                  </a:cubicBezTo>
                  <a:cubicBezTo>
                    <a:pt x="1263" y="161"/>
                    <a:pt x="1263" y="161"/>
                    <a:pt x="1263" y="161"/>
                  </a:cubicBezTo>
                  <a:cubicBezTo>
                    <a:pt x="1303" y="152"/>
                    <a:pt x="1303" y="152"/>
                    <a:pt x="1303" y="152"/>
                  </a:cubicBezTo>
                  <a:cubicBezTo>
                    <a:pt x="1303" y="152"/>
                    <a:pt x="1303" y="152"/>
                    <a:pt x="1303" y="152"/>
                  </a:cubicBezTo>
                  <a:cubicBezTo>
                    <a:pt x="1320" y="176"/>
                    <a:pt x="1320" y="176"/>
                    <a:pt x="1320" y="176"/>
                  </a:cubicBezTo>
                  <a:cubicBezTo>
                    <a:pt x="1320" y="176"/>
                    <a:pt x="1320" y="176"/>
                    <a:pt x="1320" y="176"/>
                  </a:cubicBezTo>
                  <a:cubicBezTo>
                    <a:pt x="1311" y="174"/>
                    <a:pt x="1311" y="174"/>
                    <a:pt x="1311" y="174"/>
                  </a:cubicBezTo>
                  <a:cubicBezTo>
                    <a:pt x="1311" y="174"/>
                    <a:pt x="1311" y="174"/>
                    <a:pt x="1311" y="174"/>
                  </a:cubicBezTo>
                  <a:cubicBezTo>
                    <a:pt x="1301" y="172"/>
                    <a:pt x="1301" y="172"/>
                    <a:pt x="1301" y="172"/>
                  </a:cubicBezTo>
                  <a:cubicBezTo>
                    <a:pt x="1301" y="172"/>
                    <a:pt x="1301" y="172"/>
                    <a:pt x="1301" y="172"/>
                  </a:cubicBezTo>
                  <a:cubicBezTo>
                    <a:pt x="1292" y="171"/>
                    <a:pt x="1292" y="171"/>
                    <a:pt x="1292" y="171"/>
                  </a:cubicBezTo>
                  <a:cubicBezTo>
                    <a:pt x="1292" y="171"/>
                    <a:pt x="1292" y="171"/>
                    <a:pt x="1292" y="171"/>
                  </a:cubicBezTo>
                  <a:cubicBezTo>
                    <a:pt x="1283" y="170"/>
                    <a:pt x="1283" y="170"/>
                    <a:pt x="1283" y="170"/>
                  </a:cubicBezTo>
                  <a:cubicBezTo>
                    <a:pt x="1283" y="170"/>
                    <a:pt x="1283" y="170"/>
                    <a:pt x="1283" y="170"/>
                  </a:cubicBezTo>
                  <a:cubicBezTo>
                    <a:pt x="1274" y="171"/>
                    <a:pt x="1274" y="171"/>
                    <a:pt x="1274" y="171"/>
                  </a:cubicBezTo>
                  <a:cubicBezTo>
                    <a:pt x="1274" y="171"/>
                    <a:pt x="1274" y="171"/>
                    <a:pt x="1274" y="171"/>
                  </a:cubicBezTo>
                  <a:cubicBezTo>
                    <a:pt x="1264" y="172"/>
                    <a:pt x="1264" y="172"/>
                    <a:pt x="1264" y="172"/>
                  </a:cubicBezTo>
                  <a:cubicBezTo>
                    <a:pt x="1264" y="172"/>
                    <a:pt x="1264" y="172"/>
                    <a:pt x="1264" y="172"/>
                  </a:cubicBezTo>
                  <a:cubicBezTo>
                    <a:pt x="1255" y="175"/>
                    <a:pt x="1255" y="175"/>
                    <a:pt x="1255" y="175"/>
                  </a:cubicBezTo>
                  <a:cubicBezTo>
                    <a:pt x="1255" y="175"/>
                    <a:pt x="1255" y="175"/>
                    <a:pt x="1255" y="175"/>
                  </a:cubicBezTo>
                  <a:cubicBezTo>
                    <a:pt x="1248" y="180"/>
                    <a:pt x="1248" y="180"/>
                    <a:pt x="1248" y="180"/>
                  </a:cubicBezTo>
                  <a:cubicBezTo>
                    <a:pt x="1248" y="180"/>
                    <a:pt x="1248" y="180"/>
                    <a:pt x="1248" y="180"/>
                  </a:cubicBezTo>
                  <a:cubicBezTo>
                    <a:pt x="1182" y="213"/>
                    <a:pt x="1182" y="213"/>
                    <a:pt x="1182" y="213"/>
                  </a:cubicBezTo>
                  <a:cubicBezTo>
                    <a:pt x="1182" y="213"/>
                    <a:pt x="1182" y="213"/>
                    <a:pt x="1182" y="213"/>
                  </a:cubicBezTo>
                  <a:cubicBezTo>
                    <a:pt x="1181" y="215"/>
                    <a:pt x="1181" y="215"/>
                    <a:pt x="1181" y="215"/>
                  </a:cubicBezTo>
                  <a:cubicBezTo>
                    <a:pt x="1181" y="215"/>
                    <a:pt x="1181" y="215"/>
                    <a:pt x="1181" y="215"/>
                  </a:cubicBezTo>
                  <a:cubicBezTo>
                    <a:pt x="1181" y="217"/>
                    <a:pt x="1181" y="217"/>
                    <a:pt x="1181" y="217"/>
                  </a:cubicBezTo>
                  <a:cubicBezTo>
                    <a:pt x="1181" y="217"/>
                    <a:pt x="1181" y="217"/>
                    <a:pt x="1181" y="217"/>
                  </a:cubicBezTo>
                  <a:cubicBezTo>
                    <a:pt x="1181" y="219"/>
                    <a:pt x="1181" y="219"/>
                    <a:pt x="1181" y="219"/>
                  </a:cubicBezTo>
                  <a:cubicBezTo>
                    <a:pt x="1181" y="219"/>
                    <a:pt x="1181" y="219"/>
                    <a:pt x="1181" y="219"/>
                  </a:cubicBezTo>
                  <a:cubicBezTo>
                    <a:pt x="1181" y="221"/>
                    <a:pt x="1181" y="221"/>
                    <a:pt x="1181" y="221"/>
                  </a:cubicBezTo>
                  <a:cubicBezTo>
                    <a:pt x="1181" y="221"/>
                    <a:pt x="1181" y="221"/>
                    <a:pt x="1181" y="221"/>
                  </a:cubicBezTo>
                  <a:cubicBezTo>
                    <a:pt x="1181" y="224"/>
                    <a:pt x="1181" y="224"/>
                    <a:pt x="1181" y="224"/>
                  </a:cubicBezTo>
                  <a:cubicBezTo>
                    <a:pt x="1181" y="224"/>
                    <a:pt x="1181" y="224"/>
                    <a:pt x="1181" y="224"/>
                  </a:cubicBezTo>
                  <a:cubicBezTo>
                    <a:pt x="1181" y="226"/>
                    <a:pt x="1181" y="226"/>
                    <a:pt x="1181" y="226"/>
                  </a:cubicBezTo>
                  <a:cubicBezTo>
                    <a:pt x="1181" y="226"/>
                    <a:pt x="1181" y="226"/>
                    <a:pt x="1181" y="226"/>
                  </a:cubicBezTo>
                  <a:cubicBezTo>
                    <a:pt x="1181" y="228"/>
                    <a:pt x="1181" y="228"/>
                    <a:pt x="1181" y="228"/>
                  </a:cubicBezTo>
                  <a:cubicBezTo>
                    <a:pt x="1181" y="228"/>
                    <a:pt x="1181" y="228"/>
                    <a:pt x="1181" y="228"/>
                  </a:cubicBezTo>
                  <a:cubicBezTo>
                    <a:pt x="1183" y="229"/>
                    <a:pt x="1183" y="229"/>
                    <a:pt x="1183" y="229"/>
                  </a:cubicBezTo>
                  <a:cubicBezTo>
                    <a:pt x="1183" y="229"/>
                    <a:pt x="1183" y="229"/>
                    <a:pt x="1183" y="229"/>
                  </a:cubicBezTo>
                  <a:cubicBezTo>
                    <a:pt x="1188" y="229"/>
                    <a:pt x="1188" y="229"/>
                    <a:pt x="1188" y="229"/>
                  </a:cubicBezTo>
                  <a:cubicBezTo>
                    <a:pt x="1188" y="229"/>
                    <a:pt x="1188" y="229"/>
                    <a:pt x="1188" y="229"/>
                  </a:cubicBezTo>
                  <a:cubicBezTo>
                    <a:pt x="1225" y="204"/>
                    <a:pt x="1225" y="204"/>
                    <a:pt x="1225" y="204"/>
                  </a:cubicBezTo>
                  <a:cubicBezTo>
                    <a:pt x="1225" y="204"/>
                    <a:pt x="1225" y="204"/>
                    <a:pt x="1225" y="204"/>
                  </a:cubicBezTo>
                  <a:cubicBezTo>
                    <a:pt x="1229" y="204"/>
                    <a:pt x="1229" y="204"/>
                    <a:pt x="1229" y="204"/>
                  </a:cubicBezTo>
                  <a:cubicBezTo>
                    <a:pt x="1229" y="204"/>
                    <a:pt x="1229" y="204"/>
                    <a:pt x="1229" y="204"/>
                  </a:cubicBezTo>
                  <a:cubicBezTo>
                    <a:pt x="1233" y="203"/>
                    <a:pt x="1233" y="203"/>
                    <a:pt x="1233" y="203"/>
                  </a:cubicBezTo>
                  <a:cubicBezTo>
                    <a:pt x="1233" y="203"/>
                    <a:pt x="1233" y="203"/>
                    <a:pt x="1233" y="203"/>
                  </a:cubicBezTo>
                  <a:cubicBezTo>
                    <a:pt x="1237" y="203"/>
                    <a:pt x="1237" y="203"/>
                    <a:pt x="1237" y="203"/>
                  </a:cubicBezTo>
                  <a:cubicBezTo>
                    <a:pt x="1237" y="203"/>
                    <a:pt x="1237" y="203"/>
                    <a:pt x="1237" y="203"/>
                  </a:cubicBezTo>
                  <a:cubicBezTo>
                    <a:pt x="1242" y="202"/>
                    <a:pt x="1242" y="202"/>
                    <a:pt x="1242" y="202"/>
                  </a:cubicBezTo>
                  <a:cubicBezTo>
                    <a:pt x="1242" y="202"/>
                    <a:pt x="1242" y="202"/>
                    <a:pt x="1242" y="202"/>
                  </a:cubicBezTo>
                  <a:cubicBezTo>
                    <a:pt x="1245" y="203"/>
                    <a:pt x="1245" y="203"/>
                    <a:pt x="1245" y="203"/>
                  </a:cubicBezTo>
                  <a:cubicBezTo>
                    <a:pt x="1245" y="203"/>
                    <a:pt x="1245" y="203"/>
                    <a:pt x="1245" y="203"/>
                  </a:cubicBezTo>
                  <a:cubicBezTo>
                    <a:pt x="1251" y="204"/>
                    <a:pt x="1251" y="204"/>
                    <a:pt x="1251" y="204"/>
                  </a:cubicBezTo>
                  <a:cubicBezTo>
                    <a:pt x="1251" y="204"/>
                    <a:pt x="1251" y="204"/>
                    <a:pt x="1251" y="204"/>
                  </a:cubicBezTo>
                  <a:cubicBezTo>
                    <a:pt x="1254" y="206"/>
                    <a:pt x="1254" y="206"/>
                    <a:pt x="1254" y="206"/>
                  </a:cubicBezTo>
                  <a:cubicBezTo>
                    <a:pt x="1254" y="206"/>
                    <a:pt x="1254" y="206"/>
                    <a:pt x="1254" y="206"/>
                  </a:cubicBezTo>
                  <a:cubicBezTo>
                    <a:pt x="1259" y="207"/>
                    <a:pt x="1259" y="207"/>
                    <a:pt x="1259" y="207"/>
                  </a:cubicBezTo>
                  <a:cubicBezTo>
                    <a:pt x="1259" y="207"/>
                    <a:pt x="1259" y="207"/>
                    <a:pt x="1259" y="207"/>
                  </a:cubicBezTo>
                  <a:cubicBezTo>
                    <a:pt x="1244" y="229"/>
                    <a:pt x="1237" y="234"/>
                    <a:pt x="1237" y="235"/>
                  </a:cubicBezTo>
                  <a:cubicBezTo>
                    <a:pt x="1237" y="235"/>
                    <a:pt x="1237" y="235"/>
                    <a:pt x="1237" y="235"/>
                  </a:cubicBezTo>
                  <a:cubicBezTo>
                    <a:pt x="1237" y="236"/>
                    <a:pt x="1237" y="236"/>
                    <a:pt x="1237" y="236"/>
                  </a:cubicBezTo>
                  <a:cubicBezTo>
                    <a:pt x="1234" y="239"/>
                    <a:pt x="1234" y="239"/>
                    <a:pt x="1234" y="239"/>
                  </a:cubicBezTo>
                  <a:cubicBezTo>
                    <a:pt x="1232" y="241"/>
                    <a:pt x="1232" y="241"/>
                    <a:pt x="1232" y="241"/>
                  </a:cubicBezTo>
                  <a:cubicBezTo>
                    <a:pt x="1232" y="241"/>
                    <a:pt x="1232" y="241"/>
                    <a:pt x="1232" y="241"/>
                  </a:cubicBezTo>
                  <a:cubicBezTo>
                    <a:pt x="1231" y="242"/>
                    <a:pt x="1231" y="242"/>
                    <a:pt x="1231" y="242"/>
                  </a:cubicBezTo>
                  <a:cubicBezTo>
                    <a:pt x="1231" y="242"/>
                    <a:pt x="1231" y="242"/>
                    <a:pt x="1231" y="242"/>
                  </a:cubicBezTo>
                  <a:cubicBezTo>
                    <a:pt x="1230" y="243"/>
                    <a:pt x="1230" y="243"/>
                    <a:pt x="1230" y="243"/>
                  </a:cubicBezTo>
                  <a:cubicBezTo>
                    <a:pt x="1230" y="243"/>
                    <a:pt x="1230" y="243"/>
                    <a:pt x="1230" y="243"/>
                  </a:cubicBezTo>
                  <a:cubicBezTo>
                    <a:pt x="1230" y="243"/>
                    <a:pt x="1230" y="243"/>
                    <a:pt x="1230" y="243"/>
                  </a:cubicBezTo>
                  <a:cubicBezTo>
                    <a:pt x="1230" y="243"/>
                    <a:pt x="1230" y="243"/>
                    <a:pt x="1230" y="243"/>
                  </a:cubicBezTo>
                  <a:cubicBezTo>
                    <a:pt x="1230" y="245"/>
                    <a:pt x="1230" y="245"/>
                    <a:pt x="1230" y="245"/>
                  </a:cubicBezTo>
                  <a:cubicBezTo>
                    <a:pt x="1230" y="245"/>
                    <a:pt x="1230" y="245"/>
                    <a:pt x="1230" y="245"/>
                  </a:cubicBezTo>
                  <a:cubicBezTo>
                    <a:pt x="1230" y="246"/>
                    <a:pt x="1230" y="246"/>
                    <a:pt x="1230" y="246"/>
                  </a:cubicBezTo>
                  <a:cubicBezTo>
                    <a:pt x="1230" y="246"/>
                    <a:pt x="1230" y="246"/>
                    <a:pt x="1230" y="246"/>
                  </a:cubicBezTo>
                  <a:cubicBezTo>
                    <a:pt x="1230" y="248"/>
                    <a:pt x="1230" y="248"/>
                    <a:pt x="1230" y="248"/>
                  </a:cubicBezTo>
                  <a:cubicBezTo>
                    <a:pt x="1230" y="248"/>
                    <a:pt x="1230" y="248"/>
                    <a:pt x="1230" y="248"/>
                  </a:cubicBezTo>
                  <a:cubicBezTo>
                    <a:pt x="1230" y="249"/>
                    <a:pt x="1230" y="249"/>
                    <a:pt x="1230" y="249"/>
                  </a:cubicBezTo>
                  <a:cubicBezTo>
                    <a:pt x="1230" y="249"/>
                    <a:pt x="1230" y="249"/>
                    <a:pt x="1230" y="249"/>
                  </a:cubicBezTo>
                  <a:cubicBezTo>
                    <a:pt x="1230" y="251"/>
                    <a:pt x="1230" y="251"/>
                    <a:pt x="1230" y="251"/>
                  </a:cubicBezTo>
                  <a:cubicBezTo>
                    <a:pt x="1230" y="251"/>
                    <a:pt x="1230" y="251"/>
                    <a:pt x="1230" y="251"/>
                  </a:cubicBezTo>
                  <a:cubicBezTo>
                    <a:pt x="1231" y="252"/>
                    <a:pt x="1231" y="252"/>
                    <a:pt x="1231" y="252"/>
                  </a:cubicBezTo>
                  <a:cubicBezTo>
                    <a:pt x="1231" y="252"/>
                    <a:pt x="1231" y="252"/>
                    <a:pt x="1231" y="252"/>
                  </a:cubicBezTo>
                  <a:cubicBezTo>
                    <a:pt x="1232" y="253"/>
                    <a:pt x="1232" y="253"/>
                    <a:pt x="1232" y="253"/>
                  </a:cubicBezTo>
                  <a:cubicBezTo>
                    <a:pt x="1232" y="253"/>
                    <a:pt x="1232" y="253"/>
                    <a:pt x="1232" y="253"/>
                  </a:cubicBezTo>
                  <a:cubicBezTo>
                    <a:pt x="1233" y="253"/>
                    <a:pt x="1233" y="253"/>
                    <a:pt x="1233" y="253"/>
                  </a:cubicBezTo>
                  <a:cubicBezTo>
                    <a:pt x="1233" y="253"/>
                    <a:pt x="1233" y="253"/>
                    <a:pt x="1233" y="253"/>
                  </a:cubicBezTo>
                  <a:cubicBezTo>
                    <a:pt x="1233" y="255"/>
                    <a:pt x="1233" y="255"/>
                    <a:pt x="1233" y="255"/>
                  </a:cubicBezTo>
                  <a:cubicBezTo>
                    <a:pt x="1233" y="255"/>
                    <a:pt x="1233" y="255"/>
                    <a:pt x="1233" y="255"/>
                  </a:cubicBezTo>
                  <a:cubicBezTo>
                    <a:pt x="1235" y="256"/>
                    <a:pt x="1235" y="256"/>
                    <a:pt x="1235" y="256"/>
                  </a:cubicBezTo>
                  <a:cubicBezTo>
                    <a:pt x="1235" y="256"/>
                    <a:pt x="1235" y="256"/>
                    <a:pt x="1235" y="256"/>
                  </a:cubicBezTo>
                  <a:cubicBezTo>
                    <a:pt x="1235" y="256"/>
                    <a:pt x="1235" y="256"/>
                    <a:pt x="1235" y="256"/>
                  </a:cubicBezTo>
                  <a:cubicBezTo>
                    <a:pt x="1235" y="256"/>
                    <a:pt x="1235" y="256"/>
                    <a:pt x="1235" y="256"/>
                  </a:cubicBezTo>
                  <a:cubicBezTo>
                    <a:pt x="1237" y="257"/>
                    <a:pt x="1237" y="257"/>
                    <a:pt x="1237" y="257"/>
                  </a:cubicBezTo>
                  <a:cubicBezTo>
                    <a:pt x="1237" y="257"/>
                    <a:pt x="1237" y="257"/>
                    <a:pt x="1237" y="257"/>
                  </a:cubicBezTo>
                  <a:cubicBezTo>
                    <a:pt x="1236" y="263"/>
                    <a:pt x="1236" y="263"/>
                    <a:pt x="1236" y="263"/>
                  </a:cubicBezTo>
                  <a:cubicBezTo>
                    <a:pt x="1236" y="263"/>
                    <a:pt x="1236" y="263"/>
                    <a:pt x="1236" y="263"/>
                  </a:cubicBezTo>
                  <a:cubicBezTo>
                    <a:pt x="1234" y="266"/>
                    <a:pt x="1234" y="266"/>
                    <a:pt x="1234" y="266"/>
                  </a:cubicBezTo>
                  <a:cubicBezTo>
                    <a:pt x="1234" y="266"/>
                    <a:pt x="1234" y="266"/>
                    <a:pt x="1234" y="266"/>
                  </a:cubicBezTo>
                  <a:cubicBezTo>
                    <a:pt x="1232" y="267"/>
                    <a:pt x="1232" y="267"/>
                    <a:pt x="1232" y="267"/>
                  </a:cubicBezTo>
                  <a:cubicBezTo>
                    <a:pt x="1232" y="267"/>
                    <a:pt x="1232" y="267"/>
                    <a:pt x="1232" y="267"/>
                  </a:cubicBezTo>
                  <a:cubicBezTo>
                    <a:pt x="1230" y="269"/>
                    <a:pt x="1230" y="269"/>
                    <a:pt x="1230" y="269"/>
                  </a:cubicBezTo>
                  <a:cubicBezTo>
                    <a:pt x="1230" y="269"/>
                    <a:pt x="1230" y="269"/>
                    <a:pt x="1230" y="269"/>
                  </a:cubicBezTo>
                  <a:cubicBezTo>
                    <a:pt x="1229" y="269"/>
                    <a:pt x="1229" y="269"/>
                    <a:pt x="1229" y="269"/>
                  </a:cubicBezTo>
                  <a:cubicBezTo>
                    <a:pt x="1229" y="269"/>
                    <a:pt x="1229" y="269"/>
                    <a:pt x="1229" y="269"/>
                  </a:cubicBezTo>
                  <a:cubicBezTo>
                    <a:pt x="1225" y="271"/>
                    <a:pt x="1225" y="271"/>
                    <a:pt x="1225" y="271"/>
                  </a:cubicBezTo>
                  <a:cubicBezTo>
                    <a:pt x="1225" y="271"/>
                    <a:pt x="1225" y="271"/>
                    <a:pt x="1225" y="271"/>
                  </a:cubicBezTo>
                  <a:cubicBezTo>
                    <a:pt x="1223" y="272"/>
                    <a:pt x="1223" y="272"/>
                    <a:pt x="1223" y="272"/>
                  </a:cubicBezTo>
                  <a:cubicBezTo>
                    <a:pt x="1223" y="272"/>
                    <a:pt x="1223" y="272"/>
                    <a:pt x="1223" y="272"/>
                  </a:cubicBezTo>
                  <a:cubicBezTo>
                    <a:pt x="1221" y="274"/>
                    <a:pt x="1221" y="274"/>
                    <a:pt x="1221" y="274"/>
                  </a:cubicBezTo>
                  <a:cubicBezTo>
                    <a:pt x="1221" y="274"/>
                    <a:pt x="1221" y="274"/>
                    <a:pt x="1221" y="274"/>
                  </a:cubicBezTo>
                  <a:cubicBezTo>
                    <a:pt x="1219" y="275"/>
                    <a:pt x="1219" y="275"/>
                    <a:pt x="1219" y="275"/>
                  </a:cubicBezTo>
                  <a:cubicBezTo>
                    <a:pt x="1219" y="275"/>
                    <a:pt x="1219" y="275"/>
                    <a:pt x="1219" y="275"/>
                  </a:cubicBezTo>
                  <a:cubicBezTo>
                    <a:pt x="1217" y="278"/>
                    <a:pt x="1217" y="278"/>
                    <a:pt x="1217" y="278"/>
                  </a:cubicBezTo>
                  <a:cubicBezTo>
                    <a:pt x="1217" y="278"/>
                    <a:pt x="1217" y="278"/>
                    <a:pt x="1217" y="278"/>
                  </a:cubicBezTo>
                  <a:cubicBezTo>
                    <a:pt x="1218" y="280"/>
                    <a:pt x="1218" y="280"/>
                    <a:pt x="1218" y="280"/>
                  </a:cubicBezTo>
                  <a:cubicBezTo>
                    <a:pt x="1218" y="280"/>
                    <a:pt x="1218" y="280"/>
                    <a:pt x="1218" y="280"/>
                  </a:cubicBezTo>
                  <a:cubicBezTo>
                    <a:pt x="1218" y="282"/>
                    <a:pt x="1218" y="282"/>
                    <a:pt x="1218" y="282"/>
                  </a:cubicBezTo>
                  <a:cubicBezTo>
                    <a:pt x="1218" y="282"/>
                    <a:pt x="1218" y="282"/>
                    <a:pt x="1218" y="282"/>
                  </a:cubicBezTo>
                  <a:cubicBezTo>
                    <a:pt x="1221" y="282"/>
                    <a:pt x="1221" y="282"/>
                    <a:pt x="1221" y="282"/>
                  </a:cubicBezTo>
                  <a:cubicBezTo>
                    <a:pt x="1221" y="282"/>
                    <a:pt x="1221" y="282"/>
                    <a:pt x="1221" y="282"/>
                  </a:cubicBezTo>
                  <a:cubicBezTo>
                    <a:pt x="1222" y="284"/>
                    <a:pt x="1222" y="284"/>
                    <a:pt x="1222" y="284"/>
                  </a:cubicBezTo>
                  <a:cubicBezTo>
                    <a:pt x="1222" y="284"/>
                    <a:pt x="1222" y="284"/>
                    <a:pt x="1222" y="284"/>
                  </a:cubicBezTo>
                  <a:cubicBezTo>
                    <a:pt x="1225" y="285"/>
                    <a:pt x="1225" y="285"/>
                    <a:pt x="1225" y="285"/>
                  </a:cubicBezTo>
                  <a:cubicBezTo>
                    <a:pt x="1225" y="285"/>
                    <a:pt x="1225" y="285"/>
                    <a:pt x="1225" y="285"/>
                  </a:cubicBezTo>
                  <a:cubicBezTo>
                    <a:pt x="1226" y="286"/>
                    <a:pt x="1226" y="286"/>
                    <a:pt x="1226" y="286"/>
                  </a:cubicBezTo>
                  <a:cubicBezTo>
                    <a:pt x="1226" y="286"/>
                    <a:pt x="1226" y="286"/>
                    <a:pt x="1226" y="286"/>
                  </a:cubicBezTo>
                  <a:cubicBezTo>
                    <a:pt x="1230" y="287"/>
                    <a:pt x="1230" y="287"/>
                    <a:pt x="1230" y="287"/>
                  </a:cubicBezTo>
                  <a:cubicBezTo>
                    <a:pt x="1230" y="287"/>
                    <a:pt x="1230" y="287"/>
                    <a:pt x="1230" y="287"/>
                  </a:cubicBezTo>
                  <a:cubicBezTo>
                    <a:pt x="1230" y="289"/>
                    <a:pt x="1230" y="289"/>
                    <a:pt x="1230" y="289"/>
                  </a:cubicBezTo>
                  <a:cubicBezTo>
                    <a:pt x="1230" y="289"/>
                    <a:pt x="1230" y="289"/>
                    <a:pt x="1230" y="289"/>
                  </a:cubicBezTo>
                  <a:cubicBezTo>
                    <a:pt x="1230" y="290"/>
                    <a:pt x="1230" y="290"/>
                    <a:pt x="1230" y="290"/>
                  </a:cubicBezTo>
                  <a:cubicBezTo>
                    <a:pt x="1230" y="290"/>
                    <a:pt x="1230" y="290"/>
                    <a:pt x="1230" y="290"/>
                  </a:cubicBezTo>
                  <a:cubicBezTo>
                    <a:pt x="1230" y="291"/>
                    <a:pt x="1230" y="291"/>
                    <a:pt x="1230" y="291"/>
                  </a:cubicBezTo>
                  <a:cubicBezTo>
                    <a:pt x="1230" y="291"/>
                    <a:pt x="1230" y="291"/>
                    <a:pt x="1230" y="291"/>
                  </a:cubicBezTo>
                  <a:cubicBezTo>
                    <a:pt x="1231" y="292"/>
                    <a:pt x="1231" y="292"/>
                    <a:pt x="1231" y="292"/>
                  </a:cubicBezTo>
                  <a:cubicBezTo>
                    <a:pt x="1231" y="292"/>
                    <a:pt x="1231" y="292"/>
                    <a:pt x="1231" y="292"/>
                  </a:cubicBezTo>
                  <a:cubicBezTo>
                    <a:pt x="1231" y="294"/>
                    <a:pt x="1231" y="294"/>
                    <a:pt x="1231" y="294"/>
                  </a:cubicBezTo>
                  <a:cubicBezTo>
                    <a:pt x="1231" y="294"/>
                    <a:pt x="1231" y="294"/>
                    <a:pt x="1231" y="294"/>
                  </a:cubicBezTo>
                  <a:cubicBezTo>
                    <a:pt x="1231" y="295"/>
                    <a:pt x="1231" y="295"/>
                    <a:pt x="1231" y="295"/>
                  </a:cubicBezTo>
                  <a:cubicBezTo>
                    <a:pt x="1231" y="295"/>
                    <a:pt x="1231" y="295"/>
                    <a:pt x="1231" y="295"/>
                  </a:cubicBezTo>
                  <a:cubicBezTo>
                    <a:pt x="1231" y="295"/>
                    <a:pt x="1231" y="295"/>
                    <a:pt x="1231" y="295"/>
                  </a:cubicBezTo>
                  <a:cubicBezTo>
                    <a:pt x="1231" y="295"/>
                    <a:pt x="1231" y="295"/>
                    <a:pt x="1231" y="295"/>
                  </a:cubicBezTo>
                  <a:cubicBezTo>
                    <a:pt x="1231" y="296"/>
                    <a:pt x="1231" y="296"/>
                    <a:pt x="1231" y="296"/>
                  </a:cubicBezTo>
                  <a:cubicBezTo>
                    <a:pt x="1231" y="296"/>
                    <a:pt x="1231" y="296"/>
                    <a:pt x="1231" y="296"/>
                  </a:cubicBezTo>
                  <a:cubicBezTo>
                    <a:pt x="1225" y="298"/>
                    <a:pt x="1225" y="298"/>
                    <a:pt x="1225" y="298"/>
                  </a:cubicBezTo>
                  <a:cubicBezTo>
                    <a:pt x="1225" y="298"/>
                    <a:pt x="1225" y="298"/>
                    <a:pt x="1225" y="298"/>
                  </a:cubicBezTo>
                  <a:cubicBezTo>
                    <a:pt x="1223" y="301"/>
                    <a:pt x="1223" y="301"/>
                    <a:pt x="1223" y="301"/>
                  </a:cubicBezTo>
                  <a:cubicBezTo>
                    <a:pt x="1223" y="301"/>
                    <a:pt x="1223" y="301"/>
                    <a:pt x="1223" y="301"/>
                  </a:cubicBezTo>
                  <a:cubicBezTo>
                    <a:pt x="1223" y="302"/>
                    <a:pt x="1223" y="302"/>
                    <a:pt x="1223" y="302"/>
                  </a:cubicBezTo>
                  <a:cubicBezTo>
                    <a:pt x="1223" y="302"/>
                    <a:pt x="1223" y="302"/>
                    <a:pt x="1223" y="302"/>
                  </a:cubicBezTo>
                  <a:cubicBezTo>
                    <a:pt x="1225" y="305"/>
                    <a:pt x="1225" y="305"/>
                    <a:pt x="1225" y="305"/>
                  </a:cubicBezTo>
                  <a:cubicBezTo>
                    <a:pt x="1225" y="305"/>
                    <a:pt x="1225" y="305"/>
                    <a:pt x="1225" y="305"/>
                  </a:cubicBezTo>
                  <a:cubicBezTo>
                    <a:pt x="1225" y="306"/>
                    <a:pt x="1225" y="306"/>
                    <a:pt x="1225" y="306"/>
                  </a:cubicBezTo>
                  <a:cubicBezTo>
                    <a:pt x="1225" y="306"/>
                    <a:pt x="1225" y="306"/>
                    <a:pt x="1225" y="306"/>
                  </a:cubicBezTo>
                  <a:cubicBezTo>
                    <a:pt x="1226" y="309"/>
                    <a:pt x="1226" y="309"/>
                    <a:pt x="1226" y="309"/>
                  </a:cubicBezTo>
                  <a:cubicBezTo>
                    <a:pt x="1226" y="309"/>
                    <a:pt x="1226" y="309"/>
                    <a:pt x="1226" y="309"/>
                  </a:cubicBezTo>
                  <a:cubicBezTo>
                    <a:pt x="1227" y="310"/>
                    <a:pt x="1227" y="310"/>
                    <a:pt x="1227" y="310"/>
                  </a:cubicBezTo>
                  <a:cubicBezTo>
                    <a:pt x="1227" y="310"/>
                    <a:pt x="1227" y="310"/>
                    <a:pt x="1227" y="310"/>
                  </a:cubicBezTo>
                  <a:cubicBezTo>
                    <a:pt x="1227" y="312"/>
                    <a:pt x="1227" y="312"/>
                    <a:pt x="1227" y="312"/>
                  </a:cubicBezTo>
                  <a:cubicBezTo>
                    <a:pt x="1227" y="312"/>
                    <a:pt x="1227" y="312"/>
                    <a:pt x="1227" y="312"/>
                  </a:cubicBezTo>
                  <a:cubicBezTo>
                    <a:pt x="1227" y="313"/>
                    <a:pt x="1227" y="313"/>
                    <a:pt x="1227" y="313"/>
                  </a:cubicBezTo>
                  <a:cubicBezTo>
                    <a:pt x="1227" y="313"/>
                    <a:pt x="1227" y="313"/>
                    <a:pt x="1227" y="313"/>
                  </a:cubicBezTo>
                  <a:cubicBezTo>
                    <a:pt x="1225" y="316"/>
                    <a:pt x="1225" y="316"/>
                    <a:pt x="1225" y="316"/>
                  </a:cubicBezTo>
                  <a:cubicBezTo>
                    <a:pt x="1225" y="316"/>
                    <a:pt x="1225" y="316"/>
                    <a:pt x="1225" y="316"/>
                  </a:cubicBezTo>
                  <a:cubicBezTo>
                    <a:pt x="1222" y="317"/>
                    <a:pt x="1222" y="317"/>
                    <a:pt x="1222" y="317"/>
                  </a:cubicBezTo>
                  <a:cubicBezTo>
                    <a:pt x="1222" y="317"/>
                    <a:pt x="1222" y="317"/>
                    <a:pt x="1222" y="317"/>
                  </a:cubicBezTo>
                  <a:cubicBezTo>
                    <a:pt x="1220" y="318"/>
                    <a:pt x="1220" y="318"/>
                    <a:pt x="1220" y="318"/>
                  </a:cubicBezTo>
                  <a:cubicBezTo>
                    <a:pt x="1220" y="318"/>
                    <a:pt x="1220" y="318"/>
                    <a:pt x="1220" y="318"/>
                  </a:cubicBezTo>
                  <a:cubicBezTo>
                    <a:pt x="1218" y="318"/>
                    <a:pt x="1218" y="318"/>
                    <a:pt x="1218" y="318"/>
                  </a:cubicBezTo>
                  <a:cubicBezTo>
                    <a:pt x="1218" y="318"/>
                    <a:pt x="1218" y="318"/>
                    <a:pt x="1218" y="318"/>
                  </a:cubicBezTo>
                  <a:cubicBezTo>
                    <a:pt x="1215" y="319"/>
                    <a:pt x="1215" y="319"/>
                    <a:pt x="1215" y="319"/>
                  </a:cubicBezTo>
                  <a:cubicBezTo>
                    <a:pt x="1215" y="319"/>
                    <a:pt x="1215" y="319"/>
                    <a:pt x="1215" y="319"/>
                  </a:cubicBezTo>
                  <a:cubicBezTo>
                    <a:pt x="1213" y="320"/>
                    <a:pt x="1213" y="320"/>
                    <a:pt x="1213" y="320"/>
                  </a:cubicBezTo>
                  <a:cubicBezTo>
                    <a:pt x="1213" y="320"/>
                    <a:pt x="1213" y="320"/>
                    <a:pt x="1213" y="320"/>
                  </a:cubicBezTo>
                  <a:cubicBezTo>
                    <a:pt x="1210" y="321"/>
                    <a:pt x="1210" y="321"/>
                    <a:pt x="1210" y="321"/>
                  </a:cubicBezTo>
                  <a:cubicBezTo>
                    <a:pt x="1210" y="321"/>
                    <a:pt x="1210" y="321"/>
                    <a:pt x="1210" y="321"/>
                  </a:cubicBezTo>
                  <a:cubicBezTo>
                    <a:pt x="1209" y="322"/>
                    <a:pt x="1209" y="322"/>
                    <a:pt x="1209" y="322"/>
                  </a:cubicBezTo>
                  <a:cubicBezTo>
                    <a:pt x="1209" y="322"/>
                    <a:pt x="1209" y="322"/>
                    <a:pt x="1209" y="322"/>
                  </a:cubicBezTo>
                  <a:cubicBezTo>
                    <a:pt x="1207" y="406"/>
                    <a:pt x="1207" y="406"/>
                    <a:pt x="1207" y="406"/>
                  </a:cubicBezTo>
                  <a:cubicBezTo>
                    <a:pt x="1207" y="406"/>
                    <a:pt x="1207" y="406"/>
                    <a:pt x="1207" y="406"/>
                  </a:cubicBezTo>
                  <a:cubicBezTo>
                    <a:pt x="1199" y="407"/>
                    <a:pt x="1199" y="407"/>
                    <a:pt x="1199" y="407"/>
                  </a:cubicBezTo>
                  <a:cubicBezTo>
                    <a:pt x="1199" y="407"/>
                    <a:pt x="1199" y="407"/>
                    <a:pt x="1199" y="407"/>
                  </a:cubicBezTo>
                  <a:cubicBezTo>
                    <a:pt x="1195" y="404"/>
                    <a:pt x="1195" y="404"/>
                    <a:pt x="1195" y="404"/>
                  </a:cubicBezTo>
                  <a:cubicBezTo>
                    <a:pt x="1195" y="404"/>
                    <a:pt x="1195" y="404"/>
                    <a:pt x="1195" y="404"/>
                  </a:cubicBezTo>
                  <a:cubicBezTo>
                    <a:pt x="1192" y="400"/>
                    <a:pt x="1192" y="400"/>
                    <a:pt x="1192" y="400"/>
                  </a:cubicBezTo>
                  <a:cubicBezTo>
                    <a:pt x="1192" y="400"/>
                    <a:pt x="1192" y="400"/>
                    <a:pt x="1192" y="400"/>
                  </a:cubicBezTo>
                  <a:cubicBezTo>
                    <a:pt x="1187" y="398"/>
                    <a:pt x="1187" y="398"/>
                    <a:pt x="1187" y="398"/>
                  </a:cubicBezTo>
                  <a:cubicBezTo>
                    <a:pt x="1187" y="398"/>
                    <a:pt x="1187" y="398"/>
                    <a:pt x="1187" y="398"/>
                  </a:cubicBezTo>
                  <a:cubicBezTo>
                    <a:pt x="1182" y="396"/>
                    <a:pt x="1182" y="396"/>
                    <a:pt x="1182" y="396"/>
                  </a:cubicBezTo>
                  <a:cubicBezTo>
                    <a:pt x="1182" y="396"/>
                    <a:pt x="1182" y="396"/>
                    <a:pt x="1182" y="396"/>
                  </a:cubicBezTo>
                  <a:cubicBezTo>
                    <a:pt x="1176" y="396"/>
                    <a:pt x="1176" y="396"/>
                    <a:pt x="1176" y="396"/>
                  </a:cubicBezTo>
                  <a:cubicBezTo>
                    <a:pt x="1176" y="396"/>
                    <a:pt x="1176" y="396"/>
                    <a:pt x="1176" y="396"/>
                  </a:cubicBezTo>
                  <a:cubicBezTo>
                    <a:pt x="1171" y="394"/>
                    <a:pt x="1171" y="394"/>
                    <a:pt x="1171" y="394"/>
                  </a:cubicBezTo>
                  <a:cubicBezTo>
                    <a:pt x="1171" y="394"/>
                    <a:pt x="1171" y="394"/>
                    <a:pt x="1171" y="394"/>
                  </a:cubicBezTo>
                  <a:cubicBezTo>
                    <a:pt x="1166" y="392"/>
                    <a:pt x="1166" y="392"/>
                    <a:pt x="1166" y="392"/>
                  </a:cubicBezTo>
                  <a:cubicBezTo>
                    <a:pt x="1166" y="392"/>
                    <a:pt x="1166" y="392"/>
                    <a:pt x="1166" y="392"/>
                  </a:cubicBezTo>
                  <a:cubicBezTo>
                    <a:pt x="1161" y="389"/>
                    <a:pt x="1161" y="389"/>
                    <a:pt x="1161" y="389"/>
                  </a:cubicBezTo>
                  <a:cubicBezTo>
                    <a:pt x="1161" y="389"/>
                    <a:pt x="1161" y="389"/>
                    <a:pt x="1161" y="389"/>
                  </a:cubicBezTo>
                  <a:cubicBezTo>
                    <a:pt x="1155" y="390"/>
                    <a:pt x="1155" y="390"/>
                    <a:pt x="1155" y="390"/>
                  </a:cubicBezTo>
                  <a:cubicBezTo>
                    <a:pt x="1155" y="390"/>
                    <a:pt x="1155" y="390"/>
                    <a:pt x="1155" y="390"/>
                  </a:cubicBezTo>
                  <a:cubicBezTo>
                    <a:pt x="1132" y="409"/>
                    <a:pt x="1132" y="409"/>
                    <a:pt x="1132" y="409"/>
                  </a:cubicBezTo>
                  <a:cubicBezTo>
                    <a:pt x="1132" y="409"/>
                    <a:pt x="1132" y="409"/>
                    <a:pt x="1132" y="409"/>
                  </a:cubicBezTo>
                  <a:cubicBezTo>
                    <a:pt x="1124" y="414"/>
                    <a:pt x="1124" y="414"/>
                    <a:pt x="1124" y="414"/>
                  </a:cubicBezTo>
                  <a:cubicBezTo>
                    <a:pt x="1124" y="414"/>
                    <a:pt x="1124" y="414"/>
                    <a:pt x="1124" y="414"/>
                  </a:cubicBezTo>
                  <a:cubicBezTo>
                    <a:pt x="1120" y="420"/>
                    <a:pt x="1120" y="420"/>
                    <a:pt x="1120" y="420"/>
                  </a:cubicBezTo>
                  <a:cubicBezTo>
                    <a:pt x="1120" y="420"/>
                    <a:pt x="1120" y="420"/>
                    <a:pt x="1120" y="420"/>
                  </a:cubicBezTo>
                  <a:cubicBezTo>
                    <a:pt x="1117" y="426"/>
                    <a:pt x="1117" y="426"/>
                    <a:pt x="1117" y="426"/>
                  </a:cubicBezTo>
                  <a:cubicBezTo>
                    <a:pt x="1117" y="426"/>
                    <a:pt x="1117" y="426"/>
                    <a:pt x="1117" y="426"/>
                  </a:cubicBezTo>
                  <a:cubicBezTo>
                    <a:pt x="1114" y="432"/>
                    <a:pt x="1114" y="432"/>
                    <a:pt x="1114" y="432"/>
                  </a:cubicBezTo>
                  <a:cubicBezTo>
                    <a:pt x="1114" y="432"/>
                    <a:pt x="1114" y="432"/>
                    <a:pt x="1114" y="432"/>
                  </a:cubicBezTo>
                  <a:cubicBezTo>
                    <a:pt x="1110" y="439"/>
                    <a:pt x="1110" y="439"/>
                    <a:pt x="1110" y="439"/>
                  </a:cubicBezTo>
                  <a:cubicBezTo>
                    <a:pt x="1110" y="439"/>
                    <a:pt x="1110" y="439"/>
                    <a:pt x="1110" y="439"/>
                  </a:cubicBezTo>
                  <a:cubicBezTo>
                    <a:pt x="1106" y="445"/>
                    <a:pt x="1106" y="445"/>
                    <a:pt x="1106" y="445"/>
                  </a:cubicBezTo>
                  <a:cubicBezTo>
                    <a:pt x="1106" y="445"/>
                    <a:pt x="1106" y="445"/>
                    <a:pt x="1106" y="445"/>
                  </a:cubicBezTo>
                  <a:cubicBezTo>
                    <a:pt x="1101" y="451"/>
                    <a:pt x="1101" y="451"/>
                    <a:pt x="1101" y="451"/>
                  </a:cubicBezTo>
                  <a:cubicBezTo>
                    <a:pt x="1101" y="451"/>
                    <a:pt x="1101" y="451"/>
                    <a:pt x="1101" y="451"/>
                  </a:cubicBezTo>
                  <a:cubicBezTo>
                    <a:pt x="1096" y="454"/>
                    <a:pt x="1096" y="454"/>
                    <a:pt x="1096" y="454"/>
                  </a:cubicBezTo>
                  <a:lnTo>
                    <a:pt x="1093" y="454"/>
                  </a:lnTo>
                  <a:close/>
                  <a:moveTo>
                    <a:pt x="425" y="424"/>
                  </a:moveTo>
                  <a:cubicBezTo>
                    <a:pt x="422" y="424"/>
                    <a:pt x="422" y="424"/>
                    <a:pt x="422" y="424"/>
                  </a:cubicBezTo>
                  <a:cubicBezTo>
                    <a:pt x="422" y="424"/>
                    <a:pt x="422" y="424"/>
                    <a:pt x="422" y="424"/>
                  </a:cubicBezTo>
                  <a:cubicBezTo>
                    <a:pt x="421" y="424"/>
                    <a:pt x="421" y="424"/>
                    <a:pt x="421" y="424"/>
                  </a:cubicBezTo>
                  <a:cubicBezTo>
                    <a:pt x="421" y="424"/>
                    <a:pt x="421" y="424"/>
                    <a:pt x="421" y="424"/>
                  </a:cubicBezTo>
                  <a:cubicBezTo>
                    <a:pt x="419" y="424"/>
                    <a:pt x="419" y="424"/>
                    <a:pt x="419" y="424"/>
                  </a:cubicBezTo>
                  <a:cubicBezTo>
                    <a:pt x="419" y="424"/>
                    <a:pt x="419" y="424"/>
                    <a:pt x="419" y="424"/>
                  </a:cubicBezTo>
                  <a:cubicBezTo>
                    <a:pt x="418" y="423"/>
                    <a:pt x="418" y="423"/>
                    <a:pt x="418" y="423"/>
                  </a:cubicBezTo>
                  <a:cubicBezTo>
                    <a:pt x="418" y="423"/>
                    <a:pt x="418" y="423"/>
                    <a:pt x="418" y="423"/>
                  </a:cubicBezTo>
                  <a:cubicBezTo>
                    <a:pt x="416" y="423"/>
                    <a:pt x="416" y="423"/>
                    <a:pt x="416" y="423"/>
                  </a:cubicBezTo>
                  <a:cubicBezTo>
                    <a:pt x="416" y="423"/>
                    <a:pt x="416" y="423"/>
                    <a:pt x="416" y="423"/>
                  </a:cubicBezTo>
                  <a:cubicBezTo>
                    <a:pt x="415" y="421"/>
                    <a:pt x="415" y="421"/>
                    <a:pt x="415" y="421"/>
                  </a:cubicBezTo>
                  <a:cubicBezTo>
                    <a:pt x="415" y="421"/>
                    <a:pt x="415" y="421"/>
                    <a:pt x="415" y="421"/>
                  </a:cubicBezTo>
                  <a:cubicBezTo>
                    <a:pt x="413" y="420"/>
                    <a:pt x="413" y="420"/>
                    <a:pt x="413" y="420"/>
                  </a:cubicBezTo>
                  <a:cubicBezTo>
                    <a:pt x="413" y="420"/>
                    <a:pt x="413" y="420"/>
                    <a:pt x="413" y="420"/>
                  </a:cubicBezTo>
                  <a:cubicBezTo>
                    <a:pt x="412" y="418"/>
                    <a:pt x="412" y="418"/>
                    <a:pt x="412" y="418"/>
                  </a:cubicBezTo>
                  <a:cubicBezTo>
                    <a:pt x="412" y="418"/>
                    <a:pt x="412" y="418"/>
                    <a:pt x="412" y="418"/>
                  </a:cubicBezTo>
                  <a:cubicBezTo>
                    <a:pt x="411" y="417"/>
                    <a:pt x="411" y="417"/>
                    <a:pt x="411" y="417"/>
                  </a:cubicBezTo>
                  <a:cubicBezTo>
                    <a:pt x="411" y="417"/>
                    <a:pt x="411" y="417"/>
                    <a:pt x="411" y="417"/>
                  </a:cubicBezTo>
                  <a:cubicBezTo>
                    <a:pt x="410" y="416"/>
                    <a:pt x="410" y="416"/>
                    <a:pt x="410" y="416"/>
                  </a:cubicBezTo>
                  <a:cubicBezTo>
                    <a:pt x="410" y="416"/>
                    <a:pt x="410" y="416"/>
                    <a:pt x="410" y="416"/>
                  </a:cubicBezTo>
                  <a:cubicBezTo>
                    <a:pt x="409" y="415"/>
                    <a:pt x="409" y="415"/>
                    <a:pt x="409" y="415"/>
                  </a:cubicBezTo>
                  <a:cubicBezTo>
                    <a:pt x="409" y="415"/>
                    <a:pt x="409" y="415"/>
                    <a:pt x="409" y="415"/>
                  </a:cubicBezTo>
                  <a:cubicBezTo>
                    <a:pt x="409" y="414"/>
                    <a:pt x="409" y="414"/>
                    <a:pt x="409" y="414"/>
                  </a:cubicBezTo>
                  <a:cubicBezTo>
                    <a:pt x="409" y="414"/>
                    <a:pt x="409" y="414"/>
                    <a:pt x="409" y="414"/>
                  </a:cubicBezTo>
                  <a:cubicBezTo>
                    <a:pt x="406" y="413"/>
                    <a:pt x="406" y="413"/>
                    <a:pt x="406" y="413"/>
                  </a:cubicBezTo>
                  <a:cubicBezTo>
                    <a:pt x="406" y="413"/>
                    <a:pt x="406" y="413"/>
                    <a:pt x="406" y="413"/>
                  </a:cubicBezTo>
                  <a:cubicBezTo>
                    <a:pt x="405" y="412"/>
                    <a:pt x="405" y="412"/>
                    <a:pt x="405" y="412"/>
                  </a:cubicBezTo>
                  <a:cubicBezTo>
                    <a:pt x="405" y="412"/>
                    <a:pt x="405" y="412"/>
                    <a:pt x="405" y="412"/>
                  </a:cubicBezTo>
                  <a:cubicBezTo>
                    <a:pt x="404" y="411"/>
                    <a:pt x="404" y="411"/>
                    <a:pt x="404" y="411"/>
                  </a:cubicBezTo>
                  <a:cubicBezTo>
                    <a:pt x="404" y="411"/>
                    <a:pt x="404" y="411"/>
                    <a:pt x="404" y="411"/>
                  </a:cubicBezTo>
                  <a:cubicBezTo>
                    <a:pt x="403" y="410"/>
                    <a:pt x="403" y="410"/>
                    <a:pt x="403" y="410"/>
                  </a:cubicBezTo>
                  <a:cubicBezTo>
                    <a:pt x="403" y="410"/>
                    <a:pt x="403" y="410"/>
                    <a:pt x="403" y="410"/>
                  </a:cubicBezTo>
                  <a:cubicBezTo>
                    <a:pt x="402" y="410"/>
                    <a:pt x="402" y="410"/>
                    <a:pt x="402" y="410"/>
                  </a:cubicBezTo>
                  <a:cubicBezTo>
                    <a:pt x="402" y="410"/>
                    <a:pt x="402" y="410"/>
                    <a:pt x="402" y="410"/>
                  </a:cubicBezTo>
                  <a:cubicBezTo>
                    <a:pt x="402" y="410"/>
                    <a:pt x="402" y="410"/>
                    <a:pt x="402" y="410"/>
                  </a:cubicBezTo>
                  <a:cubicBezTo>
                    <a:pt x="402" y="410"/>
                    <a:pt x="402" y="410"/>
                    <a:pt x="402" y="410"/>
                  </a:cubicBezTo>
                  <a:cubicBezTo>
                    <a:pt x="401" y="409"/>
                    <a:pt x="401" y="409"/>
                    <a:pt x="401" y="409"/>
                  </a:cubicBezTo>
                  <a:cubicBezTo>
                    <a:pt x="401" y="409"/>
                    <a:pt x="401" y="409"/>
                    <a:pt x="401" y="409"/>
                  </a:cubicBezTo>
                  <a:cubicBezTo>
                    <a:pt x="401" y="408"/>
                    <a:pt x="401" y="408"/>
                    <a:pt x="401" y="408"/>
                  </a:cubicBezTo>
                  <a:cubicBezTo>
                    <a:pt x="401" y="408"/>
                    <a:pt x="401" y="408"/>
                    <a:pt x="401" y="408"/>
                  </a:cubicBezTo>
                  <a:cubicBezTo>
                    <a:pt x="400" y="408"/>
                    <a:pt x="400" y="408"/>
                    <a:pt x="400" y="408"/>
                  </a:cubicBezTo>
                  <a:cubicBezTo>
                    <a:pt x="400" y="408"/>
                    <a:pt x="400" y="408"/>
                    <a:pt x="400" y="408"/>
                  </a:cubicBezTo>
                  <a:cubicBezTo>
                    <a:pt x="400" y="407"/>
                    <a:pt x="400" y="407"/>
                    <a:pt x="400" y="407"/>
                  </a:cubicBezTo>
                  <a:cubicBezTo>
                    <a:pt x="400" y="407"/>
                    <a:pt x="400" y="407"/>
                    <a:pt x="400" y="407"/>
                  </a:cubicBezTo>
                  <a:cubicBezTo>
                    <a:pt x="400" y="406"/>
                    <a:pt x="400" y="406"/>
                    <a:pt x="400" y="406"/>
                  </a:cubicBezTo>
                  <a:cubicBezTo>
                    <a:pt x="400" y="406"/>
                    <a:pt x="400" y="406"/>
                    <a:pt x="400" y="406"/>
                  </a:cubicBezTo>
                  <a:cubicBezTo>
                    <a:pt x="400" y="404"/>
                    <a:pt x="400" y="404"/>
                    <a:pt x="400" y="404"/>
                  </a:cubicBezTo>
                  <a:cubicBezTo>
                    <a:pt x="400" y="404"/>
                    <a:pt x="400" y="404"/>
                    <a:pt x="400" y="404"/>
                  </a:cubicBezTo>
                  <a:cubicBezTo>
                    <a:pt x="402" y="397"/>
                    <a:pt x="402" y="397"/>
                    <a:pt x="402" y="397"/>
                  </a:cubicBezTo>
                  <a:cubicBezTo>
                    <a:pt x="402" y="397"/>
                    <a:pt x="402" y="397"/>
                    <a:pt x="402" y="397"/>
                  </a:cubicBezTo>
                  <a:cubicBezTo>
                    <a:pt x="406" y="400"/>
                    <a:pt x="406" y="400"/>
                    <a:pt x="406" y="400"/>
                  </a:cubicBezTo>
                  <a:cubicBezTo>
                    <a:pt x="406" y="400"/>
                    <a:pt x="406" y="400"/>
                    <a:pt x="406" y="400"/>
                  </a:cubicBezTo>
                  <a:cubicBezTo>
                    <a:pt x="412" y="401"/>
                    <a:pt x="412" y="401"/>
                    <a:pt x="412" y="401"/>
                  </a:cubicBezTo>
                  <a:cubicBezTo>
                    <a:pt x="412" y="401"/>
                    <a:pt x="412" y="401"/>
                    <a:pt x="412" y="401"/>
                  </a:cubicBezTo>
                  <a:cubicBezTo>
                    <a:pt x="417" y="401"/>
                    <a:pt x="417" y="401"/>
                    <a:pt x="417" y="401"/>
                  </a:cubicBezTo>
                  <a:cubicBezTo>
                    <a:pt x="417" y="401"/>
                    <a:pt x="417" y="401"/>
                    <a:pt x="417" y="401"/>
                  </a:cubicBezTo>
                  <a:cubicBezTo>
                    <a:pt x="422" y="399"/>
                    <a:pt x="422" y="399"/>
                    <a:pt x="422" y="399"/>
                  </a:cubicBezTo>
                  <a:cubicBezTo>
                    <a:pt x="422" y="399"/>
                    <a:pt x="422" y="399"/>
                    <a:pt x="422" y="399"/>
                  </a:cubicBezTo>
                  <a:cubicBezTo>
                    <a:pt x="428" y="398"/>
                    <a:pt x="428" y="398"/>
                    <a:pt x="428" y="398"/>
                  </a:cubicBezTo>
                  <a:cubicBezTo>
                    <a:pt x="428" y="398"/>
                    <a:pt x="428" y="398"/>
                    <a:pt x="428" y="398"/>
                  </a:cubicBezTo>
                  <a:cubicBezTo>
                    <a:pt x="433" y="396"/>
                    <a:pt x="433" y="396"/>
                    <a:pt x="433" y="396"/>
                  </a:cubicBezTo>
                  <a:cubicBezTo>
                    <a:pt x="433" y="396"/>
                    <a:pt x="433" y="396"/>
                    <a:pt x="433" y="396"/>
                  </a:cubicBezTo>
                  <a:cubicBezTo>
                    <a:pt x="438" y="395"/>
                    <a:pt x="438" y="395"/>
                    <a:pt x="438" y="395"/>
                  </a:cubicBezTo>
                  <a:cubicBezTo>
                    <a:pt x="438" y="395"/>
                    <a:pt x="438" y="395"/>
                    <a:pt x="438" y="395"/>
                  </a:cubicBezTo>
                  <a:cubicBezTo>
                    <a:pt x="443" y="392"/>
                    <a:pt x="443" y="392"/>
                    <a:pt x="443" y="392"/>
                  </a:cubicBezTo>
                  <a:cubicBezTo>
                    <a:pt x="443" y="392"/>
                    <a:pt x="443" y="392"/>
                    <a:pt x="443" y="392"/>
                  </a:cubicBezTo>
                  <a:cubicBezTo>
                    <a:pt x="448" y="389"/>
                    <a:pt x="448" y="389"/>
                    <a:pt x="448" y="389"/>
                  </a:cubicBezTo>
                  <a:cubicBezTo>
                    <a:pt x="448" y="389"/>
                    <a:pt x="448" y="389"/>
                    <a:pt x="448" y="389"/>
                  </a:cubicBezTo>
                  <a:cubicBezTo>
                    <a:pt x="454" y="385"/>
                    <a:pt x="454" y="385"/>
                    <a:pt x="454" y="385"/>
                  </a:cubicBezTo>
                  <a:cubicBezTo>
                    <a:pt x="454" y="385"/>
                    <a:pt x="454" y="385"/>
                    <a:pt x="454" y="385"/>
                  </a:cubicBezTo>
                  <a:cubicBezTo>
                    <a:pt x="459" y="381"/>
                    <a:pt x="459" y="381"/>
                    <a:pt x="459" y="381"/>
                  </a:cubicBezTo>
                  <a:cubicBezTo>
                    <a:pt x="459" y="381"/>
                    <a:pt x="459" y="381"/>
                    <a:pt x="459" y="381"/>
                  </a:cubicBezTo>
                  <a:cubicBezTo>
                    <a:pt x="464" y="377"/>
                    <a:pt x="464" y="377"/>
                    <a:pt x="464" y="377"/>
                  </a:cubicBezTo>
                  <a:cubicBezTo>
                    <a:pt x="464" y="377"/>
                    <a:pt x="464" y="377"/>
                    <a:pt x="464" y="377"/>
                  </a:cubicBezTo>
                  <a:cubicBezTo>
                    <a:pt x="468" y="372"/>
                    <a:pt x="468" y="372"/>
                    <a:pt x="468" y="372"/>
                  </a:cubicBezTo>
                  <a:cubicBezTo>
                    <a:pt x="468" y="372"/>
                    <a:pt x="468" y="372"/>
                    <a:pt x="468" y="372"/>
                  </a:cubicBezTo>
                  <a:cubicBezTo>
                    <a:pt x="474" y="367"/>
                    <a:pt x="474" y="367"/>
                    <a:pt x="474" y="367"/>
                  </a:cubicBezTo>
                  <a:cubicBezTo>
                    <a:pt x="474" y="367"/>
                    <a:pt x="474" y="367"/>
                    <a:pt x="474" y="367"/>
                  </a:cubicBezTo>
                  <a:cubicBezTo>
                    <a:pt x="478" y="363"/>
                    <a:pt x="478" y="363"/>
                    <a:pt x="478" y="363"/>
                  </a:cubicBezTo>
                  <a:cubicBezTo>
                    <a:pt x="478" y="363"/>
                    <a:pt x="478" y="363"/>
                    <a:pt x="478" y="363"/>
                  </a:cubicBezTo>
                  <a:cubicBezTo>
                    <a:pt x="483" y="357"/>
                    <a:pt x="483" y="357"/>
                    <a:pt x="483" y="357"/>
                  </a:cubicBezTo>
                  <a:cubicBezTo>
                    <a:pt x="483" y="357"/>
                    <a:pt x="483" y="357"/>
                    <a:pt x="483" y="357"/>
                  </a:cubicBezTo>
                  <a:cubicBezTo>
                    <a:pt x="486" y="359"/>
                    <a:pt x="486" y="359"/>
                    <a:pt x="486" y="359"/>
                  </a:cubicBezTo>
                  <a:cubicBezTo>
                    <a:pt x="486" y="359"/>
                    <a:pt x="486" y="359"/>
                    <a:pt x="486" y="359"/>
                  </a:cubicBezTo>
                  <a:cubicBezTo>
                    <a:pt x="481" y="367"/>
                    <a:pt x="481" y="367"/>
                    <a:pt x="481" y="367"/>
                  </a:cubicBezTo>
                  <a:cubicBezTo>
                    <a:pt x="481" y="367"/>
                    <a:pt x="481" y="367"/>
                    <a:pt x="481" y="367"/>
                  </a:cubicBezTo>
                  <a:cubicBezTo>
                    <a:pt x="476" y="374"/>
                    <a:pt x="476" y="374"/>
                    <a:pt x="476" y="374"/>
                  </a:cubicBezTo>
                  <a:cubicBezTo>
                    <a:pt x="476" y="374"/>
                    <a:pt x="476" y="374"/>
                    <a:pt x="476" y="374"/>
                  </a:cubicBezTo>
                  <a:cubicBezTo>
                    <a:pt x="470" y="381"/>
                    <a:pt x="470" y="381"/>
                    <a:pt x="470" y="381"/>
                  </a:cubicBezTo>
                  <a:cubicBezTo>
                    <a:pt x="470" y="381"/>
                    <a:pt x="470" y="381"/>
                    <a:pt x="470" y="381"/>
                  </a:cubicBezTo>
                  <a:cubicBezTo>
                    <a:pt x="463" y="388"/>
                    <a:pt x="463" y="388"/>
                    <a:pt x="463" y="388"/>
                  </a:cubicBezTo>
                  <a:cubicBezTo>
                    <a:pt x="463" y="388"/>
                    <a:pt x="463" y="388"/>
                    <a:pt x="463" y="388"/>
                  </a:cubicBezTo>
                  <a:cubicBezTo>
                    <a:pt x="457" y="396"/>
                    <a:pt x="457" y="396"/>
                    <a:pt x="457" y="396"/>
                  </a:cubicBezTo>
                  <a:cubicBezTo>
                    <a:pt x="457" y="396"/>
                    <a:pt x="457" y="396"/>
                    <a:pt x="457" y="396"/>
                  </a:cubicBezTo>
                  <a:cubicBezTo>
                    <a:pt x="451" y="403"/>
                    <a:pt x="451" y="403"/>
                    <a:pt x="451" y="403"/>
                  </a:cubicBezTo>
                  <a:cubicBezTo>
                    <a:pt x="451" y="403"/>
                    <a:pt x="451" y="403"/>
                    <a:pt x="451" y="403"/>
                  </a:cubicBezTo>
                  <a:cubicBezTo>
                    <a:pt x="444" y="411"/>
                    <a:pt x="444" y="411"/>
                    <a:pt x="444" y="411"/>
                  </a:cubicBezTo>
                  <a:cubicBezTo>
                    <a:pt x="444" y="411"/>
                    <a:pt x="444" y="411"/>
                    <a:pt x="444" y="411"/>
                  </a:cubicBezTo>
                  <a:cubicBezTo>
                    <a:pt x="441" y="419"/>
                    <a:pt x="441" y="419"/>
                    <a:pt x="441" y="419"/>
                  </a:cubicBezTo>
                  <a:cubicBezTo>
                    <a:pt x="441" y="419"/>
                    <a:pt x="441" y="419"/>
                    <a:pt x="441" y="419"/>
                  </a:cubicBezTo>
                  <a:cubicBezTo>
                    <a:pt x="438" y="420"/>
                    <a:pt x="438" y="420"/>
                    <a:pt x="438" y="420"/>
                  </a:cubicBezTo>
                  <a:cubicBezTo>
                    <a:pt x="438" y="420"/>
                    <a:pt x="438" y="420"/>
                    <a:pt x="438" y="420"/>
                  </a:cubicBezTo>
                  <a:cubicBezTo>
                    <a:pt x="436" y="421"/>
                    <a:pt x="436" y="421"/>
                    <a:pt x="436" y="421"/>
                  </a:cubicBezTo>
                  <a:cubicBezTo>
                    <a:pt x="436" y="421"/>
                    <a:pt x="436" y="421"/>
                    <a:pt x="436" y="421"/>
                  </a:cubicBezTo>
                  <a:cubicBezTo>
                    <a:pt x="434" y="422"/>
                    <a:pt x="434" y="422"/>
                    <a:pt x="434" y="422"/>
                  </a:cubicBezTo>
                  <a:cubicBezTo>
                    <a:pt x="434" y="422"/>
                    <a:pt x="434" y="422"/>
                    <a:pt x="434" y="422"/>
                  </a:cubicBezTo>
                  <a:cubicBezTo>
                    <a:pt x="433" y="422"/>
                    <a:pt x="433" y="422"/>
                    <a:pt x="433" y="422"/>
                  </a:cubicBezTo>
                  <a:cubicBezTo>
                    <a:pt x="433" y="422"/>
                    <a:pt x="433" y="422"/>
                    <a:pt x="433" y="422"/>
                  </a:cubicBezTo>
                  <a:cubicBezTo>
                    <a:pt x="431" y="423"/>
                    <a:pt x="431" y="423"/>
                    <a:pt x="431" y="423"/>
                  </a:cubicBezTo>
                  <a:cubicBezTo>
                    <a:pt x="431" y="423"/>
                    <a:pt x="431" y="423"/>
                    <a:pt x="431" y="423"/>
                  </a:cubicBezTo>
                  <a:cubicBezTo>
                    <a:pt x="429" y="424"/>
                    <a:pt x="429" y="424"/>
                    <a:pt x="429" y="424"/>
                  </a:cubicBezTo>
                  <a:cubicBezTo>
                    <a:pt x="429" y="424"/>
                    <a:pt x="429" y="424"/>
                    <a:pt x="429" y="424"/>
                  </a:cubicBezTo>
                  <a:cubicBezTo>
                    <a:pt x="426" y="424"/>
                    <a:pt x="426" y="424"/>
                    <a:pt x="426" y="424"/>
                  </a:cubicBezTo>
                  <a:cubicBezTo>
                    <a:pt x="426" y="424"/>
                    <a:pt x="426" y="424"/>
                    <a:pt x="426" y="424"/>
                  </a:cubicBezTo>
                  <a:cubicBezTo>
                    <a:pt x="425" y="424"/>
                    <a:pt x="425" y="424"/>
                    <a:pt x="425" y="424"/>
                  </a:cubicBezTo>
                  <a:close/>
                  <a:moveTo>
                    <a:pt x="1686" y="419"/>
                  </a:moveTo>
                  <a:cubicBezTo>
                    <a:pt x="1683" y="419"/>
                    <a:pt x="1683" y="419"/>
                    <a:pt x="1683" y="419"/>
                  </a:cubicBezTo>
                  <a:cubicBezTo>
                    <a:pt x="1683" y="419"/>
                    <a:pt x="1683" y="419"/>
                    <a:pt x="1683" y="419"/>
                  </a:cubicBezTo>
                  <a:cubicBezTo>
                    <a:pt x="1681" y="418"/>
                    <a:pt x="1681" y="418"/>
                    <a:pt x="1681" y="418"/>
                  </a:cubicBezTo>
                  <a:cubicBezTo>
                    <a:pt x="1681" y="418"/>
                    <a:pt x="1681" y="418"/>
                    <a:pt x="1681" y="418"/>
                  </a:cubicBezTo>
                  <a:cubicBezTo>
                    <a:pt x="1678" y="417"/>
                    <a:pt x="1678" y="417"/>
                    <a:pt x="1678" y="417"/>
                  </a:cubicBezTo>
                  <a:cubicBezTo>
                    <a:pt x="1678" y="417"/>
                    <a:pt x="1678" y="417"/>
                    <a:pt x="1678" y="417"/>
                  </a:cubicBezTo>
                  <a:cubicBezTo>
                    <a:pt x="1677" y="415"/>
                    <a:pt x="1677" y="415"/>
                    <a:pt x="1677" y="415"/>
                  </a:cubicBezTo>
                  <a:cubicBezTo>
                    <a:pt x="1677" y="415"/>
                    <a:pt x="1677" y="415"/>
                    <a:pt x="1677" y="415"/>
                  </a:cubicBezTo>
                  <a:cubicBezTo>
                    <a:pt x="1673" y="414"/>
                    <a:pt x="1673" y="414"/>
                    <a:pt x="1673" y="414"/>
                  </a:cubicBezTo>
                  <a:cubicBezTo>
                    <a:pt x="1673" y="414"/>
                    <a:pt x="1673" y="414"/>
                    <a:pt x="1673" y="414"/>
                  </a:cubicBezTo>
                  <a:cubicBezTo>
                    <a:pt x="1671" y="412"/>
                    <a:pt x="1671" y="412"/>
                    <a:pt x="1671" y="412"/>
                  </a:cubicBezTo>
                  <a:cubicBezTo>
                    <a:pt x="1671" y="412"/>
                    <a:pt x="1671" y="412"/>
                    <a:pt x="1671" y="412"/>
                  </a:cubicBezTo>
                  <a:cubicBezTo>
                    <a:pt x="1668" y="411"/>
                    <a:pt x="1668" y="411"/>
                    <a:pt x="1668" y="411"/>
                  </a:cubicBezTo>
                  <a:cubicBezTo>
                    <a:pt x="1668" y="411"/>
                    <a:pt x="1668" y="411"/>
                    <a:pt x="1668" y="411"/>
                  </a:cubicBezTo>
                  <a:cubicBezTo>
                    <a:pt x="1665" y="410"/>
                    <a:pt x="1665" y="410"/>
                    <a:pt x="1665" y="410"/>
                  </a:cubicBezTo>
                  <a:cubicBezTo>
                    <a:pt x="1665" y="410"/>
                    <a:pt x="1665" y="410"/>
                    <a:pt x="1665" y="410"/>
                  </a:cubicBezTo>
                  <a:cubicBezTo>
                    <a:pt x="1662" y="349"/>
                    <a:pt x="1662" y="349"/>
                    <a:pt x="1662" y="349"/>
                  </a:cubicBezTo>
                  <a:cubicBezTo>
                    <a:pt x="1662" y="349"/>
                    <a:pt x="1662" y="349"/>
                    <a:pt x="1662" y="349"/>
                  </a:cubicBezTo>
                  <a:cubicBezTo>
                    <a:pt x="1662" y="349"/>
                    <a:pt x="1662" y="349"/>
                    <a:pt x="1662" y="349"/>
                  </a:cubicBezTo>
                  <a:cubicBezTo>
                    <a:pt x="1662" y="349"/>
                    <a:pt x="1662" y="349"/>
                    <a:pt x="1662" y="349"/>
                  </a:cubicBezTo>
                  <a:cubicBezTo>
                    <a:pt x="1662" y="348"/>
                    <a:pt x="1662" y="348"/>
                    <a:pt x="1662" y="348"/>
                  </a:cubicBezTo>
                  <a:cubicBezTo>
                    <a:pt x="1662" y="348"/>
                    <a:pt x="1662" y="348"/>
                    <a:pt x="1662" y="348"/>
                  </a:cubicBezTo>
                  <a:cubicBezTo>
                    <a:pt x="1663" y="348"/>
                    <a:pt x="1663" y="348"/>
                    <a:pt x="1663" y="348"/>
                  </a:cubicBezTo>
                  <a:cubicBezTo>
                    <a:pt x="1663" y="348"/>
                    <a:pt x="1663" y="348"/>
                    <a:pt x="1663" y="348"/>
                  </a:cubicBezTo>
                  <a:cubicBezTo>
                    <a:pt x="1665" y="347"/>
                    <a:pt x="1665" y="347"/>
                    <a:pt x="1665" y="347"/>
                  </a:cubicBezTo>
                  <a:cubicBezTo>
                    <a:pt x="1665" y="347"/>
                    <a:pt x="1665" y="347"/>
                    <a:pt x="1665" y="347"/>
                  </a:cubicBezTo>
                  <a:cubicBezTo>
                    <a:pt x="1666" y="348"/>
                    <a:pt x="1666" y="348"/>
                    <a:pt x="1666" y="348"/>
                  </a:cubicBezTo>
                  <a:cubicBezTo>
                    <a:pt x="1666" y="348"/>
                    <a:pt x="1666" y="348"/>
                    <a:pt x="1666" y="348"/>
                  </a:cubicBezTo>
                  <a:cubicBezTo>
                    <a:pt x="1668" y="348"/>
                    <a:pt x="1668" y="348"/>
                    <a:pt x="1668" y="348"/>
                  </a:cubicBezTo>
                  <a:cubicBezTo>
                    <a:pt x="1668" y="348"/>
                    <a:pt x="1668" y="348"/>
                    <a:pt x="1668" y="348"/>
                  </a:cubicBezTo>
                  <a:cubicBezTo>
                    <a:pt x="1669" y="348"/>
                    <a:pt x="1669" y="348"/>
                    <a:pt x="1669" y="348"/>
                  </a:cubicBezTo>
                  <a:cubicBezTo>
                    <a:pt x="1669" y="348"/>
                    <a:pt x="1669" y="348"/>
                    <a:pt x="1669" y="348"/>
                  </a:cubicBezTo>
                  <a:cubicBezTo>
                    <a:pt x="1671" y="348"/>
                    <a:pt x="1671" y="348"/>
                    <a:pt x="1671" y="348"/>
                  </a:cubicBezTo>
                  <a:cubicBezTo>
                    <a:pt x="1671" y="348"/>
                    <a:pt x="1671" y="348"/>
                    <a:pt x="1671" y="348"/>
                  </a:cubicBezTo>
                  <a:cubicBezTo>
                    <a:pt x="1673" y="357"/>
                    <a:pt x="1673" y="357"/>
                    <a:pt x="1673" y="357"/>
                  </a:cubicBezTo>
                  <a:cubicBezTo>
                    <a:pt x="1673" y="357"/>
                    <a:pt x="1673" y="357"/>
                    <a:pt x="1673" y="357"/>
                  </a:cubicBezTo>
                  <a:cubicBezTo>
                    <a:pt x="1679" y="366"/>
                    <a:pt x="1679" y="366"/>
                    <a:pt x="1679" y="366"/>
                  </a:cubicBezTo>
                  <a:cubicBezTo>
                    <a:pt x="1679" y="366"/>
                    <a:pt x="1679" y="366"/>
                    <a:pt x="1679" y="366"/>
                  </a:cubicBezTo>
                  <a:cubicBezTo>
                    <a:pt x="1684" y="374"/>
                    <a:pt x="1684" y="374"/>
                    <a:pt x="1684" y="374"/>
                  </a:cubicBezTo>
                  <a:cubicBezTo>
                    <a:pt x="1684" y="374"/>
                    <a:pt x="1684" y="374"/>
                    <a:pt x="1684" y="374"/>
                  </a:cubicBezTo>
                  <a:cubicBezTo>
                    <a:pt x="1689" y="382"/>
                    <a:pt x="1689" y="382"/>
                    <a:pt x="1689" y="382"/>
                  </a:cubicBezTo>
                  <a:cubicBezTo>
                    <a:pt x="1689" y="382"/>
                    <a:pt x="1689" y="382"/>
                    <a:pt x="1689" y="382"/>
                  </a:cubicBezTo>
                  <a:cubicBezTo>
                    <a:pt x="1693" y="391"/>
                    <a:pt x="1693" y="391"/>
                    <a:pt x="1693" y="391"/>
                  </a:cubicBezTo>
                  <a:cubicBezTo>
                    <a:pt x="1693" y="391"/>
                    <a:pt x="1693" y="391"/>
                    <a:pt x="1693" y="391"/>
                  </a:cubicBezTo>
                  <a:cubicBezTo>
                    <a:pt x="1696" y="399"/>
                    <a:pt x="1696" y="399"/>
                    <a:pt x="1696" y="399"/>
                  </a:cubicBezTo>
                  <a:cubicBezTo>
                    <a:pt x="1696" y="399"/>
                    <a:pt x="1696" y="399"/>
                    <a:pt x="1696" y="399"/>
                  </a:cubicBezTo>
                  <a:cubicBezTo>
                    <a:pt x="1696" y="408"/>
                    <a:pt x="1696" y="408"/>
                    <a:pt x="1696" y="408"/>
                  </a:cubicBezTo>
                  <a:cubicBezTo>
                    <a:pt x="1696" y="408"/>
                    <a:pt x="1696" y="408"/>
                    <a:pt x="1696" y="408"/>
                  </a:cubicBezTo>
                  <a:cubicBezTo>
                    <a:pt x="1695" y="415"/>
                    <a:pt x="1695" y="415"/>
                    <a:pt x="1695" y="415"/>
                  </a:cubicBezTo>
                  <a:cubicBezTo>
                    <a:pt x="1695" y="415"/>
                    <a:pt x="1695" y="415"/>
                    <a:pt x="1695" y="415"/>
                  </a:cubicBezTo>
                  <a:cubicBezTo>
                    <a:pt x="1693" y="416"/>
                    <a:pt x="1693" y="416"/>
                    <a:pt x="1693" y="416"/>
                  </a:cubicBezTo>
                  <a:cubicBezTo>
                    <a:pt x="1693" y="416"/>
                    <a:pt x="1693" y="416"/>
                    <a:pt x="1693" y="416"/>
                  </a:cubicBezTo>
                  <a:cubicBezTo>
                    <a:pt x="1692" y="417"/>
                    <a:pt x="1692" y="417"/>
                    <a:pt x="1692" y="417"/>
                  </a:cubicBezTo>
                  <a:cubicBezTo>
                    <a:pt x="1692" y="417"/>
                    <a:pt x="1692" y="417"/>
                    <a:pt x="1692" y="417"/>
                  </a:cubicBezTo>
                  <a:cubicBezTo>
                    <a:pt x="1691" y="417"/>
                    <a:pt x="1691" y="417"/>
                    <a:pt x="1691" y="417"/>
                  </a:cubicBezTo>
                  <a:cubicBezTo>
                    <a:pt x="1691" y="417"/>
                    <a:pt x="1691" y="417"/>
                    <a:pt x="1691" y="417"/>
                  </a:cubicBezTo>
                  <a:cubicBezTo>
                    <a:pt x="1691" y="417"/>
                    <a:pt x="1691" y="417"/>
                    <a:pt x="1691" y="417"/>
                  </a:cubicBezTo>
                  <a:cubicBezTo>
                    <a:pt x="1691" y="417"/>
                    <a:pt x="1691" y="417"/>
                    <a:pt x="1691" y="417"/>
                  </a:cubicBezTo>
                  <a:cubicBezTo>
                    <a:pt x="1689" y="418"/>
                    <a:pt x="1689" y="418"/>
                    <a:pt x="1689" y="418"/>
                  </a:cubicBezTo>
                  <a:cubicBezTo>
                    <a:pt x="1689" y="418"/>
                    <a:pt x="1689" y="418"/>
                    <a:pt x="1689" y="418"/>
                  </a:cubicBezTo>
                  <a:cubicBezTo>
                    <a:pt x="1688" y="419"/>
                    <a:pt x="1688" y="419"/>
                    <a:pt x="1688" y="419"/>
                  </a:cubicBezTo>
                  <a:cubicBezTo>
                    <a:pt x="1688" y="419"/>
                    <a:pt x="1688" y="419"/>
                    <a:pt x="1688" y="419"/>
                  </a:cubicBezTo>
                  <a:cubicBezTo>
                    <a:pt x="1687" y="419"/>
                    <a:pt x="1687" y="419"/>
                    <a:pt x="1687" y="419"/>
                  </a:cubicBezTo>
                  <a:cubicBezTo>
                    <a:pt x="1687" y="419"/>
                    <a:pt x="1687" y="419"/>
                    <a:pt x="1687" y="419"/>
                  </a:cubicBezTo>
                  <a:cubicBezTo>
                    <a:pt x="1686" y="419"/>
                    <a:pt x="1686" y="419"/>
                    <a:pt x="1686" y="419"/>
                  </a:cubicBezTo>
                  <a:close/>
                  <a:moveTo>
                    <a:pt x="573" y="412"/>
                  </a:moveTo>
                  <a:cubicBezTo>
                    <a:pt x="574" y="413"/>
                    <a:pt x="574" y="413"/>
                    <a:pt x="574" y="413"/>
                  </a:cubicBezTo>
                  <a:cubicBezTo>
                    <a:pt x="574" y="413"/>
                    <a:pt x="574" y="413"/>
                    <a:pt x="574" y="413"/>
                  </a:cubicBezTo>
                  <a:cubicBezTo>
                    <a:pt x="575" y="413"/>
                    <a:pt x="575" y="413"/>
                    <a:pt x="575" y="413"/>
                  </a:cubicBezTo>
                  <a:cubicBezTo>
                    <a:pt x="575" y="413"/>
                    <a:pt x="575" y="413"/>
                    <a:pt x="575" y="413"/>
                  </a:cubicBezTo>
                  <a:cubicBezTo>
                    <a:pt x="576" y="412"/>
                    <a:pt x="576" y="412"/>
                    <a:pt x="576" y="412"/>
                  </a:cubicBezTo>
                  <a:cubicBezTo>
                    <a:pt x="576" y="412"/>
                    <a:pt x="576" y="412"/>
                    <a:pt x="576" y="412"/>
                  </a:cubicBezTo>
                  <a:cubicBezTo>
                    <a:pt x="578" y="411"/>
                    <a:pt x="578" y="411"/>
                    <a:pt x="578" y="411"/>
                  </a:cubicBezTo>
                  <a:cubicBezTo>
                    <a:pt x="578" y="411"/>
                    <a:pt x="578" y="411"/>
                    <a:pt x="578" y="411"/>
                  </a:cubicBezTo>
                  <a:cubicBezTo>
                    <a:pt x="579" y="411"/>
                    <a:pt x="579" y="411"/>
                    <a:pt x="579" y="411"/>
                  </a:cubicBezTo>
                  <a:cubicBezTo>
                    <a:pt x="579" y="411"/>
                    <a:pt x="579" y="411"/>
                    <a:pt x="579" y="411"/>
                  </a:cubicBezTo>
                  <a:cubicBezTo>
                    <a:pt x="580" y="410"/>
                    <a:pt x="580" y="410"/>
                    <a:pt x="580" y="410"/>
                  </a:cubicBezTo>
                  <a:cubicBezTo>
                    <a:pt x="580" y="410"/>
                    <a:pt x="580" y="410"/>
                    <a:pt x="580" y="410"/>
                  </a:cubicBezTo>
                  <a:cubicBezTo>
                    <a:pt x="581" y="410"/>
                    <a:pt x="581" y="410"/>
                    <a:pt x="581" y="410"/>
                  </a:cubicBezTo>
                  <a:cubicBezTo>
                    <a:pt x="581" y="410"/>
                    <a:pt x="581" y="410"/>
                    <a:pt x="581" y="410"/>
                  </a:cubicBezTo>
                  <a:cubicBezTo>
                    <a:pt x="582" y="410"/>
                    <a:pt x="582" y="410"/>
                    <a:pt x="582" y="410"/>
                  </a:cubicBezTo>
                  <a:cubicBezTo>
                    <a:pt x="582" y="410"/>
                    <a:pt x="582" y="410"/>
                    <a:pt x="582" y="410"/>
                  </a:cubicBezTo>
                  <a:cubicBezTo>
                    <a:pt x="581" y="393"/>
                    <a:pt x="581" y="393"/>
                    <a:pt x="581" y="393"/>
                  </a:cubicBezTo>
                  <a:cubicBezTo>
                    <a:pt x="581" y="393"/>
                    <a:pt x="581" y="393"/>
                    <a:pt x="581" y="393"/>
                  </a:cubicBezTo>
                  <a:cubicBezTo>
                    <a:pt x="580" y="376"/>
                    <a:pt x="580" y="376"/>
                    <a:pt x="580" y="376"/>
                  </a:cubicBezTo>
                  <a:cubicBezTo>
                    <a:pt x="580" y="376"/>
                    <a:pt x="580" y="376"/>
                    <a:pt x="580" y="376"/>
                  </a:cubicBezTo>
                  <a:cubicBezTo>
                    <a:pt x="578" y="359"/>
                    <a:pt x="578" y="359"/>
                    <a:pt x="578" y="359"/>
                  </a:cubicBezTo>
                  <a:cubicBezTo>
                    <a:pt x="578" y="359"/>
                    <a:pt x="578" y="359"/>
                    <a:pt x="578" y="359"/>
                  </a:cubicBezTo>
                  <a:cubicBezTo>
                    <a:pt x="576" y="341"/>
                    <a:pt x="576" y="341"/>
                    <a:pt x="576" y="341"/>
                  </a:cubicBezTo>
                  <a:cubicBezTo>
                    <a:pt x="576" y="341"/>
                    <a:pt x="576" y="341"/>
                    <a:pt x="576" y="341"/>
                  </a:cubicBezTo>
                  <a:cubicBezTo>
                    <a:pt x="573" y="324"/>
                    <a:pt x="573" y="324"/>
                    <a:pt x="573" y="324"/>
                  </a:cubicBezTo>
                  <a:cubicBezTo>
                    <a:pt x="573" y="324"/>
                    <a:pt x="573" y="324"/>
                    <a:pt x="573" y="324"/>
                  </a:cubicBezTo>
                  <a:cubicBezTo>
                    <a:pt x="571" y="308"/>
                    <a:pt x="571" y="308"/>
                    <a:pt x="571" y="308"/>
                  </a:cubicBezTo>
                  <a:cubicBezTo>
                    <a:pt x="571" y="308"/>
                    <a:pt x="571" y="308"/>
                    <a:pt x="571" y="308"/>
                  </a:cubicBezTo>
                  <a:cubicBezTo>
                    <a:pt x="570" y="291"/>
                    <a:pt x="570" y="291"/>
                    <a:pt x="570" y="291"/>
                  </a:cubicBezTo>
                  <a:cubicBezTo>
                    <a:pt x="570" y="291"/>
                    <a:pt x="570" y="291"/>
                    <a:pt x="570" y="291"/>
                  </a:cubicBezTo>
                  <a:cubicBezTo>
                    <a:pt x="574" y="274"/>
                    <a:pt x="574" y="274"/>
                    <a:pt x="574" y="274"/>
                  </a:cubicBezTo>
                  <a:cubicBezTo>
                    <a:pt x="574" y="274"/>
                    <a:pt x="574" y="274"/>
                    <a:pt x="574" y="274"/>
                  </a:cubicBezTo>
                  <a:cubicBezTo>
                    <a:pt x="588" y="259"/>
                    <a:pt x="588" y="259"/>
                    <a:pt x="588" y="259"/>
                  </a:cubicBezTo>
                  <a:cubicBezTo>
                    <a:pt x="588" y="259"/>
                    <a:pt x="588" y="259"/>
                    <a:pt x="588" y="259"/>
                  </a:cubicBezTo>
                  <a:cubicBezTo>
                    <a:pt x="589" y="256"/>
                    <a:pt x="589" y="256"/>
                    <a:pt x="589" y="256"/>
                  </a:cubicBezTo>
                  <a:cubicBezTo>
                    <a:pt x="589" y="256"/>
                    <a:pt x="589" y="256"/>
                    <a:pt x="589" y="256"/>
                  </a:cubicBezTo>
                  <a:cubicBezTo>
                    <a:pt x="592" y="253"/>
                    <a:pt x="592" y="253"/>
                    <a:pt x="592" y="253"/>
                  </a:cubicBezTo>
                  <a:cubicBezTo>
                    <a:pt x="592" y="253"/>
                    <a:pt x="592" y="253"/>
                    <a:pt x="592" y="253"/>
                  </a:cubicBezTo>
                  <a:cubicBezTo>
                    <a:pt x="593" y="250"/>
                    <a:pt x="593" y="250"/>
                    <a:pt x="593" y="250"/>
                  </a:cubicBezTo>
                  <a:cubicBezTo>
                    <a:pt x="593" y="250"/>
                    <a:pt x="593" y="250"/>
                    <a:pt x="593" y="250"/>
                  </a:cubicBezTo>
                  <a:cubicBezTo>
                    <a:pt x="595" y="245"/>
                    <a:pt x="595" y="245"/>
                    <a:pt x="595" y="245"/>
                  </a:cubicBezTo>
                  <a:cubicBezTo>
                    <a:pt x="595" y="245"/>
                    <a:pt x="595" y="245"/>
                    <a:pt x="595" y="245"/>
                  </a:cubicBezTo>
                  <a:cubicBezTo>
                    <a:pt x="595" y="242"/>
                    <a:pt x="595" y="242"/>
                    <a:pt x="595" y="242"/>
                  </a:cubicBezTo>
                  <a:cubicBezTo>
                    <a:pt x="595" y="242"/>
                    <a:pt x="595" y="242"/>
                    <a:pt x="595" y="242"/>
                  </a:cubicBezTo>
                  <a:cubicBezTo>
                    <a:pt x="595" y="238"/>
                    <a:pt x="595" y="238"/>
                    <a:pt x="595" y="238"/>
                  </a:cubicBezTo>
                  <a:cubicBezTo>
                    <a:pt x="595" y="238"/>
                    <a:pt x="595" y="238"/>
                    <a:pt x="595" y="238"/>
                  </a:cubicBezTo>
                  <a:cubicBezTo>
                    <a:pt x="593" y="234"/>
                    <a:pt x="593" y="234"/>
                    <a:pt x="593" y="234"/>
                  </a:cubicBezTo>
                  <a:cubicBezTo>
                    <a:pt x="593" y="234"/>
                    <a:pt x="593" y="234"/>
                    <a:pt x="593" y="234"/>
                  </a:cubicBezTo>
                  <a:cubicBezTo>
                    <a:pt x="593" y="229"/>
                    <a:pt x="593" y="229"/>
                    <a:pt x="593" y="229"/>
                  </a:cubicBezTo>
                  <a:cubicBezTo>
                    <a:pt x="593" y="229"/>
                    <a:pt x="593" y="229"/>
                    <a:pt x="593" y="229"/>
                  </a:cubicBezTo>
                  <a:cubicBezTo>
                    <a:pt x="591" y="229"/>
                    <a:pt x="591" y="229"/>
                    <a:pt x="591" y="229"/>
                  </a:cubicBezTo>
                  <a:cubicBezTo>
                    <a:pt x="591" y="229"/>
                    <a:pt x="591" y="229"/>
                    <a:pt x="591" y="229"/>
                  </a:cubicBezTo>
                  <a:cubicBezTo>
                    <a:pt x="588" y="230"/>
                    <a:pt x="588" y="230"/>
                    <a:pt x="588" y="230"/>
                  </a:cubicBezTo>
                  <a:cubicBezTo>
                    <a:pt x="588" y="230"/>
                    <a:pt x="588" y="230"/>
                    <a:pt x="588" y="230"/>
                  </a:cubicBezTo>
                  <a:cubicBezTo>
                    <a:pt x="588" y="231"/>
                    <a:pt x="588" y="231"/>
                    <a:pt x="588" y="231"/>
                  </a:cubicBezTo>
                  <a:cubicBezTo>
                    <a:pt x="588" y="231"/>
                    <a:pt x="588" y="231"/>
                    <a:pt x="588" y="231"/>
                  </a:cubicBezTo>
                  <a:cubicBezTo>
                    <a:pt x="588" y="233"/>
                    <a:pt x="588" y="233"/>
                    <a:pt x="588" y="233"/>
                  </a:cubicBezTo>
                  <a:cubicBezTo>
                    <a:pt x="588" y="233"/>
                    <a:pt x="588" y="233"/>
                    <a:pt x="588" y="233"/>
                  </a:cubicBezTo>
                  <a:cubicBezTo>
                    <a:pt x="589" y="234"/>
                    <a:pt x="589" y="234"/>
                    <a:pt x="589" y="234"/>
                  </a:cubicBezTo>
                  <a:cubicBezTo>
                    <a:pt x="589" y="234"/>
                    <a:pt x="589" y="234"/>
                    <a:pt x="589" y="234"/>
                  </a:cubicBezTo>
                  <a:cubicBezTo>
                    <a:pt x="589" y="236"/>
                    <a:pt x="589" y="236"/>
                    <a:pt x="589" y="236"/>
                  </a:cubicBezTo>
                  <a:cubicBezTo>
                    <a:pt x="589" y="236"/>
                    <a:pt x="589" y="236"/>
                    <a:pt x="589" y="236"/>
                  </a:cubicBezTo>
                  <a:cubicBezTo>
                    <a:pt x="591" y="236"/>
                    <a:pt x="591" y="236"/>
                    <a:pt x="591" y="236"/>
                  </a:cubicBezTo>
                  <a:cubicBezTo>
                    <a:pt x="591" y="236"/>
                    <a:pt x="591" y="236"/>
                    <a:pt x="591" y="236"/>
                  </a:cubicBezTo>
                  <a:cubicBezTo>
                    <a:pt x="591" y="238"/>
                    <a:pt x="591" y="238"/>
                    <a:pt x="591" y="238"/>
                  </a:cubicBezTo>
                  <a:cubicBezTo>
                    <a:pt x="591" y="238"/>
                    <a:pt x="591" y="238"/>
                    <a:pt x="591" y="238"/>
                  </a:cubicBezTo>
                  <a:cubicBezTo>
                    <a:pt x="591" y="238"/>
                    <a:pt x="591" y="238"/>
                    <a:pt x="591" y="238"/>
                  </a:cubicBezTo>
                  <a:cubicBezTo>
                    <a:pt x="591" y="238"/>
                    <a:pt x="591" y="238"/>
                    <a:pt x="591" y="238"/>
                  </a:cubicBezTo>
                  <a:cubicBezTo>
                    <a:pt x="587" y="242"/>
                    <a:pt x="587" y="242"/>
                    <a:pt x="587" y="242"/>
                  </a:cubicBezTo>
                  <a:cubicBezTo>
                    <a:pt x="587" y="242"/>
                    <a:pt x="587" y="242"/>
                    <a:pt x="587" y="242"/>
                  </a:cubicBezTo>
                  <a:cubicBezTo>
                    <a:pt x="586" y="244"/>
                    <a:pt x="586" y="244"/>
                    <a:pt x="586" y="244"/>
                  </a:cubicBezTo>
                  <a:cubicBezTo>
                    <a:pt x="586" y="244"/>
                    <a:pt x="586" y="244"/>
                    <a:pt x="586" y="244"/>
                  </a:cubicBezTo>
                  <a:cubicBezTo>
                    <a:pt x="583" y="247"/>
                    <a:pt x="583" y="247"/>
                    <a:pt x="583" y="247"/>
                  </a:cubicBezTo>
                  <a:cubicBezTo>
                    <a:pt x="583" y="247"/>
                    <a:pt x="583" y="247"/>
                    <a:pt x="583" y="247"/>
                  </a:cubicBezTo>
                  <a:cubicBezTo>
                    <a:pt x="582" y="250"/>
                    <a:pt x="582" y="250"/>
                    <a:pt x="582" y="250"/>
                  </a:cubicBezTo>
                  <a:cubicBezTo>
                    <a:pt x="582" y="250"/>
                    <a:pt x="582" y="250"/>
                    <a:pt x="582" y="250"/>
                  </a:cubicBezTo>
                  <a:cubicBezTo>
                    <a:pt x="580" y="253"/>
                    <a:pt x="580" y="253"/>
                    <a:pt x="580" y="253"/>
                  </a:cubicBezTo>
                  <a:cubicBezTo>
                    <a:pt x="580" y="253"/>
                    <a:pt x="580" y="253"/>
                    <a:pt x="580" y="253"/>
                  </a:cubicBezTo>
                  <a:cubicBezTo>
                    <a:pt x="578" y="255"/>
                    <a:pt x="578" y="255"/>
                    <a:pt x="578" y="255"/>
                  </a:cubicBezTo>
                  <a:cubicBezTo>
                    <a:pt x="578" y="255"/>
                    <a:pt x="578" y="255"/>
                    <a:pt x="578" y="255"/>
                  </a:cubicBezTo>
                  <a:cubicBezTo>
                    <a:pt x="575" y="256"/>
                    <a:pt x="575" y="256"/>
                    <a:pt x="575" y="256"/>
                  </a:cubicBezTo>
                  <a:cubicBezTo>
                    <a:pt x="575" y="256"/>
                    <a:pt x="575" y="256"/>
                    <a:pt x="575" y="256"/>
                  </a:cubicBezTo>
                  <a:cubicBezTo>
                    <a:pt x="573" y="256"/>
                    <a:pt x="573" y="256"/>
                    <a:pt x="573" y="256"/>
                  </a:cubicBezTo>
                  <a:cubicBezTo>
                    <a:pt x="573" y="256"/>
                    <a:pt x="573" y="256"/>
                    <a:pt x="573" y="256"/>
                  </a:cubicBezTo>
                  <a:cubicBezTo>
                    <a:pt x="569" y="255"/>
                    <a:pt x="569" y="255"/>
                    <a:pt x="569" y="255"/>
                  </a:cubicBezTo>
                  <a:cubicBezTo>
                    <a:pt x="569" y="255"/>
                    <a:pt x="569" y="255"/>
                    <a:pt x="569" y="255"/>
                  </a:cubicBezTo>
                  <a:cubicBezTo>
                    <a:pt x="571" y="227"/>
                    <a:pt x="571" y="227"/>
                    <a:pt x="571" y="227"/>
                  </a:cubicBezTo>
                  <a:cubicBezTo>
                    <a:pt x="571" y="227"/>
                    <a:pt x="571" y="227"/>
                    <a:pt x="571" y="227"/>
                  </a:cubicBezTo>
                  <a:cubicBezTo>
                    <a:pt x="593" y="205"/>
                    <a:pt x="593" y="205"/>
                    <a:pt x="593" y="205"/>
                  </a:cubicBezTo>
                  <a:cubicBezTo>
                    <a:pt x="593" y="205"/>
                    <a:pt x="593" y="205"/>
                    <a:pt x="593" y="205"/>
                  </a:cubicBezTo>
                  <a:cubicBezTo>
                    <a:pt x="619" y="183"/>
                    <a:pt x="619" y="183"/>
                    <a:pt x="619" y="183"/>
                  </a:cubicBezTo>
                  <a:cubicBezTo>
                    <a:pt x="619" y="183"/>
                    <a:pt x="619" y="183"/>
                    <a:pt x="619" y="183"/>
                  </a:cubicBezTo>
                  <a:cubicBezTo>
                    <a:pt x="647" y="156"/>
                    <a:pt x="647" y="156"/>
                    <a:pt x="647" y="156"/>
                  </a:cubicBezTo>
                  <a:cubicBezTo>
                    <a:pt x="647" y="156"/>
                    <a:pt x="647" y="156"/>
                    <a:pt x="647" y="156"/>
                  </a:cubicBezTo>
                  <a:cubicBezTo>
                    <a:pt x="646" y="153"/>
                    <a:pt x="646" y="153"/>
                    <a:pt x="646" y="153"/>
                  </a:cubicBezTo>
                  <a:cubicBezTo>
                    <a:pt x="646" y="153"/>
                    <a:pt x="646" y="153"/>
                    <a:pt x="646" y="153"/>
                  </a:cubicBezTo>
                  <a:cubicBezTo>
                    <a:pt x="646" y="150"/>
                    <a:pt x="646" y="150"/>
                    <a:pt x="646" y="150"/>
                  </a:cubicBezTo>
                  <a:cubicBezTo>
                    <a:pt x="646" y="150"/>
                    <a:pt x="646" y="150"/>
                    <a:pt x="646" y="150"/>
                  </a:cubicBezTo>
                  <a:cubicBezTo>
                    <a:pt x="645" y="147"/>
                    <a:pt x="645" y="147"/>
                    <a:pt x="645" y="147"/>
                  </a:cubicBezTo>
                  <a:cubicBezTo>
                    <a:pt x="645" y="147"/>
                    <a:pt x="645" y="147"/>
                    <a:pt x="645" y="147"/>
                  </a:cubicBezTo>
                  <a:cubicBezTo>
                    <a:pt x="645" y="143"/>
                    <a:pt x="645" y="143"/>
                    <a:pt x="645" y="143"/>
                  </a:cubicBezTo>
                  <a:cubicBezTo>
                    <a:pt x="645" y="143"/>
                    <a:pt x="645" y="143"/>
                    <a:pt x="645" y="143"/>
                  </a:cubicBezTo>
                  <a:cubicBezTo>
                    <a:pt x="643" y="142"/>
                    <a:pt x="643" y="142"/>
                    <a:pt x="643" y="142"/>
                  </a:cubicBezTo>
                  <a:cubicBezTo>
                    <a:pt x="643" y="142"/>
                    <a:pt x="643" y="142"/>
                    <a:pt x="643" y="142"/>
                  </a:cubicBezTo>
                  <a:cubicBezTo>
                    <a:pt x="641" y="139"/>
                    <a:pt x="641" y="139"/>
                    <a:pt x="641" y="139"/>
                  </a:cubicBezTo>
                  <a:cubicBezTo>
                    <a:pt x="641" y="139"/>
                    <a:pt x="641" y="139"/>
                    <a:pt x="641" y="139"/>
                  </a:cubicBezTo>
                  <a:cubicBezTo>
                    <a:pt x="639" y="137"/>
                    <a:pt x="639" y="137"/>
                    <a:pt x="639" y="137"/>
                  </a:cubicBezTo>
                  <a:cubicBezTo>
                    <a:pt x="639" y="137"/>
                    <a:pt x="639" y="137"/>
                    <a:pt x="639" y="137"/>
                  </a:cubicBezTo>
                  <a:cubicBezTo>
                    <a:pt x="637" y="135"/>
                    <a:pt x="637" y="135"/>
                    <a:pt x="637" y="135"/>
                  </a:cubicBezTo>
                  <a:cubicBezTo>
                    <a:pt x="637" y="135"/>
                    <a:pt x="637" y="135"/>
                    <a:pt x="637" y="135"/>
                  </a:cubicBezTo>
                  <a:cubicBezTo>
                    <a:pt x="627" y="134"/>
                    <a:pt x="627" y="134"/>
                    <a:pt x="627" y="134"/>
                  </a:cubicBezTo>
                  <a:cubicBezTo>
                    <a:pt x="627" y="134"/>
                    <a:pt x="627" y="134"/>
                    <a:pt x="627" y="134"/>
                  </a:cubicBezTo>
                  <a:cubicBezTo>
                    <a:pt x="620" y="134"/>
                    <a:pt x="620" y="134"/>
                    <a:pt x="620" y="134"/>
                  </a:cubicBezTo>
                  <a:cubicBezTo>
                    <a:pt x="620" y="134"/>
                    <a:pt x="620" y="134"/>
                    <a:pt x="620" y="134"/>
                  </a:cubicBezTo>
                  <a:cubicBezTo>
                    <a:pt x="614" y="138"/>
                    <a:pt x="614" y="138"/>
                    <a:pt x="614" y="138"/>
                  </a:cubicBezTo>
                  <a:cubicBezTo>
                    <a:pt x="614" y="138"/>
                    <a:pt x="614" y="138"/>
                    <a:pt x="614" y="138"/>
                  </a:cubicBezTo>
                  <a:cubicBezTo>
                    <a:pt x="607" y="142"/>
                    <a:pt x="607" y="142"/>
                    <a:pt x="607" y="142"/>
                  </a:cubicBezTo>
                  <a:cubicBezTo>
                    <a:pt x="607" y="142"/>
                    <a:pt x="607" y="142"/>
                    <a:pt x="607" y="142"/>
                  </a:cubicBezTo>
                  <a:cubicBezTo>
                    <a:pt x="601" y="146"/>
                    <a:pt x="601" y="146"/>
                    <a:pt x="601" y="146"/>
                  </a:cubicBezTo>
                  <a:cubicBezTo>
                    <a:pt x="601" y="146"/>
                    <a:pt x="601" y="146"/>
                    <a:pt x="601" y="146"/>
                  </a:cubicBezTo>
                  <a:cubicBezTo>
                    <a:pt x="596" y="151"/>
                    <a:pt x="596" y="151"/>
                    <a:pt x="596" y="151"/>
                  </a:cubicBezTo>
                  <a:cubicBezTo>
                    <a:pt x="596" y="151"/>
                    <a:pt x="596" y="151"/>
                    <a:pt x="596" y="151"/>
                  </a:cubicBezTo>
                  <a:cubicBezTo>
                    <a:pt x="589" y="156"/>
                    <a:pt x="589" y="156"/>
                    <a:pt x="589" y="156"/>
                  </a:cubicBezTo>
                  <a:cubicBezTo>
                    <a:pt x="589" y="156"/>
                    <a:pt x="589" y="156"/>
                    <a:pt x="589" y="156"/>
                  </a:cubicBezTo>
                  <a:cubicBezTo>
                    <a:pt x="583" y="157"/>
                    <a:pt x="583" y="157"/>
                    <a:pt x="583" y="157"/>
                  </a:cubicBezTo>
                  <a:cubicBezTo>
                    <a:pt x="583" y="157"/>
                    <a:pt x="583" y="157"/>
                    <a:pt x="583" y="157"/>
                  </a:cubicBezTo>
                  <a:cubicBezTo>
                    <a:pt x="580" y="157"/>
                    <a:pt x="580" y="157"/>
                    <a:pt x="580" y="157"/>
                  </a:cubicBezTo>
                  <a:cubicBezTo>
                    <a:pt x="580" y="157"/>
                    <a:pt x="580" y="157"/>
                    <a:pt x="580" y="157"/>
                  </a:cubicBezTo>
                  <a:cubicBezTo>
                    <a:pt x="580" y="154"/>
                    <a:pt x="580" y="154"/>
                    <a:pt x="580" y="154"/>
                  </a:cubicBezTo>
                  <a:cubicBezTo>
                    <a:pt x="580" y="154"/>
                    <a:pt x="580" y="154"/>
                    <a:pt x="580" y="154"/>
                  </a:cubicBezTo>
                  <a:cubicBezTo>
                    <a:pt x="579" y="152"/>
                    <a:pt x="579" y="152"/>
                    <a:pt x="579" y="152"/>
                  </a:cubicBezTo>
                  <a:cubicBezTo>
                    <a:pt x="579" y="152"/>
                    <a:pt x="579" y="152"/>
                    <a:pt x="579" y="152"/>
                  </a:cubicBezTo>
                  <a:cubicBezTo>
                    <a:pt x="580" y="149"/>
                    <a:pt x="580" y="149"/>
                    <a:pt x="580" y="149"/>
                  </a:cubicBezTo>
                  <a:cubicBezTo>
                    <a:pt x="580" y="149"/>
                    <a:pt x="580" y="149"/>
                    <a:pt x="580" y="149"/>
                  </a:cubicBezTo>
                  <a:cubicBezTo>
                    <a:pt x="580" y="147"/>
                    <a:pt x="580" y="147"/>
                    <a:pt x="580" y="147"/>
                  </a:cubicBezTo>
                  <a:cubicBezTo>
                    <a:pt x="580" y="147"/>
                    <a:pt x="580" y="147"/>
                    <a:pt x="580" y="147"/>
                  </a:cubicBezTo>
                  <a:cubicBezTo>
                    <a:pt x="580" y="145"/>
                    <a:pt x="580" y="145"/>
                    <a:pt x="580" y="145"/>
                  </a:cubicBezTo>
                  <a:cubicBezTo>
                    <a:pt x="580" y="145"/>
                    <a:pt x="580" y="145"/>
                    <a:pt x="580" y="145"/>
                  </a:cubicBezTo>
                  <a:cubicBezTo>
                    <a:pt x="581" y="143"/>
                    <a:pt x="581" y="143"/>
                    <a:pt x="581" y="143"/>
                  </a:cubicBezTo>
                  <a:cubicBezTo>
                    <a:pt x="581" y="143"/>
                    <a:pt x="581" y="143"/>
                    <a:pt x="581" y="143"/>
                  </a:cubicBezTo>
                  <a:cubicBezTo>
                    <a:pt x="583" y="141"/>
                    <a:pt x="583" y="141"/>
                    <a:pt x="583" y="141"/>
                  </a:cubicBezTo>
                  <a:cubicBezTo>
                    <a:pt x="583" y="141"/>
                    <a:pt x="583" y="141"/>
                    <a:pt x="583" y="141"/>
                  </a:cubicBezTo>
                  <a:cubicBezTo>
                    <a:pt x="623" y="107"/>
                    <a:pt x="623" y="107"/>
                    <a:pt x="623" y="107"/>
                  </a:cubicBezTo>
                  <a:cubicBezTo>
                    <a:pt x="623" y="107"/>
                    <a:pt x="623" y="107"/>
                    <a:pt x="623" y="107"/>
                  </a:cubicBezTo>
                  <a:cubicBezTo>
                    <a:pt x="625" y="107"/>
                    <a:pt x="625" y="107"/>
                    <a:pt x="625" y="107"/>
                  </a:cubicBezTo>
                  <a:cubicBezTo>
                    <a:pt x="625" y="107"/>
                    <a:pt x="625" y="107"/>
                    <a:pt x="625" y="107"/>
                  </a:cubicBezTo>
                  <a:cubicBezTo>
                    <a:pt x="627" y="106"/>
                    <a:pt x="627" y="106"/>
                    <a:pt x="627" y="106"/>
                  </a:cubicBezTo>
                  <a:cubicBezTo>
                    <a:pt x="627" y="106"/>
                    <a:pt x="627" y="106"/>
                    <a:pt x="627" y="106"/>
                  </a:cubicBezTo>
                  <a:cubicBezTo>
                    <a:pt x="629" y="106"/>
                    <a:pt x="629" y="106"/>
                    <a:pt x="629" y="106"/>
                  </a:cubicBezTo>
                  <a:cubicBezTo>
                    <a:pt x="629" y="106"/>
                    <a:pt x="629" y="106"/>
                    <a:pt x="629" y="106"/>
                  </a:cubicBezTo>
                  <a:cubicBezTo>
                    <a:pt x="631" y="105"/>
                    <a:pt x="631" y="105"/>
                    <a:pt x="631" y="105"/>
                  </a:cubicBezTo>
                  <a:cubicBezTo>
                    <a:pt x="631" y="105"/>
                    <a:pt x="631" y="105"/>
                    <a:pt x="631" y="105"/>
                  </a:cubicBezTo>
                  <a:cubicBezTo>
                    <a:pt x="634" y="105"/>
                    <a:pt x="634" y="105"/>
                    <a:pt x="634" y="105"/>
                  </a:cubicBezTo>
                  <a:cubicBezTo>
                    <a:pt x="634" y="105"/>
                    <a:pt x="634" y="105"/>
                    <a:pt x="634" y="105"/>
                  </a:cubicBezTo>
                  <a:cubicBezTo>
                    <a:pt x="636" y="104"/>
                    <a:pt x="636" y="104"/>
                    <a:pt x="636" y="104"/>
                  </a:cubicBezTo>
                  <a:cubicBezTo>
                    <a:pt x="636" y="104"/>
                    <a:pt x="636" y="104"/>
                    <a:pt x="636" y="104"/>
                  </a:cubicBezTo>
                  <a:cubicBezTo>
                    <a:pt x="638" y="104"/>
                    <a:pt x="638" y="104"/>
                    <a:pt x="638" y="104"/>
                  </a:cubicBezTo>
                  <a:cubicBezTo>
                    <a:pt x="638" y="104"/>
                    <a:pt x="638" y="104"/>
                    <a:pt x="638" y="104"/>
                  </a:cubicBezTo>
                  <a:cubicBezTo>
                    <a:pt x="641" y="103"/>
                    <a:pt x="641" y="103"/>
                    <a:pt x="641" y="103"/>
                  </a:cubicBezTo>
                  <a:cubicBezTo>
                    <a:pt x="641" y="103"/>
                    <a:pt x="641" y="103"/>
                    <a:pt x="641" y="103"/>
                  </a:cubicBezTo>
                  <a:cubicBezTo>
                    <a:pt x="642" y="100"/>
                    <a:pt x="642" y="100"/>
                    <a:pt x="642" y="100"/>
                  </a:cubicBezTo>
                  <a:cubicBezTo>
                    <a:pt x="642" y="100"/>
                    <a:pt x="642" y="100"/>
                    <a:pt x="642" y="100"/>
                  </a:cubicBezTo>
                  <a:cubicBezTo>
                    <a:pt x="640" y="99"/>
                    <a:pt x="640" y="99"/>
                    <a:pt x="640" y="99"/>
                  </a:cubicBezTo>
                  <a:cubicBezTo>
                    <a:pt x="640" y="99"/>
                    <a:pt x="640" y="99"/>
                    <a:pt x="640" y="99"/>
                  </a:cubicBezTo>
                  <a:cubicBezTo>
                    <a:pt x="639" y="99"/>
                    <a:pt x="639" y="99"/>
                    <a:pt x="639" y="99"/>
                  </a:cubicBezTo>
                  <a:cubicBezTo>
                    <a:pt x="639" y="99"/>
                    <a:pt x="639" y="99"/>
                    <a:pt x="639" y="99"/>
                  </a:cubicBezTo>
                  <a:cubicBezTo>
                    <a:pt x="638" y="98"/>
                    <a:pt x="638" y="98"/>
                    <a:pt x="638" y="98"/>
                  </a:cubicBezTo>
                  <a:cubicBezTo>
                    <a:pt x="638" y="98"/>
                    <a:pt x="638" y="98"/>
                    <a:pt x="638" y="98"/>
                  </a:cubicBezTo>
                  <a:cubicBezTo>
                    <a:pt x="637" y="97"/>
                    <a:pt x="637" y="97"/>
                    <a:pt x="637" y="97"/>
                  </a:cubicBezTo>
                  <a:cubicBezTo>
                    <a:pt x="637" y="97"/>
                    <a:pt x="637" y="97"/>
                    <a:pt x="637" y="97"/>
                  </a:cubicBezTo>
                  <a:cubicBezTo>
                    <a:pt x="635" y="96"/>
                    <a:pt x="635" y="96"/>
                    <a:pt x="635" y="96"/>
                  </a:cubicBezTo>
                  <a:cubicBezTo>
                    <a:pt x="635" y="96"/>
                    <a:pt x="635" y="96"/>
                    <a:pt x="635" y="96"/>
                  </a:cubicBezTo>
                  <a:cubicBezTo>
                    <a:pt x="634" y="95"/>
                    <a:pt x="634" y="95"/>
                    <a:pt x="634" y="95"/>
                  </a:cubicBezTo>
                  <a:cubicBezTo>
                    <a:pt x="634" y="95"/>
                    <a:pt x="634" y="95"/>
                    <a:pt x="634" y="95"/>
                  </a:cubicBezTo>
                  <a:cubicBezTo>
                    <a:pt x="633" y="94"/>
                    <a:pt x="633" y="94"/>
                    <a:pt x="633" y="94"/>
                  </a:cubicBezTo>
                  <a:cubicBezTo>
                    <a:pt x="633" y="94"/>
                    <a:pt x="633" y="94"/>
                    <a:pt x="633" y="94"/>
                  </a:cubicBezTo>
                  <a:cubicBezTo>
                    <a:pt x="631" y="92"/>
                    <a:pt x="631" y="92"/>
                    <a:pt x="631" y="92"/>
                  </a:cubicBezTo>
                  <a:cubicBezTo>
                    <a:pt x="631" y="92"/>
                    <a:pt x="631" y="92"/>
                    <a:pt x="631" y="92"/>
                  </a:cubicBezTo>
                  <a:cubicBezTo>
                    <a:pt x="587" y="110"/>
                    <a:pt x="587" y="110"/>
                    <a:pt x="587" y="110"/>
                  </a:cubicBezTo>
                  <a:cubicBezTo>
                    <a:pt x="587" y="110"/>
                    <a:pt x="587" y="110"/>
                    <a:pt x="587" y="110"/>
                  </a:cubicBezTo>
                  <a:cubicBezTo>
                    <a:pt x="583" y="106"/>
                    <a:pt x="583" y="106"/>
                    <a:pt x="583" y="106"/>
                  </a:cubicBezTo>
                  <a:cubicBezTo>
                    <a:pt x="583" y="106"/>
                    <a:pt x="583" y="106"/>
                    <a:pt x="583" y="106"/>
                  </a:cubicBezTo>
                  <a:cubicBezTo>
                    <a:pt x="584" y="104"/>
                    <a:pt x="584" y="104"/>
                    <a:pt x="584" y="104"/>
                  </a:cubicBezTo>
                  <a:cubicBezTo>
                    <a:pt x="584" y="104"/>
                    <a:pt x="584" y="104"/>
                    <a:pt x="584" y="104"/>
                  </a:cubicBezTo>
                  <a:cubicBezTo>
                    <a:pt x="585" y="102"/>
                    <a:pt x="585" y="102"/>
                    <a:pt x="585" y="102"/>
                  </a:cubicBezTo>
                  <a:cubicBezTo>
                    <a:pt x="585" y="102"/>
                    <a:pt x="585" y="102"/>
                    <a:pt x="585" y="102"/>
                  </a:cubicBezTo>
                  <a:cubicBezTo>
                    <a:pt x="585" y="99"/>
                    <a:pt x="585" y="99"/>
                    <a:pt x="585" y="99"/>
                  </a:cubicBezTo>
                  <a:cubicBezTo>
                    <a:pt x="585" y="99"/>
                    <a:pt x="585" y="99"/>
                    <a:pt x="585" y="99"/>
                  </a:cubicBezTo>
                  <a:cubicBezTo>
                    <a:pt x="586" y="97"/>
                    <a:pt x="586" y="97"/>
                    <a:pt x="586" y="97"/>
                  </a:cubicBezTo>
                  <a:cubicBezTo>
                    <a:pt x="586" y="97"/>
                    <a:pt x="586" y="97"/>
                    <a:pt x="586" y="97"/>
                  </a:cubicBezTo>
                  <a:cubicBezTo>
                    <a:pt x="586" y="95"/>
                    <a:pt x="586" y="95"/>
                    <a:pt x="586" y="95"/>
                  </a:cubicBezTo>
                  <a:cubicBezTo>
                    <a:pt x="586" y="95"/>
                    <a:pt x="586" y="95"/>
                    <a:pt x="586" y="95"/>
                  </a:cubicBezTo>
                  <a:cubicBezTo>
                    <a:pt x="586" y="92"/>
                    <a:pt x="586" y="92"/>
                    <a:pt x="586" y="92"/>
                  </a:cubicBezTo>
                  <a:cubicBezTo>
                    <a:pt x="586" y="92"/>
                    <a:pt x="586" y="92"/>
                    <a:pt x="586" y="92"/>
                  </a:cubicBezTo>
                  <a:cubicBezTo>
                    <a:pt x="586" y="89"/>
                    <a:pt x="586" y="89"/>
                    <a:pt x="586" y="89"/>
                  </a:cubicBezTo>
                  <a:cubicBezTo>
                    <a:pt x="586" y="89"/>
                    <a:pt x="586" y="89"/>
                    <a:pt x="586" y="89"/>
                  </a:cubicBezTo>
                  <a:cubicBezTo>
                    <a:pt x="587" y="86"/>
                    <a:pt x="587" y="86"/>
                    <a:pt x="587" y="86"/>
                  </a:cubicBezTo>
                  <a:cubicBezTo>
                    <a:pt x="587" y="86"/>
                    <a:pt x="587" y="86"/>
                    <a:pt x="587" y="86"/>
                  </a:cubicBezTo>
                  <a:cubicBezTo>
                    <a:pt x="587" y="82"/>
                    <a:pt x="587" y="82"/>
                    <a:pt x="587" y="82"/>
                  </a:cubicBezTo>
                  <a:cubicBezTo>
                    <a:pt x="587" y="82"/>
                    <a:pt x="587" y="82"/>
                    <a:pt x="587" y="82"/>
                  </a:cubicBezTo>
                  <a:cubicBezTo>
                    <a:pt x="589" y="76"/>
                    <a:pt x="589" y="76"/>
                    <a:pt x="589" y="76"/>
                  </a:cubicBezTo>
                  <a:cubicBezTo>
                    <a:pt x="589" y="76"/>
                    <a:pt x="589" y="76"/>
                    <a:pt x="589" y="76"/>
                  </a:cubicBezTo>
                  <a:cubicBezTo>
                    <a:pt x="592" y="71"/>
                    <a:pt x="592" y="71"/>
                    <a:pt x="592" y="71"/>
                  </a:cubicBezTo>
                  <a:cubicBezTo>
                    <a:pt x="592" y="71"/>
                    <a:pt x="592" y="71"/>
                    <a:pt x="592" y="71"/>
                  </a:cubicBezTo>
                  <a:cubicBezTo>
                    <a:pt x="593" y="64"/>
                    <a:pt x="593" y="64"/>
                    <a:pt x="593" y="64"/>
                  </a:cubicBezTo>
                  <a:cubicBezTo>
                    <a:pt x="593" y="64"/>
                    <a:pt x="593" y="64"/>
                    <a:pt x="593" y="64"/>
                  </a:cubicBezTo>
                  <a:cubicBezTo>
                    <a:pt x="593" y="59"/>
                    <a:pt x="593" y="59"/>
                    <a:pt x="593" y="59"/>
                  </a:cubicBezTo>
                  <a:cubicBezTo>
                    <a:pt x="593" y="59"/>
                    <a:pt x="593" y="59"/>
                    <a:pt x="593" y="59"/>
                  </a:cubicBezTo>
                  <a:cubicBezTo>
                    <a:pt x="595" y="52"/>
                    <a:pt x="595" y="52"/>
                    <a:pt x="595" y="52"/>
                  </a:cubicBezTo>
                  <a:cubicBezTo>
                    <a:pt x="595" y="52"/>
                    <a:pt x="595" y="52"/>
                    <a:pt x="595" y="52"/>
                  </a:cubicBezTo>
                  <a:cubicBezTo>
                    <a:pt x="595" y="47"/>
                    <a:pt x="595" y="47"/>
                    <a:pt x="595" y="47"/>
                  </a:cubicBezTo>
                  <a:cubicBezTo>
                    <a:pt x="595" y="47"/>
                    <a:pt x="595" y="47"/>
                    <a:pt x="595" y="47"/>
                  </a:cubicBezTo>
                  <a:cubicBezTo>
                    <a:pt x="593" y="40"/>
                    <a:pt x="593" y="40"/>
                    <a:pt x="593" y="40"/>
                  </a:cubicBezTo>
                  <a:cubicBezTo>
                    <a:pt x="593" y="40"/>
                    <a:pt x="593" y="40"/>
                    <a:pt x="593" y="40"/>
                  </a:cubicBezTo>
                  <a:cubicBezTo>
                    <a:pt x="566" y="20"/>
                    <a:pt x="566" y="20"/>
                    <a:pt x="566" y="20"/>
                  </a:cubicBezTo>
                  <a:cubicBezTo>
                    <a:pt x="561" y="19"/>
                    <a:pt x="561" y="19"/>
                    <a:pt x="561" y="19"/>
                  </a:cubicBezTo>
                  <a:cubicBezTo>
                    <a:pt x="562" y="33"/>
                    <a:pt x="562" y="33"/>
                    <a:pt x="562" y="33"/>
                  </a:cubicBezTo>
                  <a:cubicBezTo>
                    <a:pt x="562" y="33"/>
                    <a:pt x="562" y="33"/>
                    <a:pt x="562" y="33"/>
                  </a:cubicBezTo>
                  <a:cubicBezTo>
                    <a:pt x="564" y="45"/>
                    <a:pt x="564" y="45"/>
                    <a:pt x="564" y="45"/>
                  </a:cubicBezTo>
                  <a:cubicBezTo>
                    <a:pt x="564" y="45"/>
                    <a:pt x="564" y="45"/>
                    <a:pt x="564" y="45"/>
                  </a:cubicBezTo>
                  <a:cubicBezTo>
                    <a:pt x="565" y="58"/>
                    <a:pt x="565" y="58"/>
                    <a:pt x="565" y="58"/>
                  </a:cubicBezTo>
                  <a:cubicBezTo>
                    <a:pt x="565" y="58"/>
                    <a:pt x="565" y="58"/>
                    <a:pt x="565" y="58"/>
                  </a:cubicBezTo>
                  <a:cubicBezTo>
                    <a:pt x="567" y="70"/>
                    <a:pt x="567" y="70"/>
                    <a:pt x="567" y="70"/>
                  </a:cubicBezTo>
                  <a:cubicBezTo>
                    <a:pt x="567" y="70"/>
                    <a:pt x="567" y="70"/>
                    <a:pt x="567" y="70"/>
                  </a:cubicBezTo>
                  <a:cubicBezTo>
                    <a:pt x="567" y="83"/>
                    <a:pt x="567" y="83"/>
                    <a:pt x="567" y="83"/>
                  </a:cubicBezTo>
                  <a:cubicBezTo>
                    <a:pt x="567" y="83"/>
                    <a:pt x="567" y="83"/>
                    <a:pt x="567" y="83"/>
                  </a:cubicBezTo>
                  <a:cubicBezTo>
                    <a:pt x="567" y="96"/>
                    <a:pt x="567" y="96"/>
                    <a:pt x="567" y="96"/>
                  </a:cubicBezTo>
                  <a:cubicBezTo>
                    <a:pt x="567" y="96"/>
                    <a:pt x="567" y="96"/>
                    <a:pt x="567" y="96"/>
                  </a:cubicBezTo>
                  <a:cubicBezTo>
                    <a:pt x="565" y="109"/>
                    <a:pt x="565" y="109"/>
                    <a:pt x="565" y="109"/>
                  </a:cubicBezTo>
                  <a:cubicBezTo>
                    <a:pt x="565" y="109"/>
                    <a:pt x="565" y="109"/>
                    <a:pt x="565" y="109"/>
                  </a:cubicBezTo>
                  <a:cubicBezTo>
                    <a:pt x="564" y="120"/>
                    <a:pt x="564" y="120"/>
                    <a:pt x="564" y="120"/>
                  </a:cubicBezTo>
                  <a:cubicBezTo>
                    <a:pt x="564" y="120"/>
                    <a:pt x="564" y="120"/>
                    <a:pt x="564" y="120"/>
                  </a:cubicBezTo>
                  <a:cubicBezTo>
                    <a:pt x="501" y="146"/>
                    <a:pt x="501" y="146"/>
                    <a:pt x="501" y="146"/>
                  </a:cubicBezTo>
                  <a:cubicBezTo>
                    <a:pt x="501" y="146"/>
                    <a:pt x="501" y="146"/>
                    <a:pt x="501" y="146"/>
                  </a:cubicBezTo>
                  <a:cubicBezTo>
                    <a:pt x="466" y="159"/>
                    <a:pt x="466" y="159"/>
                    <a:pt x="466" y="159"/>
                  </a:cubicBezTo>
                  <a:cubicBezTo>
                    <a:pt x="466" y="159"/>
                    <a:pt x="466" y="159"/>
                    <a:pt x="466" y="159"/>
                  </a:cubicBezTo>
                  <a:cubicBezTo>
                    <a:pt x="467" y="163"/>
                    <a:pt x="467" y="163"/>
                    <a:pt x="467" y="163"/>
                  </a:cubicBezTo>
                  <a:cubicBezTo>
                    <a:pt x="467" y="163"/>
                    <a:pt x="467" y="163"/>
                    <a:pt x="467" y="163"/>
                  </a:cubicBezTo>
                  <a:cubicBezTo>
                    <a:pt x="471" y="165"/>
                    <a:pt x="471" y="165"/>
                    <a:pt x="471" y="165"/>
                  </a:cubicBezTo>
                  <a:cubicBezTo>
                    <a:pt x="471" y="165"/>
                    <a:pt x="471" y="165"/>
                    <a:pt x="471" y="165"/>
                  </a:cubicBezTo>
                  <a:cubicBezTo>
                    <a:pt x="474" y="167"/>
                    <a:pt x="474" y="167"/>
                    <a:pt x="474" y="167"/>
                  </a:cubicBezTo>
                  <a:cubicBezTo>
                    <a:pt x="474" y="167"/>
                    <a:pt x="474" y="167"/>
                    <a:pt x="474" y="167"/>
                  </a:cubicBezTo>
                  <a:cubicBezTo>
                    <a:pt x="478" y="168"/>
                    <a:pt x="478" y="168"/>
                    <a:pt x="478" y="168"/>
                  </a:cubicBezTo>
                  <a:cubicBezTo>
                    <a:pt x="478" y="168"/>
                    <a:pt x="478" y="168"/>
                    <a:pt x="478" y="168"/>
                  </a:cubicBezTo>
                  <a:cubicBezTo>
                    <a:pt x="481" y="169"/>
                    <a:pt x="481" y="169"/>
                    <a:pt x="481" y="169"/>
                  </a:cubicBezTo>
                  <a:cubicBezTo>
                    <a:pt x="481" y="169"/>
                    <a:pt x="481" y="169"/>
                    <a:pt x="481" y="169"/>
                  </a:cubicBezTo>
                  <a:cubicBezTo>
                    <a:pt x="485" y="169"/>
                    <a:pt x="485" y="169"/>
                    <a:pt x="485" y="169"/>
                  </a:cubicBezTo>
                  <a:cubicBezTo>
                    <a:pt x="485" y="169"/>
                    <a:pt x="485" y="169"/>
                    <a:pt x="485" y="169"/>
                  </a:cubicBezTo>
                  <a:cubicBezTo>
                    <a:pt x="489" y="170"/>
                    <a:pt x="489" y="170"/>
                    <a:pt x="489" y="170"/>
                  </a:cubicBezTo>
                  <a:cubicBezTo>
                    <a:pt x="489" y="170"/>
                    <a:pt x="489" y="170"/>
                    <a:pt x="489" y="170"/>
                  </a:cubicBezTo>
                  <a:cubicBezTo>
                    <a:pt x="493" y="170"/>
                    <a:pt x="493" y="170"/>
                    <a:pt x="493" y="170"/>
                  </a:cubicBezTo>
                  <a:cubicBezTo>
                    <a:pt x="493" y="170"/>
                    <a:pt x="493" y="170"/>
                    <a:pt x="493" y="170"/>
                  </a:cubicBezTo>
                  <a:cubicBezTo>
                    <a:pt x="499" y="171"/>
                    <a:pt x="499" y="171"/>
                    <a:pt x="499" y="171"/>
                  </a:cubicBezTo>
                  <a:cubicBezTo>
                    <a:pt x="499" y="171"/>
                    <a:pt x="499" y="171"/>
                    <a:pt x="499" y="171"/>
                  </a:cubicBezTo>
                  <a:cubicBezTo>
                    <a:pt x="506" y="170"/>
                    <a:pt x="506" y="170"/>
                    <a:pt x="506" y="170"/>
                  </a:cubicBezTo>
                  <a:cubicBezTo>
                    <a:pt x="506" y="170"/>
                    <a:pt x="506" y="170"/>
                    <a:pt x="506" y="170"/>
                  </a:cubicBezTo>
                  <a:cubicBezTo>
                    <a:pt x="513" y="168"/>
                    <a:pt x="513" y="168"/>
                    <a:pt x="513" y="168"/>
                  </a:cubicBezTo>
                  <a:cubicBezTo>
                    <a:pt x="513" y="168"/>
                    <a:pt x="513" y="168"/>
                    <a:pt x="513" y="168"/>
                  </a:cubicBezTo>
                  <a:cubicBezTo>
                    <a:pt x="519" y="164"/>
                    <a:pt x="519" y="164"/>
                    <a:pt x="519" y="164"/>
                  </a:cubicBezTo>
                  <a:cubicBezTo>
                    <a:pt x="519" y="164"/>
                    <a:pt x="519" y="164"/>
                    <a:pt x="519" y="164"/>
                  </a:cubicBezTo>
                  <a:cubicBezTo>
                    <a:pt x="523" y="161"/>
                    <a:pt x="523" y="161"/>
                    <a:pt x="523" y="161"/>
                  </a:cubicBezTo>
                  <a:cubicBezTo>
                    <a:pt x="523" y="161"/>
                    <a:pt x="523" y="161"/>
                    <a:pt x="523" y="161"/>
                  </a:cubicBezTo>
                  <a:cubicBezTo>
                    <a:pt x="528" y="157"/>
                    <a:pt x="528" y="157"/>
                    <a:pt x="528" y="157"/>
                  </a:cubicBezTo>
                  <a:cubicBezTo>
                    <a:pt x="528" y="157"/>
                    <a:pt x="528" y="157"/>
                    <a:pt x="528" y="157"/>
                  </a:cubicBezTo>
                  <a:cubicBezTo>
                    <a:pt x="534" y="154"/>
                    <a:pt x="534" y="154"/>
                    <a:pt x="534" y="154"/>
                  </a:cubicBezTo>
                  <a:cubicBezTo>
                    <a:pt x="534" y="154"/>
                    <a:pt x="534" y="154"/>
                    <a:pt x="534" y="154"/>
                  </a:cubicBezTo>
                  <a:cubicBezTo>
                    <a:pt x="539" y="149"/>
                    <a:pt x="539" y="149"/>
                    <a:pt x="539" y="149"/>
                  </a:cubicBezTo>
                  <a:cubicBezTo>
                    <a:pt x="539" y="149"/>
                    <a:pt x="539" y="149"/>
                    <a:pt x="539" y="149"/>
                  </a:cubicBezTo>
                  <a:cubicBezTo>
                    <a:pt x="563" y="131"/>
                    <a:pt x="563" y="131"/>
                    <a:pt x="563" y="131"/>
                  </a:cubicBezTo>
                  <a:cubicBezTo>
                    <a:pt x="563" y="131"/>
                    <a:pt x="563" y="131"/>
                    <a:pt x="563" y="131"/>
                  </a:cubicBezTo>
                  <a:cubicBezTo>
                    <a:pt x="566" y="133"/>
                    <a:pt x="566" y="133"/>
                    <a:pt x="566" y="133"/>
                  </a:cubicBezTo>
                  <a:cubicBezTo>
                    <a:pt x="566" y="133"/>
                    <a:pt x="566" y="133"/>
                    <a:pt x="566" y="133"/>
                  </a:cubicBezTo>
                  <a:cubicBezTo>
                    <a:pt x="566" y="136"/>
                    <a:pt x="566" y="136"/>
                    <a:pt x="566" y="136"/>
                  </a:cubicBezTo>
                  <a:cubicBezTo>
                    <a:pt x="566" y="136"/>
                    <a:pt x="566" y="136"/>
                    <a:pt x="566" y="136"/>
                  </a:cubicBezTo>
                  <a:cubicBezTo>
                    <a:pt x="566" y="139"/>
                    <a:pt x="566" y="139"/>
                    <a:pt x="566" y="139"/>
                  </a:cubicBezTo>
                  <a:cubicBezTo>
                    <a:pt x="566" y="139"/>
                    <a:pt x="566" y="139"/>
                    <a:pt x="566" y="139"/>
                  </a:cubicBezTo>
                  <a:cubicBezTo>
                    <a:pt x="566" y="142"/>
                    <a:pt x="566" y="142"/>
                    <a:pt x="566" y="142"/>
                  </a:cubicBezTo>
                  <a:cubicBezTo>
                    <a:pt x="566" y="142"/>
                    <a:pt x="566" y="142"/>
                    <a:pt x="566" y="142"/>
                  </a:cubicBezTo>
                  <a:cubicBezTo>
                    <a:pt x="566" y="143"/>
                    <a:pt x="566" y="143"/>
                    <a:pt x="566" y="143"/>
                  </a:cubicBezTo>
                  <a:cubicBezTo>
                    <a:pt x="566" y="143"/>
                    <a:pt x="566" y="143"/>
                    <a:pt x="566" y="143"/>
                  </a:cubicBezTo>
                  <a:cubicBezTo>
                    <a:pt x="565" y="146"/>
                    <a:pt x="565" y="146"/>
                    <a:pt x="565" y="146"/>
                  </a:cubicBezTo>
                  <a:cubicBezTo>
                    <a:pt x="565" y="146"/>
                    <a:pt x="565" y="146"/>
                    <a:pt x="565" y="146"/>
                  </a:cubicBezTo>
                  <a:cubicBezTo>
                    <a:pt x="564" y="148"/>
                    <a:pt x="564" y="148"/>
                    <a:pt x="564" y="148"/>
                  </a:cubicBezTo>
                  <a:cubicBezTo>
                    <a:pt x="564" y="148"/>
                    <a:pt x="564" y="148"/>
                    <a:pt x="564" y="148"/>
                  </a:cubicBezTo>
                  <a:cubicBezTo>
                    <a:pt x="564" y="150"/>
                    <a:pt x="564" y="150"/>
                    <a:pt x="564" y="150"/>
                  </a:cubicBezTo>
                  <a:cubicBezTo>
                    <a:pt x="564" y="150"/>
                    <a:pt x="564" y="150"/>
                    <a:pt x="564" y="150"/>
                  </a:cubicBezTo>
                  <a:cubicBezTo>
                    <a:pt x="564" y="152"/>
                    <a:pt x="564" y="152"/>
                    <a:pt x="564" y="152"/>
                  </a:cubicBezTo>
                  <a:cubicBezTo>
                    <a:pt x="564" y="152"/>
                    <a:pt x="564" y="152"/>
                    <a:pt x="564" y="152"/>
                  </a:cubicBezTo>
                  <a:cubicBezTo>
                    <a:pt x="538" y="171"/>
                    <a:pt x="538" y="171"/>
                    <a:pt x="538" y="171"/>
                  </a:cubicBezTo>
                  <a:cubicBezTo>
                    <a:pt x="538" y="171"/>
                    <a:pt x="538" y="171"/>
                    <a:pt x="538" y="171"/>
                  </a:cubicBezTo>
                  <a:cubicBezTo>
                    <a:pt x="562" y="163"/>
                    <a:pt x="562" y="163"/>
                    <a:pt x="562" y="163"/>
                  </a:cubicBezTo>
                  <a:cubicBezTo>
                    <a:pt x="562" y="163"/>
                    <a:pt x="562" y="163"/>
                    <a:pt x="562" y="163"/>
                  </a:cubicBezTo>
                  <a:cubicBezTo>
                    <a:pt x="565" y="166"/>
                    <a:pt x="565" y="166"/>
                    <a:pt x="565" y="166"/>
                  </a:cubicBezTo>
                  <a:cubicBezTo>
                    <a:pt x="565" y="166"/>
                    <a:pt x="565" y="166"/>
                    <a:pt x="565" y="166"/>
                  </a:cubicBezTo>
                  <a:cubicBezTo>
                    <a:pt x="564" y="169"/>
                    <a:pt x="564" y="169"/>
                    <a:pt x="564" y="169"/>
                  </a:cubicBezTo>
                  <a:cubicBezTo>
                    <a:pt x="564" y="169"/>
                    <a:pt x="564" y="169"/>
                    <a:pt x="564" y="169"/>
                  </a:cubicBezTo>
                  <a:cubicBezTo>
                    <a:pt x="564" y="171"/>
                    <a:pt x="564" y="171"/>
                    <a:pt x="564" y="171"/>
                  </a:cubicBezTo>
                  <a:cubicBezTo>
                    <a:pt x="564" y="171"/>
                    <a:pt x="564" y="171"/>
                    <a:pt x="564" y="171"/>
                  </a:cubicBezTo>
                  <a:cubicBezTo>
                    <a:pt x="563" y="174"/>
                    <a:pt x="563" y="174"/>
                    <a:pt x="563" y="174"/>
                  </a:cubicBezTo>
                  <a:cubicBezTo>
                    <a:pt x="563" y="174"/>
                    <a:pt x="563" y="174"/>
                    <a:pt x="563" y="174"/>
                  </a:cubicBezTo>
                  <a:cubicBezTo>
                    <a:pt x="563" y="176"/>
                    <a:pt x="563" y="176"/>
                    <a:pt x="563" y="176"/>
                  </a:cubicBezTo>
                  <a:cubicBezTo>
                    <a:pt x="563" y="176"/>
                    <a:pt x="563" y="176"/>
                    <a:pt x="563" y="176"/>
                  </a:cubicBezTo>
                  <a:cubicBezTo>
                    <a:pt x="561" y="179"/>
                    <a:pt x="561" y="179"/>
                    <a:pt x="561" y="179"/>
                  </a:cubicBezTo>
                  <a:cubicBezTo>
                    <a:pt x="561" y="179"/>
                    <a:pt x="561" y="179"/>
                    <a:pt x="561" y="179"/>
                  </a:cubicBezTo>
                  <a:cubicBezTo>
                    <a:pt x="560" y="180"/>
                    <a:pt x="560" y="180"/>
                    <a:pt x="560" y="180"/>
                  </a:cubicBezTo>
                  <a:cubicBezTo>
                    <a:pt x="560" y="180"/>
                    <a:pt x="560" y="180"/>
                    <a:pt x="560" y="180"/>
                  </a:cubicBezTo>
                  <a:cubicBezTo>
                    <a:pt x="558" y="182"/>
                    <a:pt x="558" y="182"/>
                    <a:pt x="558" y="182"/>
                  </a:cubicBezTo>
                  <a:cubicBezTo>
                    <a:pt x="558" y="182"/>
                    <a:pt x="558" y="182"/>
                    <a:pt x="558" y="182"/>
                  </a:cubicBezTo>
                  <a:cubicBezTo>
                    <a:pt x="556" y="182"/>
                    <a:pt x="556" y="182"/>
                    <a:pt x="556" y="182"/>
                  </a:cubicBezTo>
                  <a:cubicBezTo>
                    <a:pt x="556" y="182"/>
                    <a:pt x="556" y="182"/>
                    <a:pt x="556" y="182"/>
                  </a:cubicBezTo>
                  <a:cubicBezTo>
                    <a:pt x="539" y="198"/>
                    <a:pt x="539" y="198"/>
                    <a:pt x="539" y="198"/>
                  </a:cubicBezTo>
                  <a:cubicBezTo>
                    <a:pt x="539" y="198"/>
                    <a:pt x="539" y="198"/>
                    <a:pt x="539" y="198"/>
                  </a:cubicBezTo>
                  <a:cubicBezTo>
                    <a:pt x="535" y="201"/>
                    <a:pt x="535" y="201"/>
                    <a:pt x="535" y="201"/>
                  </a:cubicBezTo>
                  <a:cubicBezTo>
                    <a:pt x="535" y="201"/>
                    <a:pt x="535" y="201"/>
                    <a:pt x="535" y="201"/>
                  </a:cubicBezTo>
                  <a:cubicBezTo>
                    <a:pt x="532" y="205"/>
                    <a:pt x="532" y="205"/>
                    <a:pt x="532" y="205"/>
                  </a:cubicBezTo>
                  <a:cubicBezTo>
                    <a:pt x="532" y="205"/>
                    <a:pt x="532" y="205"/>
                    <a:pt x="532" y="205"/>
                  </a:cubicBezTo>
                  <a:cubicBezTo>
                    <a:pt x="527" y="209"/>
                    <a:pt x="527" y="209"/>
                    <a:pt x="527" y="209"/>
                  </a:cubicBezTo>
                  <a:cubicBezTo>
                    <a:pt x="527" y="209"/>
                    <a:pt x="527" y="209"/>
                    <a:pt x="527" y="209"/>
                  </a:cubicBezTo>
                  <a:cubicBezTo>
                    <a:pt x="524" y="213"/>
                    <a:pt x="524" y="213"/>
                    <a:pt x="524" y="213"/>
                  </a:cubicBezTo>
                  <a:cubicBezTo>
                    <a:pt x="524" y="213"/>
                    <a:pt x="524" y="213"/>
                    <a:pt x="524" y="213"/>
                  </a:cubicBezTo>
                  <a:cubicBezTo>
                    <a:pt x="520" y="216"/>
                    <a:pt x="520" y="216"/>
                    <a:pt x="520" y="216"/>
                  </a:cubicBezTo>
                  <a:cubicBezTo>
                    <a:pt x="520" y="216"/>
                    <a:pt x="520" y="216"/>
                    <a:pt x="520" y="216"/>
                  </a:cubicBezTo>
                  <a:cubicBezTo>
                    <a:pt x="517" y="219"/>
                    <a:pt x="517" y="219"/>
                    <a:pt x="517" y="219"/>
                  </a:cubicBezTo>
                  <a:cubicBezTo>
                    <a:pt x="517" y="219"/>
                    <a:pt x="517" y="219"/>
                    <a:pt x="517" y="219"/>
                  </a:cubicBezTo>
                  <a:cubicBezTo>
                    <a:pt x="513" y="221"/>
                    <a:pt x="513" y="221"/>
                    <a:pt x="513" y="221"/>
                  </a:cubicBezTo>
                  <a:cubicBezTo>
                    <a:pt x="513" y="221"/>
                    <a:pt x="513" y="221"/>
                    <a:pt x="513" y="221"/>
                  </a:cubicBezTo>
                  <a:cubicBezTo>
                    <a:pt x="509" y="221"/>
                    <a:pt x="509" y="221"/>
                    <a:pt x="509" y="221"/>
                  </a:cubicBezTo>
                  <a:cubicBezTo>
                    <a:pt x="509" y="221"/>
                    <a:pt x="509" y="221"/>
                    <a:pt x="509" y="221"/>
                  </a:cubicBezTo>
                  <a:cubicBezTo>
                    <a:pt x="507" y="219"/>
                    <a:pt x="507" y="219"/>
                    <a:pt x="507" y="219"/>
                  </a:cubicBezTo>
                  <a:cubicBezTo>
                    <a:pt x="507" y="219"/>
                    <a:pt x="507" y="219"/>
                    <a:pt x="507" y="219"/>
                  </a:cubicBezTo>
                  <a:cubicBezTo>
                    <a:pt x="507" y="217"/>
                    <a:pt x="507" y="217"/>
                    <a:pt x="507" y="217"/>
                  </a:cubicBezTo>
                  <a:cubicBezTo>
                    <a:pt x="507" y="217"/>
                    <a:pt x="507" y="217"/>
                    <a:pt x="507" y="217"/>
                  </a:cubicBezTo>
                  <a:cubicBezTo>
                    <a:pt x="508" y="215"/>
                    <a:pt x="508" y="215"/>
                    <a:pt x="508" y="215"/>
                  </a:cubicBezTo>
                  <a:cubicBezTo>
                    <a:pt x="508" y="215"/>
                    <a:pt x="508" y="215"/>
                    <a:pt x="508" y="215"/>
                  </a:cubicBezTo>
                  <a:cubicBezTo>
                    <a:pt x="509" y="214"/>
                    <a:pt x="509" y="214"/>
                    <a:pt x="509" y="214"/>
                  </a:cubicBezTo>
                  <a:cubicBezTo>
                    <a:pt x="509" y="214"/>
                    <a:pt x="509" y="214"/>
                    <a:pt x="509" y="214"/>
                  </a:cubicBezTo>
                  <a:cubicBezTo>
                    <a:pt x="509" y="212"/>
                    <a:pt x="509" y="212"/>
                    <a:pt x="509" y="212"/>
                  </a:cubicBezTo>
                  <a:cubicBezTo>
                    <a:pt x="509" y="212"/>
                    <a:pt x="509" y="212"/>
                    <a:pt x="509" y="212"/>
                  </a:cubicBezTo>
                  <a:cubicBezTo>
                    <a:pt x="510" y="210"/>
                    <a:pt x="510" y="210"/>
                    <a:pt x="510" y="210"/>
                  </a:cubicBezTo>
                  <a:cubicBezTo>
                    <a:pt x="510" y="210"/>
                    <a:pt x="510" y="210"/>
                    <a:pt x="510" y="210"/>
                  </a:cubicBezTo>
                  <a:cubicBezTo>
                    <a:pt x="510" y="208"/>
                    <a:pt x="510" y="208"/>
                    <a:pt x="510" y="208"/>
                  </a:cubicBezTo>
                  <a:cubicBezTo>
                    <a:pt x="510" y="208"/>
                    <a:pt x="510" y="208"/>
                    <a:pt x="510" y="208"/>
                  </a:cubicBezTo>
                  <a:cubicBezTo>
                    <a:pt x="512" y="205"/>
                    <a:pt x="512" y="205"/>
                    <a:pt x="512" y="205"/>
                  </a:cubicBezTo>
                  <a:cubicBezTo>
                    <a:pt x="512" y="205"/>
                    <a:pt x="512" y="205"/>
                    <a:pt x="512" y="205"/>
                  </a:cubicBezTo>
                  <a:cubicBezTo>
                    <a:pt x="509" y="208"/>
                    <a:pt x="509" y="208"/>
                    <a:pt x="509" y="208"/>
                  </a:cubicBezTo>
                  <a:cubicBezTo>
                    <a:pt x="509" y="208"/>
                    <a:pt x="509" y="208"/>
                    <a:pt x="509" y="208"/>
                  </a:cubicBezTo>
                  <a:cubicBezTo>
                    <a:pt x="508" y="210"/>
                    <a:pt x="508" y="210"/>
                    <a:pt x="508" y="210"/>
                  </a:cubicBezTo>
                  <a:cubicBezTo>
                    <a:pt x="508" y="210"/>
                    <a:pt x="508" y="210"/>
                    <a:pt x="508" y="210"/>
                  </a:cubicBezTo>
                  <a:cubicBezTo>
                    <a:pt x="507" y="212"/>
                    <a:pt x="507" y="212"/>
                    <a:pt x="507" y="212"/>
                  </a:cubicBezTo>
                  <a:cubicBezTo>
                    <a:pt x="507" y="212"/>
                    <a:pt x="507" y="212"/>
                    <a:pt x="507" y="212"/>
                  </a:cubicBezTo>
                  <a:cubicBezTo>
                    <a:pt x="507" y="213"/>
                    <a:pt x="507" y="213"/>
                    <a:pt x="507" y="213"/>
                  </a:cubicBezTo>
                  <a:cubicBezTo>
                    <a:pt x="507" y="213"/>
                    <a:pt x="507" y="213"/>
                    <a:pt x="507" y="213"/>
                  </a:cubicBezTo>
                  <a:cubicBezTo>
                    <a:pt x="505" y="214"/>
                    <a:pt x="505" y="214"/>
                    <a:pt x="505" y="214"/>
                  </a:cubicBezTo>
                  <a:cubicBezTo>
                    <a:pt x="505" y="214"/>
                    <a:pt x="505" y="214"/>
                    <a:pt x="505" y="214"/>
                  </a:cubicBezTo>
                  <a:cubicBezTo>
                    <a:pt x="504" y="215"/>
                    <a:pt x="504" y="215"/>
                    <a:pt x="504" y="215"/>
                  </a:cubicBezTo>
                  <a:cubicBezTo>
                    <a:pt x="504" y="215"/>
                    <a:pt x="504" y="215"/>
                    <a:pt x="504" y="215"/>
                  </a:cubicBezTo>
                  <a:cubicBezTo>
                    <a:pt x="503" y="216"/>
                    <a:pt x="503" y="216"/>
                    <a:pt x="503" y="216"/>
                  </a:cubicBezTo>
                  <a:cubicBezTo>
                    <a:pt x="503" y="216"/>
                    <a:pt x="503" y="216"/>
                    <a:pt x="503" y="216"/>
                  </a:cubicBezTo>
                  <a:cubicBezTo>
                    <a:pt x="503" y="217"/>
                    <a:pt x="503" y="217"/>
                    <a:pt x="503" y="217"/>
                  </a:cubicBezTo>
                  <a:cubicBezTo>
                    <a:pt x="503" y="217"/>
                    <a:pt x="503" y="217"/>
                    <a:pt x="503" y="217"/>
                  </a:cubicBezTo>
                  <a:cubicBezTo>
                    <a:pt x="500" y="223"/>
                    <a:pt x="500" y="223"/>
                    <a:pt x="500" y="223"/>
                  </a:cubicBezTo>
                  <a:cubicBezTo>
                    <a:pt x="500" y="223"/>
                    <a:pt x="500" y="223"/>
                    <a:pt x="500" y="223"/>
                  </a:cubicBezTo>
                  <a:cubicBezTo>
                    <a:pt x="497" y="228"/>
                    <a:pt x="497" y="228"/>
                    <a:pt x="497" y="228"/>
                  </a:cubicBezTo>
                  <a:cubicBezTo>
                    <a:pt x="497" y="228"/>
                    <a:pt x="497" y="228"/>
                    <a:pt x="497" y="228"/>
                  </a:cubicBezTo>
                  <a:cubicBezTo>
                    <a:pt x="494" y="233"/>
                    <a:pt x="494" y="233"/>
                    <a:pt x="494" y="233"/>
                  </a:cubicBezTo>
                  <a:cubicBezTo>
                    <a:pt x="494" y="233"/>
                    <a:pt x="494" y="233"/>
                    <a:pt x="494" y="233"/>
                  </a:cubicBezTo>
                  <a:cubicBezTo>
                    <a:pt x="490" y="237"/>
                    <a:pt x="490" y="237"/>
                    <a:pt x="490" y="237"/>
                  </a:cubicBezTo>
                  <a:cubicBezTo>
                    <a:pt x="490" y="237"/>
                    <a:pt x="490" y="237"/>
                    <a:pt x="490" y="237"/>
                  </a:cubicBezTo>
                  <a:cubicBezTo>
                    <a:pt x="487" y="243"/>
                    <a:pt x="487" y="243"/>
                    <a:pt x="487" y="243"/>
                  </a:cubicBezTo>
                  <a:cubicBezTo>
                    <a:pt x="487" y="243"/>
                    <a:pt x="487" y="243"/>
                    <a:pt x="487" y="243"/>
                  </a:cubicBezTo>
                  <a:cubicBezTo>
                    <a:pt x="486" y="247"/>
                    <a:pt x="486" y="247"/>
                    <a:pt x="486" y="247"/>
                  </a:cubicBezTo>
                  <a:cubicBezTo>
                    <a:pt x="486" y="247"/>
                    <a:pt x="486" y="247"/>
                    <a:pt x="486" y="247"/>
                  </a:cubicBezTo>
                  <a:cubicBezTo>
                    <a:pt x="485" y="252"/>
                    <a:pt x="485" y="252"/>
                    <a:pt x="485" y="252"/>
                  </a:cubicBezTo>
                  <a:cubicBezTo>
                    <a:pt x="485" y="252"/>
                    <a:pt x="485" y="252"/>
                    <a:pt x="485" y="252"/>
                  </a:cubicBezTo>
                  <a:cubicBezTo>
                    <a:pt x="489" y="256"/>
                    <a:pt x="489" y="256"/>
                    <a:pt x="489" y="256"/>
                  </a:cubicBezTo>
                  <a:cubicBezTo>
                    <a:pt x="489" y="256"/>
                    <a:pt x="489" y="256"/>
                    <a:pt x="489" y="256"/>
                  </a:cubicBezTo>
                  <a:cubicBezTo>
                    <a:pt x="489" y="257"/>
                    <a:pt x="489" y="257"/>
                    <a:pt x="489" y="257"/>
                  </a:cubicBezTo>
                  <a:cubicBezTo>
                    <a:pt x="489" y="257"/>
                    <a:pt x="489" y="257"/>
                    <a:pt x="489" y="257"/>
                  </a:cubicBezTo>
                  <a:cubicBezTo>
                    <a:pt x="490" y="258"/>
                    <a:pt x="490" y="258"/>
                    <a:pt x="490" y="258"/>
                  </a:cubicBezTo>
                  <a:cubicBezTo>
                    <a:pt x="490" y="258"/>
                    <a:pt x="490" y="258"/>
                    <a:pt x="490" y="258"/>
                  </a:cubicBezTo>
                  <a:cubicBezTo>
                    <a:pt x="490" y="258"/>
                    <a:pt x="490" y="258"/>
                    <a:pt x="490" y="258"/>
                  </a:cubicBezTo>
                  <a:cubicBezTo>
                    <a:pt x="490" y="258"/>
                    <a:pt x="490" y="258"/>
                    <a:pt x="490" y="258"/>
                  </a:cubicBezTo>
                  <a:cubicBezTo>
                    <a:pt x="493" y="258"/>
                    <a:pt x="493" y="258"/>
                    <a:pt x="493" y="258"/>
                  </a:cubicBezTo>
                  <a:cubicBezTo>
                    <a:pt x="493" y="258"/>
                    <a:pt x="493" y="258"/>
                    <a:pt x="493" y="258"/>
                  </a:cubicBezTo>
                  <a:cubicBezTo>
                    <a:pt x="494" y="258"/>
                    <a:pt x="494" y="258"/>
                    <a:pt x="494" y="258"/>
                  </a:cubicBezTo>
                  <a:cubicBezTo>
                    <a:pt x="494" y="258"/>
                    <a:pt x="494" y="258"/>
                    <a:pt x="494" y="258"/>
                  </a:cubicBezTo>
                  <a:cubicBezTo>
                    <a:pt x="496" y="258"/>
                    <a:pt x="496" y="258"/>
                    <a:pt x="496" y="258"/>
                  </a:cubicBezTo>
                  <a:cubicBezTo>
                    <a:pt x="496" y="258"/>
                    <a:pt x="496" y="258"/>
                    <a:pt x="496" y="258"/>
                  </a:cubicBezTo>
                  <a:cubicBezTo>
                    <a:pt x="497" y="258"/>
                    <a:pt x="497" y="258"/>
                    <a:pt x="497" y="258"/>
                  </a:cubicBezTo>
                  <a:cubicBezTo>
                    <a:pt x="497" y="258"/>
                    <a:pt x="497" y="258"/>
                    <a:pt x="497" y="258"/>
                  </a:cubicBezTo>
                  <a:cubicBezTo>
                    <a:pt x="499" y="257"/>
                    <a:pt x="499" y="257"/>
                    <a:pt x="499" y="257"/>
                  </a:cubicBezTo>
                  <a:cubicBezTo>
                    <a:pt x="499" y="257"/>
                    <a:pt x="499" y="257"/>
                    <a:pt x="499" y="257"/>
                  </a:cubicBezTo>
                  <a:cubicBezTo>
                    <a:pt x="506" y="250"/>
                    <a:pt x="506" y="250"/>
                    <a:pt x="506" y="250"/>
                  </a:cubicBezTo>
                  <a:cubicBezTo>
                    <a:pt x="506" y="250"/>
                    <a:pt x="506" y="250"/>
                    <a:pt x="506" y="250"/>
                  </a:cubicBezTo>
                  <a:cubicBezTo>
                    <a:pt x="514" y="242"/>
                    <a:pt x="514" y="242"/>
                    <a:pt x="514" y="242"/>
                  </a:cubicBezTo>
                  <a:cubicBezTo>
                    <a:pt x="514" y="242"/>
                    <a:pt x="514" y="242"/>
                    <a:pt x="514" y="242"/>
                  </a:cubicBezTo>
                  <a:cubicBezTo>
                    <a:pt x="519" y="233"/>
                    <a:pt x="519" y="233"/>
                    <a:pt x="519" y="233"/>
                  </a:cubicBezTo>
                  <a:cubicBezTo>
                    <a:pt x="519" y="233"/>
                    <a:pt x="519" y="233"/>
                    <a:pt x="519" y="233"/>
                  </a:cubicBezTo>
                  <a:cubicBezTo>
                    <a:pt x="525" y="223"/>
                    <a:pt x="525" y="223"/>
                    <a:pt x="525" y="223"/>
                  </a:cubicBezTo>
                  <a:cubicBezTo>
                    <a:pt x="525" y="223"/>
                    <a:pt x="525" y="223"/>
                    <a:pt x="525" y="223"/>
                  </a:cubicBezTo>
                  <a:cubicBezTo>
                    <a:pt x="531" y="214"/>
                    <a:pt x="531" y="214"/>
                    <a:pt x="531" y="214"/>
                  </a:cubicBezTo>
                  <a:cubicBezTo>
                    <a:pt x="531" y="214"/>
                    <a:pt x="531" y="214"/>
                    <a:pt x="531" y="214"/>
                  </a:cubicBezTo>
                  <a:cubicBezTo>
                    <a:pt x="537" y="205"/>
                    <a:pt x="537" y="205"/>
                    <a:pt x="537" y="205"/>
                  </a:cubicBezTo>
                  <a:cubicBezTo>
                    <a:pt x="537" y="205"/>
                    <a:pt x="537" y="205"/>
                    <a:pt x="537" y="205"/>
                  </a:cubicBezTo>
                  <a:cubicBezTo>
                    <a:pt x="544" y="198"/>
                    <a:pt x="544" y="198"/>
                    <a:pt x="544" y="198"/>
                  </a:cubicBezTo>
                  <a:cubicBezTo>
                    <a:pt x="544" y="198"/>
                    <a:pt x="544" y="198"/>
                    <a:pt x="544" y="198"/>
                  </a:cubicBezTo>
                  <a:cubicBezTo>
                    <a:pt x="554" y="190"/>
                    <a:pt x="554" y="190"/>
                    <a:pt x="554" y="190"/>
                  </a:cubicBezTo>
                  <a:cubicBezTo>
                    <a:pt x="554" y="190"/>
                    <a:pt x="554" y="190"/>
                    <a:pt x="554" y="190"/>
                  </a:cubicBezTo>
                  <a:cubicBezTo>
                    <a:pt x="554" y="190"/>
                    <a:pt x="554" y="190"/>
                    <a:pt x="554" y="190"/>
                  </a:cubicBezTo>
                  <a:cubicBezTo>
                    <a:pt x="554" y="190"/>
                    <a:pt x="554" y="190"/>
                    <a:pt x="554" y="190"/>
                  </a:cubicBezTo>
                  <a:cubicBezTo>
                    <a:pt x="555" y="190"/>
                    <a:pt x="555" y="190"/>
                    <a:pt x="555" y="190"/>
                  </a:cubicBezTo>
                  <a:cubicBezTo>
                    <a:pt x="555" y="190"/>
                    <a:pt x="555" y="190"/>
                    <a:pt x="555" y="190"/>
                  </a:cubicBezTo>
                  <a:cubicBezTo>
                    <a:pt x="556" y="190"/>
                    <a:pt x="556" y="190"/>
                    <a:pt x="556" y="190"/>
                  </a:cubicBezTo>
                  <a:cubicBezTo>
                    <a:pt x="556" y="190"/>
                    <a:pt x="556" y="190"/>
                    <a:pt x="556" y="190"/>
                  </a:cubicBezTo>
                  <a:cubicBezTo>
                    <a:pt x="557" y="189"/>
                    <a:pt x="557" y="189"/>
                    <a:pt x="557" y="189"/>
                  </a:cubicBezTo>
                  <a:cubicBezTo>
                    <a:pt x="557" y="189"/>
                    <a:pt x="557" y="189"/>
                    <a:pt x="557" y="189"/>
                  </a:cubicBezTo>
                  <a:cubicBezTo>
                    <a:pt x="558" y="189"/>
                    <a:pt x="558" y="189"/>
                    <a:pt x="558" y="189"/>
                  </a:cubicBezTo>
                  <a:cubicBezTo>
                    <a:pt x="558" y="189"/>
                    <a:pt x="558" y="189"/>
                    <a:pt x="558" y="189"/>
                  </a:cubicBezTo>
                  <a:cubicBezTo>
                    <a:pt x="559" y="189"/>
                    <a:pt x="559" y="189"/>
                    <a:pt x="559" y="189"/>
                  </a:cubicBezTo>
                  <a:cubicBezTo>
                    <a:pt x="559" y="189"/>
                    <a:pt x="559" y="189"/>
                    <a:pt x="559" y="189"/>
                  </a:cubicBezTo>
                  <a:cubicBezTo>
                    <a:pt x="560" y="189"/>
                    <a:pt x="560" y="189"/>
                    <a:pt x="560" y="189"/>
                  </a:cubicBezTo>
                  <a:cubicBezTo>
                    <a:pt x="560" y="189"/>
                    <a:pt x="560" y="189"/>
                    <a:pt x="560" y="189"/>
                  </a:cubicBezTo>
                  <a:cubicBezTo>
                    <a:pt x="561" y="189"/>
                    <a:pt x="561" y="189"/>
                    <a:pt x="561" y="189"/>
                  </a:cubicBezTo>
                  <a:cubicBezTo>
                    <a:pt x="561" y="189"/>
                    <a:pt x="561" y="189"/>
                    <a:pt x="561" y="189"/>
                  </a:cubicBezTo>
                  <a:cubicBezTo>
                    <a:pt x="561" y="192"/>
                    <a:pt x="561" y="192"/>
                    <a:pt x="561" y="192"/>
                  </a:cubicBezTo>
                  <a:cubicBezTo>
                    <a:pt x="561" y="192"/>
                    <a:pt x="561" y="192"/>
                    <a:pt x="561" y="192"/>
                  </a:cubicBezTo>
                  <a:cubicBezTo>
                    <a:pt x="561" y="195"/>
                    <a:pt x="561" y="195"/>
                    <a:pt x="561" y="195"/>
                  </a:cubicBezTo>
                  <a:cubicBezTo>
                    <a:pt x="561" y="195"/>
                    <a:pt x="561" y="195"/>
                    <a:pt x="561" y="195"/>
                  </a:cubicBezTo>
                  <a:cubicBezTo>
                    <a:pt x="561" y="198"/>
                    <a:pt x="561" y="198"/>
                    <a:pt x="561" y="198"/>
                  </a:cubicBezTo>
                  <a:cubicBezTo>
                    <a:pt x="561" y="198"/>
                    <a:pt x="561" y="198"/>
                    <a:pt x="561" y="198"/>
                  </a:cubicBezTo>
                  <a:cubicBezTo>
                    <a:pt x="562" y="200"/>
                    <a:pt x="562" y="200"/>
                    <a:pt x="562" y="200"/>
                  </a:cubicBezTo>
                  <a:cubicBezTo>
                    <a:pt x="562" y="200"/>
                    <a:pt x="562" y="200"/>
                    <a:pt x="562" y="200"/>
                  </a:cubicBezTo>
                  <a:cubicBezTo>
                    <a:pt x="561" y="203"/>
                    <a:pt x="561" y="203"/>
                    <a:pt x="561" y="203"/>
                  </a:cubicBezTo>
                  <a:cubicBezTo>
                    <a:pt x="561" y="203"/>
                    <a:pt x="561" y="203"/>
                    <a:pt x="561" y="203"/>
                  </a:cubicBezTo>
                  <a:cubicBezTo>
                    <a:pt x="561" y="205"/>
                    <a:pt x="561" y="205"/>
                    <a:pt x="561" y="205"/>
                  </a:cubicBezTo>
                  <a:cubicBezTo>
                    <a:pt x="561" y="205"/>
                    <a:pt x="561" y="205"/>
                    <a:pt x="561" y="205"/>
                  </a:cubicBezTo>
                  <a:cubicBezTo>
                    <a:pt x="561" y="208"/>
                    <a:pt x="561" y="208"/>
                    <a:pt x="561" y="208"/>
                  </a:cubicBezTo>
                  <a:cubicBezTo>
                    <a:pt x="561" y="208"/>
                    <a:pt x="561" y="208"/>
                    <a:pt x="561" y="208"/>
                  </a:cubicBezTo>
                  <a:cubicBezTo>
                    <a:pt x="561" y="210"/>
                    <a:pt x="561" y="210"/>
                    <a:pt x="561" y="210"/>
                  </a:cubicBezTo>
                  <a:cubicBezTo>
                    <a:pt x="561" y="210"/>
                    <a:pt x="561" y="210"/>
                    <a:pt x="561" y="210"/>
                  </a:cubicBezTo>
                  <a:cubicBezTo>
                    <a:pt x="559" y="211"/>
                    <a:pt x="559" y="211"/>
                    <a:pt x="559" y="211"/>
                  </a:cubicBezTo>
                  <a:cubicBezTo>
                    <a:pt x="559" y="211"/>
                    <a:pt x="559" y="211"/>
                    <a:pt x="559" y="211"/>
                  </a:cubicBezTo>
                  <a:cubicBezTo>
                    <a:pt x="558" y="212"/>
                    <a:pt x="558" y="212"/>
                    <a:pt x="558" y="212"/>
                  </a:cubicBezTo>
                  <a:cubicBezTo>
                    <a:pt x="558" y="212"/>
                    <a:pt x="558" y="212"/>
                    <a:pt x="558" y="212"/>
                  </a:cubicBezTo>
                  <a:cubicBezTo>
                    <a:pt x="557" y="213"/>
                    <a:pt x="557" y="213"/>
                    <a:pt x="557" y="213"/>
                  </a:cubicBezTo>
                  <a:cubicBezTo>
                    <a:pt x="557" y="213"/>
                    <a:pt x="557" y="213"/>
                    <a:pt x="557" y="213"/>
                  </a:cubicBezTo>
                  <a:cubicBezTo>
                    <a:pt x="556" y="213"/>
                    <a:pt x="556" y="213"/>
                    <a:pt x="556" y="213"/>
                  </a:cubicBezTo>
                  <a:cubicBezTo>
                    <a:pt x="556" y="213"/>
                    <a:pt x="556" y="213"/>
                    <a:pt x="556" y="213"/>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3" y="215"/>
                    <a:pt x="553" y="215"/>
                    <a:pt x="553" y="215"/>
                  </a:cubicBezTo>
                  <a:cubicBezTo>
                    <a:pt x="553" y="215"/>
                    <a:pt x="553" y="215"/>
                    <a:pt x="553" y="215"/>
                  </a:cubicBezTo>
                  <a:cubicBezTo>
                    <a:pt x="553" y="217"/>
                    <a:pt x="553" y="217"/>
                    <a:pt x="553" y="217"/>
                  </a:cubicBezTo>
                  <a:cubicBezTo>
                    <a:pt x="553" y="217"/>
                    <a:pt x="553" y="217"/>
                    <a:pt x="553" y="217"/>
                  </a:cubicBezTo>
                  <a:cubicBezTo>
                    <a:pt x="553" y="219"/>
                    <a:pt x="553" y="219"/>
                    <a:pt x="553" y="219"/>
                  </a:cubicBezTo>
                  <a:cubicBezTo>
                    <a:pt x="553" y="219"/>
                    <a:pt x="553" y="219"/>
                    <a:pt x="553" y="219"/>
                  </a:cubicBezTo>
                  <a:cubicBezTo>
                    <a:pt x="553" y="220"/>
                    <a:pt x="553" y="220"/>
                    <a:pt x="553" y="220"/>
                  </a:cubicBezTo>
                  <a:cubicBezTo>
                    <a:pt x="553" y="220"/>
                    <a:pt x="553" y="220"/>
                    <a:pt x="553" y="220"/>
                  </a:cubicBezTo>
                  <a:cubicBezTo>
                    <a:pt x="553" y="222"/>
                    <a:pt x="553" y="222"/>
                    <a:pt x="553" y="222"/>
                  </a:cubicBezTo>
                  <a:cubicBezTo>
                    <a:pt x="553" y="222"/>
                    <a:pt x="553" y="222"/>
                    <a:pt x="553" y="222"/>
                  </a:cubicBezTo>
                  <a:cubicBezTo>
                    <a:pt x="554" y="223"/>
                    <a:pt x="554" y="223"/>
                    <a:pt x="554" y="223"/>
                  </a:cubicBezTo>
                  <a:cubicBezTo>
                    <a:pt x="554" y="223"/>
                    <a:pt x="554" y="223"/>
                    <a:pt x="554" y="223"/>
                  </a:cubicBezTo>
                  <a:cubicBezTo>
                    <a:pt x="555" y="225"/>
                    <a:pt x="555" y="225"/>
                    <a:pt x="555" y="225"/>
                  </a:cubicBezTo>
                  <a:cubicBezTo>
                    <a:pt x="555" y="225"/>
                    <a:pt x="555" y="225"/>
                    <a:pt x="555" y="225"/>
                  </a:cubicBezTo>
                  <a:cubicBezTo>
                    <a:pt x="556" y="225"/>
                    <a:pt x="556" y="225"/>
                    <a:pt x="556" y="225"/>
                  </a:cubicBezTo>
                  <a:cubicBezTo>
                    <a:pt x="556" y="225"/>
                    <a:pt x="556" y="225"/>
                    <a:pt x="556" y="225"/>
                  </a:cubicBezTo>
                  <a:cubicBezTo>
                    <a:pt x="562" y="227"/>
                    <a:pt x="562" y="227"/>
                    <a:pt x="562" y="227"/>
                  </a:cubicBezTo>
                  <a:cubicBezTo>
                    <a:pt x="562" y="227"/>
                    <a:pt x="562" y="227"/>
                    <a:pt x="562" y="227"/>
                  </a:cubicBezTo>
                  <a:cubicBezTo>
                    <a:pt x="558" y="268"/>
                    <a:pt x="558" y="268"/>
                    <a:pt x="558" y="268"/>
                  </a:cubicBezTo>
                  <a:cubicBezTo>
                    <a:pt x="558" y="268"/>
                    <a:pt x="558" y="268"/>
                    <a:pt x="558" y="268"/>
                  </a:cubicBezTo>
                  <a:cubicBezTo>
                    <a:pt x="555" y="269"/>
                    <a:pt x="555" y="269"/>
                    <a:pt x="555" y="269"/>
                  </a:cubicBezTo>
                  <a:cubicBezTo>
                    <a:pt x="555" y="269"/>
                    <a:pt x="555" y="269"/>
                    <a:pt x="555" y="269"/>
                  </a:cubicBezTo>
                  <a:cubicBezTo>
                    <a:pt x="551" y="270"/>
                    <a:pt x="551" y="270"/>
                    <a:pt x="551" y="270"/>
                  </a:cubicBezTo>
                  <a:cubicBezTo>
                    <a:pt x="551" y="270"/>
                    <a:pt x="551" y="270"/>
                    <a:pt x="551" y="270"/>
                  </a:cubicBezTo>
                  <a:cubicBezTo>
                    <a:pt x="548" y="272"/>
                    <a:pt x="548" y="272"/>
                    <a:pt x="548" y="272"/>
                  </a:cubicBezTo>
                  <a:cubicBezTo>
                    <a:pt x="548" y="272"/>
                    <a:pt x="548" y="272"/>
                    <a:pt x="548" y="272"/>
                  </a:cubicBezTo>
                  <a:cubicBezTo>
                    <a:pt x="546" y="272"/>
                    <a:pt x="546" y="272"/>
                    <a:pt x="546" y="272"/>
                  </a:cubicBezTo>
                  <a:cubicBezTo>
                    <a:pt x="546" y="272"/>
                    <a:pt x="546" y="272"/>
                    <a:pt x="546" y="272"/>
                  </a:cubicBezTo>
                  <a:cubicBezTo>
                    <a:pt x="543" y="274"/>
                    <a:pt x="543" y="274"/>
                    <a:pt x="543" y="274"/>
                  </a:cubicBezTo>
                  <a:cubicBezTo>
                    <a:pt x="543" y="274"/>
                    <a:pt x="543" y="274"/>
                    <a:pt x="543" y="274"/>
                  </a:cubicBezTo>
                  <a:cubicBezTo>
                    <a:pt x="541" y="275"/>
                    <a:pt x="541" y="275"/>
                    <a:pt x="541" y="275"/>
                  </a:cubicBezTo>
                  <a:cubicBezTo>
                    <a:pt x="541" y="275"/>
                    <a:pt x="541" y="275"/>
                    <a:pt x="541" y="275"/>
                  </a:cubicBezTo>
                  <a:cubicBezTo>
                    <a:pt x="539" y="276"/>
                    <a:pt x="539" y="276"/>
                    <a:pt x="539" y="276"/>
                  </a:cubicBezTo>
                  <a:cubicBezTo>
                    <a:pt x="539" y="276"/>
                    <a:pt x="539" y="276"/>
                    <a:pt x="539" y="276"/>
                  </a:cubicBezTo>
                  <a:cubicBezTo>
                    <a:pt x="538" y="277"/>
                    <a:pt x="538" y="277"/>
                    <a:pt x="538" y="277"/>
                  </a:cubicBezTo>
                  <a:cubicBezTo>
                    <a:pt x="538" y="277"/>
                    <a:pt x="538" y="277"/>
                    <a:pt x="538" y="277"/>
                  </a:cubicBezTo>
                  <a:cubicBezTo>
                    <a:pt x="538" y="279"/>
                    <a:pt x="538" y="279"/>
                    <a:pt x="538" y="279"/>
                  </a:cubicBezTo>
                  <a:cubicBezTo>
                    <a:pt x="538" y="279"/>
                    <a:pt x="538" y="279"/>
                    <a:pt x="538" y="279"/>
                  </a:cubicBezTo>
                  <a:cubicBezTo>
                    <a:pt x="539" y="280"/>
                    <a:pt x="539" y="280"/>
                    <a:pt x="539" y="280"/>
                  </a:cubicBezTo>
                  <a:cubicBezTo>
                    <a:pt x="539" y="280"/>
                    <a:pt x="539" y="280"/>
                    <a:pt x="539" y="280"/>
                  </a:cubicBezTo>
                  <a:cubicBezTo>
                    <a:pt x="539" y="281"/>
                    <a:pt x="539" y="281"/>
                    <a:pt x="539" y="281"/>
                  </a:cubicBezTo>
                  <a:cubicBezTo>
                    <a:pt x="539" y="281"/>
                    <a:pt x="539" y="281"/>
                    <a:pt x="539" y="281"/>
                  </a:cubicBezTo>
                  <a:cubicBezTo>
                    <a:pt x="540" y="282"/>
                    <a:pt x="540" y="282"/>
                    <a:pt x="540" y="282"/>
                  </a:cubicBezTo>
                  <a:cubicBezTo>
                    <a:pt x="540" y="282"/>
                    <a:pt x="540" y="282"/>
                    <a:pt x="540" y="282"/>
                  </a:cubicBezTo>
                  <a:cubicBezTo>
                    <a:pt x="540" y="282"/>
                    <a:pt x="540" y="282"/>
                    <a:pt x="540" y="282"/>
                  </a:cubicBezTo>
                  <a:cubicBezTo>
                    <a:pt x="540" y="282"/>
                    <a:pt x="540" y="282"/>
                    <a:pt x="540" y="282"/>
                  </a:cubicBezTo>
                  <a:cubicBezTo>
                    <a:pt x="541" y="283"/>
                    <a:pt x="541" y="283"/>
                    <a:pt x="541" y="283"/>
                  </a:cubicBezTo>
                  <a:cubicBezTo>
                    <a:pt x="541" y="283"/>
                    <a:pt x="541" y="283"/>
                    <a:pt x="541" y="283"/>
                  </a:cubicBezTo>
                  <a:cubicBezTo>
                    <a:pt x="541" y="284"/>
                    <a:pt x="541" y="284"/>
                    <a:pt x="541" y="284"/>
                  </a:cubicBezTo>
                  <a:cubicBezTo>
                    <a:pt x="541" y="284"/>
                    <a:pt x="541" y="284"/>
                    <a:pt x="541" y="284"/>
                  </a:cubicBezTo>
                  <a:cubicBezTo>
                    <a:pt x="542" y="284"/>
                    <a:pt x="542" y="284"/>
                    <a:pt x="542" y="284"/>
                  </a:cubicBezTo>
                  <a:cubicBezTo>
                    <a:pt x="542" y="284"/>
                    <a:pt x="542" y="284"/>
                    <a:pt x="542" y="284"/>
                  </a:cubicBezTo>
                  <a:cubicBezTo>
                    <a:pt x="543" y="285"/>
                    <a:pt x="543" y="285"/>
                    <a:pt x="543" y="285"/>
                  </a:cubicBezTo>
                  <a:cubicBezTo>
                    <a:pt x="543" y="285"/>
                    <a:pt x="543" y="285"/>
                    <a:pt x="543" y="285"/>
                  </a:cubicBezTo>
                  <a:cubicBezTo>
                    <a:pt x="545" y="286"/>
                    <a:pt x="545" y="286"/>
                    <a:pt x="545" y="286"/>
                  </a:cubicBezTo>
                  <a:cubicBezTo>
                    <a:pt x="545" y="286"/>
                    <a:pt x="545" y="286"/>
                    <a:pt x="545" y="286"/>
                  </a:cubicBezTo>
                  <a:cubicBezTo>
                    <a:pt x="547" y="287"/>
                    <a:pt x="547" y="287"/>
                    <a:pt x="547" y="287"/>
                  </a:cubicBezTo>
                  <a:cubicBezTo>
                    <a:pt x="547" y="287"/>
                    <a:pt x="547" y="287"/>
                    <a:pt x="547" y="287"/>
                  </a:cubicBezTo>
                  <a:cubicBezTo>
                    <a:pt x="549" y="287"/>
                    <a:pt x="549" y="287"/>
                    <a:pt x="549" y="287"/>
                  </a:cubicBezTo>
                  <a:cubicBezTo>
                    <a:pt x="549" y="287"/>
                    <a:pt x="549" y="287"/>
                    <a:pt x="549" y="287"/>
                  </a:cubicBezTo>
                  <a:cubicBezTo>
                    <a:pt x="550" y="288"/>
                    <a:pt x="550" y="288"/>
                    <a:pt x="550" y="288"/>
                  </a:cubicBezTo>
                  <a:cubicBezTo>
                    <a:pt x="550" y="288"/>
                    <a:pt x="550" y="288"/>
                    <a:pt x="550" y="288"/>
                  </a:cubicBezTo>
                  <a:cubicBezTo>
                    <a:pt x="553" y="288"/>
                    <a:pt x="553" y="288"/>
                    <a:pt x="553" y="288"/>
                  </a:cubicBezTo>
                  <a:cubicBezTo>
                    <a:pt x="553" y="288"/>
                    <a:pt x="553" y="288"/>
                    <a:pt x="553" y="288"/>
                  </a:cubicBezTo>
                  <a:cubicBezTo>
                    <a:pt x="554" y="289"/>
                    <a:pt x="554" y="289"/>
                    <a:pt x="554" y="289"/>
                  </a:cubicBezTo>
                  <a:cubicBezTo>
                    <a:pt x="554" y="289"/>
                    <a:pt x="554" y="289"/>
                    <a:pt x="554" y="289"/>
                  </a:cubicBezTo>
                  <a:cubicBezTo>
                    <a:pt x="556" y="289"/>
                    <a:pt x="556" y="289"/>
                    <a:pt x="556" y="289"/>
                  </a:cubicBezTo>
                  <a:cubicBezTo>
                    <a:pt x="556" y="289"/>
                    <a:pt x="556" y="289"/>
                    <a:pt x="556" y="289"/>
                  </a:cubicBezTo>
                  <a:cubicBezTo>
                    <a:pt x="554" y="375"/>
                    <a:pt x="554" y="375"/>
                    <a:pt x="554" y="375"/>
                  </a:cubicBezTo>
                  <a:cubicBezTo>
                    <a:pt x="554" y="375"/>
                    <a:pt x="554" y="375"/>
                    <a:pt x="554" y="375"/>
                  </a:cubicBezTo>
                  <a:cubicBezTo>
                    <a:pt x="550" y="378"/>
                    <a:pt x="550" y="378"/>
                    <a:pt x="550" y="378"/>
                  </a:cubicBezTo>
                  <a:cubicBezTo>
                    <a:pt x="550" y="378"/>
                    <a:pt x="550" y="378"/>
                    <a:pt x="550" y="378"/>
                  </a:cubicBezTo>
                  <a:cubicBezTo>
                    <a:pt x="545" y="379"/>
                    <a:pt x="545" y="379"/>
                    <a:pt x="545" y="379"/>
                  </a:cubicBezTo>
                  <a:cubicBezTo>
                    <a:pt x="545" y="379"/>
                    <a:pt x="545" y="379"/>
                    <a:pt x="545" y="379"/>
                  </a:cubicBezTo>
                  <a:cubicBezTo>
                    <a:pt x="541" y="379"/>
                    <a:pt x="541" y="379"/>
                    <a:pt x="541" y="379"/>
                  </a:cubicBezTo>
                  <a:cubicBezTo>
                    <a:pt x="541" y="379"/>
                    <a:pt x="541" y="379"/>
                    <a:pt x="541" y="379"/>
                  </a:cubicBezTo>
                  <a:cubicBezTo>
                    <a:pt x="536" y="379"/>
                    <a:pt x="536" y="379"/>
                    <a:pt x="536" y="379"/>
                  </a:cubicBezTo>
                  <a:cubicBezTo>
                    <a:pt x="536" y="379"/>
                    <a:pt x="536" y="379"/>
                    <a:pt x="536" y="379"/>
                  </a:cubicBezTo>
                  <a:cubicBezTo>
                    <a:pt x="532" y="378"/>
                    <a:pt x="532" y="378"/>
                    <a:pt x="532" y="378"/>
                  </a:cubicBezTo>
                  <a:cubicBezTo>
                    <a:pt x="532" y="378"/>
                    <a:pt x="532" y="378"/>
                    <a:pt x="532" y="378"/>
                  </a:cubicBezTo>
                  <a:cubicBezTo>
                    <a:pt x="526" y="378"/>
                    <a:pt x="526" y="378"/>
                    <a:pt x="526" y="378"/>
                  </a:cubicBezTo>
                  <a:cubicBezTo>
                    <a:pt x="526" y="378"/>
                    <a:pt x="526" y="378"/>
                    <a:pt x="526" y="378"/>
                  </a:cubicBezTo>
                  <a:cubicBezTo>
                    <a:pt x="523" y="378"/>
                    <a:pt x="523" y="378"/>
                    <a:pt x="523" y="378"/>
                  </a:cubicBezTo>
                  <a:cubicBezTo>
                    <a:pt x="523" y="378"/>
                    <a:pt x="523" y="378"/>
                    <a:pt x="523" y="378"/>
                  </a:cubicBezTo>
                  <a:cubicBezTo>
                    <a:pt x="518" y="378"/>
                    <a:pt x="518" y="378"/>
                    <a:pt x="518" y="378"/>
                  </a:cubicBezTo>
                  <a:cubicBezTo>
                    <a:pt x="518" y="378"/>
                    <a:pt x="518" y="378"/>
                    <a:pt x="518" y="378"/>
                  </a:cubicBezTo>
                  <a:cubicBezTo>
                    <a:pt x="515" y="378"/>
                    <a:pt x="515" y="378"/>
                    <a:pt x="515" y="378"/>
                  </a:cubicBezTo>
                  <a:cubicBezTo>
                    <a:pt x="515" y="378"/>
                    <a:pt x="515" y="378"/>
                    <a:pt x="515" y="378"/>
                  </a:cubicBezTo>
                  <a:cubicBezTo>
                    <a:pt x="514" y="381"/>
                    <a:pt x="514" y="381"/>
                    <a:pt x="514" y="381"/>
                  </a:cubicBezTo>
                  <a:cubicBezTo>
                    <a:pt x="514" y="381"/>
                    <a:pt x="514" y="381"/>
                    <a:pt x="514" y="381"/>
                  </a:cubicBezTo>
                  <a:cubicBezTo>
                    <a:pt x="522" y="383"/>
                    <a:pt x="522" y="383"/>
                    <a:pt x="522" y="383"/>
                  </a:cubicBezTo>
                  <a:cubicBezTo>
                    <a:pt x="522" y="383"/>
                    <a:pt x="522" y="383"/>
                    <a:pt x="522" y="383"/>
                  </a:cubicBezTo>
                  <a:cubicBezTo>
                    <a:pt x="531" y="386"/>
                    <a:pt x="531" y="386"/>
                    <a:pt x="531" y="386"/>
                  </a:cubicBezTo>
                  <a:cubicBezTo>
                    <a:pt x="531" y="386"/>
                    <a:pt x="531" y="386"/>
                    <a:pt x="531" y="386"/>
                  </a:cubicBezTo>
                  <a:cubicBezTo>
                    <a:pt x="538" y="390"/>
                    <a:pt x="538" y="390"/>
                    <a:pt x="538" y="390"/>
                  </a:cubicBezTo>
                  <a:cubicBezTo>
                    <a:pt x="538" y="390"/>
                    <a:pt x="538" y="390"/>
                    <a:pt x="538" y="390"/>
                  </a:cubicBezTo>
                  <a:cubicBezTo>
                    <a:pt x="546" y="393"/>
                    <a:pt x="546" y="393"/>
                    <a:pt x="546" y="393"/>
                  </a:cubicBezTo>
                  <a:cubicBezTo>
                    <a:pt x="546" y="393"/>
                    <a:pt x="546" y="393"/>
                    <a:pt x="546" y="393"/>
                  </a:cubicBezTo>
                  <a:cubicBezTo>
                    <a:pt x="553" y="397"/>
                    <a:pt x="553" y="397"/>
                    <a:pt x="553" y="397"/>
                  </a:cubicBezTo>
                  <a:cubicBezTo>
                    <a:pt x="553" y="397"/>
                    <a:pt x="553" y="397"/>
                    <a:pt x="553" y="397"/>
                  </a:cubicBezTo>
                  <a:cubicBezTo>
                    <a:pt x="559" y="402"/>
                    <a:pt x="559" y="402"/>
                    <a:pt x="559" y="402"/>
                  </a:cubicBezTo>
                  <a:cubicBezTo>
                    <a:pt x="559" y="402"/>
                    <a:pt x="559" y="402"/>
                    <a:pt x="559" y="402"/>
                  </a:cubicBezTo>
                  <a:cubicBezTo>
                    <a:pt x="565" y="408"/>
                    <a:pt x="565" y="408"/>
                    <a:pt x="565" y="408"/>
                  </a:cubicBezTo>
                  <a:cubicBezTo>
                    <a:pt x="565" y="408"/>
                    <a:pt x="565" y="408"/>
                    <a:pt x="565" y="408"/>
                  </a:cubicBezTo>
                  <a:cubicBezTo>
                    <a:pt x="571" y="412"/>
                    <a:pt x="571" y="412"/>
                    <a:pt x="571" y="412"/>
                  </a:cubicBezTo>
                  <a:lnTo>
                    <a:pt x="573" y="412"/>
                  </a:lnTo>
                  <a:close/>
                  <a:moveTo>
                    <a:pt x="1446" y="406"/>
                  </a:moveTo>
                  <a:cubicBezTo>
                    <a:pt x="1469" y="399"/>
                    <a:pt x="1469" y="399"/>
                    <a:pt x="1469" y="399"/>
                  </a:cubicBezTo>
                  <a:cubicBezTo>
                    <a:pt x="1469" y="399"/>
                    <a:pt x="1469" y="399"/>
                    <a:pt x="1469" y="399"/>
                  </a:cubicBezTo>
                  <a:cubicBezTo>
                    <a:pt x="1469" y="398"/>
                    <a:pt x="1469" y="398"/>
                    <a:pt x="1469" y="398"/>
                  </a:cubicBezTo>
                  <a:cubicBezTo>
                    <a:pt x="1469" y="398"/>
                    <a:pt x="1469" y="398"/>
                    <a:pt x="1469" y="398"/>
                  </a:cubicBezTo>
                  <a:cubicBezTo>
                    <a:pt x="1472" y="397"/>
                    <a:pt x="1472" y="397"/>
                    <a:pt x="1472" y="397"/>
                  </a:cubicBezTo>
                  <a:cubicBezTo>
                    <a:pt x="1472" y="397"/>
                    <a:pt x="1472" y="397"/>
                    <a:pt x="1472" y="397"/>
                  </a:cubicBezTo>
                  <a:cubicBezTo>
                    <a:pt x="1473" y="396"/>
                    <a:pt x="1473" y="396"/>
                    <a:pt x="1473" y="396"/>
                  </a:cubicBezTo>
                  <a:cubicBezTo>
                    <a:pt x="1473" y="396"/>
                    <a:pt x="1473" y="396"/>
                    <a:pt x="1473" y="396"/>
                  </a:cubicBezTo>
                  <a:cubicBezTo>
                    <a:pt x="1476" y="396"/>
                    <a:pt x="1476" y="396"/>
                    <a:pt x="1476" y="396"/>
                  </a:cubicBezTo>
                  <a:cubicBezTo>
                    <a:pt x="1476" y="396"/>
                    <a:pt x="1476" y="396"/>
                    <a:pt x="1476" y="396"/>
                  </a:cubicBezTo>
                  <a:cubicBezTo>
                    <a:pt x="1477" y="396"/>
                    <a:pt x="1477" y="396"/>
                    <a:pt x="1477" y="396"/>
                  </a:cubicBezTo>
                  <a:cubicBezTo>
                    <a:pt x="1477" y="396"/>
                    <a:pt x="1477" y="396"/>
                    <a:pt x="1477" y="396"/>
                  </a:cubicBezTo>
                  <a:cubicBezTo>
                    <a:pt x="1479" y="396"/>
                    <a:pt x="1479" y="396"/>
                    <a:pt x="1479" y="396"/>
                  </a:cubicBezTo>
                  <a:cubicBezTo>
                    <a:pt x="1479" y="396"/>
                    <a:pt x="1479" y="396"/>
                    <a:pt x="1479" y="396"/>
                  </a:cubicBezTo>
                  <a:cubicBezTo>
                    <a:pt x="1480" y="395"/>
                    <a:pt x="1480" y="395"/>
                    <a:pt x="1480" y="395"/>
                  </a:cubicBezTo>
                  <a:cubicBezTo>
                    <a:pt x="1480" y="395"/>
                    <a:pt x="1480" y="395"/>
                    <a:pt x="1480" y="395"/>
                  </a:cubicBezTo>
                  <a:cubicBezTo>
                    <a:pt x="1482" y="393"/>
                    <a:pt x="1482" y="393"/>
                    <a:pt x="1482" y="393"/>
                  </a:cubicBezTo>
                  <a:cubicBezTo>
                    <a:pt x="1482" y="393"/>
                    <a:pt x="1482" y="393"/>
                    <a:pt x="1482" y="393"/>
                  </a:cubicBezTo>
                  <a:cubicBezTo>
                    <a:pt x="1509" y="378"/>
                    <a:pt x="1509" y="378"/>
                    <a:pt x="1509" y="378"/>
                  </a:cubicBezTo>
                  <a:cubicBezTo>
                    <a:pt x="1509" y="378"/>
                    <a:pt x="1509" y="378"/>
                    <a:pt x="1509" y="378"/>
                  </a:cubicBezTo>
                  <a:cubicBezTo>
                    <a:pt x="1517" y="377"/>
                    <a:pt x="1517" y="377"/>
                    <a:pt x="1517" y="377"/>
                  </a:cubicBezTo>
                  <a:cubicBezTo>
                    <a:pt x="1517" y="377"/>
                    <a:pt x="1517" y="377"/>
                    <a:pt x="1517" y="377"/>
                  </a:cubicBezTo>
                  <a:cubicBezTo>
                    <a:pt x="1523" y="374"/>
                    <a:pt x="1523" y="374"/>
                    <a:pt x="1523" y="374"/>
                  </a:cubicBezTo>
                  <a:cubicBezTo>
                    <a:pt x="1523" y="374"/>
                    <a:pt x="1523" y="374"/>
                    <a:pt x="1523" y="374"/>
                  </a:cubicBezTo>
                  <a:cubicBezTo>
                    <a:pt x="1528" y="370"/>
                    <a:pt x="1528" y="370"/>
                    <a:pt x="1528" y="370"/>
                  </a:cubicBezTo>
                  <a:cubicBezTo>
                    <a:pt x="1528" y="370"/>
                    <a:pt x="1528" y="370"/>
                    <a:pt x="1528" y="370"/>
                  </a:cubicBezTo>
                  <a:cubicBezTo>
                    <a:pt x="1533" y="366"/>
                    <a:pt x="1533" y="366"/>
                    <a:pt x="1533" y="366"/>
                  </a:cubicBezTo>
                  <a:cubicBezTo>
                    <a:pt x="1533" y="366"/>
                    <a:pt x="1533" y="366"/>
                    <a:pt x="1533" y="366"/>
                  </a:cubicBezTo>
                  <a:cubicBezTo>
                    <a:pt x="1538" y="362"/>
                    <a:pt x="1538" y="362"/>
                    <a:pt x="1538" y="362"/>
                  </a:cubicBezTo>
                  <a:cubicBezTo>
                    <a:pt x="1538" y="362"/>
                    <a:pt x="1538" y="362"/>
                    <a:pt x="1538" y="362"/>
                  </a:cubicBezTo>
                  <a:cubicBezTo>
                    <a:pt x="1542" y="357"/>
                    <a:pt x="1542" y="357"/>
                    <a:pt x="1542" y="357"/>
                  </a:cubicBezTo>
                  <a:cubicBezTo>
                    <a:pt x="1542" y="357"/>
                    <a:pt x="1542" y="357"/>
                    <a:pt x="1542" y="357"/>
                  </a:cubicBezTo>
                  <a:cubicBezTo>
                    <a:pt x="1545" y="353"/>
                    <a:pt x="1545" y="353"/>
                    <a:pt x="1545" y="353"/>
                  </a:cubicBezTo>
                  <a:cubicBezTo>
                    <a:pt x="1545" y="353"/>
                    <a:pt x="1545" y="353"/>
                    <a:pt x="1545" y="353"/>
                  </a:cubicBezTo>
                  <a:cubicBezTo>
                    <a:pt x="1550" y="348"/>
                    <a:pt x="1550" y="348"/>
                    <a:pt x="1550" y="348"/>
                  </a:cubicBezTo>
                  <a:cubicBezTo>
                    <a:pt x="1550" y="348"/>
                    <a:pt x="1550" y="348"/>
                    <a:pt x="1550" y="348"/>
                  </a:cubicBezTo>
                  <a:cubicBezTo>
                    <a:pt x="1568" y="312"/>
                    <a:pt x="1568" y="312"/>
                    <a:pt x="1568" y="312"/>
                  </a:cubicBezTo>
                  <a:cubicBezTo>
                    <a:pt x="1568" y="312"/>
                    <a:pt x="1568" y="312"/>
                    <a:pt x="1568" y="312"/>
                  </a:cubicBezTo>
                  <a:cubicBezTo>
                    <a:pt x="1583" y="269"/>
                    <a:pt x="1583" y="269"/>
                    <a:pt x="1583" y="269"/>
                  </a:cubicBezTo>
                  <a:cubicBezTo>
                    <a:pt x="1583" y="269"/>
                    <a:pt x="1583" y="269"/>
                    <a:pt x="1583" y="269"/>
                  </a:cubicBezTo>
                  <a:cubicBezTo>
                    <a:pt x="1584" y="269"/>
                    <a:pt x="1584" y="269"/>
                    <a:pt x="1584" y="269"/>
                  </a:cubicBezTo>
                  <a:cubicBezTo>
                    <a:pt x="1584" y="269"/>
                    <a:pt x="1584" y="269"/>
                    <a:pt x="1584" y="269"/>
                  </a:cubicBezTo>
                  <a:cubicBezTo>
                    <a:pt x="1586" y="267"/>
                    <a:pt x="1586" y="267"/>
                    <a:pt x="1586" y="267"/>
                  </a:cubicBezTo>
                  <a:cubicBezTo>
                    <a:pt x="1586" y="267"/>
                    <a:pt x="1586" y="267"/>
                    <a:pt x="1586" y="267"/>
                  </a:cubicBezTo>
                  <a:cubicBezTo>
                    <a:pt x="1588" y="266"/>
                    <a:pt x="1588" y="266"/>
                    <a:pt x="1588" y="266"/>
                  </a:cubicBezTo>
                  <a:cubicBezTo>
                    <a:pt x="1588" y="266"/>
                    <a:pt x="1588" y="266"/>
                    <a:pt x="1588" y="266"/>
                  </a:cubicBezTo>
                  <a:cubicBezTo>
                    <a:pt x="1591" y="264"/>
                    <a:pt x="1591" y="264"/>
                    <a:pt x="1591" y="264"/>
                  </a:cubicBezTo>
                  <a:cubicBezTo>
                    <a:pt x="1591" y="264"/>
                    <a:pt x="1591" y="264"/>
                    <a:pt x="1591" y="264"/>
                  </a:cubicBezTo>
                  <a:cubicBezTo>
                    <a:pt x="1593" y="263"/>
                    <a:pt x="1593" y="263"/>
                    <a:pt x="1593" y="263"/>
                  </a:cubicBezTo>
                  <a:cubicBezTo>
                    <a:pt x="1593" y="263"/>
                    <a:pt x="1593" y="263"/>
                    <a:pt x="1593" y="263"/>
                  </a:cubicBezTo>
                  <a:cubicBezTo>
                    <a:pt x="1597" y="262"/>
                    <a:pt x="1597" y="262"/>
                    <a:pt x="1597" y="262"/>
                  </a:cubicBezTo>
                  <a:cubicBezTo>
                    <a:pt x="1597" y="262"/>
                    <a:pt x="1597" y="262"/>
                    <a:pt x="1597" y="262"/>
                  </a:cubicBezTo>
                  <a:cubicBezTo>
                    <a:pt x="1599" y="262"/>
                    <a:pt x="1599" y="262"/>
                    <a:pt x="1599" y="262"/>
                  </a:cubicBezTo>
                  <a:cubicBezTo>
                    <a:pt x="1599" y="262"/>
                    <a:pt x="1599" y="262"/>
                    <a:pt x="1599" y="262"/>
                  </a:cubicBezTo>
                  <a:cubicBezTo>
                    <a:pt x="1602" y="261"/>
                    <a:pt x="1602" y="261"/>
                    <a:pt x="1602" y="261"/>
                  </a:cubicBezTo>
                  <a:cubicBezTo>
                    <a:pt x="1602" y="261"/>
                    <a:pt x="1602" y="261"/>
                    <a:pt x="1602" y="261"/>
                  </a:cubicBezTo>
                  <a:cubicBezTo>
                    <a:pt x="1602" y="260"/>
                    <a:pt x="1602" y="260"/>
                    <a:pt x="1602" y="260"/>
                  </a:cubicBezTo>
                  <a:cubicBezTo>
                    <a:pt x="1602" y="260"/>
                    <a:pt x="1602" y="260"/>
                    <a:pt x="1602" y="260"/>
                  </a:cubicBezTo>
                  <a:cubicBezTo>
                    <a:pt x="1604" y="258"/>
                    <a:pt x="1604" y="258"/>
                    <a:pt x="1604" y="258"/>
                  </a:cubicBezTo>
                  <a:cubicBezTo>
                    <a:pt x="1604" y="258"/>
                    <a:pt x="1604" y="258"/>
                    <a:pt x="1604" y="258"/>
                  </a:cubicBezTo>
                  <a:cubicBezTo>
                    <a:pt x="1606" y="257"/>
                    <a:pt x="1606" y="257"/>
                    <a:pt x="1606" y="257"/>
                  </a:cubicBezTo>
                  <a:cubicBezTo>
                    <a:pt x="1606" y="257"/>
                    <a:pt x="1606" y="257"/>
                    <a:pt x="1606" y="257"/>
                  </a:cubicBezTo>
                  <a:cubicBezTo>
                    <a:pt x="1609" y="256"/>
                    <a:pt x="1609" y="256"/>
                    <a:pt x="1609" y="256"/>
                  </a:cubicBezTo>
                  <a:cubicBezTo>
                    <a:pt x="1609" y="256"/>
                    <a:pt x="1609" y="256"/>
                    <a:pt x="1609" y="256"/>
                  </a:cubicBezTo>
                  <a:cubicBezTo>
                    <a:pt x="1611" y="256"/>
                    <a:pt x="1611" y="256"/>
                    <a:pt x="1611" y="256"/>
                  </a:cubicBezTo>
                  <a:cubicBezTo>
                    <a:pt x="1611" y="256"/>
                    <a:pt x="1611" y="256"/>
                    <a:pt x="1611" y="256"/>
                  </a:cubicBezTo>
                  <a:cubicBezTo>
                    <a:pt x="1613" y="255"/>
                    <a:pt x="1613" y="255"/>
                    <a:pt x="1613" y="255"/>
                  </a:cubicBezTo>
                  <a:cubicBezTo>
                    <a:pt x="1613" y="255"/>
                    <a:pt x="1613" y="255"/>
                    <a:pt x="1613" y="255"/>
                  </a:cubicBezTo>
                  <a:cubicBezTo>
                    <a:pt x="1616" y="255"/>
                    <a:pt x="1616" y="255"/>
                    <a:pt x="1616" y="255"/>
                  </a:cubicBezTo>
                  <a:cubicBezTo>
                    <a:pt x="1616" y="255"/>
                    <a:pt x="1616" y="255"/>
                    <a:pt x="1616" y="255"/>
                  </a:cubicBezTo>
                  <a:cubicBezTo>
                    <a:pt x="1619" y="254"/>
                    <a:pt x="1619" y="254"/>
                    <a:pt x="1619" y="254"/>
                  </a:cubicBezTo>
                  <a:cubicBezTo>
                    <a:pt x="1619" y="254"/>
                    <a:pt x="1619" y="254"/>
                    <a:pt x="1619" y="254"/>
                  </a:cubicBezTo>
                  <a:cubicBezTo>
                    <a:pt x="1697" y="217"/>
                    <a:pt x="1697" y="217"/>
                    <a:pt x="1697" y="217"/>
                  </a:cubicBezTo>
                  <a:cubicBezTo>
                    <a:pt x="1697" y="217"/>
                    <a:pt x="1697" y="217"/>
                    <a:pt x="1697" y="217"/>
                  </a:cubicBezTo>
                  <a:cubicBezTo>
                    <a:pt x="1695" y="215"/>
                    <a:pt x="1695" y="215"/>
                    <a:pt x="1695" y="215"/>
                  </a:cubicBezTo>
                  <a:cubicBezTo>
                    <a:pt x="1695" y="215"/>
                    <a:pt x="1695" y="215"/>
                    <a:pt x="1695" y="215"/>
                  </a:cubicBezTo>
                  <a:cubicBezTo>
                    <a:pt x="1691" y="214"/>
                    <a:pt x="1691" y="214"/>
                    <a:pt x="1691" y="214"/>
                  </a:cubicBezTo>
                  <a:cubicBezTo>
                    <a:pt x="1691" y="214"/>
                    <a:pt x="1691" y="214"/>
                    <a:pt x="1691" y="214"/>
                  </a:cubicBezTo>
                  <a:cubicBezTo>
                    <a:pt x="1688" y="212"/>
                    <a:pt x="1688" y="212"/>
                    <a:pt x="1688" y="212"/>
                  </a:cubicBezTo>
                  <a:cubicBezTo>
                    <a:pt x="1688" y="212"/>
                    <a:pt x="1688" y="212"/>
                    <a:pt x="1688" y="212"/>
                  </a:cubicBezTo>
                  <a:cubicBezTo>
                    <a:pt x="1685" y="210"/>
                    <a:pt x="1685" y="210"/>
                    <a:pt x="1685" y="210"/>
                  </a:cubicBezTo>
                  <a:cubicBezTo>
                    <a:pt x="1685" y="210"/>
                    <a:pt x="1685" y="210"/>
                    <a:pt x="1685" y="210"/>
                  </a:cubicBezTo>
                  <a:cubicBezTo>
                    <a:pt x="1682" y="209"/>
                    <a:pt x="1682" y="209"/>
                    <a:pt x="1682" y="209"/>
                  </a:cubicBezTo>
                  <a:cubicBezTo>
                    <a:pt x="1682" y="209"/>
                    <a:pt x="1682" y="209"/>
                    <a:pt x="1682" y="209"/>
                  </a:cubicBezTo>
                  <a:cubicBezTo>
                    <a:pt x="1679" y="207"/>
                    <a:pt x="1679" y="207"/>
                    <a:pt x="1679" y="207"/>
                  </a:cubicBezTo>
                  <a:cubicBezTo>
                    <a:pt x="1679" y="207"/>
                    <a:pt x="1679" y="207"/>
                    <a:pt x="1679" y="207"/>
                  </a:cubicBezTo>
                  <a:cubicBezTo>
                    <a:pt x="1675" y="206"/>
                    <a:pt x="1675" y="206"/>
                    <a:pt x="1675" y="206"/>
                  </a:cubicBezTo>
                  <a:cubicBezTo>
                    <a:pt x="1675" y="206"/>
                    <a:pt x="1675" y="206"/>
                    <a:pt x="1675" y="206"/>
                  </a:cubicBezTo>
                  <a:cubicBezTo>
                    <a:pt x="1673" y="205"/>
                    <a:pt x="1673" y="205"/>
                    <a:pt x="1673" y="205"/>
                  </a:cubicBezTo>
                  <a:cubicBezTo>
                    <a:pt x="1673" y="205"/>
                    <a:pt x="1673" y="205"/>
                    <a:pt x="1673" y="205"/>
                  </a:cubicBezTo>
                  <a:cubicBezTo>
                    <a:pt x="1664" y="214"/>
                    <a:pt x="1664" y="214"/>
                    <a:pt x="1664" y="214"/>
                  </a:cubicBezTo>
                  <a:cubicBezTo>
                    <a:pt x="1664" y="214"/>
                    <a:pt x="1664" y="214"/>
                    <a:pt x="1664" y="214"/>
                  </a:cubicBezTo>
                  <a:cubicBezTo>
                    <a:pt x="1654" y="221"/>
                    <a:pt x="1654" y="221"/>
                    <a:pt x="1654" y="221"/>
                  </a:cubicBezTo>
                  <a:cubicBezTo>
                    <a:pt x="1654" y="221"/>
                    <a:pt x="1654" y="221"/>
                    <a:pt x="1654" y="221"/>
                  </a:cubicBezTo>
                  <a:cubicBezTo>
                    <a:pt x="1645" y="229"/>
                    <a:pt x="1645" y="229"/>
                    <a:pt x="1645" y="229"/>
                  </a:cubicBezTo>
                  <a:cubicBezTo>
                    <a:pt x="1645" y="229"/>
                    <a:pt x="1645" y="229"/>
                    <a:pt x="1645" y="229"/>
                  </a:cubicBezTo>
                  <a:cubicBezTo>
                    <a:pt x="1636" y="234"/>
                    <a:pt x="1636" y="234"/>
                    <a:pt x="1636" y="234"/>
                  </a:cubicBezTo>
                  <a:cubicBezTo>
                    <a:pt x="1636" y="234"/>
                    <a:pt x="1636" y="234"/>
                    <a:pt x="1636" y="234"/>
                  </a:cubicBezTo>
                  <a:cubicBezTo>
                    <a:pt x="1624" y="240"/>
                    <a:pt x="1624" y="240"/>
                    <a:pt x="1624" y="240"/>
                  </a:cubicBezTo>
                  <a:cubicBezTo>
                    <a:pt x="1624" y="240"/>
                    <a:pt x="1624" y="240"/>
                    <a:pt x="1624" y="240"/>
                  </a:cubicBezTo>
                  <a:cubicBezTo>
                    <a:pt x="1613" y="244"/>
                    <a:pt x="1613" y="244"/>
                    <a:pt x="1613" y="244"/>
                  </a:cubicBezTo>
                  <a:cubicBezTo>
                    <a:pt x="1613" y="244"/>
                    <a:pt x="1613" y="244"/>
                    <a:pt x="1613" y="244"/>
                  </a:cubicBezTo>
                  <a:cubicBezTo>
                    <a:pt x="1602" y="248"/>
                    <a:pt x="1602" y="248"/>
                    <a:pt x="1602" y="248"/>
                  </a:cubicBezTo>
                  <a:cubicBezTo>
                    <a:pt x="1602" y="248"/>
                    <a:pt x="1602" y="248"/>
                    <a:pt x="1602" y="248"/>
                  </a:cubicBezTo>
                  <a:cubicBezTo>
                    <a:pt x="1590" y="251"/>
                    <a:pt x="1590" y="251"/>
                    <a:pt x="1590" y="251"/>
                  </a:cubicBezTo>
                  <a:cubicBezTo>
                    <a:pt x="1586" y="249"/>
                    <a:pt x="1586" y="249"/>
                    <a:pt x="1586" y="249"/>
                  </a:cubicBezTo>
                  <a:cubicBezTo>
                    <a:pt x="1606" y="141"/>
                    <a:pt x="1606" y="141"/>
                    <a:pt x="1606" y="141"/>
                  </a:cubicBezTo>
                  <a:cubicBezTo>
                    <a:pt x="1606" y="141"/>
                    <a:pt x="1606" y="141"/>
                    <a:pt x="1606" y="141"/>
                  </a:cubicBezTo>
                  <a:cubicBezTo>
                    <a:pt x="1606" y="138"/>
                    <a:pt x="1607" y="134"/>
                    <a:pt x="1607" y="131"/>
                  </a:cubicBezTo>
                  <a:cubicBezTo>
                    <a:pt x="1607" y="131"/>
                    <a:pt x="1607" y="131"/>
                    <a:pt x="1607" y="131"/>
                  </a:cubicBezTo>
                  <a:cubicBezTo>
                    <a:pt x="1605" y="123"/>
                    <a:pt x="1605" y="122"/>
                    <a:pt x="1601" y="114"/>
                  </a:cubicBezTo>
                  <a:cubicBezTo>
                    <a:pt x="1601" y="114"/>
                    <a:pt x="1601" y="114"/>
                    <a:pt x="1601" y="114"/>
                  </a:cubicBezTo>
                  <a:cubicBezTo>
                    <a:pt x="1599" y="112"/>
                    <a:pt x="1597" y="109"/>
                    <a:pt x="1595" y="106"/>
                  </a:cubicBezTo>
                  <a:cubicBezTo>
                    <a:pt x="1595" y="106"/>
                    <a:pt x="1595" y="106"/>
                    <a:pt x="1595" y="106"/>
                  </a:cubicBezTo>
                  <a:cubicBezTo>
                    <a:pt x="1588" y="100"/>
                    <a:pt x="1588" y="100"/>
                    <a:pt x="1588" y="100"/>
                  </a:cubicBezTo>
                  <a:cubicBezTo>
                    <a:pt x="1588" y="100"/>
                    <a:pt x="1588" y="100"/>
                    <a:pt x="1588" y="100"/>
                  </a:cubicBezTo>
                  <a:cubicBezTo>
                    <a:pt x="1580" y="94"/>
                    <a:pt x="1580" y="94"/>
                    <a:pt x="1580" y="94"/>
                  </a:cubicBezTo>
                  <a:cubicBezTo>
                    <a:pt x="1580" y="94"/>
                    <a:pt x="1580" y="94"/>
                    <a:pt x="1580" y="94"/>
                  </a:cubicBezTo>
                  <a:cubicBezTo>
                    <a:pt x="1571" y="87"/>
                    <a:pt x="1571" y="87"/>
                    <a:pt x="1571" y="87"/>
                  </a:cubicBezTo>
                  <a:cubicBezTo>
                    <a:pt x="1571" y="87"/>
                    <a:pt x="1571" y="87"/>
                    <a:pt x="1571" y="87"/>
                  </a:cubicBezTo>
                  <a:cubicBezTo>
                    <a:pt x="1564" y="81"/>
                    <a:pt x="1564" y="81"/>
                    <a:pt x="1564" y="81"/>
                  </a:cubicBezTo>
                  <a:cubicBezTo>
                    <a:pt x="1564" y="81"/>
                    <a:pt x="1564" y="81"/>
                    <a:pt x="1564" y="81"/>
                  </a:cubicBezTo>
                  <a:cubicBezTo>
                    <a:pt x="1562" y="81"/>
                    <a:pt x="1562" y="81"/>
                    <a:pt x="1562" y="81"/>
                  </a:cubicBezTo>
                  <a:cubicBezTo>
                    <a:pt x="1562" y="81"/>
                    <a:pt x="1562" y="81"/>
                    <a:pt x="1562" y="81"/>
                  </a:cubicBezTo>
                  <a:cubicBezTo>
                    <a:pt x="1560" y="81"/>
                    <a:pt x="1560" y="81"/>
                    <a:pt x="1560" y="81"/>
                  </a:cubicBezTo>
                  <a:cubicBezTo>
                    <a:pt x="1560" y="81"/>
                    <a:pt x="1560" y="81"/>
                    <a:pt x="1560" y="81"/>
                  </a:cubicBezTo>
                  <a:cubicBezTo>
                    <a:pt x="1558" y="80"/>
                    <a:pt x="1558" y="80"/>
                    <a:pt x="1558" y="80"/>
                  </a:cubicBezTo>
                  <a:cubicBezTo>
                    <a:pt x="1558" y="80"/>
                    <a:pt x="1558" y="80"/>
                    <a:pt x="1558" y="80"/>
                  </a:cubicBezTo>
                  <a:cubicBezTo>
                    <a:pt x="1557" y="79"/>
                    <a:pt x="1557" y="79"/>
                    <a:pt x="1557" y="79"/>
                  </a:cubicBezTo>
                  <a:cubicBezTo>
                    <a:pt x="1557" y="79"/>
                    <a:pt x="1557" y="79"/>
                    <a:pt x="1557" y="79"/>
                  </a:cubicBezTo>
                  <a:cubicBezTo>
                    <a:pt x="1554" y="80"/>
                    <a:pt x="1554" y="80"/>
                    <a:pt x="1551" y="80"/>
                  </a:cubicBezTo>
                  <a:cubicBezTo>
                    <a:pt x="1551" y="80"/>
                    <a:pt x="1551" y="80"/>
                    <a:pt x="1551" y="80"/>
                  </a:cubicBezTo>
                  <a:cubicBezTo>
                    <a:pt x="1551" y="80"/>
                    <a:pt x="1551" y="80"/>
                    <a:pt x="1551" y="80"/>
                  </a:cubicBezTo>
                  <a:cubicBezTo>
                    <a:pt x="1551" y="80"/>
                    <a:pt x="1551" y="80"/>
                    <a:pt x="1551" y="80"/>
                  </a:cubicBezTo>
                  <a:cubicBezTo>
                    <a:pt x="1550" y="82"/>
                    <a:pt x="1550" y="82"/>
                    <a:pt x="1550" y="82"/>
                  </a:cubicBezTo>
                  <a:cubicBezTo>
                    <a:pt x="1550" y="82"/>
                    <a:pt x="1550" y="82"/>
                    <a:pt x="1550" y="82"/>
                  </a:cubicBezTo>
                  <a:cubicBezTo>
                    <a:pt x="1556" y="90"/>
                    <a:pt x="1556" y="90"/>
                    <a:pt x="1556" y="90"/>
                  </a:cubicBezTo>
                  <a:cubicBezTo>
                    <a:pt x="1556" y="90"/>
                    <a:pt x="1556" y="90"/>
                    <a:pt x="1556" y="90"/>
                  </a:cubicBezTo>
                  <a:cubicBezTo>
                    <a:pt x="1560" y="99"/>
                    <a:pt x="1560" y="99"/>
                    <a:pt x="1560" y="99"/>
                  </a:cubicBezTo>
                  <a:cubicBezTo>
                    <a:pt x="1560" y="99"/>
                    <a:pt x="1560" y="99"/>
                    <a:pt x="1560" y="99"/>
                  </a:cubicBezTo>
                  <a:cubicBezTo>
                    <a:pt x="1562" y="107"/>
                    <a:pt x="1562" y="107"/>
                    <a:pt x="1562" y="107"/>
                  </a:cubicBezTo>
                  <a:cubicBezTo>
                    <a:pt x="1562" y="107"/>
                    <a:pt x="1562" y="107"/>
                    <a:pt x="1562" y="107"/>
                  </a:cubicBezTo>
                  <a:cubicBezTo>
                    <a:pt x="1565" y="114"/>
                    <a:pt x="1565" y="114"/>
                    <a:pt x="1565" y="114"/>
                  </a:cubicBezTo>
                  <a:cubicBezTo>
                    <a:pt x="1565" y="114"/>
                    <a:pt x="1565" y="114"/>
                    <a:pt x="1565" y="114"/>
                  </a:cubicBezTo>
                  <a:cubicBezTo>
                    <a:pt x="1566" y="120"/>
                    <a:pt x="1566" y="125"/>
                    <a:pt x="1567" y="130"/>
                  </a:cubicBezTo>
                  <a:cubicBezTo>
                    <a:pt x="1567" y="130"/>
                    <a:pt x="1567" y="130"/>
                    <a:pt x="1567" y="130"/>
                  </a:cubicBezTo>
                  <a:cubicBezTo>
                    <a:pt x="1571" y="145"/>
                    <a:pt x="1574" y="143"/>
                    <a:pt x="1572" y="160"/>
                  </a:cubicBezTo>
                  <a:cubicBezTo>
                    <a:pt x="1572" y="160"/>
                    <a:pt x="1572" y="160"/>
                    <a:pt x="1572" y="160"/>
                  </a:cubicBezTo>
                  <a:cubicBezTo>
                    <a:pt x="1572" y="175"/>
                    <a:pt x="1572" y="175"/>
                    <a:pt x="1572" y="175"/>
                  </a:cubicBezTo>
                  <a:cubicBezTo>
                    <a:pt x="1572" y="175"/>
                    <a:pt x="1572" y="175"/>
                    <a:pt x="1572" y="175"/>
                  </a:cubicBezTo>
                  <a:cubicBezTo>
                    <a:pt x="1572" y="190"/>
                    <a:pt x="1572" y="190"/>
                    <a:pt x="1572" y="190"/>
                  </a:cubicBezTo>
                  <a:cubicBezTo>
                    <a:pt x="1572" y="190"/>
                    <a:pt x="1572" y="190"/>
                    <a:pt x="1572" y="190"/>
                  </a:cubicBezTo>
                  <a:cubicBezTo>
                    <a:pt x="1574" y="205"/>
                    <a:pt x="1574" y="205"/>
                    <a:pt x="1574" y="205"/>
                  </a:cubicBezTo>
                  <a:cubicBezTo>
                    <a:pt x="1574" y="205"/>
                    <a:pt x="1574" y="205"/>
                    <a:pt x="1574" y="205"/>
                  </a:cubicBezTo>
                  <a:cubicBezTo>
                    <a:pt x="1572" y="220"/>
                    <a:pt x="1572" y="220"/>
                    <a:pt x="1572" y="220"/>
                  </a:cubicBezTo>
                  <a:cubicBezTo>
                    <a:pt x="1572" y="220"/>
                    <a:pt x="1572" y="220"/>
                    <a:pt x="1572" y="220"/>
                  </a:cubicBezTo>
                  <a:cubicBezTo>
                    <a:pt x="1570" y="234"/>
                    <a:pt x="1570" y="234"/>
                    <a:pt x="1570" y="234"/>
                  </a:cubicBezTo>
                  <a:cubicBezTo>
                    <a:pt x="1570" y="234"/>
                    <a:pt x="1570" y="234"/>
                    <a:pt x="1570" y="234"/>
                  </a:cubicBezTo>
                  <a:cubicBezTo>
                    <a:pt x="1565" y="248"/>
                    <a:pt x="1565" y="248"/>
                    <a:pt x="1565" y="248"/>
                  </a:cubicBezTo>
                  <a:cubicBezTo>
                    <a:pt x="1565" y="248"/>
                    <a:pt x="1565" y="248"/>
                    <a:pt x="1565" y="248"/>
                  </a:cubicBezTo>
                  <a:cubicBezTo>
                    <a:pt x="1558" y="259"/>
                    <a:pt x="1558" y="259"/>
                    <a:pt x="1558" y="259"/>
                  </a:cubicBezTo>
                  <a:cubicBezTo>
                    <a:pt x="1558" y="259"/>
                    <a:pt x="1558" y="259"/>
                    <a:pt x="1558" y="259"/>
                  </a:cubicBezTo>
                  <a:cubicBezTo>
                    <a:pt x="1511" y="269"/>
                    <a:pt x="1511" y="269"/>
                    <a:pt x="1511" y="269"/>
                  </a:cubicBezTo>
                  <a:cubicBezTo>
                    <a:pt x="1511" y="269"/>
                    <a:pt x="1511" y="269"/>
                    <a:pt x="1511" y="269"/>
                  </a:cubicBezTo>
                  <a:cubicBezTo>
                    <a:pt x="1469" y="282"/>
                    <a:pt x="1469" y="282"/>
                    <a:pt x="1469" y="282"/>
                  </a:cubicBezTo>
                  <a:cubicBezTo>
                    <a:pt x="1469" y="282"/>
                    <a:pt x="1469" y="282"/>
                    <a:pt x="1469" y="282"/>
                  </a:cubicBezTo>
                  <a:cubicBezTo>
                    <a:pt x="1455" y="286"/>
                    <a:pt x="1455" y="286"/>
                    <a:pt x="1455" y="286"/>
                  </a:cubicBezTo>
                  <a:cubicBezTo>
                    <a:pt x="1455" y="286"/>
                    <a:pt x="1455" y="286"/>
                    <a:pt x="1455" y="286"/>
                  </a:cubicBezTo>
                  <a:cubicBezTo>
                    <a:pt x="1442" y="290"/>
                    <a:pt x="1442" y="290"/>
                    <a:pt x="1442" y="290"/>
                  </a:cubicBezTo>
                  <a:cubicBezTo>
                    <a:pt x="1442" y="290"/>
                    <a:pt x="1442" y="290"/>
                    <a:pt x="1442" y="290"/>
                  </a:cubicBezTo>
                  <a:cubicBezTo>
                    <a:pt x="1427" y="295"/>
                    <a:pt x="1427" y="295"/>
                    <a:pt x="1427" y="295"/>
                  </a:cubicBezTo>
                  <a:cubicBezTo>
                    <a:pt x="1427" y="295"/>
                    <a:pt x="1427" y="295"/>
                    <a:pt x="1427" y="295"/>
                  </a:cubicBezTo>
                  <a:cubicBezTo>
                    <a:pt x="1415" y="299"/>
                    <a:pt x="1415" y="299"/>
                    <a:pt x="1415" y="299"/>
                  </a:cubicBezTo>
                  <a:cubicBezTo>
                    <a:pt x="1415" y="299"/>
                    <a:pt x="1415" y="299"/>
                    <a:pt x="1415" y="299"/>
                  </a:cubicBezTo>
                  <a:cubicBezTo>
                    <a:pt x="1401" y="305"/>
                    <a:pt x="1401" y="305"/>
                    <a:pt x="1401" y="305"/>
                  </a:cubicBezTo>
                  <a:cubicBezTo>
                    <a:pt x="1401" y="305"/>
                    <a:pt x="1401" y="305"/>
                    <a:pt x="1401" y="305"/>
                  </a:cubicBezTo>
                  <a:cubicBezTo>
                    <a:pt x="1387" y="310"/>
                    <a:pt x="1387" y="310"/>
                    <a:pt x="1387" y="310"/>
                  </a:cubicBezTo>
                  <a:cubicBezTo>
                    <a:pt x="1387" y="310"/>
                    <a:pt x="1387" y="310"/>
                    <a:pt x="1387" y="310"/>
                  </a:cubicBezTo>
                  <a:cubicBezTo>
                    <a:pt x="1374" y="313"/>
                    <a:pt x="1374" y="313"/>
                    <a:pt x="1374" y="313"/>
                  </a:cubicBezTo>
                  <a:cubicBezTo>
                    <a:pt x="1374" y="313"/>
                    <a:pt x="1374" y="313"/>
                    <a:pt x="1374" y="313"/>
                  </a:cubicBezTo>
                  <a:cubicBezTo>
                    <a:pt x="1361" y="316"/>
                    <a:pt x="1361" y="316"/>
                    <a:pt x="1361" y="316"/>
                  </a:cubicBezTo>
                  <a:cubicBezTo>
                    <a:pt x="1361" y="316"/>
                    <a:pt x="1361" y="316"/>
                    <a:pt x="1361" y="316"/>
                  </a:cubicBezTo>
                  <a:cubicBezTo>
                    <a:pt x="1393" y="337"/>
                    <a:pt x="1393" y="337"/>
                    <a:pt x="1393" y="337"/>
                  </a:cubicBezTo>
                  <a:cubicBezTo>
                    <a:pt x="1393" y="337"/>
                    <a:pt x="1393" y="337"/>
                    <a:pt x="1393" y="337"/>
                  </a:cubicBezTo>
                  <a:cubicBezTo>
                    <a:pt x="1396" y="338"/>
                    <a:pt x="1396" y="338"/>
                    <a:pt x="1396" y="338"/>
                  </a:cubicBezTo>
                  <a:cubicBezTo>
                    <a:pt x="1396" y="338"/>
                    <a:pt x="1396" y="338"/>
                    <a:pt x="1396" y="338"/>
                  </a:cubicBezTo>
                  <a:cubicBezTo>
                    <a:pt x="1400" y="338"/>
                    <a:pt x="1400" y="338"/>
                    <a:pt x="1400" y="338"/>
                  </a:cubicBezTo>
                  <a:cubicBezTo>
                    <a:pt x="1400" y="338"/>
                    <a:pt x="1400" y="338"/>
                    <a:pt x="1400" y="338"/>
                  </a:cubicBezTo>
                  <a:cubicBezTo>
                    <a:pt x="1403" y="338"/>
                    <a:pt x="1403" y="338"/>
                    <a:pt x="1403" y="338"/>
                  </a:cubicBezTo>
                  <a:cubicBezTo>
                    <a:pt x="1403" y="338"/>
                    <a:pt x="1403" y="338"/>
                    <a:pt x="1403" y="338"/>
                  </a:cubicBezTo>
                  <a:cubicBezTo>
                    <a:pt x="1407" y="338"/>
                    <a:pt x="1407" y="338"/>
                    <a:pt x="1407" y="338"/>
                  </a:cubicBezTo>
                  <a:cubicBezTo>
                    <a:pt x="1407" y="338"/>
                    <a:pt x="1407" y="338"/>
                    <a:pt x="1407" y="338"/>
                  </a:cubicBezTo>
                  <a:cubicBezTo>
                    <a:pt x="1411" y="337"/>
                    <a:pt x="1411" y="337"/>
                    <a:pt x="1411" y="337"/>
                  </a:cubicBezTo>
                  <a:cubicBezTo>
                    <a:pt x="1411" y="337"/>
                    <a:pt x="1411" y="337"/>
                    <a:pt x="1411" y="337"/>
                  </a:cubicBezTo>
                  <a:cubicBezTo>
                    <a:pt x="1415" y="335"/>
                    <a:pt x="1415" y="335"/>
                    <a:pt x="1415" y="335"/>
                  </a:cubicBezTo>
                  <a:cubicBezTo>
                    <a:pt x="1415" y="335"/>
                    <a:pt x="1415" y="335"/>
                    <a:pt x="1415" y="335"/>
                  </a:cubicBezTo>
                  <a:cubicBezTo>
                    <a:pt x="1417" y="333"/>
                    <a:pt x="1417" y="333"/>
                    <a:pt x="1417" y="333"/>
                  </a:cubicBezTo>
                  <a:cubicBezTo>
                    <a:pt x="1417" y="333"/>
                    <a:pt x="1417" y="333"/>
                    <a:pt x="1417" y="333"/>
                  </a:cubicBezTo>
                  <a:cubicBezTo>
                    <a:pt x="1420" y="330"/>
                    <a:pt x="1420" y="330"/>
                    <a:pt x="1420" y="330"/>
                  </a:cubicBezTo>
                  <a:cubicBezTo>
                    <a:pt x="1420" y="330"/>
                    <a:pt x="1420" y="330"/>
                    <a:pt x="1420" y="330"/>
                  </a:cubicBezTo>
                  <a:cubicBezTo>
                    <a:pt x="1450" y="315"/>
                    <a:pt x="1450" y="315"/>
                    <a:pt x="1450" y="315"/>
                  </a:cubicBezTo>
                  <a:cubicBezTo>
                    <a:pt x="1450" y="315"/>
                    <a:pt x="1450" y="315"/>
                    <a:pt x="1450" y="315"/>
                  </a:cubicBezTo>
                  <a:cubicBezTo>
                    <a:pt x="1463" y="310"/>
                    <a:pt x="1463" y="310"/>
                    <a:pt x="1463" y="310"/>
                  </a:cubicBezTo>
                  <a:cubicBezTo>
                    <a:pt x="1463" y="310"/>
                    <a:pt x="1463" y="310"/>
                    <a:pt x="1463" y="310"/>
                  </a:cubicBezTo>
                  <a:cubicBezTo>
                    <a:pt x="1476" y="305"/>
                    <a:pt x="1476" y="305"/>
                    <a:pt x="1476" y="305"/>
                  </a:cubicBezTo>
                  <a:cubicBezTo>
                    <a:pt x="1476" y="305"/>
                    <a:pt x="1476" y="305"/>
                    <a:pt x="1476" y="305"/>
                  </a:cubicBezTo>
                  <a:cubicBezTo>
                    <a:pt x="1489" y="299"/>
                    <a:pt x="1489" y="299"/>
                    <a:pt x="1489" y="299"/>
                  </a:cubicBezTo>
                  <a:cubicBezTo>
                    <a:pt x="1489" y="299"/>
                    <a:pt x="1489" y="299"/>
                    <a:pt x="1489" y="299"/>
                  </a:cubicBezTo>
                  <a:cubicBezTo>
                    <a:pt x="1503" y="292"/>
                    <a:pt x="1503" y="292"/>
                    <a:pt x="1503" y="292"/>
                  </a:cubicBezTo>
                  <a:cubicBezTo>
                    <a:pt x="1503" y="292"/>
                    <a:pt x="1503" y="292"/>
                    <a:pt x="1503" y="292"/>
                  </a:cubicBezTo>
                  <a:cubicBezTo>
                    <a:pt x="1516" y="287"/>
                    <a:pt x="1516" y="287"/>
                    <a:pt x="1516" y="287"/>
                  </a:cubicBezTo>
                  <a:cubicBezTo>
                    <a:pt x="1516" y="287"/>
                    <a:pt x="1516" y="287"/>
                    <a:pt x="1516" y="287"/>
                  </a:cubicBezTo>
                  <a:cubicBezTo>
                    <a:pt x="1528" y="282"/>
                    <a:pt x="1528" y="282"/>
                    <a:pt x="1528" y="282"/>
                  </a:cubicBezTo>
                  <a:cubicBezTo>
                    <a:pt x="1528" y="282"/>
                    <a:pt x="1528" y="282"/>
                    <a:pt x="1528" y="282"/>
                  </a:cubicBezTo>
                  <a:cubicBezTo>
                    <a:pt x="1542" y="279"/>
                    <a:pt x="1542" y="279"/>
                    <a:pt x="1542" y="279"/>
                  </a:cubicBezTo>
                  <a:cubicBezTo>
                    <a:pt x="1542" y="279"/>
                    <a:pt x="1542" y="279"/>
                    <a:pt x="1542" y="279"/>
                  </a:cubicBezTo>
                  <a:cubicBezTo>
                    <a:pt x="1556" y="277"/>
                    <a:pt x="1556" y="277"/>
                    <a:pt x="1556" y="277"/>
                  </a:cubicBezTo>
                  <a:cubicBezTo>
                    <a:pt x="1556" y="277"/>
                    <a:pt x="1556" y="277"/>
                    <a:pt x="1556" y="277"/>
                  </a:cubicBezTo>
                  <a:cubicBezTo>
                    <a:pt x="1556" y="279"/>
                    <a:pt x="1556" y="279"/>
                    <a:pt x="1556" y="279"/>
                  </a:cubicBezTo>
                  <a:cubicBezTo>
                    <a:pt x="1556" y="279"/>
                    <a:pt x="1556" y="279"/>
                    <a:pt x="1556" y="279"/>
                  </a:cubicBezTo>
                  <a:cubicBezTo>
                    <a:pt x="1557" y="280"/>
                    <a:pt x="1557" y="280"/>
                    <a:pt x="1557" y="280"/>
                  </a:cubicBezTo>
                  <a:cubicBezTo>
                    <a:pt x="1557" y="280"/>
                    <a:pt x="1557" y="280"/>
                    <a:pt x="1557" y="280"/>
                  </a:cubicBezTo>
                  <a:cubicBezTo>
                    <a:pt x="1557" y="282"/>
                    <a:pt x="1557" y="282"/>
                    <a:pt x="1557" y="282"/>
                  </a:cubicBezTo>
                  <a:cubicBezTo>
                    <a:pt x="1557" y="282"/>
                    <a:pt x="1557" y="282"/>
                    <a:pt x="1557" y="282"/>
                  </a:cubicBezTo>
                  <a:cubicBezTo>
                    <a:pt x="1558" y="282"/>
                    <a:pt x="1558" y="282"/>
                    <a:pt x="1558" y="282"/>
                  </a:cubicBezTo>
                  <a:cubicBezTo>
                    <a:pt x="1558" y="282"/>
                    <a:pt x="1558" y="282"/>
                    <a:pt x="1558" y="282"/>
                  </a:cubicBezTo>
                  <a:cubicBezTo>
                    <a:pt x="1558" y="284"/>
                    <a:pt x="1558" y="284"/>
                    <a:pt x="1558" y="284"/>
                  </a:cubicBezTo>
                  <a:cubicBezTo>
                    <a:pt x="1558" y="284"/>
                    <a:pt x="1558" y="284"/>
                    <a:pt x="1558" y="284"/>
                  </a:cubicBezTo>
                  <a:cubicBezTo>
                    <a:pt x="1558" y="284"/>
                    <a:pt x="1558" y="284"/>
                    <a:pt x="1558" y="284"/>
                  </a:cubicBezTo>
                  <a:cubicBezTo>
                    <a:pt x="1558" y="284"/>
                    <a:pt x="1558" y="284"/>
                    <a:pt x="1558" y="284"/>
                  </a:cubicBezTo>
                  <a:cubicBezTo>
                    <a:pt x="1558" y="286"/>
                    <a:pt x="1558" y="286"/>
                    <a:pt x="1558" y="286"/>
                  </a:cubicBezTo>
                  <a:cubicBezTo>
                    <a:pt x="1558" y="286"/>
                    <a:pt x="1558" y="286"/>
                    <a:pt x="1558" y="286"/>
                  </a:cubicBezTo>
                  <a:cubicBezTo>
                    <a:pt x="1559" y="286"/>
                    <a:pt x="1559" y="286"/>
                    <a:pt x="1559" y="286"/>
                  </a:cubicBezTo>
                  <a:cubicBezTo>
                    <a:pt x="1559" y="286"/>
                    <a:pt x="1559" y="286"/>
                    <a:pt x="1559" y="286"/>
                  </a:cubicBezTo>
                  <a:cubicBezTo>
                    <a:pt x="1552" y="301"/>
                    <a:pt x="1552" y="301"/>
                    <a:pt x="1552" y="301"/>
                  </a:cubicBezTo>
                  <a:cubicBezTo>
                    <a:pt x="1552" y="301"/>
                    <a:pt x="1552" y="301"/>
                    <a:pt x="1552" y="301"/>
                  </a:cubicBezTo>
                  <a:cubicBezTo>
                    <a:pt x="1547" y="314"/>
                    <a:pt x="1547" y="314"/>
                    <a:pt x="1547" y="314"/>
                  </a:cubicBezTo>
                  <a:cubicBezTo>
                    <a:pt x="1547" y="314"/>
                    <a:pt x="1547" y="314"/>
                    <a:pt x="1547" y="314"/>
                  </a:cubicBezTo>
                  <a:cubicBezTo>
                    <a:pt x="1540" y="328"/>
                    <a:pt x="1540" y="328"/>
                    <a:pt x="1540" y="328"/>
                  </a:cubicBezTo>
                  <a:cubicBezTo>
                    <a:pt x="1540" y="328"/>
                    <a:pt x="1540" y="328"/>
                    <a:pt x="1540" y="328"/>
                  </a:cubicBezTo>
                  <a:cubicBezTo>
                    <a:pt x="1533" y="339"/>
                    <a:pt x="1533" y="339"/>
                    <a:pt x="1533" y="339"/>
                  </a:cubicBezTo>
                  <a:cubicBezTo>
                    <a:pt x="1533" y="339"/>
                    <a:pt x="1533" y="339"/>
                    <a:pt x="1533" y="339"/>
                  </a:cubicBezTo>
                  <a:cubicBezTo>
                    <a:pt x="1523" y="351"/>
                    <a:pt x="1523" y="351"/>
                    <a:pt x="1523" y="351"/>
                  </a:cubicBezTo>
                  <a:cubicBezTo>
                    <a:pt x="1523" y="351"/>
                    <a:pt x="1523" y="351"/>
                    <a:pt x="1523" y="351"/>
                  </a:cubicBezTo>
                  <a:cubicBezTo>
                    <a:pt x="1514" y="361"/>
                    <a:pt x="1514" y="361"/>
                    <a:pt x="1514" y="361"/>
                  </a:cubicBezTo>
                  <a:cubicBezTo>
                    <a:pt x="1514" y="361"/>
                    <a:pt x="1514" y="361"/>
                    <a:pt x="1514" y="361"/>
                  </a:cubicBezTo>
                  <a:cubicBezTo>
                    <a:pt x="1502" y="370"/>
                    <a:pt x="1502" y="370"/>
                    <a:pt x="1502" y="370"/>
                  </a:cubicBezTo>
                  <a:cubicBezTo>
                    <a:pt x="1502" y="370"/>
                    <a:pt x="1502" y="370"/>
                    <a:pt x="1502" y="370"/>
                  </a:cubicBezTo>
                  <a:cubicBezTo>
                    <a:pt x="1490" y="378"/>
                    <a:pt x="1490" y="378"/>
                    <a:pt x="1490" y="378"/>
                  </a:cubicBezTo>
                  <a:cubicBezTo>
                    <a:pt x="1490" y="378"/>
                    <a:pt x="1490" y="378"/>
                    <a:pt x="1490" y="378"/>
                  </a:cubicBezTo>
                  <a:cubicBezTo>
                    <a:pt x="1484" y="382"/>
                    <a:pt x="1484" y="382"/>
                    <a:pt x="1484" y="382"/>
                  </a:cubicBezTo>
                  <a:cubicBezTo>
                    <a:pt x="1484" y="382"/>
                    <a:pt x="1484" y="382"/>
                    <a:pt x="1484" y="382"/>
                  </a:cubicBezTo>
                  <a:cubicBezTo>
                    <a:pt x="1478" y="386"/>
                    <a:pt x="1478" y="386"/>
                    <a:pt x="1478" y="386"/>
                  </a:cubicBezTo>
                  <a:cubicBezTo>
                    <a:pt x="1478" y="386"/>
                    <a:pt x="1478" y="386"/>
                    <a:pt x="1478" y="386"/>
                  </a:cubicBezTo>
                  <a:cubicBezTo>
                    <a:pt x="1470" y="389"/>
                    <a:pt x="1470" y="389"/>
                    <a:pt x="1470" y="389"/>
                  </a:cubicBezTo>
                  <a:cubicBezTo>
                    <a:pt x="1470" y="389"/>
                    <a:pt x="1470" y="389"/>
                    <a:pt x="1470" y="389"/>
                  </a:cubicBezTo>
                  <a:cubicBezTo>
                    <a:pt x="1463" y="391"/>
                    <a:pt x="1463" y="391"/>
                    <a:pt x="1463" y="391"/>
                  </a:cubicBezTo>
                  <a:cubicBezTo>
                    <a:pt x="1463" y="391"/>
                    <a:pt x="1463" y="391"/>
                    <a:pt x="1463" y="391"/>
                  </a:cubicBezTo>
                  <a:cubicBezTo>
                    <a:pt x="1456" y="395"/>
                    <a:pt x="1456" y="395"/>
                    <a:pt x="1456" y="395"/>
                  </a:cubicBezTo>
                  <a:cubicBezTo>
                    <a:pt x="1456" y="395"/>
                    <a:pt x="1456" y="395"/>
                    <a:pt x="1456" y="395"/>
                  </a:cubicBezTo>
                  <a:cubicBezTo>
                    <a:pt x="1449" y="397"/>
                    <a:pt x="1449" y="397"/>
                    <a:pt x="1449" y="397"/>
                  </a:cubicBezTo>
                  <a:cubicBezTo>
                    <a:pt x="1449" y="397"/>
                    <a:pt x="1449" y="397"/>
                    <a:pt x="1449" y="397"/>
                  </a:cubicBezTo>
                  <a:cubicBezTo>
                    <a:pt x="1444" y="401"/>
                    <a:pt x="1444" y="401"/>
                    <a:pt x="1444" y="401"/>
                  </a:cubicBezTo>
                  <a:cubicBezTo>
                    <a:pt x="1444" y="401"/>
                    <a:pt x="1444" y="401"/>
                    <a:pt x="1444" y="401"/>
                  </a:cubicBezTo>
                  <a:cubicBezTo>
                    <a:pt x="1442" y="406"/>
                    <a:pt x="1442" y="406"/>
                    <a:pt x="1442" y="406"/>
                  </a:cubicBezTo>
                  <a:lnTo>
                    <a:pt x="1446" y="406"/>
                  </a:lnTo>
                  <a:close/>
                  <a:moveTo>
                    <a:pt x="303" y="401"/>
                  </a:moveTo>
                  <a:cubicBezTo>
                    <a:pt x="312" y="401"/>
                    <a:pt x="312" y="401"/>
                    <a:pt x="312" y="401"/>
                  </a:cubicBezTo>
                  <a:cubicBezTo>
                    <a:pt x="312" y="401"/>
                    <a:pt x="312" y="401"/>
                    <a:pt x="312" y="401"/>
                  </a:cubicBezTo>
                  <a:cubicBezTo>
                    <a:pt x="313" y="401"/>
                    <a:pt x="313" y="401"/>
                    <a:pt x="313" y="401"/>
                  </a:cubicBezTo>
                  <a:cubicBezTo>
                    <a:pt x="313" y="401"/>
                    <a:pt x="313" y="401"/>
                    <a:pt x="313" y="401"/>
                  </a:cubicBezTo>
                  <a:cubicBezTo>
                    <a:pt x="315" y="399"/>
                    <a:pt x="315" y="399"/>
                    <a:pt x="315" y="399"/>
                  </a:cubicBezTo>
                  <a:cubicBezTo>
                    <a:pt x="315" y="399"/>
                    <a:pt x="315" y="399"/>
                    <a:pt x="315" y="399"/>
                  </a:cubicBezTo>
                  <a:cubicBezTo>
                    <a:pt x="317" y="398"/>
                    <a:pt x="317" y="398"/>
                    <a:pt x="317" y="398"/>
                  </a:cubicBezTo>
                  <a:cubicBezTo>
                    <a:pt x="317" y="398"/>
                    <a:pt x="317" y="398"/>
                    <a:pt x="317" y="398"/>
                  </a:cubicBezTo>
                  <a:cubicBezTo>
                    <a:pt x="319" y="396"/>
                    <a:pt x="319" y="396"/>
                    <a:pt x="319" y="396"/>
                  </a:cubicBezTo>
                  <a:cubicBezTo>
                    <a:pt x="319" y="396"/>
                    <a:pt x="319" y="396"/>
                    <a:pt x="319" y="396"/>
                  </a:cubicBezTo>
                  <a:cubicBezTo>
                    <a:pt x="320" y="396"/>
                    <a:pt x="320" y="396"/>
                    <a:pt x="320" y="396"/>
                  </a:cubicBezTo>
                  <a:cubicBezTo>
                    <a:pt x="320" y="396"/>
                    <a:pt x="320" y="396"/>
                    <a:pt x="320" y="396"/>
                  </a:cubicBezTo>
                  <a:cubicBezTo>
                    <a:pt x="323" y="394"/>
                    <a:pt x="323" y="394"/>
                    <a:pt x="323" y="394"/>
                  </a:cubicBezTo>
                  <a:cubicBezTo>
                    <a:pt x="323" y="394"/>
                    <a:pt x="323" y="394"/>
                    <a:pt x="323" y="394"/>
                  </a:cubicBezTo>
                  <a:cubicBezTo>
                    <a:pt x="324" y="393"/>
                    <a:pt x="324" y="393"/>
                    <a:pt x="324" y="393"/>
                  </a:cubicBezTo>
                  <a:cubicBezTo>
                    <a:pt x="324" y="393"/>
                    <a:pt x="324" y="393"/>
                    <a:pt x="324" y="393"/>
                  </a:cubicBezTo>
                  <a:cubicBezTo>
                    <a:pt x="328" y="391"/>
                    <a:pt x="328" y="391"/>
                    <a:pt x="328" y="391"/>
                  </a:cubicBezTo>
                  <a:cubicBezTo>
                    <a:pt x="328" y="391"/>
                    <a:pt x="328" y="391"/>
                    <a:pt x="328" y="391"/>
                  </a:cubicBezTo>
                  <a:cubicBezTo>
                    <a:pt x="327" y="390"/>
                    <a:pt x="327" y="390"/>
                    <a:pt x="327" y="390"/>
                  </a:cubicBezTo>
                  <a:cubicBezTo>
                    <a:pt x="327" y="390"/>
                    <a:pt x="327" y="390"/>
                    <a:pt x="327" y="390"/>
                  </a:cubicBezTo>
                  <a:cubicBezTo>
                    <a:pt x="327" y="388"/>
                    <a:pt x="327" y="388"/>
                    <a:pt x="327" y="388"/>
                  </a:cubicBezTo>
                  <a:cubicBezTo>
                    <a:pt x="327" y="388"/>
                    <a:pt x="327" y="388"/>
                    <a:pt x="327" y="388"/>
                  </a:cubicBezTo>
                  <a:cubicBezTo>
                    <a:pt x="327" y="387"/>
                    <a:pt x="327" y="387"/>
                    <a:pt x="327" y="387"/>
                  </a:cubicBezTo>
                  <a:cubicBezTo>
                    <a:pt x="327" y="387"/>
                    <a:pt x="327" y="387"/>
                    <a:pt x="327" y="387"/>
                  </a:cubicBezTo>
                  <a:cubicBezTo>
                    <a:pt x="327" y="385"/>
                    <a:pt x="327" y="385"/>
                    <a:pt x="327" y="385"/>
                  </a:cubicBezTo>
                  <a:cubicBezTo>
                    <a:pt x="327" y="385"/>
                    <a:pt x="327" y="385"/>
                    <a:pt x="327" y="385"/>
                  </a:cubicBezTo>
                  <a:cubicBezTo>
                    <a:pt x="326" y="384"/>
                    <a:pt x="326" y="384"/>
                    <a:pt x="326" y="384"/>
                  </a:cubicBezTo>
                  <a:cubicBezTo>
                    <a:pt x="326" y="384"/>
                    <a:pt x="326" y="384"/>
                    <a:pt x="326" y="384"/>
                  </a:cubicBezTo>
                  <a:cubicBezTo>
                    <a:pt x="326" y="383"/>
                    <a:pt x="326" y="383"/>
                    <a:pt x="326" y="383"/>
                  </a:cubicBezTo>
                  <a:cubicBezTo>
                    <a:pt x="326" y="383"/>
                    <a:pt x="326" y="383"/>
                    <a:pt x="326" y="383"/>
                  </a:cubicBezTo>
                  <a:cubicBezTo>
                    <a:pt x="324" y="382"/>
                    <a:pt x="324" y="382"/>
                    <a:pt x="324" y="382"/>
                  </a:cubicBezTo>
                  <a:cubicBezTo>
                    <a:pt x="324" y="382"/>
                    <a:pt x="324" y="382"/>
                    <a:pt x="324" y="382"/>
                  </a:cubicBezTo>
                  <a:cubicBezTo>
                    <a:pt x="324" y="381"/>
                    <a:pt x="324" y="381"/>
                    <a:pt x="324" y="381"/>
                  </a:cubicBezTo>
                  <a:cubicBezTo>
                    <a:pt x="324" y="381"/>
                    <a:pt x="324" y="381"/>
                    <a:pt x="324" y="381"/>
                  </a:cubicBezTo>
                  <a:cubicBezTo>
                    <a:pt x="320" y="377"/>
                    <a:pt x="320" y="377"/>
                    <a:pt x="320" y="377"/>
                  </a:cubicBezTo>
                  <a:cubicBezTo>
                    <a:pt x="320" y="377"/>
                    <a:pt x="320" y="377"/>
                    <a:pt x="320" y="377"/>
                  </a:cubicBezTo>
                  <a:cubicBezTo>
                    <a:pt x="316" y="372"/>
                    <a:pt x="316" y="372"/>
                    <a:pt x="316" y="372"/>
                  </a:cubicBezTo>
                  <a:cubicBezTo>
                    <a:pt x="316" y="372"/>
                    <a:pt x="316" y="372"/>
                    <a:pt x="316" y="372"/>
                  </a:cubicBezTo>
                  <a:cubicBezTo>
                    <a:pt x="311" y="368"/>
                    <a:pt x="311" y="368"/>
                    <a:pt x="311" y="368"/>
                  </a:cubicBezTo>
                  <a:cubicBezTo>
                    <a:pt x="311" y="368"/>
                    <a:pt x="311" y="368"/>
                    <a:pt x="311" y="368"/>
                  </a:cubicBezTo>
                  <a:cubicBezTo>
                    <a:pt x="305" y="364"/>
                    <a:pt x="305" y="364"/>
                    <a:pt x="305" y="364"/>
                  </a:cubicBezTo>
                  <a:cubicBezTo>
                    <a:pt x="305" y="364"/>
                    <a:pt x="305" y="364"/>
                    <a:pt x="305" y="364"/>
                  </a:cubicBezTo>
                  <a:cubicBezTo>
                    <a:pt x="299" y="361"/>
                    <a:pt x="299" y="361"/>
                    <a:pt x="299" y="361"/>
                  </a:cubicBezTo>
                  <a:cubicBezTo>
                    <a:pt x="299" y="361"/>
                    <a:pt x="299" y="361"/>
                    <a:pt x="299" y="361"/>
                  </a:cubicBezTo>
                  <a:cubicBezTo>
                    <a:pt x="293" y="357"/>
                    <a:pt x="293" y="357"/>
                    <a:pt x="293" y="357"/>
                  </a:cubicBezTo>
                  <a:cubicBezTo>
                    <a:pt x="293" y="357"/>
                    <a:pt x="293" y="357"/>
                    <a:pt x="293" y="357"/>
                  </a:cubicBezTo>
                  <a:cubicBezTo>
                    <a:pt x="286" y="354"/>
                    <a:pt x="286" y="354"/>
                    <a:pt x="286" y="354"/>
                  </a:cubicBezTo>
                  <a:cubicBezTo>
                    <a:pt x="286" y="354"/>
                    <a:pt x="286" y="354"/>
                    <a:pt x="286" y="354"/>
                  </a:cubicBezTo>
                  <a:cubicBezTo>
                    <a:pt x="281" y="352"/>
                    <a:pt x="281" y="352"/>
                    <a:pt x="281" y="352"/>
                  </a:cubicBezTo>
                  <a:cubicBezTo>
                    <a:pt x="281" y="352"/>
                    <a:pt x="281" y="352"/>
                    <a:pt x="281" y="352"/>
                  </a:cubicBezTo>
                  <a:cubicBezTo>
                    <a:pt x="279" y="353"/>
                    <a:pt x="279" y="353"/>
                    <a:pt x="279" y="353"/>
                  </a:cubicBezTo>
                  <a:cubicBezTo>
                    <a:pt x="279" y="353"/>
                    <a:pt x="279" y="353"/>
                    <a:pt x="279" y="353"/>
                  </a:cubicBezTo>
                  <a:cubicBezTo>
                    <a:pt x="278" y="353"/>
                    <a:pt x="278" y="353"/>
                    <a:pt x="278" y="353"/>
                  </a:cubicBezTo>
                  <a:cubicBezTo>
                    <a:pt x="278" y="353"/>
                    <a:pt x="278" y="353"/>
                    <a:pt x="278" y="353"/>
                  </a:cubicBezTo>
                  <a:cubicBezTo>
                    <a:pt x="277" y="354"/>
                    <a:pt x="277" y="354"/>
                    <a:pt x="277" y="354"/>
                  </a:cubicBezTo>
                  <a:cubicBezTo>
                    <a:pt x="277" y="354"/>
                    <a:pt x="277" y="354"/>
                    <a:pt x="277" y="354"/>
                  </a:cubicBezTo>
                  <a:cubicBezTo>
                    <a:pt x="276" y="354"/>
                    <a:pt x="276" y="354"/>
                    <a:pt x="276" y="354"/>
                  </a:cubicBezTo>
                  <a:cubicBezTo>
                    <a:pt x="276" y="354"/>
                    <a:pt x="276" y="354"/>
                    <a:pt x="276" y="354"/>
                  </a:cubicBezTo>
                  <a:cubicBezTo>
                    <a:pt x="275" y="355"/>
                    <a:pt x="275" y="355"/>
                    <a:pt x="275" y="355"/>
                  </a:cubicBezTo>
                  <a:cubicBezTo>
                    <a:pt x="275" y="355"/>
                    <a:pt x="275" y="355"/>
                    <a:pt x="275" y="355"/>
                  </a:cubicBezTo>
                  <a:cubicBezTo>
                    <a:pt x="275" y="355"/>
                    <a:pt x="275" y="355"/>
                    <a:pt x="275" y="355"/>
                  </a:cubicBezTo>
                  <a:cubicBezTo>
                    <a:pt x="275" y="355"/>
                    <a:pt x="275" y="355"/>
                    <a:pt x="275" y="355"/>
                  </a:cubicBezTo>
                  <a:cubicBezTo>
                    <a:pt x="275" y="356"/>
                    <a:pt x="275" y="356"/>
                    <a:pt x="275" y="356"/>
                  </a:cubicBezTo>
                  <a:cubicBezTo>
                    <a:pt x="275" y="356"/>
                    <a:pt x="275" y="356"/>
                    <a:pt x="275" y="356"/>
                  </a:cubicBezTo>
                  <a:cubicBezTo>
                    <a:pt x="275" y="356"/>
                    <a:pt x="275" y="356"/>
                    <a:pt x="275" y="356"/>
                  </a:cubicBezTo>
                  <a:cubicBezTo>
                    <a:pt x="275" y="356"/>
                    <a:pt x="275" y="356"/>
                    <a:pt x="275" y="356"/>
                  </a:cubicBezTo>
                  <a:cubicBezTo>
                    <a:pt x="279" y="360"/>
                    <a:pt x="279" y="360"/>
                    <a:pt x="279" y="360"/>
                  </a:cubicBezTo>
                  <a:cubicBezTo>
                    <a:pt x="279" y="360"/>
                    <a:pt x="279" y="360"/>
                    <a:pt x="279" y="360"/>
                  </a:cubicBezTo>
                  <a:cubicBezTo>
                    <a:pt x="284" y="364"/>
                    <a:pt x="284" y="364"/>
                    <a:pt x="284" y="364"/>
                  </a:cubicBezTo>
                  <a:cubicBezTo>
                    <a:pt x="284" y="364"/>
                    <a:pt x="284" y="364"/>
                    <a:pt x="284" y="364"/>
                  </a:cubicBezTo>
                  <a:cubicBezTo>
                    <a:pt x="288" y="369"/>
                    <a:pt x="288" y="369"/>
                    <a:pt x="288" y="369"/>
                  </a:cubicBezTo>
                  <a:cubicBezTo>
                    <a:pt x="288" y="369"/>
                    <a:pt x="288" y="369"/>
                    <a:pt x="288" y="369"/>
                  </a:cubicBezTo>
                  <a:cubicBezTo>
                    <a:pt x="291" y="374"/>
                    <a:pt x="291" y="374"/>
                    <a:pt x="291" y="374"/>
                  </a:cubicBezTo>
                  <a:cubicBezTo>
                    <a:pt x="291" y="374"/>
                    <a:pt x="291" y="374"/>
                    <a:pt x="291" y="374"/>
                  </a:cubicBezTo>
                  <a:cubicBezTo>
                    <a:pt x="292" y="380"/>
                    <a:pt x="292" y="380"/>
                    <a:pt x="292" y="380"/>
                  </a:cubicBezTo>
                  <a:cubicBezTo>
                    <a:pt x="292" y="380"/>
                    <a:pt x="292" y="380"/>
                    <a:pt x="292" y="380"/>
                  </a:cubicBezTo>
                  <a:cubicBezTo>
                    <a:pt x="294" y="384"/>
                    <a:pt x="294" y="384"/>
                    <a:pt x="294" y="384"/>
                  </a:cubicBezTo>
                  <a:cubicBezTo>
                    <a:pt x="294" y="384"/>
                    <a:pt x="294" y="384"/>
                    <a:pt x="294" y="384"/>
                  </a:cubicBezTo>
                  <a:cubicBezTo>
                    <a:pt x="294" y="390"/>
                    <a:pt x="294" y="390"/>
                    <a:pt x="294" y="390"/>
                  </a:cubicBezTo>
                  <a:cubicBezTo>
                    <a:pt x="294" y="390"/>
                    <a:pt x="294" y="390"/>
                    <a:pt x="294" y="390"/>
                  </a:cubicBezTo>
                  <a:cubicBezTo>
                    <a:pt x="295" y="395"/>
                    <a:pt x="295" y="395"/>
                    <a:pt x="295" y="395"/>
                  </a:cubicBezTo>
                  <a:cubicBezTo>
                    <a:pt x="295" y="395"/>
                    <a:pt x="295" y="395"/>
                    <a:pt x="295" y="395"/>
                  </a:cubicBezTo>
                  <a:cubicBezTo>
                    <a:pt x="295" y="396"/>
                    <a:pt x="295" y="396"/>
                    <a:pt x="295" y="396"/>
                  </a:cubicBezTo>
                  <a:cubicBezTo>
                    <a:pt x="295" y="396"/>
                    <a:pt x="295" y="396"/>
                    <a:pt x="295" y="396"/>
                  </a:cubicBezTo>
                  <a:cubicBezTo>
                    <a:pt x="296" y="397"/>
                    <a:pt x="296" y="397"/>
                    <a:pt x="296" y="397"/>
                  </a:cubicBezTo>
                  <a:cubicBezTo>
                    <a:pt x="296" y="397"/>
                    <a:pt x="296" y="397"/>
                    <a:pt x="296" y="397"/>
                  </a:cubicBezTo>
                  <a:cubicBezTo>
                    <a:pt x="297" y="398"/>
                    <a:pt x="297" y="398"/>
                    <a:pt x="297" y="398"/>
                  </a:cubicBezTo>
                  <a:cubicBezTo>
                    <a:pt x="297" y="398"/>
                    <a:pt x="297" y="398"/>
                    <a:pt x="297" y="398"/>
                  </a:cubicBezTo>
                  <a:cubicBezTo>
                    <a:pt x="298" y="399"/>
                    <a:pt x="298" y="399"/>
                    <a:pt x="298" y="399"/>
                  </a:cubicBezTo>
                  <a:cubicBezTo>
                    <a:pt x="298" y="399"/>
                    <a:pt x="298" y="399"/>
                    <a:pt x="298" y="399"/>
                  </a:cubicBezTo>
                  <a:cubicBezTo>
                    <a:pt x="298" y="400"/>
                    <a:pt x="298" y="400"/>
                    <a:pt x="298" y="400"/>
                  </a:cubicBezTo>
                  <a:cubicBezTo>
                    <a:pt x="298" y="400"/>
                    <a:pt x="298" y="400"/>
                    <a:pt x="298" y="400"/>
                  </a:cubicBezTo>
                  <a:cubicBezTo>
                    <a:pt x="300" y="401"/>
                    <a:pt x="300" y="401"/>
                    <a:pt x="300" y="401"/>
                  </a:cubicBezTo>
                  <a:cubicBezTo>
                    <a:pt x="300" y="401"/>
                    <a:pt x="300" y="401"/>
                    <a:pt x="300" y="401"/>
                  </a:cubicBezTo>
                  <a:cubicBezTo>
                    <a:pt x="301" y="401"/>
                    <a:pt x="301" y="401"/>
                    <a:pt x="301" y="401"/>
                  </a:cubicBezTo>
                  <a:cubicBezTo>
                    <a:pt x="301" y="401"/>
                    <a:pt x="301" y="401"/>
                    <a:pt x="301" y="401"/>
                  </a:cubicBezTo>
                  <a:cubicBezTo>
                    <a:pt x="303" y="401"/>
                    <a:pt x="303" y="401"/>
                    <a:pt x="303" y="401"/>
                  </a:cubicBezTo>
                  <a:close/>
                  <a:moveTo>
                    <a:pt x="1278" y="393"/>
                  </a:moveTo>
                  <a:cubicBezTo>
                    <a:pt x="1278" y="392"/>
                    <a:pt x="1278" y="392"/>
                    <a:pt x="1278" y="392"/>
                  </a:cubicBezTo>
                  <a:cubicBezTo>
                    <a:pt x="1278" y="392"/>
                    <a:pt x="1278" y="392"/>
                    <a:pt x="1278" y="392"/>
                  </a:cubicBezTo>
                  <a:cubicBezTo>
                    <a:pt x="1278" y="391"/>
                    <a:pt x="1278" y="391"/>
                    <a:pt x="1278" y="391"/>
                  </a:cubicBezTo>
                  <a:cubicBezTo>
                    <a:pt x="1278" y="391"/>
                    <a:pt x="1278" y="391"/>
                    <a:pt x="1278" y="391"/>
                  </a:cubicBezTo>
                  <a:cubicBezTo>
                    <a:pt x="1279" y="391"/>
                    <a:pt x="1279" y="391"/>
                    <a:pt x="1279" y="391"/>
                  </a:cubicBezTo>
                  <a:cubicBezTo>
                    <a:pt x="1279" y="391"/>
                    <a:pt x="1279" y="391"/>
                    <a:pt x="1279" y="391"/>
                  </a:cubicBezTo>
                  <a:cubicBezTo>
                    <a:pt x="1281" y="390"/>
                    <a:pt x="1281" y="390"/>
                    <a:pt x="1281" y="390"/>
                  </a:cubicBezTo>
                  <a:cubicBezTo>
                    <a:pt x="1281" y="390"/>
                    <a:pt x="1281" y="390"/>
                    <a:pt x="1281" y="390"/>
                  </a:cubicBezTo>
                  <a:cubicBezTo>
                    <a:pt x="1281" y="390"/>
                    <a:pt x="1281" y="390"/>
                    <a:pt x="1281" y="390"/>
                  </a:cubicBezTo>
                  <a:cubicBezTo>
                    <a:pt x="1281" y="390"/>
                    <a:pt x="1281" y="390"/>
                    <a:pt x="1281" y="390"/>
                  </a:cubicBezTo>
                  <a:cubicBezTo>
                    <a:pt x="1283" y="389"/>
                    <a:pt x="1283" y="389"/>
                    <a:pt x="1283" y="389"/>
                  </a:cubicBezTo>
                  <a:cubicBezTo>
                    <a:pt x="1283" y="389"/>
                    <a:pt x="1283" y="389"/>
                    <a:pt x="1283" y="389"/>
                  </a:cubicBezTo>
                  <a:cubicBezTo>
                    <a:pt x="1283" y="389"/>
                    <a:pt x="1283" y="389"/>
                    <a:pt x="1283" y="389"/>
                  </a:cubicBezTo>
                  <a:cubicBezTo>
                    <a:pt x="1283" y="389"/>
                    <a:pt x="1283" y="389"/>
                    <a:pt x="1283" y="389"/>
                  </a:cubicBezTo>
                  <a:cubicBezTo>
                    <a:pt x="1285" y="388"/>
                    <a:pt x="1285" y="388"/>
                    <a:pt x="1285" y="388"/>
                  </a:cubicBezTo>
                  <a:cubicBezTo>
                    <a:pt x="1285" y="388"/>
                    <a:pt x="1285" y="388"/>
                    <a:pt x="1285" y="388"/>
                  </a:cubicBezTo>
                  <a:cubicBezTo>
                    <a:pt x="1286" y="387"/>
                    <a:pt x="1286" y="387"/>
                    <a:pt x="1286" y="387"/>
                  </a:cubicBezTo>
                  <a:cubicBezTo>
                    <a:pt x="1286" y="387"/>
                    <a:pt x="1286" y="387"/>
                    <a:pt x="1286" y="387"/>
                  </a:cubicBezTo>
                  <a:cubicBezTo>
                    <a:pt x="1289" y="384"/>
                    <a:pt x="1289" y="384"/>
                    <a:pt x="1289" y="384"/>
                  </a:cubicBezTo>
                  <a:cubicBezTo>
                    <a:pt x="1289" y="384"/>
                    <a:pt x="1289" y="384"/>
                    <a:pt x="1289" y="384"/>
                  </a:cubicBezTo>
                  <a:cubicBezTo>
                    <a:pt x="1290" y="382"/>
                    <a:pt x="1290" y="382"/>
                    <a:pt x="1290" y="382"/>
                  </a:cubicBezTo>
                  <a:cubicBezTo>
                    <a:pt x="1290" y="382"/>
                    <a:pt x="1290" y="382"/>
                    <a:pt x="1290" y="382"/>
                  </a:cubicBezTo>
                  <a:cubicBezTo>
                    <a:pt x="1291" y="380"/>
                    <a:pt x="1291" y="380"/>
                    <a:pt x="1291" y="380"/>
                  </a:cubicBezTo>
                  <a:cubicBezTo>
                    <a:pt x="1291" y="380"/>
                    <a:pt x="1291" y="380"/>
                    <a:pt x="1291" y="380"/>
                  </a:cubicBezTo>
                  <a:cubicBezTo>
                    <a:pt x="1291" y="377"/>
                    <a:pt x="1291" y="377"/>
                    <a:pt x="1291" y="377"/>
                  </a:cubicBezTo>
                  <a:cubicBezTo>
                    <a:pt x="1291" y="377"/>
                    <a:pt x="1291" y="377"/>
                    <a:pt x="1291" y="377"/>
                  </a:cubicBezTo>
                  <a:cubicBezTo>
                    <a:pt x="1291" y="374"/>
                    <a:pt x="1291" y="374"/>
                    <a:pt x="1291" y="374"/>
                  </a:cubicBezTo>
                  <a:cubicBezTo>
                    <a:pt x="1291" y="374"/>
                    <a:pt x="1291" y="374"/>
                    <a:pt x="1291" y="374"/>
                  </a:cubicBezTo>
                  <a:cubicBezTo>
                    <a:pt x="1291" y="371"/>
                    <a:pt x="1291" y="371"/>
                    <a:pt x="1291" y="371"/>
                  </a:cubicBezTo>
                  <a:cubicBezTo>
                    <a:pt x="1291" y="371"/>
                    <a:pt x="1291" y="371"/>
                    <a:pt x="1291" y="371"/>
                  </a:cubicBezTo>
                  <a:cubicBezTo>
                    <a:pt x="1291" y="368"/>
                    <a:pt x="1291" y="368"/>
                    <a:pt x="1291" y="368"/>
                  </a:cubicBezTo>
                  <a:cubicBezTo>
                    <a:pt x="1291" y="368"/>
                    <a:pt x="1291" y="368"/>
                    <a:pt x="1291" y="368"/>
                  </a:cubicBezTo>
                  <a:cubicBezTo>
                    <a:pt x="1289" y="367"/>
                    <a:pt x="1289" y="367"/>
                    <a:pt x="1289" y="367"/>
                  </a:cubicBezTo>
                  <a:cubicBezTo>
                    <a:pt x="1289" y="367"/>
                    <a:pt x="1289" y="367"/>
                    <a:pt x="1289" y="367"/>
                  </a:cubicBezTo>
                  <a:cubicBezTo>
                    <a:pt x="1287" y="364"/>
                    <a:pt x="1287" y="364"/>
                    <a:pt x="1287" y="364"/>
                  </a:cubicBezTo>
                  <a:cubicBezTo>
                    <a:pt x="1287" y="364"/>
                    <a:pt x="1287" y="364"/>
                    <a:pt x="1287" y="364"/>
                  </a:cubicBezTo>
                  <a:cubicBezTo>
                    <a:pt x="1285" y="362"/>
                    <a:pt x="1285" y="362"/>
                    <a:pt x="1285" y="362"/>
                  </a:cubicBezTo>
                  <a:cubicBezTo>
                    <a:pt x="1285" y="362"/>
                    <a:pt x="1285" y="362"/>
                    <a:pt x="1285" y="362"/>
                  </a:cubicBezTo>
                  <a:cubicBezTo>
                    <a:pt x="1284" y="359"/>
                    <a:pt x="1284" y="359"/>
                    <a:pt x="1284" y="359"/>
                  </a:cubicBezTo>
                  <a:cubicBezTo>
                    <a:pt x="1284" y="359"/>
                    <a:pt x="1284" y="359"/>
                    <a:pt x="1284" y="359"/>
                  </a:cubicBezTo>
                  <a:cubicBezTo>
                    <a:pt x="1281" y="358"/>
                    <a:pt x="1281" y="358"/>
                    <a:pt x="1281" y="358"/>
                  </a:cubicBezTo>
                  <a:cubicBezTo>
                    <a:pt x="1281" y="358"/>
                    <a:pt x="1281" y="358"/>
                    <a:pt x="1281" y="358"/>
                  </a:cubicBezTo>
                  <a:cubicBezTo>
                    <a:pt x="1279" y="356"/>
                    <a:pt x="1279" y="356"/>
                    <a:pt x="1279" y="356"/>
                  </a:cubicBezTo>
                  <a:cubicBezTo>
                    <a:pt x="1279" y="356"/>
                    <a:pt x="1279" y="356"/>
                    <a:pt x="1279" y="356"/>
                  </a:cubicBezTo>
                  <a:cubicBezTo>
                    <a:pt x="1277" y="355"/>
                    <a:pt x="1277" y="355"/>
                    <a:pt x="1277" y="355"/>
                  </a:cubicBezTo>
                  <a:cubicBezTo>
                    <a:pt x="1277" y="355"/>
                    <a:pt x="1277" y="355"/>
                    <a:pt x="1277" y="355"/>
                  </a:cubicBezTo>
                  <a:cubicBezTo>
                    <a:pt x="1275" y="353"/>
                    <a:pt x="1275" y="353"/>
                    <a:pt x="1275" y="353"/>
                  </a:cubicBezTo>
                  <a:cubicBezTo>
                    <a:pt x="1275" y="353"/>
                    <a:pt x="1275" y="353"/>
                    <a:pt x="1275" y="353"/>
                  </a:cubicBezTo>
                  <a:cubicBezTo>
                    <a:pt x="1269" y="353"/>
                    <a:pt x="1269" y="353"/>
                    <a:pt x="1269" y="353"/>
                  </a:cubicBezTo>
                  <a:cubicBezTo>
                    <a:pt x="1269" y="353"/>
                    <a:pt x="1269" y="353"/>
                    <a:pt x="1269" y="353"/>
                  </a:cubicBezTo>
                  <a:cubicBezTo>
                    <a:pt x="1265" y="353"/>
                    <a:pt x="1265" y="353"/>
                    <a:pt x="1265" y="353"/>
                  </a:cubicBezTo>
                  <a:cubicBezTo>
                    <a:pt x="1265" y="353"/>
                    <a:pt x="1265" y="353"/>
                    <a:pt x="1265" y="353"/>
                  </a:cubicBezTo>
                  <a:cubicBezTo>
                    <a:pt x="1260" y="352"/>
                    <a:pt x="1260" y="352"/>
                    <a:pt x="1260" y="352"/>
                  </a:cubicBezTo>
                  <a:cubicBezTo>
                    <a:pt x="1260" y="352"/>
                    <a:pt x="1260" y="352"/>
                    <a:pt x="1260" y="352"/>
                  </a:cubicBezTo>
                  <a:cubicBezTo>
                    <a:pt x="1256" y="351"/>
                    <a:pt x="1256" y="351"/>
                    <a:pt x="1256" y="351"/>
                  </a:cubicBezTo>
                  <a:cubicBezTo>
                    <a:pt x="1256" y="351"/>
                    <a:pt x="1256" y="351"/>
                    <a:pt x="1256" y="351"/>
                  </a:cubicBezTo>
                  <a:cubicBezTo>
                    <a:pt x="1251" y="352"/>
                    <a:pt x="1251" y="352"/>
                    <a:pt x="1251" y="352"/>
                  </a:cubicBezTo>
                  <a:cubicBezTo>
                    <a:pt x="1251" y="352"/>
                    <a:pt x="1251" y="352"/>
                    <a:pt x="1251" y="352"/>
                  </a:cubicBezTo>
                  <a:cubicBezTo>
                    <a:pt x="1248" y="352"/>
                    <a:pt x="1248" y="352"/>
                    <a:pt x="1248" y="352"/>
                  </a:cubicBezTo>
                  <a:cubicBezTo>
                    <a:pt x="1248" y="352"/>
                    <a:pt x="1248" y="352"/>
                    <a:pt x="1248" y="352"/>
                  </a:cubicBezTo>
                  <a:cubicBezTo>
                    <a:pt x="1242" y="353"/>
                    <a:pt x="1242" y="353"/>
                    <a:pt x="1242" y="353"/>
                  </a:cubicBezTo>
                  <a:cubicBezTo>
                    <a:pt x="1242" y="353"/>
                    <a:pt x="1242" y="353"/>
                    <a:pt x="1242" y="353"/>
                  </a:cubicBezTo>
                  <a:cubicBezTo>
                    <a:pt x="1239" y="353"/>
                    <a:pt x="1239" y="353"/>
                    <a:pt x="1239" y="353"/>
                  </a:cubicBezTo>
                  <a:cubicBezTo>
                    <a:pt x="1239" y="353"/>
                    <a:pt x="1239" y="353"/>
                    <a:pt x="1239" y="353"/>
                  </a:cubicBezTo>
                  <a:cubicBezTo>
                    <a:pt x="1239" y="359"/>
                    <a:pt x="1239" y="359"/>
                    <a:pt x="1239" y="359"/>
                  </a:cubicBezTo>
                  <a:cubicBezTo>
                    <a:pt x="1239" y="359"/>
                    <a:pt x="1239" y="359"/>
                    <a:pt x="1239" y="359"/>
                  </a:cubicBezTo>
                  <a:cubicBezTo>
                    <a:pt x="1244" y="363"/>
                    <a:pt x="1244" y="363"/>
                    <a:pt x="1244" y="363"/>
                  </a:cubicBezTo>
                  <a:cubicBezTo>
                    <a:pt x="1244" y="363"/>
                    <a:pt x="1244" y="363"/>
                    <a:pt x="1244" y="363"/>
                  </a:cubicBezTo>
                  <a:cubicBezTo>
                    <a:pt x="1251" y="366"/>
                    <a:pt x="1251" y="366"/>
                    <a:pt x="1251" y="366"/>
                  </a:cubicBezTo>
                  <a:cubicBezTo>
                    <a:pt x="1251" y="366"/>
                    <a:pt x="1251" y="366"/>
                    <a:pt x="1251" y="366"/>
                  </a:cubicBezTo>
                  <a:cubicBezTo>
                    <a:pt x="1256" y="369"/>
                    <a:pt x="1256" y="369"/>
                    <a:pt x="1256" y="369"/>
                  </a:cubicBezTo>
                  <a:cubicBezTo>
                    <a:pt x="1256" y="369"/>
                    <a:pt x="1256" y="369"/>
                    <a:pt x="1256" y="369"/>
                  </a:cubicBezTo>
                  <a:cubicBezTo>
                    <a:pt x="1261" y="373"/>
                    <a:pt x="1261" y="373"/>
                    <a:pt x="1261" y="373"/>
                  </a:cubicBezTo>
                  <a:cubicBezTo>
                    <a:pt x="1261" y="373"/>
                    <a:pt x="1261" y="373"/>
                    <a:pt x="1261" y="373"/>
                  </a:cubicBezTo>
                  <a:cubicBezTo>
                    <a:pt x="1265" y="378"/>
                    <a:pt x="1265" y="378"/>
                    <a:pt x="1265" y="378"/>
                  </a:cubicBezTo>
                  <a:cubicBezTo>
                    <a:pt x="1265" y="378"/>
                    <a:pt x="1265" y="378"/>
                    <a:pt x="1265" y="378"/>
                  </a:cubicBezTo>
                  <a:cubicBezTo>
                    <a:pt x="1269" y="382"/>
                    <a:pt x="1269" y="382"/>
                    <a:pt x="1269" y="382"/>
                  </a:cubicBezTo>
                  <a:cubicBezTo>
                    <a:pt x="1269" y="382"/>
                    <a:pt x="1269" y="382"/>
                    <a:pt x="1269" y="382"/>
                  </a:cubicBezTo>
                  <a:cubicBezTo>
                    <a:pt x="1274" y="388"/>
                    <a:pt x="1274" y="388"/>
                    <a:pt x="1274" y="388"/>
                  </a:cubicBezTo>
                  <a:cubicBezTo>
                    <a:pt x="1274" y="388"/>
                    <a:pt x="1274" y="388"/>
                    <a:pt x="1274" y="388"/>
                  </a:cubicBezTo>
                  <a:cubicBezTo>
                    <a:pt x="1278" y="393"/>
                    <a:pt x="1278" y="393"/>
                    <a:pt x="1278" y="393"/>
                  </a:cubicBezTo>
                  <a:close/>
                  <a:moveTo>
                    <a:pt x="1179" y="386"/>
                  </a:moveTo>
                  <a:cubicBezTo>
                    <a:pt x="1179" y="386"/>
                    <a:pt x="1179" y="386"/>
                    <a:pt x="1179" y="386"/>
                  </a:cubicBezTo>
                  <a:cubicBezTo>
                    <a:pt x="1179" y="386"/>
                    <a:pt x="1179" y="386"/>
                    <a:pt x="1179" y="386"/>
                  </a:cubicBezTo>
                  <a:cubicBezTo>
                    <a:pt x="1181" y="386"/>
                    <a:pt x="1181" y="386"/>
                    <a:pt x="1181" y="386"/>
                  </a:cubicBezTo>
                  <a:cubicBezTo>
                    <a:pt x="1181" y="386"/>
                    <a:pt x="1181" y="386"/>
                    <a:pt x="1181" y="386"/>
                  </a:cubicBezTo>
                  <a:cubicBezTo>
                    <a:pt x="1182" y="386"/>
                    <a:pt x="1182" y="386"/>
                    <a:pt x="1182" y="386"/>
                  </a:cubicBezTo>
                  <a:cubicBezTo>
                    <a:pt x="1182" y="386"/>
                    <a:pt x="1182" y="386"/>
                    <a:pt x="1182" y="386"/>
                  </a:cubicBezTo>
                  <a:cubicBezTo>
                    <a:pt x="1184" y="385"/>
                    <a:pt x="1184" y="385"/>
                    <a:pt x="1184" y="385"/>
                  </a:cubicBezTo>
                  <a:cubicBezTo>
                    <a:pt x="1184" y="385"/>
                    <a:pt x="1184" y="385"/>
                    <a:pt x="1184" y="385"/>
                  </a:cubicBezTo>
                  <a:cubicBezTo>
                    <a:pt x="1185" y="385"/>
                    <a:pt x="1185" y="385"/>
                    <a:pt x="1185" y="385"/>
                  </a:cubicBezTo>
                  <a:cubicBezTo>
                    <a:pt x="1185" y="385"/>
                    <a:pt x="1185" y="385"/>
                    <a:pt x="1185" y="385"/>
                  </a:cubicBezTo>
                  <a:cubicBezTo>
                    <a:pt x="1187" y="384"/>
                    <a:pt x="1187" y="384"/>
                    <a:pt x="1187" y="384"/>
                  </a:cubicBezTo>
                  <a:cubicBezTo>
                    <a:pt x="1187" y="384"/>
                    <a:pt x="1187" y="384"/>
                    <a:pt x="1187" y="384"/>
                  </a:cubicBezTo>
                  <a:cubicBezTo>
                    <a:pt x="1188" y="383"/>
                    <a:pt x="1188" y="383"/>
                    <a:pt x="1188" y="383"/>
                  </a:cubicBezTo>
                  <a:cubicBezTo>
                    <a:pt x="1188" y="383"/>
                    <a:pt x="1188" y="383"/>
                    <a:pt x="1188" y="383"/>
                  </a:cubicBezTo>
                  <a:cubicBezTo>
                    <a:pt x="1189" y="382"/>
                    <a:pt x="1189" y="382"/>
                    <a:pt x="1189" y="382"/>
                  </a:cubicBezTo>
                  <a:cubicBezTo>
                    <a:pt x="1189" y="382"/>
                    <a:pt x="1189" y="382"/>
                    <a:pt x="1189" y="382"/>
                  </a:cubicBezTo>
                  <a:cubicBezTo>
                    <a:pt x="1188" y="381"/>
                    <a:pt x="1188" y="381"/>
                    <a:pt x="1188" y="381"/>
                  </a:cubicBezTo>
                  <a:cubicBezTo>
                    <a:pt x="1188" y="381"/>
                    <a:pt x="1188" y="381"/>
                    <a:pt x="1188" y="381"/>
                  </a:cubicBezTo>
                  <a:cubicBezTo>
                    <a:pt x="1188" y="379"/>
                    <a:pt x="1188" y="379"/>
                    <a:pt x="1188" y="379"/>
                  </a:cubicBezTo>
                  <a:cubicBezTo>
                    <a:pt x="1188" y="379"/>
                    <a:pt x="1188" y="379"/>
                    <a:pt x="1188" y="379"/>
                  </a:cubicBezTo>
                  <a:cubicBezTo>
                    <a:pt x="1188" y="378"/>
                    <a:pt x="1188" y="378"/>
                    <a:pt x="1188" y="378"/>
                  </a:cubicBezTo>
                  <a:cubicBezTo>
                    <a:pt x="1188" y="378"/>
                    <a:pt x="1188" y="378"/>
                    <a:pt x="1188" y="378"/>
                  </a:cubicBezTo>
                  <a:cubicBezTo>
                    <a:pt x="1188" y="375"/>
                    <a:pt x="1188" y="375"/>
                    <a:pt x="1188" y="375"/>
                  </a:cubicBezTo>
                  <a:cubicBezTo>
                    <a:pt x="1188" y="375"/>
                    <a:pt x="1188" y="375"/>
                    <a:pt x="1188" y="375"/>
                  </a:cubicBezTo>
                  <a:cubicBezTo>
                    <a:pt x="1187" y="374"/>
                    <a:pt x="1187" y="374"/>
                    <a:pt x="1187" y="374"/>
                  </a:cubicBezTo>
                  <a:cubicBezTo>
                    <a:pt x="1187" y="374"/>
                    <a:pt x="1187" y="374"/>
                    <a:pt x="1187" y="374"/>
                  </a:cubicBezTo>
                  <a:cubicBezTo>
                    <a:pt x="1187" y="371"/>
                    <a:pt x="1187" y="371"/>
                    <a:pt x="1187" y="371"/>
                  </a:cubicBezTo>
                  <a:cubicBezTo>
                    <a:pt x="1187" y="371"/>
                    <a:pt x="1187" y="371"/>
                    <a:pt x="1187" y="371"/>
                  </a:cubicBezTo>
                  <a:cubicBezTo>
                    <a:pt x="1187" y="370"/>
                    <a:pt x="1187" y="370"/>
                    <a:pt x="1187" y="370"/>
                  </a:cubicBezTo>
                  <a:cubicBezTo>
                    <a:pt x="1187" y="370"/>
                    <a:pt x="1187" y="370"/>
                    <a:pt x="1187" y="370"/>
                  </a:cubicBezTo>
                  <a:cubicBezTo>
                    <a:pt x="1187" y="367"/>
                    <a:pt x="1187" y="367"/>
                    <a:pt x="1187" y="367"/>
                  </a:cubicBezTo>
                  <a:cubicBezTo>
                    <a:pt x="1187" y="367"/>
                    <a:pt x="1187" y="367"/>
                    <a:pt x="1187" y="367"/>
                  </a:cubicBezTo>
                  <a:cubicBezTo>
                    <a:pt x="1183" y="367"/>
                    <a:pt x="1183" y="367"/>
                    <a:pt x="1183" y="367"/>
                  </a:cubicBezTo>
                  <a:cubicBezTo>
                    <a:pt x="1183" y="367"/>
                    <a:pt x="1183" y="367"/>
                    <a:pt x="1183" y="367"/>
                  </a:cubicBezTo>
                  <a:cubicBezTo>
                    <a:pt x="1181" y="370"/>
                    <a:pt x="1181" y="370"/>
                    <a:pt x="1181" y="370"/>
                  </a:cubicBezTo>
                  <a:cubicBezTo>
                    <a:pt x="1181" y="370"/>
                    <a:pt x="1181" y="370"/>
                    <a:pt x="1181" y="370"/>
                  </a:cubicBezTo>
                  <a:cubicBezTo>
                    <a:pt x="1179" y="372"/>
                    <a:pt x="1179" y="372"/>
                    <a:pt x="1179" y="372"/>
                  </a:cubicBezTo>
                  <a:cubicBezTo>
                    <a:pt x="1179" y="372"/>
                    <a:pt x="1179" y="372"/>
                    <a:pt x="1179" y="372"/>
                  </a:cubicBezTo>
                  <a:cubicBezTo>
                    <a:pt x="1177" y="375"/>
                    <a:pt x="1177" y="375"/>
                    <a:pt x="1177" y="375"/>
                  </a:cubicBezTo>
                  <a:cubicBezTo>
                    <a:pt x="1177" y="375"/>
                    <a:pt x="1177" y="375"/>
                    <a:pt x="1177" y="375"/>
                  </a:cubicBezTo>
                  <a:cubicBezTo>
                    <a:pt x="1175" y="376"/>
                    <a:pt x="1175" y="376"/>
                    <a:pt x="1175" y="376"/>
                  </a:cubicBezTo>
                  <a:cubicBezTo>
                    <a:pt x="1175" y="376"/>
                    <a:pt x="1175" y="376"/>
                    <a:pt x="1175" y="376"/>
                  </a:cubicBezTo>
                  <a:cubicBezTo>
                    <a:pt x="1172" y="378"/>
                    <a:pt x="1172" y="378"/>
                    <a:pt x="1172" y="378"/>
                  </a:cubicBezTo>
                  <a:cubicBezTo>
                    <a:pt x="1172" y="378"/>
                    <a:pt x="1172" y="378"/>
                    <a:pt x="1172" y="378"/>
                  </a:cubicBezTo>
                  <a:cubicBezTo>
                    <a:pt x="1171" y="380"/>
                    <a:pt x="1171" y="380"/>
                    <a:pt x="1171" y="380"/>
                  </a:cubicBezTo>
                  <a:cubicBezTo>
                    <a:pt x="1171" y="380"/>
                    <a:pt x="1171" y="380"/>
                    <a:pt x="1171" y="380"/>
                  </a:cubicBezTo>
                  <a:cubicBezTo>
                    <a:pt x="1170" y="381"/>
                    <a:pt x="1170" y="381"/>
                    <a:pt x="1170" y="381"/>
                  </a:cubicBezTo>
                  <a:cubicBezTo>
                    <a:pt x="1170" y="381"/>
                    <a:pt x="1170" y="381"/>
                    <a:pt x="1170" y="381"/>
                  </a:cubicBezTo>
                  <a:cubicBezTo>
                    <a:pt x="1170" y="382"/>
                    <a:pt x="1170" y="382"/>
                    <a:pt x="1170" y="382"/>
                  </a:cubicBezTo>
                  <a:cubicBezTo>
                    <a:pt x="1170" y="382"/>
                    <a:pt x="1170" y="382"/>
                    <a:pt x="1170" y="382"/>
                  </a:cubicBezTo>
                  <a:cubicBezTo>
                    <a:pt x="1171" y="383"/>
                    <a:pt x="1171" y="383"/>
                    <a:pt x="1171" y="383"/>
                  </a:cubicBezTo>
                  <a:cubicBezTo>
                    <a:pt x="1171" y="383"/>
                    <a:pt x="1171" y="383"/>
                    <a:pt x="1171" y="383"/>
                  </a:cubicBezTo>
                  <a:cubicBezTo>
                    <a:pt x="1172" y="384"/>
                    <a:pt x="1172" y="384"/>
                    <a:pt x="1172" y="384"/>
                  </a:cubicBezTo>
                  <a:cubicBezTo>
                    <a:pt x="1172" y="384"/>
                    <a:pt x="1172" y="384"/>
                    <a:pt x="1172" y="384"/>
                  </a:cubicBezTo>
                  <a:cubicBezTo>
                    <a:pt x="1173" y="385"/>
                    <a:pt x="1173" y="385"/>
                    <a:pt x="1173" y="385"/>
                  </a:cubicBezTo>
                  <a:cubicBezTo>
                    <a:pt x="1173" y="385"/>
                    <a:pt x="1173" y="385"/>
                    <a:pt x="1173" y="385"/>
                  </a:cubicBezTo>
                  <a:cubicBezTo>
                    <a:pt x="1174" y="385"/>
                    <a:pt x="1174" y="385"/>
                    <a:pt x="1174" y="385"/>
                  </a:cubicBezTo>
                  <a:cubicBezTo>
                    <a:pt x="1174" y="385"/>
                    <a:pt x="1174" y="385"/>
                    <a:pt x="1174" y="385"/>
                  </a:cubicBezTo>
                  <a:cubicBezTo>
                    <a:pt x="1175" y="386"/>
                    <a:pt x="1175" y="386"/>
                    <a:pt x="1175" y="386"/>
                  </a:cubicBezTo>
                  <a:cubicBezTo>
                    <a:pt x="1175" y="386"/>
                    <a:pt x="1175" y="386"/>
                    <a:pt x="1175" y="386"/>
                  </a:cubicBezTo>
                  <a:cubicBezTo>
                    <a:pt x="1176" y="386"/>
                    <a:pt x="1176" y="386"/>
                    <a:pt x="1176" y="386"/>
                  </a:cubicBezTo>
                  <a:cubicBezTo>
                    <a:pt x="1176" y="386"/>
                    <a:pt x="1176" y="386"/>
                    <a:pt x="1176" y="386"/>
                  </a:cubicBezTo>
                  <a:cubicBezTo>
                    <a:pt x="1177" y="386"/>
                    <a:pt x="1177" y="386"/>
                    <a:pt x="1177" y="386"/>
                  </a:cubicBezTo>
                  <a:cubicBezTo>
                    <a:pt x="1177" y="386"/>
                    <a:pt x="1177" y="386"/>
                    <a:pt x="1177" y="386"/>
                  </a:cubicBezTo>
                  <a:cubicBezTo>
                    <a:pt x="1179" y="386"/>
                    <a:pt x="1179" y="386"/>
                    <a:pt x="1179" y="386"/>
                  </a:cubicBezTo>
                  <a:close/>
                  <a:moveTo>
                    <a:pt x="778" y="381"/>
                  </a:moveTo>
                  <a:cubicBezTo>
                    <a:pt x="728" y="357"/>
                    <a:pt x="728" y="357"/>
                    <a:pt x="728" y="357"/>
                  </a:cubicBezTo>
                  <a:cubicBezTo>
                    <a:pt x="728" y="357"/>
                    <a:pt x="728" y="357"/>
                    <a:pt x="728" y="357"/>
                  </a:cubicBezTo>
                  <a:cubicBezTo>
                    <a:pt x="726" y="357"/>
                    <a:pt x="726" y="357"/>
                    <a:pt x="726" y="357"/>
                  </a:cubicBezTo>
                  <a:cubicBezTo>
                    <a:pt x="726" y="357"/>
                    <a:pt x="726" y="357"/>
                    <a:pt x="726" y="357"/>
                  </a:cubicBezTo>
                  <a:cubicBezTo>
                    <a:pt x="726" y="355"/>
                    <a:pt x="726" y="355"/>
                    <a:pt x="726" y="355"/>
                  </a:cubicBezTo>
                  <a:cubicBezTo>
                    <a:pt x="726" y="355"/>
                    <a:pt x="726" y="355"/>
                    <a:pt x="726" y="355"/>
                  </a:cubicBezTo>
                  <a:cubicBezTo>
                    <a:pt x="726" y="355"/>
                    <a:pt x="726" y="355"/>
                    <a:pt x="726" y="355"/>
                  </a:cubicBezTo>
                  <a:cubicBezTo>
                    <a:pt x="726" y="355"/>
                    <a:pt x="726" y="355"/>
                    <a:pt x="726" y="355"/>
                  </a:cubicBezTo>
                  <a:cubicBezTo>
                    <a:pt x="727" y="353"/>
                    <a:pt x="727" y="353"/>
                    <a:pt x="727" y="353"/>
                  </a:cubicBezTo>
                  <a:cubicBezTo>
                    <a:pt x="727" y="353"/>
                    <a:pt x="727" y="353"/>
                    <a:pt x="727" y="353"/>
                  </a:cubicBezTo>
                  <a:cubicBezTo>
                    <a:pt x="727" y="353"/>
                    <a:pt x="727" y="353"/>
                    <a:pt x="727" y="353"/>
                  </a:cubicBezTo>
                  <a:cubicBezTo>
                    <a:pt x="727" y="353"/>
                    <a:pt x="727" y="353"/>
                    <a:pt x="727" y="353"/>
                  </a:cubicBezTo>
                  <a:cubicBezTo>
                    <a:pt x="728" y="351"/>
                    <a:pt x="728" y="351"/>
                    <a:pt x="728" y="351"/>
                  </a:cubicBezTo>
                  <a:cubicBezTo>
                    <a:pt x="728" y="351"/>
                    <a:pt x="728" y="351"/>
                    <a:pt x="728" y="351"/>
                  </a:cubicBezTo>
                  <a:cubicBezTo>
                    <a:pt x="728" y="350"/>
                    <a:pt x="728" y="350"/>
                    <a:pt x="728" y="350"/>
                  </a:cubicBezTo>
                  <a:cubicBezTo>
                    <a:pt x="728" y="350"/>
                    <a:pt x="728" y="350"/>
                    <a:pt x="728" y="350"/>
                  </a:cubicBezTo>
                  <a:cubicBezTo>
                    <a:pt x="729" y="348"/>
                    <a:pt x="729" y="348"/>
                    <a:pt x="729" y="348"/>
                  </a:cubicBezTo>
                  <a:cubicBezTo>
                    <a:pt x="729" y="348"/>
                    <a:pt x="729" y="348"/>
                    <a:pt x="729" y="348"/>
                  </a:cubicBezTo>
                  <a:cubicBezTo>
                    <a:pt x="731" y="348"/>
                    <a:pt x="731" y="348"/>
                    <a:pt x="731" y="348"/>
                  </a:cubicBezTo>
                  <a:cubicBezTo>
                    <a:pt x="731" y="348"/>
                    <a:pt x="731" y="348"/>
                    <a:pt x="731" y="348"/>
                  </a:cubicBezTo>
                  <a:cubicBezTo>
                    <a:pt x="733" y="347"/>
                    <a:pt x="733" y="347"/>
                    <a:pt x="733" y="347"/>
                  </a:cubicBezTo>
                  <a:cubicBezTo>
                    <a:pt x="733" y="347"/>
                    <a:pt x="733" y="347"/>
                    <a:pt x="733" y="347"/>
                  </a:cubicBezTo>
                  <a:cubicBezTo>
                    <a:pt x="736" y="346"/>
                    <a:pt x="736" y="346"/>
                    <a:pt x="736" y="346"/>
                  </a:cubicBezTo>
                  <a:cubicBezTo>
                    <a:pt x="736" y="346"/>
                    <a:pt x="736" y="346"/>
                    <a:pt x="736" y="346"/>
                  </a:cubicBezTo>
                  <a:cubicBezTo>
                    <a:pt x="739" y="345"/>
                    <a:pt x="739" y="345"/>
                    <a:pt x="739" y="345"/>
                  </a:cubicBezTo>
                  <a:cubicBezTo>
                    <a:pt x="739" y="345"/>
                    <a:pt x="739" y="345"/>
                    <a:pt x="739" y="345"/>
                  </a:cubicBezTo>
                  <a:cubicBezTo>
                    <a:pt x="741" y="345"/>
                    <a:pt x="741" y="345"/>
                    <a:pt x="741" y="345"/>
                  </a:cubicBezTo>
                  <a:cubicBezTo>
                    <a:pt x="741" y="345"/>
                    <a:pt x="741" y="345"/>
                    <a:pt x="741" y="345"/>
                  </a:cubicBezTo>
                  <a:cubicBezTo>
                    <a:pt x="743" y="345"/>
                    <a:pt x="743" y="345"/>
                    <a:pt x="743" y="345"/>
                  </a:cubicBezTo>
                  <a:cubicBezTo>
                    <a:pt x="743" y="345"/>
                    <a:pt x="743" y="345"/>
                    <a:pt x="743" y="345"/>
                  </a:cubicBezTo>
                  <a:cubicBezTo>
                    <a:pt x="745" y="346"/>
                    <a:pt x="745" y="346"/>
                    <a:pt x="745" y="346"/>
                  </a:cubicBezTo>
                  <a:cubicBezTo>
                    <a:pt x="745" y="346"/>
                    <a:pt x="745" y="346"/>
                    <a:pt x="745" y="346"/>
                  </a:cubicBezTo>
                  <a:cubicBezTo>
                    <a:pt x="748" y="346"/>
                    <a:pt x="748" y="346"/>
                    <a:pt x="748" y="346"/>
                  </a:cubicBezTo>
                  <a:cubicBezTo>
                    <a:pt x="748" y="346"/>
                    <a:pt x="748" y="346"/>
                    <a:pt x="748" y="346"/>
                  </a:cubicBezTo>
                  <a:cubicBezTo>
                    <a:pt x="748" y="347"/>
                    <a:pt x="748" y="347"/>
                    <a:pt x="748" y="347"/>
                  </a:cubicBezTo>
                  <a:cubicBezTo>
                    <a:pt x="748" y="347"/>
                    <a:pt x="748" y="347"/>
                    <a:pt x="748" y="347"/>
                  </a:cubicBezTo>
                  <a:cubicBezTo>
                    <a:pt x="749" y="347"/>
                    <a:pt x="749" y="347"/>
                    <a:pt x="749" y="347"/>
                  </a:cubicBezTo>
                  <a:cubicBezTo>
                    <a:pt x="749" y="347"/>
                    <a:pt x="749" y="347"/>
                    <a:pt x="749" y="347"/>
                  </a:cubicBezTo>
                  <a:cubicBezTo>
                    <a:pt x="750" y="347"/>
                    <a:pt x="750" y="347"/>
                    <a:pt x="750" y="347"/>
                  </a:cubicBezTo>
                  <a:cubicBezTo>
                    <a:pt x="750" y="347"/>
                    <a:pt x="750" y="347"/>
                    <a:pt x="750" y="347"/>
                  </a:cubicBezTo>
                  <a:cubicBezTo>
                    <a:pt x="752" y="347"/>
                    <a:pt x="752" y="347"/>
                    <a:pt x="752" y="347"/>
                  </a:cubicBezTo>
                  <a:cubicBezTo>
                    <a:pt x="752" y="347"/>
                    <a:pt x="752" y="347"/>
                    <a:pt x="752" y="347"/>
                  </a:cubicBezTo>
                  <a:cubicBezTo>
                    <a:pt x="753" y="347"/>
                    <a:pt x="753" y="347"/>
                    <a:pt x="753" y="347"/>
                  </a:cubicBezTo>
                  <a:cubicBezTo>
                    <a:pt x="753" y="347"/>
                    <a:pt x="753" y="347"/>
                    <a:pt x="753" y="347"/>
                  </a:cubicBezTo>
                  <a:cubicBezTo>
                    <a:pt x="754" y="346"/>
                    <a:pt x="754" y="346"/>
                    <a:pt x="754" y="346"/>
                  </a:cubicBezTo>
                  <a:cubicBezTo>
                    <a:pt x="754" y="346"/>
                    <a:pt x="754" y="346"/>
                    <a:pt x="754" y="346"/>
                  </a:cubicBezTo>
                  <a:cubicBezTo>
                    <a:pt x="755" y="346"/>
                    <a:pt x="755" y="346"/>
                    <a:pt x="755" y="346"/>
                  </a:cubicBezTo>
                  <a:cubicBezTo>
                    <a:pt x="755" y="346"/>
                    <a:pt x="755" y="346"/>
                    <a:pt x="755" y="346"/>
                  </a:cubicBezTo>
                  <a:cubicBezTo>
                    <a:pt x="758" y="344"/>
                    <a:pt x="758" y="344"/>
                    <a:pt x="758" y="344"/>
                  </a:cubicBezTo>
                  <a:cubicBezTo>
                    <a:pt x="758" y="344"/>
                    <a:pt x="758" y="344"/>
                    <a:pt x="758" y="344"/>
                  </a:cubicBezTo>
                  <a:cubicBezTo>
                    <a:pt x="758" y="344"/>
                    <a:pt x="758" y="344"/>
                    <a:pt x="758" y="344"/>
                  </a:cubicBezTo>
                  <a:cubicBezTo>
                    <a:pt x="758" y="344"/>
                    <a:pt x="758" y="344"/>
                    <a:pt x="758" y="344"/>
                  </a:cubicBezTo>
                  <a:cubicBezTo>
                    <a:pt x="759" y="344"/>
                    <a:pt x="759" y="344"/>
                    <a:pt x="759" y="344"/>
                  </a:cubicBezTo>
                  <a:cubicBezTo>
                    <a:pt x="759" y="344"/>
                    <a:pt x="759" y="344"/>
                    <a:pt x="759" y="344"/>
                  </a:cubicBezTo>
                  <a:cubicBezTo>
                    <a:pt x="760" y="344"/>
                    <a:pt x="760" y="344"/>
                    <a:pt x="760" y="344"/>
                  </a:cubicBezTo>
                  <a:cubicBezTo>
                    <a:pt x="760" y="344"/>
                    <a:pt x="760" y="344"/>
                    <a:pt x="760" y="344"/>
                  </a:cubicBezTo>
                  <a:cubicBezTo>
                    <a:pt x="762" y="344"/>
                    <a:pt x="762" y="344"/>
                    <a:pt x="762" y="344"/>
                  </a:cubicBezTo>
                  <a:cubicBezTo>
                    <a:pt x="762" y="344"/>
                    <a:pt x="762" y="344"/>
                    <a:pt x="762" y="344"/>
                  </a:cubicBezTo>
                  <a:cubicBezTo>
                    <a:pt x="763" y="345"/>
                    <a:pt x="763" y="345"/>
                    <a:pt x="763" y="345"/>
                  </a:cubicBezTo>
                  <a:cubicBezTo>
                    <a:pt x="763" y="345"/>
                    <a:pt x="763" y="345"/>
                    <a:pt x="763" y="345"/>
                  </a:cubicBezTo>
                  <a:cubicBezTo>
                    <a:pt x="764" y="345"/>
                    <a:pt x="764" y="345"/>
                    <a:pt x="764" y="345"/>
                  </a:cubicBezTo>
                  <a:cubicBezTo>
                    <a:pt x="764" y="345"/>
                    <a:pt x="764" y="345"/>
                    <a:pt x="764" y="345"/>
                  </a:cubicBezTo>
                  <a:cubicBezTo>
                    <a:pt x="765" y="346"/>
                    <a:pt x="765" y="346"/>
                    <a:pt x="765" y="346"/>
                  </a:cubicBezTo>
                  <a:cubicBezTo>
                    <a:pt x="765" y="346"/>
                    <a:pt x="765" y="346"/>
                    <a:pt x="765" y="346"/>
                  </a:cubicBezTo>
                  <a:cubicBezTo>
                    <a:pt x="767" y="346"/>
                    <a:pt x="767" y="346"/>
                    <a:pt x="767" y="346"/>
                  </a:cubicBezTo>
                  <a:cubicBezTo>
                    <a:pt x="767" y="346"/>
                    <a:pt x="767" y="346"/>
                    <a:pt x="767" y="346"/>
                  </a:cubicBezTo>
                  <a:cubicBezTo>
                    <a:pt x="779" y="345"/>
                    <a:pt x="779" y="345"/>
                    <a:pt x="779" y="345"/>
                  </a:cubicBezTo>
                  <a:cubicBezTo>
                    <a:pt x="779" y="345"/>
                    <a:pt x="779" y="345"/>
                    <a:pt x="779" y="345"/>
                  </a:cubicBezTo>
                  <a:cubicBezTo>
                    <a:pt x="792" y="342"/>
                    <a:pt x="792" y="342"/>
                    <a:pt x="792" y="342"/>
                  </a:cubicBezTo>
                  <a:cubicBezTo>
                    <a:pt x="792" y="342"/>
                    <a:pt x="792" y="342"/>
                    <a:pt x="792" y="342"/>
                  </a:cubicBezTo>
                  <a:cubicBezTo>
                    <a:pt x="805" y="340"/>
                    <a:pt x="805" y="340"/>
                    <a:pt x="805" y="340"/>
                  </a:cubicBezTo>
                  <a:cubicBezTo>
                    <a:pt x="805" y="340"/>
                    <a:pt x="805" y="340"/>
                    <a:pt x="805" y="340"/>
                  </a:cubicBezTo>
                  <a:cubicBezTo>
                    <a:pt x="820" y="336"/>
                    <a:pt x="820" y="336"/>
                    <a:pt x="820" y="336"/>
                  </a:cubicBezTo>
                  <a:cubicBezTo>
                    <a:pt x="820" y="336"/>
                    <a:pt x="820" y="336"/>
                    <a:pt x="820" y="336"/>
                  </a:cubicBezTo>
                  <a:cubicBezTo>
                    <a:pt x="831" y="332"/>
                    <a:pt x="831" y="332"/>
                    <a:pt x="831" y="332"/>
                  </a:cubicBezTo>
                  <a:cubicBezTo>
                    <a:pt x="831" y="332"/>
                    <a:pt x="831" y="332"/>
                    <a:pt x="831" y="332"/>
                  </a:cubicBezTo>
                  <a:cubicBezTo>
                    <a:pt x="844" y="325"/>
                    <a:pt x="844" y="325"/>
                    <a:pt x="844" y="325"/>
                  </a:cubicBezTo>
                  <a:cubicBezTo>
                    <a:pt x="844" y="325"/>
                    <a:pt x="844" y="325"/>
                    <a:pt x="844" y="325"/>
                  </a:cubicBezTo>
                  <a:cubicBezTo>
                    <a:pt x="855" y="318"/>
                    <a:pt x="855" y="318"/>
                    <a:pt x="855" y="318"/>
                  </a:cubicBezTo>
                  <a:cubicBezTo>
                    <a:pt x="855" y="318"/>
                    <a:pt x="855" y="318"/>
                    <a:pt x="855" y="318"/>
                  </a:cubicBezTo>
                  <a:cubicBezTo>
                    <a:pt x="866" y="308"/>
                    <a:pt x="866" y="308"/>
                    <a:pt x="866" y="308"/>
                  </a:cubicBezTo>
                  <a:cubicBezTo>
                    <a:pt x="866" y="308"/>
                    <a:pt x="866" y="308"/>
                    <a:pt x="866" y="308"/>
                  </a:cubicBezTo>
                  <a:cubicBezTo>
                    <a:pt x="900" y="268"/>
                    <a:pt x="900" y="268"/>
                    <a:pt x="900" y="268"/>
                  </a:cubicBezTo>
                  <a:cubicBezTo>
                    <a:pt x="900" y="268"/>
                    <a:pt x="900" y="268"/>
                    <a:pt x="900" y="268"/>
                  </a:cubicBezTo>
                  <a:cubicBezTo>
                    <a:pt x="901" y="268"/>
                    <a:pt x="901" y="268"/>
                    <a:pt x="901" y="268"/>
                  </a:cubicBezTo>
                  <a:cubicBezTo>
                    <a:pt x="901" y="268"/>
                    <a:pt x="901" y="268"/>
                    <a:pt x="901" y="268"/>
                  </a:cubicBezTo>
                  <a:cubicBezTo>
                    <a:pt x="903" y="266"/>
                    <a:pt x="903" y="266"/>
                    <a:pt x="903" y="266"/>
                  </a:cubicBezTo>
                  <a:cubicBezTo>
                    <a:pt x="903" y="266"/>
                    <a:pt x="903" y="266"/>
                    <a:pt x="903" y="266"/>
                  </a:cubicBezTo>
                  <a:cubicBezTo>
                    <a:pt x="905" y="264"/>
                    <a:pt x="905" y="264"/>
                    <a:pt x="905" y="264"/>
                  </a:cubicBezTo>
                  <a:cubicBezTo>
                    <a:pt x="905" y="264"/>
                    <a:pt x="905" y="264"/>
                    <a:pt x="905" y="264"/>
                  </a:cubicBezTo>
                  <a:cubicBezTo>
                    <a:pt x="907" y="261"/>
                    <a:pt x="907" y="261"/>
                    <a:pt x="907" y="261"/>
                  </a:cubicBezTo>
                  <a:cubicBezTo>
                    <a:pt x="907" y="261"/>
                    <a:pt x="907" y="261"/>
                    <a:pt x="907" y="261"/>
                  </a:cubicBezTo>
                  <a:cubicBezTo>
                    <a:pt x="908" y="259"/>
                    <a:pt x="908" y="259"/>
                    <a:pt x="908" y="259"/>
                  </a:cubicBezTo>
                  <a:cubicBezTo>
                    <a:pt x="908" y="259"/>
                    <a:pt x="908" y="259"/>
                    <a:pt x="908" y="259"/>
                  </a:cubicBezTo>
                  <a:cubicBezTo>
                    <a:pt x="911" y="257"/>
                    <a:pt x="911" y="257"/>
                    <a:pt x="911" y="257"/>
                  </a:cubicBezTo>
                  <a:cubicBezTo>
                    <a:pt x="911" y="257"/>
                    <a:pt x="911" y="257"/>
                    <a:pt x="911" y="257"/>
                  </a:cubicBezTo>
                  <a:cubicBezTo>
                    <a:pt x="913" y="256"/>
                    <a:pt x="913" y="256"/>
                    <a:pt x="913" y="256"/>
                  </a:cubicBezTo>
                  <a:cubicBezTo>
                    <a:pt x="913" y="256"/>
                    <a:pt x="913" y="256"/>
                    <a:pt x="913" y="256"/>
                  </a:cubicBezTo>
                  <a:cubicBezTo>
                    <a:pt x="916" y="253"/>
                    <a:pt x="916" y="253"/>
                    <a:pt x="916" y="253"/>
                  </a:cubicBezTo>
                  <a:cubicBezTo>
                    <a:pt x="916" y="253"/>
                    <a:pt x="916" y="253"/>
                    <a:pt x="916" y="253"/>
                  </a:cubicBezTo>
                  <a:cubicBezTo>
                    <a:pt x="922" y="247"/>
                    <a:pt x="922" y="247"/>
                    <a:pt x="922" y="247"/>
                  </a:cubicBezTo>
                  <a:cubicBezTo>
                    <a:pt x="922" y="247"/>
                    <a:pt x="922" y="247"/>
                    <a:pt x="922" y="247"/>
                  </a:cubicBezTo>
                  <a:cubicBezTo>
                    <a:pt x="928" y="242"/>
                    <a:pt x="928" y="242"/>
                    <a:pt x="928" y="242"/>
                  </a:cubicBezTo>
                  <a:cubicBezTo>
                    <a:pt x="928" y="242"/>
                    <a:pt x="928" y="242"/>
                    <a:pt x="928" y="242"/>
                  </a:cubicBezTo>
                  <a:cubicBezTo>
                    <a:pt x="934" y="235"/>
                    <a:pt x="934" y="235"/>
                    <a:pt x="934" y="235"/>
                  </a:cubicBezTo>
                  <a:cubicBezTo>
                    <a:pt x="934" y="235"/>
                    <a:pt x="934" y="235"/>
                    <a:pt x="934" y="235"/>
                  </a:cubicBezTo>
                  <a:cubicBezTo>
                    <a:pt x="941" y="229"/>
                    <a:pt x="941" y="229"/>
                    <a:pt x="941" y="229"/>
                  </a:cubicBezTo>
                  <a:cubicBezTo>
                    <a:pt x="941" y="229"/>
                    <a:pt x="941" y="229"/>
                    <a:pt x="941" y="229"/>
                  </a:cubicBezTo>
                  <a:cubicBezTo>
                    <a:pt x="946" y="223"/>
                    <a:pt x="946" y="223"/>
                    <a:pt x="946" y="223"/>
                  </a:cubicBezTo>
                  <a:cubicBezTo>
                    <a:pt x="946" y="223"/>
                    <a:pt x="946" y="223"/>
                    <a:pt x="946" y="223"/>
                  </a:cubicBezTo>
                  <a:cubicBezTo>
                    <a:pt x="951" y="215"/>
                    <a:pt x="951" y="215"/>
                    <a:pt x="951" y="215"/>
                  </a:cubicBezTo>
                  <a:cubicBezTo>
                    <a:pt x="951" y="215"/>
                    <a:pt x="951" y="215"/>
                    <a:pt x="951" y="215"/>
                  </a:cubicBezTo>
                  <a:cubicBezTo>
                    <a:pt x="956" y="208"/>
                    <a:pt x="956" y="208"/>
                    <a:pt x="956" y="208"/>
                  </a:cubicBezTo>
                  <a:cubicBezTo>
                    <a:pt x="956" y="208"/>
                    <a:pt x="956" y="208"/>
                    <a:pt x="956" y="208"/>
                  </a:cubicBezTo>
                  <a:cubicBezTo>
                    <a:pt x="961" y="200"/>
                    <a:pt x="961" y="200"/>
                    <a:pt x="961" y="200"/>
                  </a:cubicBezTo>
                  <a:cubicBezTo>
                    <a:pt x="961" y="200"/>
                    <a:pt x="961" y="200"/>
                    <a:pt x="961" y="200"/>
                  </a:cubicBezTo>
                  <a:cubicBezTo>
                    <a:pt x="959" y="198"/>
                    <a:pt x="959" y="198"/>
                    <a:pt x="959" y="198"/>
                  </a:cubicBezTo>
                  <a:cubicBezTo>
                    <a:pt x="959" y="198"/>
                    <a:pt x="959" y="198"/>
                    <a:pt x="959" y="198"/>
                  </a:cubicBezTo>
                  <a:cubicBezTo>
                    <a:pt x="956" y="196"/>
                    <a:pt x="956" y="196"/>
                    <a:pt x="956" y="196"/>
                  </a:cubicBezTo>
                  <a:cubicBezTo>
                    <a:pt x="956" y="196"/>
                    <a:pt x="956" y="196"/>
                    <a:pt x="956" y="196"/>
                  </a:cubicBezTo>
                  <a:cubicBezTo>
                    <a:pt x="953" y="195"/>
                    <a:pt x="953" y="195"/>
                    <a:pt x="953" y="195"/>
                  </a:cubicBezTo>
                  <a:cubicBezTo>
                    <a:pt x="953" y="195"/>
                    <a:pt x="953" y="195"/>
                    <a:pt x="953" y="195"/>
                  </a:cubicBezTo>
                  <a:cubicBezTo>
                    <a:pt x="950" y="194"/>
                    <a:pt x="950" y="194"/>
                    <a:pt x="950" y="194"/>
                  </a:cubicBezTo>
                  <a:cubicBezTo>
                    <a:pt x="950" y="194"/>
                    <a:pt x="950" y="194"/>
                    <a:pt x="950" y="194"/>
                  </a:cubicBezTo>
                  <a:cubicBezTo>
                    <a:pt x="946" y="194"/>
                    <a:pt x="946" y="194"/>
                    <a:pt x="946" y="194"/>
                  </a:cubicBezTo>
                  <a:cubicBezTo>
                    <a:pt x="946" y="194"/>
                    <a:pt x="946" y="194"/>
                    <a:pt x="946" y="194"/>
                  </a:cubicBezTo>
                  <a:cubicBezTo>
                    <a:pt x="943" y="194"/>
                    <a:pt x="943" y="194"/>
                    <a:pt x="943" y="194"/>
                  </a:cubicBezTo>
                  <a:cubicBezTo>
                    <a:pt x="943" y="194"/>
                    <a:pt x="943" y="194"/>
                    <a:pt x="943" y="194"/>
                  </a:cubicBezTo>
                  <a:cubicBezTo>
                    <a:pt x="939" y="194"/>
                    <a:pt x="939" y="194"/>
                    <a:pt x="939" y="194"/>
                  </a:cubicBezTo>
                  <a:cubicBezTo>
                    <a:pt x="939" y="194"/>
                    <a:pt x="939" y="194"/>
                    <a:pt x="939" y="194"/>
                  </a:cubicBezTo>
                  <a:cubicBezTo>
                    <a:pt x="936" y="194"/>
                    <a:pt x="936" y="194"/>
                    <a:pt x="936" y="194"/>
                  </a:cubicBezTo>
                  <a:cubicBezTo>
                    <a:pt x="936" y="194"/>
                    <a:pt x="936" y="194"/>
                    <a:pt x="936" y="194"/>
                  </a:cubicBezTo>
                  <a:cubicBezTo>
                    <a:pt x="927" y="198"/>
                    <a:pt x="927" y="198"/>
                    <a:pt x="927" y="198"/>
                  </a:cubicBezTo>
                  <a:cubicBezTo>
                    <a:pt x="927" y="198"/>
                    <a:pt x="927" y="198"/>
                    <a:pt x="927" y="198"/>
                  </a:cubicBezTo>
                  <a:cubicBezTo>
                    <a:pt x="918" y="200"/>
                    <a:pt x="918" y="200"/>
                    <a:pt x="918" y="200"/>
                  </a:cubicBezTo>
                  <a:cubicBezTo>
                    <a:pt x="918" y="200"/>
                    <a:pt x="918" y="200"/>
                    <a:pt x="918" y="200"/>
                  </a:cubicBezTo>
                  <a:cubicBezTo>
                    <a:pt x="910" y="202"/>
                    <a:pt x="910" y="202"/>
                    <a:pt x="910" y="202"/>
                  </a:cubicBezTo>
                  <a:cubicBezTo>
                    <a:pt x="910" y="202"/>
                    <a:pt x="910" y="202"/>
                    <a:pt x="910" y="202"/>
                  </a:cubicBezTo>
                  <a:cubicBezTo>
                    <a:pt x="901" y="203"/>
                    <a:pt x="901" y="203"/>
                    <a:pt x="901" y="203"/>
                  </a:cubicBezTo>
                  <a:cubicBezTo>
                    <a:pt x="901" y="203"/>
                    <a:pt x="901" y="203"/>
                    <a:pt x="901" y="203"/>
                  </a:cubicBezTo>
                  <a:cubicBezTo>
                    <a:pt x="892" y="205"/>
                    <a:pt x="892" y="205"/>
                    <a:pt x="892" y="205"/>
                  </a:cubicBezTo>
                  <a:cubicBezTo>
                    <a:pt x="892" y="205"/>
                    <a:pt x="892" y="205"/>
                    <a:pt x="892" y="205"/>
                  </a:cubicBezTo>
                  <a:cubicBezTo>
                    <a:pt x="884" y="206"/>
                    <a:pt x="884" y="206"/>
                    <a:pt x="884" y="206"/>
                  </a:cubicBezTo>
                  <a:cubicBezTo>
                    <a:pt x="884" y="206"/>
                    <a:pt x="884" y="206"/>
                    <a:pt x="884" y="206"/>
                  </a:cubicBezTo>
                  <a:cubicBezTo>
                    <a:pt x="875" y="207"/>
                    <a:pt x="875" y="207"/>
                    <a:pt x="875" y="207"/>
                  </a:cubicBezTo>
                  <a:cubicBezTo>
                    <a:pt x="875" y="207"/>
                    <a:pt x="875" y="207"/>
                    <a:pt x="875" y="207"/>
                  </a:cubicBezTo>
                  <a:cubicBezTo>
                    <a:pt x="867" y="207"/>
                    <a:pt x="867" y="207"/>
                    <a:pt x="867" y="207"/>
                  </a:cubicBezTo>
                  <a:cubicBezTo>
                    <a:pt x="867" y="207"/>
                    <a:pt x="867" y="207"/>
                    <a:pt x="867" y="207"/>
                  </a:cubicBezTo>
                  <a:cubicBezTo>
                    <a:pt x="865" y="207"/>
                    <a:pt x="865" y="207"/>
                    <a:pt x="865" y="207"/>
                  </a:cubicBezTo>
                  <a:cubicBezTo>
                    <a:pt x="865" y="207"/>
                    <a:pt x="865" y="207"/>
                    <a:pt x="865" y="207"/>
                  </a:cubicBezTo>
                  <a:cubicBezTo>
                    <a:pt x="863" y="207"/>
                    <a:pt x="863" y="207"/>
                    <a:pt x="863" y="207"/>
                  </a:cubicBezTo>
                  <a:cubicBezTo>
                    <a:pt x="863" y="207"/>
                    <a:pt x="863" y="207"/>
                    <a:pt x="863" y="207"/>
                  </a:cubicBezTo>
                  <a:cubicBezTo>
                    <a:pt x="861" y="207"/>
                    <a:pt x="861" y="207"/>
                    <a:pt x="861" y="207"/>
                  </a:cubicBezTo>
                  <a:cubicBezTo>
                    <a:pt x="861" y="207"/>
                    <a:pt x="861" y="207"/>
                    <a:pt x="861" y="207"/>
                  </a:cubicBezTo>
                  <a:cubicBezTo>
                    <a:pt x="859" y="207"/>
                    <a:pt x="859" y="207"/>
                    <a:pt x="859" y="207"/>
                  </a:cubicBezTo>
                  <a:cubicBezTo>
                    <a:pt x="859" y="207"/>
                    <a:pt x="859" y="207"/>
                    <a:pt x="859" y="207"/>
                  </a:cubicBezTo>
                  <a:cubicBezTo>
                    <a:pt x="857" y="207"/>
                    <a:pt x="857" y="207"/>
                    <a:pt x="857" y="207"/>
                  </a:cubicBezTo>
                  <a:cubicBezTo>
                    <a:pt x="857" y="207"/>
                    <a:pt x="857" y="207"/>
                    <a:pt x="857" y="207"/>
                  </a:cubicBezTo>
                  <a:cubicBezTo>
                    <a:pt x="855" y="207"/>
                    <a:pt x="855" y="207"/>
                    <a:pt x="855" y="207"/>
                  </a:cubicBezTo>
                  <a:cubicBezTo>
                    <a:pt x="855" y="207"/>
                    <a:pt x="855" y="207"/>
                    <a:pt x="855" y="207"/>
                  </a:cubicBezTo>
                  <a:cubicBezTo>
                    <a:pt x="853" y="206"/>
                    <a:pt x="853" y="206"/>
                    <a:pt x="853" y="206"/>
                  </a:cubicBezTo>
                  <a:cubicBezTo>
                    <a:pt x="853" y="206"/>
                    <a:pt x="853" y="206"/>
                    <a:pt x="853" y="206"/>
                  </a:cubicBezTo>
                  <a:cubicBezTo>
                    <a:pt x="852" y="204"/>
                    <a:pt x="852" y="204"/>
                    <a:pt x="852" y="204"/>
                  </a:cubicBezTo>
                  <a:cubicBezTo>
                    <a:pt x="852" y="204"/>
                    <a:pt x="852" y="204"/>
                    <a:pt x="852" y="204"/>
                  </a:cubicBezTo>
                  <a:cubicBezTo>
                    <a:pt x="849" y="203"/>
                    <a:pt x="849" y="203"/>
                    <a:pt x="849" y="203"/>
                  </a:cubicBezTo>
                  <a:cubicBezTo>
                    <a:pt x="849" y="203"/>
                    <a:pt x="849" y="203"/>
                    <a:pt x="849" y="203"/>
                  </a:cubicBezTo>
                  <a:cubicBezTo>
                    <a:pt x="847" y="200"/>
                    <a:pt x="847" y="200"/>
                    <a:pt x="847" y="200"/>
                  </a:cubicBezTo>
                  <a:cubicBezTo>
                    <a:pt x="847" y="200"/>
                    <a:pt x="847" y="200"/>
                    <a:pt x="847" y="200"/>
                  </a:cubicBezTo>
                  <a:cubicBezTo>
                    <a:pt x="844" y="199"/>
                    <a:pt x="844" y="199"/>
                    <a:pt x="844" y="199"/>
                  </a:cubicBezTo>
                  <a:cubicBezTo>
                    <a:pt x="844" y="199"/>
                    <a:pt x="844" y="199"/>
                    <a:pt x="844" y="199"/>
                  </a:cubicBezTo>
                  <a:cubicBezTo>
                    <a:pt x="842" y="196"/>
                    <a:pt x="842" y="196"/>
                    <a:pt x="842" y="196"/>
                  </a:cubicBezTo>
                  <a:cubicBezTo>
                    <a:pt x="842" y="196"/>
                    <a:pt x="842" y="196"/>
                    <a:pt x="842" y="196"/>
                  </a:cubicBezTo>
                  <a:cubicBezTo>
                    <a:pt x="839" y="194"/>
                    <a:pt x="839" y="194"/>
                    <a:pt x="839" y="194"/>
                  </a:cubicBezTo>
                  <a:cubicBezTo>
                    <a:pt x="839" y="194"/>
                    <a:pt x="839" y="194"/>
                    <a:pt x="839" y="194"/>
                  </a:cubicBezTo>
                  <a:cubicBezTo>
                    <a:pt x="838" y="191"/>
                    <a:pt x="838" y="191"/>
                    <a:pt x="838" y="191"/>
                  </a:cubicBezTo>
                  <a:cubicBezTo>
                    <a:pt x="838" y="191"/>
                    <a:pt x="838" y="191"/>
                    <a:pt x="838" y="191"/>
                  </a:cubicBezTo>
                  <a:cubicBezTo>
                    <a:pt x="836" y="188"/>
                    <a:pt x="836" y="188"/>
                    <a:pt x="836" y="188"/>
                  </a:cubicBezTo>
                  <a:cubicBezTo>
                    <a:pt x="836" y="188"/>
                    <a:pt x="836" y="188"/>
                    <a:pt x="836" y="188"/>
                  </a:cubicBezTo>
                  <a:cubicBezTo>
                    <a:pt x="836" y="184"/>
                    <a:pt x="836" y="184"/>
                    <a:pt x="836" y="184"/>
                  </a:cubicBezTo>
                  <a:cubicBezTo>
                    <a:pt x="836" y="184"/>
                    <a:pt x="836" y="184"/>
                    <a:pt x="836" y="184"/>
                  </a:cubicBezTo>
                  <a:cubicBezTo>
                    <a:pt x="836" y="183"/>
                    <a:pt x="836" y="183"/>
                    <a:pt x="836" y="183"/>
                  </a:cubicBezTo>
                  <a:cubicBezTo>
                    <a:pt x="836" y="183"/>
                    <a:pt x="836" y="183"/>
                    <a:pt x="836" y="183"/>
                  </a:cubicBezTo>
                  <a:cubicBezTo>
                    <a:pt x="838" y="182"/>
                    <a:pt x="838" y="182"/>
                    <a:pt x="838" y="182"/>
                  </a:cubicBezTo>
                  <a:cubicBezTo>
                    <a:pt x="838" y="182"/>
                    <a:pt x="838" y="182"/>
                    <a:pt x="838" y="182"/>
                  </a:cubicBezTo>
                  <a:cubicBezTo>
                    <a:pt x="839" y="181"/>
                    <a:pt x="839" y="181"/>
                    <a:pt x="839" y="181"/>
                  </a:cubicBezTo>
                  <a:cubicBezTo>
                    <a:pt x="839" y="181"/>
                    <a:pt x="839" y="181"/>
                    <a:pt x="839" y="181"/>
                  </a:cubicBezTo>
                  <a:cubicBezTo>
                    <a:pt x="840" y="179"/>
                    <a:pt x="840" y="179"/>
                    <a:pt x="840" y="179"/>
                  </a:cubicBezTo>
                  <a:cubicBezTo>
                    <a:pt x="840" y="179"/>
                    <a:pt x="840" y="179"/>
                    <a:pt x="840" y="179"/>
                  </a:cubicBezTo>
                  <a:cubicBezTo>
                    <a:pt x="840" y="178"/>
                    <a:pt x="840" y="178"/>
                    <a:pt x="840" y="178"/>
                  </a:cubicBezTo>
                  <a:cubicBezTo>
                    <a:pt x="840" y="178"/>
                    <a:pt x="840" y="178"/>
                    <a:pt x="840" y="178"/>
                  </a:cubicBezTo>
                  <a:cubicBezTo>
                    <a:pt x="842" y="177"/>
                    <a:pt x="842" y="177"/>
                    <a:pt x="842" y="177"/>
                  </a:cubicBezTo>
                  <a:cubicBezTo>
                    <a:pt x="842" y="177"/>
                    <a:pt x="842" y="177"/>
                    <a:pt x="842" y="177"/>
                  </a:cubicBezTo>
                  <a:cubicBezTo>
                    <a:pt x="843" y="176"/>
                    <a:pt x="843" y="176"/>
                    <a:pt x="843" y="176"/>
                  </a:cubicBezTo>
                  <a:cubicBezTo>
                    <a:pt x="843" y="176"/>
                    <a:pt x="843" y="176"/>
                    <a:pt x="843" y="176"/>
                  </a:cubicBezTo>
                  <a:cubicBezTo>
                    <a:pt x="845" y="174"/>
                    <a:pt x="845" y="174"/>
                    <a:pt x="845" y="174"/>
                  </a:cubicBezTo>
                  <a:cubicBezTo>
                    <a:pt x="845" y="174"/>
                    <a:pt x="845" y="174"/>
                    <a:pt x="845" y="174"/>
                  </a:cubicBezTo>
                  <a:cubicBezTo>
                    <a:pt x="847" y="177"/>
                    <a:pt x="847" y="177"/>
                    <a:pt x="847" y="177"/>
                  </a:cubicBezTo>
                  <a:cubicBezTo>
                    <a:pt x="847" y="177"/>
                    <a:pt x="847" y="177"/>
                    <a:pt x="847" y="177"/>
                  </a:cubicBezTo>
                  <a:cubicBezTo>
                    <a:pt x="850" y="178"/>
                    <a:pt x="850" y="178"/>
                    <a:pt x="850" y="178"/>
                  </a:cubicBezTo>
                  <a:cubicBezTo>
                    <a:pt x="850" y="178"/>
                    <a:pt x="850" y="178"/>
                    <a:pt x="850" y="178"/>
                  </a:cubicBezTo>
                  <a:cubicBezTo>
                    <a:pt x="854" y="179"/>
                    <a:pt x="854" y="179"/>
                    <a:pt x="854" y="179"/>
                  </a:cubicBezTo>
                  <a:cubicBezTo>
                    <a:pt x="854" y="179"/>
                    <a:pt x="854" y="179"/>
                    <a:pt x="854" y="179"/>
                  </a:cubicBezTo>
                  <a:cubicBezTo>
                    <a:pt x="858" y="179"/>
                    <a:pt x="858" y="179"/>
                    <a:pt x="858" y="179"/>
                  </a:cubicBezTo>
                  <a:cubicBezTo>
                    <a:pt x="858" y="179"/>
                    <a:pt x="858" y="179"/>
                    <a:pt x="858" y="179"/>
                  </a:cubicBezTo>
                  <a:cubicBezTo>
                    <a:pt x="862" y="180"/>
                    <a:pt x="862" y="180"/>
                    <a:pt x="862" y="180"/>
                  </a:cubicBezTo>
                  <a:cubicBezTo>
                    <a:pt x="862" y="180"/>
                    <a:pt x="862" y="180"/>
                    <a:pt x="862" y="180"/>
                  </a:cubicBezTo>
                  <a:cubicBezTo>
                    <a:pt x="866" y="180"/>
                    <a:pt x="866" y="180"/>
                    <a:pt x="866" y="180"/>
                  </a:cubicBezTo>
                  <a:cubicBezTo>
                    <a:pt x="866" y="180"/>
                    <a:pt x="866" y="180"/>
                    <a:pt x="866" y="180"/>
                  </a:cubicBezTo>
                  <a:cubicBezTo>
                    <a:pt x="870" y="181"/>
                    <a:pt x="870" y="181"/>
                    <a:pt x="870" y="181"/>
                  </a:cubicBezTo>
                  <a:cubicBezTo>
                    <a:pt x="870" y="181"/>
                    <a:pt x="870" y="181"/>
                    <a:pt x="870" y="181"/>
                  </a:cubicBezTo>
                  <a:cubicBezTo>
                    <a:pt x="874" y="181"/>
                    <a:pt x="874" y="181"/>
                    <a:pt x="874" y="181"/>
                  </a:cubicBezTo>
                  <a:cubicBezTo>
                    <a:pt x="874" y="181"/>
                    <a:pt x="874" y="181"/>
                    <a:pt x="874" y="181"/>
                  </a:cubicBezTo>
                  <a:cubicBezTo>
                    <a:pt x="941" y="179"/>
                    <a:pt x="941" y="179"/>
                    <a:pt x="941" y="179"/>
                  </a:cubicBezTo>
                  <a:cubicBezTo>
                    <a:pt x="941" y="179"/>
                    <a:pt x="941" y="179"/>
                    <a:pt x="941" y="179"/>
                  </a:cubicBezTo>
                  <a:cubicBezTo>
                    <a:pt x="976" y="176"/>
                    <a:pt x="976" y="176"/>
                    <a:pt x="976" y="176"/>
                  </a:cubicBezTo>
                  <a:cubicBezTo>
                    <a:pt x="976" y="176"/>
                    <a:pt x="976" y="176"/>
                    <a:pt x="976" y="176"/>
                  </a:cubicBezTo>
                  <a:cubicBezTo>
                    <a:pt x="979" y="180"/>
                    <a:pt x="979" y="180"/>
                    <a:pt x="979" y="180"/>
                  </a:cubicBezTo>
                  <a:cubicBezTo>
                    <a:pt x="979" y="180"/>
                    <a:pt x="979" y="180"/>
                    <a:pt x="979" y="180"/>
                  </a:cubicBezTo>
                  <a:cubicBezTo>
                    <a:pt x="983" y="183"/>
                    <a:pt x="983" y="183"/>
                    <a:pt x="983" y="183"/>
                  </a:cubicBezTo>
                  <a:cubicBezTo>
                    <a:pt x="983" y="183"/>
                    <a:pt x="983" y="183"/>
                    <a:pt x="983" y="183"/>
                  </a:cubicBezTo>
                  <a:cubicBezTo>
                    <a:pt x="985" y="186"/>
                    <a:pt x="985" y="186"/>
                    <a:pt x="985" y="186"/>
                  </a:cubicBezTo>
                  <a:cubicBezTo>
                    <a:pt x="985" y="186"/>
                    <a:pt x="985" y="186"/>
                    <a:pt x="985" y="186"/>
                  </a:cubicBezTo>
                  <a:cubicBezTo>
                    <a:pt x="988" y="190"/>
                    <a:pt x="988" y="190"/>
                    <a:pt x="988" y="190"/>
                  </a:cubicBezTo>
                  <a:cubicBezTo>
                    <a:pt x="988" y="190"/>
                    <a:pt x="988" y="190"/>
                    <a:pt x="988" y="190"/>
                  </a:cubicBezTo>
                  <a:cubicBezTo>
                    <a:pt x="988" y="195"/>
                    <a:pt x="988" y="195"/>
                    <a:pt x="988" y="195"/>
                  </a:cubicBezTo>
                  <a:cubicBezTo>
                    <a:pt x="988" y="195"/>
                    <a:pt x="988" y="195"/>
                    <a:pt x="988" y="195"/>
                  </a:cubicBezTo>
                  <a:cubicBezTo>
                    <a:pt x="989" y="200"/>
                    <a:pt x="989" y="200"/>
                    <a:pt x="989" y="200"/>
                  </a:cubicBezTo>
                  <a:cubicBezTo>
                    <a:pt x="989" y="200"/>
                    <a:pt x="989" y="200"/>
                    <a:pt x="989" y="200"/>
                  </a:cubicBezTo>
                  <a:cubicBezTo>
                    <a:pt x="989" y="204"/>
                    <a:pt x="989" y="204"/>
                    <a:pt x="989" y="204"/>
                  </a:cubicBezTo>
                  <a:cubicBezTo>
                    <a:pt x="989" y="204"/>
                    <a:pt x="989" y="204"/>
                    <a:pt x="989" y="204"/>
                  </a:cubicBezTo>
                  <a:cubicBezTo>
                    <a:pt x="989" y="208"/>
                    <a:pt x="989" y="208"/>
                    <a:pt x="989" y="208"/>
                  </a:cubicBezTo>
                  <a:cubicBezTo>
                    <a:pt x="989" y="208"/>
                    <a:pt x="989" y="208"/>
                    <a:pt x="989" y="208"/>
                  </a:cubicBezTo>
                  <a:cubicBezTo>
                    <a:pt x="987" y="212"/>
                    <a:pt x="987" y="212"/>
                    <a:pt x="987" y="212"/>
                  </a:cubicBezTo>
                  <a:cubicBezTo>
                    <a:pt x="987" y="212"/>
                    <a:pt x="987" y="212"/>
                    <a:pt x="987" y="212"/>
                  </a:cubicBezTo>
                  <a:cubicBezTo>
                    <a:pt x="986" y="214"/>
                    <a:pt x="986" y="214"/>
                    <a:pt x="986" y="214"/>
                  </a:cubicBezTo>
                  <a:cubicBezTo>
                    <a:pt x="986" y="214"/>
                    <a:pt x="986" y="214"/>
                    <a:pt x="986" y="214"/>
                  </a:cubicBezTo>
                  <a:cubicBezTo>
                    <a:pt x="984" y="215"/>
                    <a:pt x="984" y="215"/>
                    <a:pt x="984" y="215"/>
                  </a:cubicBezTo>
                  <a:cubicBezTo>
                    <a:pt x="984" y="215"/>
                    <a:pt x="984" y="215"/>
                    <a:pt x="984" y="215"/>
                  </a:cubicBezTo>
                  <a:cubicBezTo>
                    <a:pt x="983" y="216"/>
                    <a:pt x="983" y="216"/>
                    <a:pt x="983" y="216"/>
                  </a:cubicBezTo>
                  <a:cubicBezTo>
                    <a:pt x="983" y="216"/>
                    <a:pt x="983" y="216"/>
                    <a:pt x="983" y="216"/>
                  </a:cubicBezTo>
                  <a:cubicBezTo>
                    <a:pt x="979" y="219"/>
                    <a:pt x="979" y="219"/>
                    <a:pt x="979" y="219"/>
                  </a:cubicBezTo>
                  <a:cubicBezTo>
                    <a:pt x="979" y="219"/>
                    <a:pt x="979" y="219"/>
                    <a:pt x="979" y="219"/>
                  </a:cubicBezTo>
                  <a:cubicBezTo>
                    <a:pt x="977" y="221"/>
                    <a:pt x="977" y="221"/>
                    <a:pt x="977" y="221"/>
                  </a:cubicBezTo>
                  <a:cubicBezTo>
                    <a:pt x="977" y="221"/>
                    <a:pt x="977" y="221"/>
                    <a:pt x="977" y="221"/>
                  </a:cubicBezTo>
                  <a:cubicBezTo>
                    <a:pt x="975" y="223"/>
                    <a:pt x="975" y="223"/>
                    <a:pt x="975" y="223"/>
                  </a:cubicBezTo>
                  <a:cubicBezTo>
                    <a:pt x="975" y="223"/>
                    <a:pt x="975" y="223"/>
                    <a:pt x="975" y="223"/>
                  </a:cubicBezTo>
                  <a:cubicBezTo>
                    <a:pt x="975" y="225"/>
                    <a:pt x="975" y="225"/>
                    <a:pt x="975" y="225"/>
                  </a:cubicBezTo>
                  <a:cubicBezTo>
                    <a:pt x="975" y="225"/>
                    <a:pt x="975" y="225"/>
                    <a:pt x="975" y="225"/>
                  </a:cubicBezTo>
                  <a:cubicBezTo>
                    <a:pt x="969" y="231"/>
                    <a:pt x="969" y="231"/>
                    <a:pt x="969" y="231"/>
                  </a:cubicBezTo>
                  <a:cubicBezTo>
                    <a:pt x="969" y="231"/>
                    <a:pt x="969" y="231"/>
                    <a:pt x="969" y="231"/>
                  </a:cubicBezTo>
                  <a:cubicBezTo>
                    <a:pt x="964" y="237"/>
                    <a:pt x="964" y="237"/>
                    <a:pt x="964" y="237"/>
                  </a:cubicBezTo>
                  <a:cubicBezTo>
                    <a:pt x="964" y="237"/>
                    <a:pt x="964" y="237"/>
                    <a:pt x="964" y="237"/>
                  </a:cubicBezTo>
                  <a:cubicBezTo>
                    <a:pt x="957" y="243"/>
                    <a:pt x="957" y="243"/>
                    <a:pt x="957" y="243"/>
                  </a:cubicBezTo>
                  <a:cubicBezTo>
                    <a:pt x="957" y="243"/>
                    <a:pt x="957" y="243"/>
                    <a:pt x="957" y="243"/>
                  </a:cubicBezTo>
                  <a:cubicBezTo>
                    <a:pt x="953" y="249"/>
                    <a:pt x="953" y="249"/>
                    <a:pt x="953" y="249"/>
                  </a:cubicBezTo>
                  <a:cubicBezTo>
                    <a:pt x="953" y="249"/>
                    <a:pt x="953" y="249"/>
                    <a:pt x="953" y="249"/>
                  </a:cubicBezTo>
                  <a:cubicBezTo>
                    <a:pt x="947" y="256"/>
                    <a:pt x="947" y="256"/>
                    <a:pt x="947" y="256"/>
                  </a:cubicBezTo>
                  <a:cubicBezTo>
                    <a:pt x="947" y="256"/>
                    <a:pt x="947" y="256"/>
                    <a:pt x="947" y="256"/>
                  </a:cubicBezTo>
                  <a:cubicBezTo>
                    <a:pt x="942" y="261"/>
                    <a:pt x="942" y="261"/>
                    <a:pt x="942" y="261"/>
                  </a:cubicBezTo>
                  <a:cubicBezTo>
                    <a:pt x="942" y="261"/>
                    <a:pt x="942" y="261"/>
                    <a:pt x="942" y="261"/>
                  </a:cubicBezTo>
                  <a:cubicBezTo>
                    <a:pt x="935" y="266"/>
                    <a:pt x="935" y="266"/>
                    <a:pt x="935" y="266"/>
                  </a:cubicBezTo>
                  <a:cubicBezTo>
                    <a:pt x="935" y="266"/>
                    <a:pt x="935" y="266"/>
                    <a:pt x="935" y="266"/>
                  </a:cubicBezTo>
                  <a:cubicBezTo>
                    <a:pt x="929" y="269"/>
                    <a:pt x="929" y="269"/>
                    <a:pt x="929" y="269"/>
                  </a:cubicBezTo>
                  <a:cubicBezTo>
                    <a:pt x="929" y="269"/>
                    <a:pt x="929" y="269"/>
                    <a:pt x="929" y="269"/>
                  </a:cubicBezTo>
                  <a:cubicBezTo>
                    <a:pt x="906" y="308"/>
                    <a:pt x="906" y="308"/>
                    <a:pt x="906" y="308"/>
                  </a:cubicBezTo>
                  <a:cubicBezTo>
                    <a:pt x="906" y="308"/>
                    <a:pt x="906" y="308"/>
                    <a:pt x="906" y="308"/>
                  </a:cubicBezTo>
                  <a:cubicBezTo>
                    <a:pt x="908" y="313"/>
                    <a:pt x="908" y="313"/>
                    <a:pt x="908" y="313"/>
                  </a:cubicBezTo>
                  <a:cubicBezTo>
                    <a:pt x="908" y="313"/>
                    <a:pt x="908" y="313"/>
                    <a:pt x="908" y="313"/>
                  </a:cubicBezTo>
                  <a:cubicBezTo>
                    <a:pt x="914" y="315"/>
                    <a:pt x="914" y="315"/>
                    <a:pt x="914" y="315"/>
                  </a:cubicBezTo>
                  <a:cubicBezTo>
                    <a:pt x="914" y="315"/>
                    <a:pt x="914" y="315"/>
                    <a:pt x="914" y="315"/>
                  </a:cubicBezTo>
                  <a:cubicBezTo>
                    <a:pt x="921" y="314"/>
                    <a:pt x="921" y="314"/>
                    <a:pt x="921" y="314"/>
                  </a:cubicBezTo>
                  <a:cubicBezTo>
                    <a:pt x="921" y="314"/>
                    <a:pt x="921" y="314"/>
                    <a:pt x="921" y="314"/>
                  </a:cubicBezTo>
                  <a:cubicBezTo>
                    <a:pt x="927" y="312"/>
                    <a:pt x="927" y="312"/>
                    <a:pt x="927" y="312"/>
                  </a:cubicBezTo>
                  <a:cubicBezTo>
                    <a:pt x="927" y="312"/>
                    <a:pt x="927" y="312"/>
                    <a:pt x="927" y="312"/>
                  </a:cubicBezTo>
                  <a:cubicBezTo>
                    <a:pt x="934" y="310"/>
                    <a:pt x="934" y="310"/>
                    <a:pt x="934" y="310"/>
                  </a:cubicBezTo>
                  <a:cubicBezTo>
                    <a:pt x="934" y="310"/>
                    <a:pt x="934" y="310"/>
                    <a:pt x="934" y="310"/>
                  </a:cubicBezTo>
                  <a:cubicBezTo>
                    <a:pt x="941" y="307"/>
                    <a:pt x="941" y="307"/>
                    <a:pt x="941" y="307"/>
                  </a:cubicBezTo>
                  <a:cubicBezTo>
                    <a:pt x="941" y="307"/>
                    <a:pt x="941" y="307"/>
                    <a:pt x="941" y="307"/>
                  </a:cubicBezTo>
                  <a:cubicBezTo>
                    <a:pt x="947" y="304"/>
                    <a:pt x="947" y="304"/>
                    <a:pt x="947" y="304"/>
                  </a:cubicBezTo>
                  <a:cubicBezTo>
                    <a:pt x="947" y="304"/>
                    <a:pt x="947" y="304"/>
                    <a:pt x="947" y="304"/>
                  </a:cubicBezTo>
                  <a:cubicBezTo>
                    <a:pt x="953" y="302"/>
                    <a:pt x="953" y="302"/>
                    <a:pt x="953" y="302"/>
                  </a:cubicBezTo>
                  <a:cubicBezTo>
                    <a:pt x="953" y="302"/>
                    <a:pt x="953" y="302"/>
                    <a:pt x="953" y="302"/>
                  </a:cubicBezTo>
                  <a:cubicBezTo>
                    <a:pt x="960" y="299"/>
                    <a:pt x="960" y="299"/>
                    <a:pt x="960" y="299"/>
                  </a:cubicBezTo>
                  <a:cubicBezTo>
                    <a:pt x="960" y="299"/>
                    <a:pt x="960" y="299"/>
                    <a:pt x="960" y="299"/>
                  </a:cubicBezTo>
                  <a:cubicBezTo>
                    <a:pt x="960" y="301"/>
                    <a:pt x="960" y="301"/>
                    <a:pt x="960" y="301"/>
                  </a:cubicBezTo>
                  <a:cubicBezTo>
                    <a:pt x="960" y="301"/>
                    <a:pt x="960" y="301"/>
                    <a:pt x="960" y="301"/>
                  </a:cubicBezTo>
                  <a:cubicBezTo>
                    <a:pt x="963" y="303"/>
                    <a:pt x="963" y="303"/>
                    <a:pt x="963" y="303"/>
                  </a:cubicBezTo>
                  <a:cubicBezTo>
                    <a:pt x="963" y="303"/>
                    <a:pt x="963" y="303"/>
                    <a:pt x="963" y="303"/>
                  </a:cubicBezTo>
                  <a:cubicBezTo>
                    <a:pt x="963" y="305"/>
                    <a:pt x="963" y="305"/>
                    <a:pt x="963" y="305"/>
                  </a:cubicBezTo>
                  <a:cubicBezTo>
                    <a:pt x="963" y="305"/>
                    <a:pt x="963" y="305"/>
                    <a:pt x="963" y="305"/>
                  </a:cubicBezTo>
                  <a:cubicBezTo>
                    <a:pt x="965" y="307"/>
                    <a:pt x="965" y="307"/>
                    <a:pt x="965" y="307"/>
                  </a:cubicBezTo>
                  <a:cubicBezTo>
                    <a:pt x="965" y="307"/>
                    <a:pt x="965" y="307"/>
                    <a:pt x="965" y="307"/>
                  </a:cubicBezTo>
                  <a:cubicBezTo>
                    <a:pt x="965" y="310"/>
                    <a:pt x="965" y="310"/>
                    <a:pt x="965" y="310"/>
                  </a:cubicBezTo>
                  <a:cubicBezTo>
                    <a:pt x="965" y="310"/>
                    <a:pt x="965" y="310"/>
                    <a:pt x="965" y="310"/>
                  </a:cubicBezTo>
                  <a:cubicBezTo>
                    <a:pt x="965" y="311"/>
                    <a:pt x="965" y="311"/>
                    <a:pt x="965" y="311"/>
                  </a:cubicBezTo>
                  <a:cubicBezTo>
                    <a:pt x="965" y="311"/>
                    <a:pt x="965" y="311"/>
                    <a:pt x="965" y="311"/>
                  </a:cubicBezTo>
                  <a:cubicBezTo>
                    <a:pt x="965" y="313"/>
                    <a:pt x="965" y="313"/>
                    <a:pt x="965" y="313"/>
                  </a:cubicBezTo>
                  <a:cubicBezTo>
                    <a:pt x="965" y="313"/>
                    <a:pt x="965" y="313"/>
                    <a:pt x="965" y="313"/>
                  </a:cubicBezTo>
                  <a:cubicBezTo>
                    <a:pt x="966" y="315"/>
                    <a:pt x="966" y="315"/>
                    <a:pt x="966" y="315"/>
                  </a:cubicBezTo>
                  <a:cubicBezTo>
                    <a:pt x="966" y="315"/>
                    <a:pt x="966" y="315"/>
                    <a:pt x="966" y="315"/>
                  </a:cubicBezTo>
                  <a:cubicBezTo>
                    <a:pt x="964" y="317"/>
                    <a:pt x="964" y="317"/>
                    <a:pt x="964" y="317"/>
                  </a:cubicBezTo>
                  <a:cubicBezTo>
                    <a:pt x="964" y="317"/>
                    <a:pt x="964" y="317"/>
                    <a:pt x="964" y="317"/>
                  </a:cubicBezTo>
                  <a:cubicBezTo>
                    <a:pt x="961" y="318"/>
                    <a:pt x="961" y="318"/>
                    <a:pt x="961" y="318"/>
                  </a:cubicBezTo>
                  <a:cubicBezTo>
                    <a:pt x="961" y="318"/>
                    <a:pt x="961" y="318"/>
                    <a:pt x="961" y="318"/>
                  </a:cubicBezTo>
                  <a:cubicBezTo>
                    <a:pt x="960" y="318"/>
                    <a:pt x="960" y="318"/>
                    <a:pt x="960" y="318"/>
                  </a:cubicBezTo>
                  <a:cubicBezTo>
                    <a:pt x="960" y="318"/>
                    <a:pt x="960" y="318"/>
                    <a:pt x="960" y="318"/>
                  </a:cubicBezTo>
                  <a:cubicBezTo>
                    <a:pt x="959" y="318"/>
                    <a:pt x="959" y="318"/>
                    <a:pt x="959" y="318"/>
                  </a:cubicBezTo>
                  <a:cubicBezTo>
                    <a:pt x="959" y="318"/>
                    <a:pt x="959" y="318"/>
                    <a:pt x="959" y="318"/>
                  </a:cubicBezTo>
                  <a:cubicBezTo>
                    <a:pt x="956" y="319"/>
                    <a:pt x="956" y="319"/>
                    <a:pt x="956" y="319"/>
                  </a:cubicBezTo>
                  <a:cubicBezTo>
                    <a:pt x="956" y="319"/>
                    <a:pt x="956" y="319"/>
                    <a:pt x="956" y="319"/>
                  </a:cubicBezTo>
                  <a:cubicBezTo>
                    <a:pt x="955" y="319"/>
                    <a:pt x="955" y="319"/>
                    <a:pt x="955" y="319"/>
                  </a:cubicBezTo>
                  <a:cubicBezTo>
                    <a:pt x="955" y="319"/>
                    <a:pt x="955" y="319"/>
                    <a:pt x="955" y="319"/>
                  </a:cubicBezTo>
                  <a:cubicBezTo>
                    <a:pt x="953" y="320"/>
                    <a:pt x="953" y="320"/>
                    <a:pt x="953" y="320"/>
                  </a:cubicBezTo>
                  <a:cubicBezTo>
                    <a:pt x="953" y="320"/>
                    <a:pt x="953" y="320"/>
                    <a:pt x="953" y="320"/>
                  </a:cubicBezTo>
                  <a:cubicBezTo>
                    <a:pt x="953" y="321"/>
                    <a:pt x="953" y="321"/>
                    <a:pt x="953" y="321"/>
                  </a:cubicBezTo>
                  <a:cubicBezTo>
                    <a:pt x="953" y="321"/>
                    <a:pt x="953" y="321"/>
                    <a:pt x="953" y="321"/>
                  </a:cubicBezTo>
                  <a:cubicBezTo>
                    <a:pt x="882" y="341"/>
                    <a:pt x="882" y="341"/>
                    <a:pt x="882" y="341"/>
                  </a:cubicBezTo>
                  <a:cubicBezTo>
                    <a:pt x="882" y="341"/>
                    <a:pt x="882" y="341"/>
                    <a:pt x="882" y="341"/>
                  </a:cubicBezTo>
                  <a:cubicBezTo>
                    <a:pt x="881" y="342"/>
                    <a:pt x="881" y="342"/>
                    <a:pt x="881" y="342"/>
                  </a:cubicBezTo>
                  <a:cubicBezTo>
                    <a:pt x="881" y="342"/>
                    <a:pt x="881" y="342"/>
                    <a:pt x="881" y="342"/>
                  </a:cubicBezTo>
                  <a:cubicBezTo>
                    <a:pt x="880" y="343"/>
                    <a:pt x="880" y="343"/>
                    <a:pt x="880" y="343"/>
                  </a:cubicBezTo>
                  <a:cubicBezTo>
                    <a:pt x="880" y="343"/>
                    <a:pt x="880" y="343"/>
                    <a:pt x="880" y="343"/>
                  </a:cubicBezTo>
                  <a:cubicBezTo>
                    <a:pt x="878" y="344"/>
                    <a:pt x="878" y="344"/>
                    <a:pt x="878" y="344"/>
                  </a:cubicBezTo>
                  <a:cubicBezTo>
                    <a:pt x="878" y="344"/>
                    <a:pt x="878" y="344"/>
                    <a:pt x="878" y="344"/>
                  </a:cubicBezTo>
                  <a:cubicBezTo>
                    <a:pt x="878" y="344"/>
                    <a:pt x="878" y="344"/>
                    <a:pt x="878" y="344"/>
                  </a:cubicBezTo>
                  <a:cubicBezTo>
                    <a:pt x="878" y="344"/>
                    <a:pt x="878" y="344"/>
                    <a:pt x="878" y="344"/>
                  </a:cubicBezTo>
                  <a:cubicBezTo>
                    <a:pt x="877" y="345"/>
                    <a:pt x="877" y="345"/>
                    <a:pt x="877" y="345"/>
                  </a:cubicBezTo>
                  <a:cubicBezTo>
                    <a:pt x="877" y="345"/>
                    <a:pt x="877" y="345"/>
                    <a:pt x="877" y="345"/>
                  </a:cubicBezTo>
                  <a:cubicBezTo>
                    <a:pt x="876" y="346"/>
                    <a:pt x="876" y="346"/>
                    <a:pt x="876" y="346"/>
                  </a:cubicBezTo>
                  <a:cubicBezTo>
                    <a:pt x="876" y="346"/>
                    <a:pt x="876" y="346"/>
                    <a:pt x="876" y="346"/>
                  </a:cubicBezTo>
                  <a:cubicBezTo>
                    <a:pt x="875" y="347"/>
                    <a:pt x="875" y="347"/>
                    <a:pt x="875" y="347"/>
                  </a:cubicBezTo>
                  <a:cubicBezTo>
                    <a:pt x="875" y="347"/>
                    <a:pt x="875" y="347"/>
                    <a:pt x="875" y="347"/>
                  </a:cubicBezTo>
                  <a:cubicBezTo>
                    <a:pt x="875" y="347"/>
                    <a:pt x="875" y="347"/>
                    <a:pt x="875" y="347"/>
                  </a:cubicBezTo>
                  <a:cubicBezTo>
                    <a:pt x="875" y="347"/>
                    <a:pt x="875" y="347"/>
                    <a:pt x="875" y="347"/>
                  </a:cubicBezTo>
                  <a:cubicBezTo>
                    <a:pt x="871" y="348"/>
                    <a:pt x="871" y="348"/>
                    <a:pt x="871" y="348"/>
                  </a:cubicBezTo>
                  <a:cubicBezTo>
                    <a:pt x="871" y="348"/>
                    <a:pt x="871" y="348"/>
                    <a:pt x="871" y="348"/>
                  </a:cubicBezTo>
                  <a:cubicBezTo>
                    <a:pt x="868" y="348"/>
                    <a:pt x="868" y="348"/>
                    <a:pt x="868" y="348"/>
                  </a:cubicBezTo>
                  <a:cubicBezTo>
                    <a:pt x="868" y="348"/>
                    <a:pt x="868" y="348"/>
                    <a:pt x="868" y="348"/>
                  </a:cubicBezTo>
                  <a:cubicBezTo>
                    <a:pt x="866" y="349"/>
                    <a:pt x="866" y="349"/>
                    <a:pt x="866" y="349"/>
                  </a:cubicBezTo>
                  <a:cubicBezTo>
                    <a:pt x="866" y="349"/>
                    <a:pt x="866" y="349"/>
                    <a:pt x="866" y="349"/>
                  </a:cubicBezTo>
                  <a:cubicBezTo>
                    <a:pt x="865" y="349"/>
                    <a:pt x="864" y="349"/>
                    <a:pt x="864" y="350"/>
                  </a:cubicBezTo>
                  <a:cubicBezTo>
                    <a:pt x="864" y="350"/>
                    <a:pt x="864" y="350"/>
                    <a:pt x="864" y="350"/>
                  </a:cubicBezTo>
                  <a:cubicBezTo>
                    <a:pt x="860" y="352"/>
                    <a:pt x="859" y="351"/>
                    <a:pt x="855" y="353"/>
                  </a:cubicBezTo>
                  <a:cubicBezTo>
                    <a:pt x="855" y="353"/>
                    <a:pt x="855" y="353"/>
                    <a:pt x="855" y="353"/>
                  </a:cubicBezTo>
                  <a:cubicBezTo>
                    <a:pt x="855" y="353"/>
                    <a:pt x="854" y="353"/>
                    <a:pt x="853" y="353"/>
                  </a:cubicBezTo>
                  <a:cubicBezTo>
                    <a:pt x="853" y="354"/>
                    <a:pt x="852" y="355"/>
                    <a:pt x="851" y="355"/>
                  </a:cubicBezTo>
                  <a:cubicBezTo>
                    <a:pt x="850" y="356"/>
                    <a:pt x="850" y="357"/>
                    <a:pt x="849" y="358"/>
                  </a:cubicBezTo>
                  <a:cubicBezTo>
                    <a:pt x="849" y="358"/>
                    <a:pt x="849" y="358"/>
                    <a:pt x="849" y="358"/>
                  </a:cubicBezTo>
                  <a:cubicBezTo>
                    <a:pt x="848" y="358"/>
                    <a:pt x="848" y="358"/>
                    <a:pt x="847" y="358"/>
                  </a:cubicBezTo>
                  <a:cubicBezTo>
                    <a:pt x="847" y="358"/>
                    <a:pt x="847" y="358"/>
                    <a:pt x="847" y="358"/>
                  </a:cubicBezTo>
                  <a:cubicBezTo>
                    <a:pt x="844" y="359"/>
                    <a:pt x="842" y="359"/>
                    <a:pt x="839" y="360"/>
                  </a:cubicBezTo>
                  <a:cubicBezTo>
                    <a:pt x="839" y="360"/>
                    <a:pt x="839" y="360"/>
                    <a:pt x="839" y="360"/>
                  </a:cubicBezTo>
                  <a:cubicBezTo>
                    <a:pt x="838" y="360"/>
                    <a:pt x="836" y="360"/>
                    <a:pt x="835" y="360"/>
                  </a:cubicBezTo>
                  <a:cubicBezTo>
                    <a:pt x="835" y="360"/>
                    <a:pt x="835" y="360"/>
                    <a:pt x="835" y="360"/>
                  </a:cubicBezTo>
                  <a:cubicBezTo>
                    <a:pt x="835" y="360"/>
                    <a:pt x="834" y="361"/>
                    <a:pt x="833" y="361"/>
                  </a:cubicBezTo>
                  <a:cubicBezTo>
                    <a:pt x="833" y="361"/>
                    <a:pt x="833" y="361"/>
                    <a:pt x="833" y="361"/>
                  </a:cubicBezTo>
                  <a:cubicBezTo>
                    <a:pt x="833" y="361"/>
                    <a:pt x="833" y="361"/>
                    <a:pt x="832" y="362"/>
                  </a:cubicBezTo>
                  <a:cubicBezTo>
                    <a:pt x="832" y="362"/>
                    <a:pt x="832" y="362"/>
                    <a:pt x="832" y="362"/>
                  </a:cubicBezTo>
                  <a:cubicBezTo>
                    <a:pt x="831" y="362"/>
                    <a:pt x="830" y="363"/>
                    <a:pt x="829" y="364"/>
                  </a:cubicBezTo>
                  <a:cubicBezTo>
                    <a:pt x="829" y="364"/>
                    <a:pt x="829" y="364"/>
                    <a:pt x="829" y="364"/>
                  </a:cubicBezTo>
                  <a:cubicBezTo>
                    <a:pt x="829" y="364"/>
                    <a:pt x="828" y="364"/>
                    <a:pt x="828" y="364"/>
                  </a:cubicBezTo>
                  <a:cubicBezTo>
                    <a:pt x="828" y="364"/>
                    <a:pt x="828" y="364"/>
                    <a:pt x="828" y="364"/>
                  </a:cubicBezTo>
                  <a:cubicBezTo>
                    <a:pt x="825" y="364"/>
                    <a:pt x="822" y="365"/>
                    <a:pt x="820" y="365"/>
                  </a:cubicBezTo>
                  <a:cubicBezTo>
                    <a:pt x="820" y="365"/>
                    <a:pt x="820" y="365"/>
                    <a:pt x="820" y="365"/>
                  </a:cubicBezTo>
                  <a:cubicBezTo>
                    <a:pt x="816" y="366"/>
                    <a:pt x="816" y="366"/>
                    <a:pt x="816" y="366"/>
                  </a:cubicBezTo>
                  <a:cubicBezTo>
                    <a:pt x="816" y="366"/>
                    <a:pt x="816" y="366"/>
                    <a:pt x="816" y="366"/>
                  </a:cubicBezTo>
                  <a:cubicBezTo>
                    <a:pt x="815" y="366"/>
                    <a:pt x="815" y="366"/>
                    <a:pt x="815" y="366"/>
                  </a:cubicBezTo>
                  <a:cubicBezTo>
                    <a:pt x="815" y="366"/>
                    <a:pt x="815" y="366"/>
                    <a:pt x="815" y="366"/>
                  </a:cubicBezTo>
                  <a:cubicBezTo>
                    <a:pt x="811" y="369"/>
                    <a:pt x="811" y="369"/>
                    <a:pt x="811" y="369"/>
                  </a:cubicBezTo>
                  <a:cubicBezTo>
                    <a:pt x="811" y="369"/>
                    <a:pt x="811" y="369"/>
                    <a:pt x="811" y="369"/>
                  </a:cubicBezTo>
                  <a:cubicBezTo>
                    <a:pt x="808" y="372"/>
                    <a:pt x="808" y="372"/>
                    <a:pt x="808" y="372"/>
                  </a:cubicBezTo>
                  <a:cubicBezTo>
                    <a:pt x="808" y="372"/>
                    <a:pt x="808" y="372"/>
                    <a:pt x="808" y="372"/>
                  </a:cubicBezTo>
                  <a:cubicBezTo>
                    <a:pt x="804" y="375"/>
                    <a:pt x="804" y="375"/>
                    <a:pt x="804" y="375"/>
                  </a:cubicBezTo>
                  <a:cubicBezTo>
                    <a:pt x="804" y="375"/>
                    <a:pt x="804" y="375"/>
                    <a:pt x="804" y="375"/>
                  </a:cubicBezTo>
                  <a:cubicBezTo>
                    <a:pt x="800" y="377"/>
                    <a:pt x="800" y="377"/>
                    <a:pt x="800" y="377"/>
                  </a:cubicBezTo>
                  <a:cubicBezTo>
                    <a:pt x="800" y="377"/>
                    <a:pt x="800" y="377"/>
                    <a:pt x="800" y="377"/>
                  </a:cubicBezTo>
                  <a:cubicBezTo>
                    <a:pt x="794" y="380"/>
                    <a:pt x="794" y="380"/>
                    <a:pt x="794" y="380"/>
                  </a:cubicBezTo>
                  <a:cubicBezTo>
                    <a:pt x="794" y="380"/>
                    <a:pt x="794" y="380"/>
                    <a:pt x="794" y="380"/>
                  </a:cubicBezTo>
                  <a:cubicBezTo>
                    <a:pt x="790" y="381"/>
                    <a:pt x="790" y="381"/>
                    <a:pt x="790" y="381"/>
                  </a:cubicBezTo>
                  <a:cubicBezTo>
                    <a:pt x="790" y="381"/>
                    <a:pt x="790" y="381"/>
                    <a:pt x="790" y="381"/>
                  </a:cubicBezTo>
                  <a:cubicBezTo>
                    <a:pt x="785" y="381"/>
                    <a:pt x="785" y="381"/>
                    <a:pt x="785" y="381"/>
                  </a:cubicBezTo>
                  <a:cubicBezTo>
                    <a:pt x="785" y="381"/>
                    <a:pt x="785" y="381"/>
                    <a:pt x="785" y="381"/>
                  </a:cubicBezTo>
                  <a:cubicBezTo>
                    <a:pt x="781" y="381"/>
                    <a:pt x="781" y="381"/>
                    <a:pt x="781" y="381"/>
                  </a:cubicBezTo>
                  <a:lnTo>
                    <a:pt x="778" y="381"/>
                  </a:lnTo>
                  <a:close/>
                  <a:moveTo>
                    <a:pt x="200" y="359"/>
                  </a:moveTo>
                  <a:cubicBezTo>
                    <a:pt x="204" y="360"/>
                    <a:pt x="204" y="360"/>
                    <a:pt x="204" y="360"/>
                  </a:cubicBezTo>
                  <a:cubicBezTo>
                    <a:pt x="204" y="360"/>
                    <a:pt x="204" y="360"/>
                    <a:pt x="204" y="360"/>
                  </a:cubicBezTo>
                  <a:cubicBezTo>
                    <a:pt x="208" y="359"/>
                    <a:pt x="208" y="359"/>
                    <a:pt x="208" y="359"/>
                  </a:cubicBezTo>
                  <a:cubicBezTo>
                    <a:pt x="208" y="359"/>
                    <a:pt x="208" y="359"/>
                    <a:pt x="208" y="359"/>
                  </a:cubicBezTo>
                  <a:cubicBezTo>
                    <a:pt x="211" y="358"/>
                    <a:pt x="211" y="358"/>
                    <a:pt x="211" y="358"/>
                  </a:cubicBezTo>
                  <a:cubicBezTo>
                    <a:pt x="211" y="358"/>
                    <a:pt x="211" y="358"/>
                    <a:pt x="211" y="358"/>
                  </a:cubicBezTo>
                  <a:cubicBezTo>
                    <a:pt x="215" y="355"/>
                    <a:pt x="215" y="355"/>
                    <a:pt x="215" y="355"/>
                  </a:cubicBezTo>
                  <a:cubicBezTo>
                    <a:pt x="215" y="355"/>
                    <a:pt x="215" y="355"/>
                    <a:pt x="215" y="355"/>
                  </a:cubicBezTo>
                  <a:cubicBezTo>
                    <a:pt x="217" y="353"/>
                    <a:pt x="217" y="353"/>
                    <a:pt x="217" y="353"/>
                  </a:cubicBezTo>
                  <a:cubicBezTo>
                    <a:pt x="217" y="353"/>
                    <a:pt x="217" y="353"/>
                    <a:pt x="217" y="353"/>
                  </a:cubicBezTo>
                  <a:cubicBezTo>
                    <a:pt x="220" y="351"/>
                    <a:pt x="220" y="351"/>
                    <a:pt x="220" y="351"/>
                  </a:cubicBezTo>
                  <a:cubicBezTo>
                    <a:pt x="220" y="351"/>
                    <a:pt x="220" y="351"/>
                    <a:pt x="220" y="351"/>
                  </a:cubicBezTo>
                  <a:cubicBezTo>
                    <a:pt x="224" y="348"/>
                    <a:pt x="224" y="348"/>
                    <a:pt x="224" y="348"/>
                  </a:cubicBezTo>
                  <a:cubicBezTo>
                    <a:pt x="224" y="348"/>
                    <a:pt x="224" y="348"/>
                    <a:pt x="224" y="348"/>
                  </a:cubicBezTo>
                  <a:cubicBezTo>
                    <a:pt x="225" y="347"/>
                    <a:pt x="226" y="346"/>
                    <a:pt x="227" y="345"/>
                  </a:cubicBezTo>
                  <a:cubicBezTo>
                    <a:pt x="227" y="345"/>
                    <a:pt x="227" y="345"/>
                    <a:pt x="227" y="345"/>
                  </a:cubicBezTo>
                  <a:cubicBezTo>
                    <a:pt x="227" y="344"/>
                    <a:pt x="227" y="343"/>
                    <a:pt x="227" y="342"/>
                  </a:cubicBezTo>
                  <a:cubicBezTo>
                    <a:pt x="227" y="342"/>
                    <a:pt x="227" y="342"/>
                    <a:pt x="227" y="342"/>
                  </a:cubicBezTo>
                  <a:cubicBezTo>
                    <a:pt x="227" y="341"/>
                    <a:pt x="227" y="340"/>
                    <a:pt x="227" y="339"/>
                  </a:cubicBezTo>
                  <a:cubicBezTo>
                    <a:pt x="227" y="339"/>
                    <a:pt x="227" y="339"/>
                    <a:pt x="227" y="339"/>
                  </a:cubicBezTo>
                  <a:cubicBezTo>
                    <a:pt x="227" y="338"/>
                    <a:pt x="227" y="338"/>
                    <a:pt x="228" y="337"/>
                  </a:cubicBezTo>
                  <a:cubicBezTo>
                    <a:pt x="228" y="337"/>
                    <a:pt x="228" y="337"/>
                    <a:pt x="228" y="337"/>
                  </a:cubicBezTo>
                  <a:cubicBezTo>
                    <a:pt x="228" y="336"/>
                    <a:pt x="228" y="335"/>
                    <a:pt x="229" y="334"/>
                  </a:cubicBezTo>
                  <a:cubicBezTo>
                    <a:pt x="229" y="334"/>
                    <a:pt x="229" y="334"/>
                    <a:pt x="229" y="334"/>
                  </a:cubicBezTo>
                  <a:cubicBezTo>
                    <a:pt x="229" y="333"/>
                    <a:pt x="229" y="332"/>
                    <a:pt x="229" y="331"/>
                  </a:cubicBezTo>
                  <a:cubicBezTo>
                    <a:pt x="229" y="331"/>
                    <a:pt x="229" y="331"/>
                    <a:pt x="229" y="331"/>
                  </a:cubicBezTo>
                  <a:cubicBezTo>
                    <a:pt x="229" y="330"/>
                    <a:pt x="229" y="329"/>
                    <a:pt x="230" y="328"/>
                  </a:cubicBezTo>
                  <a:cubicBezTo>
                    <a:pt x="230" y="328"/>
                    <a:pt x="230" y="328"/>
                    <a:pt x="230" y="328"/>
                  </a:cubicBezTo>
                  <a:cubicBezTo>
                    <a:pt x="229" y="325"/>
                    <a:pt x="229" y="325"/>
                    <a:pt x="229" y="325"/>
                  </a:cubicBezTo>
                  <a:cubicBezTo>
                    <a:pt x="229" y="325"/>
                    <a:pt x="229" y="325"/>
                    <a:pt x="229" y="325"/>
                  </a:cubicBezTo>
                  <a:cubicBezTo>
                    <a:pt x="229" y="324"/>
                    <a:pt x="229" y="324"/>
                    <a:pt x="229" y="323"/>
                  </a:cubicBezTo>
                  <a:cubicBezTo>
                    <a:pt x="229" y="323"/>
                    <a:pt x="229" y="323"/>
                    <a:pt x="229" y="323"/>
                  </a:cubicBezTo>
                  <a:cubicBezTo>
                    <a:pt x="228" y="323"/>
                    <a:pt x="227" y="323"/>
                    <a:pt x="225" y="324"/>
                  </a:cubicBezTo>
                  <a:cubicBezTo>
                    <a:pt x="225" y="324"/>
                    <a:pt x="225" y="324"/>
                    <a:pt x="225" y="324"/>
                  </a:cubicBezTo>
                  <a:cubicBezTo>
                    <a:pt x="225" y="324"/>
                    <a:pt x="224" y="324"/>
                    <a:pt x="224" y="324"/>
                  </a:cubicBezTo>
                  <a:cubicBezTo>
                    <a:pt x="224" y="324"/>
                    <a:pt x="224" y="324"/>
                    <a:pt x="224" y="324"/>
                  </a:cubicBezTo>
                  <a:cubicBezTo>
                    <a:pt x="223" y="324"/>
                    <a:pt x="221" y="324"/>
                    <a:pt x="220" y="324"/>
                  </a:cubicBezTo>
                  <a:cubicBezTo>
                    <a:pt x="220" y="324"/>
                    <a:pt x="220" y="324"/>
                    <a:pt x="220" y="324"/>
                  </a:cubicBezTo>
                  <a:cubicBezTo>
                    <a:pt x="220" y="324"/>
                    <a:pt x="219" y="324"/>
                    <a:pt x="218" y="324"/>
                  </a:cubicBezTo>
                  <a:cubicBezTo>
                    <a:pt x="218" y="324"/>
                    <a:pt x="218" y="324"/>
                    <a:pt x="218" y="324"/>
                  </a:cubicBezTo>
                  <a:cubicBezTo>
                    <a:pt x="217" y="325"/>
                    <a:pt x="216" y="325"/>
                    <a:pt x="215" y="325"/>
                  </a:cubicBezTo>
                  <a:cubicBezTo>
                    <a:pt x="215" y="325"/>
                    <a:pt x="215" y="325"/>
                    <a:pt x="215" y="325"/>
                  </a:cubicBezTo>
                  <a:cubicBezTo>
                    <a:pt x="214" y="325"/>
                    <a:pt x="214" y="325"/>
                    <a:pt x="213" y="325"/>
                  </a:cubicBezTo>
                  <a:cubicBezTo>
                    <a:pt x="213" y="325"/>
                    <a:pt x="213" y="325"/>
                    <a:pt x="213" y="325"/>
                  </a:cubicBezTo>
                  <a:cubicBezTo>
                    <a:pt x="212" y="325"/>
                    <a:pt x="211" y="325"/>
                    <a:pt x="211" y="325"/>
                  </a:cubicBezTo>
                  <a:cubicBezTo>
                    <a:pt x="211" y="325"/>
                    <a:pt x="211" y="325"/>
                    <a:pt x="211" y="325"/>
                  </a:cubicBezTo>
                  <a:cubicBezTo>
                    <a:pt x="210" y="325"/>
                    <a:pt x="210" y="325"/>
                    <a:pt x="210" y="325"/>
                  </a:cubicBezTo>
                  <a:cubicBezTo>
                    <a:pt x="210" y="325"/>
                    <a:pt x="210" y="325"/>
                    <a:pt x="210" y="325"/>
                  </a:cubicBezTo>
                  <a:cubicBezTo>
                    <a:pt x="210" y="324"/>
                    <a:pt x="209" y="323"/>
                    <a:pt x="209" y="322"/>
                  </a:cubicBezTo>
                  <a:cubicBezTo>
                    <a:pt x="209" y="322"/>
                    <a:pt x="209" y="322"/>
                    <a:pt x="209" y="322"/>
                  </a:cubicBezTo>
                  <a:cubicBezTo>
                    <a:pt x="209" y="322"/>
                    <a:pt x="209" y="322"/>
                    <a:pt x="209" y="322"/>
                  </a:cubicBezTo>
                  <a:cubicBezTo>
                    <a:pt x="209" y="322"/>
                    <a:pt x="209" y="322"/>
                    <a:pt x="209" y="322"/>
                  </a:cubicBezTo>
                  <a:cubicBezTo>
                    <a:pt x="209" y="321"/>
                    <a:pt x="210" y="321"/>
                    <a:pt x="210" y="320"/>
                  </a:cubicBezTo>
                  <a:cubicBezTo>
                    <a:pt x="210" y="320"/>
                    <a:pt x="210" y="320"/>
                    <a:pt x="210" y="320"/>
                  </a:cubicBezTo>
                  <a:cubicBezTo>
                    <a:pt x="210" y="320"/>
                    <a:pt x="210" y="320"/>
                    <a:pt x="210" y="320"/>
                  </a:cubicBezTo>
                  <a:cubicBezTo>
                    <a:pt x="210" y="320"/>
                    <a:pt x="210" y="320"/>
                    <a:pt x="210" y="320"/>
                  </a:cubicBezTo>
                  <a:cubicBezTo>
                    <a:pt x="210" y="319"/>
                    <a:pt x="210" y="319"/>
                    <a:pt x="211" y="318"/>
                  </a:cubicBezTo>
                  <a:cubicBezTo>
                    <a:pt x="211" y="318"/>
                    <a:pt x="211" y="318"/>
                    <a:pt x="211" y="318"/>
                  </a:cubicBezTo>
                  <a:cubicBezTo>
                    <a:pt x="211" y="318"/>
                    <a:pt x="211" y="318"/>
                    <a:pt x="211" y="318"/>
                  </a:cubicBezTo>
                  <a:cubicBezTo>
                    <a:pt x="211" y="318"/>
                    <a:pt x="211" y="318"/>
                    <a:pt x="211" y="318"/>
                  </a:cubicBezTo>
                  <a:cubicBezTo>
                    <a:pt x="211" y="318"/>
                    <a:pt x="211" y="317"/>
                    <a:pt x="212" y="317"/>
                  </a:cubicBezTo>
                  <a:cubicBezTo>
                    <a:pt x="212" y="317"/>
                    <a:pt x="212" y="317"/>
                    <a:pt x="212" y="317"/>
                  </a:cubicBezTo>
                  <a:cubicBezTo>
                    <a:pt x="212" y="317"/>
                    <a:pt x="212" y="317"/>
                    <a:pt x="212" y="317"/>
                  </a:cubicBezTo>
                  <a:cubicBezTo>
                    <a:pt x="212" y="317"/>
                    <a:pt x="212" y="317"/>
                    <a:pt x="212" y="317"/>
                  </a:cubicBezTo>
                  <a:cubicBezTo>
                    <a:pt x="212" y="317"/>
                    <a:pt x="213" y="316"/>
                    <a:pt x="213" y="316"/>
                  </a:cubicBezTo>
                  <a:cubicBezTo>
                    <a:pt x="213" y="316"/>
                    <a:pt x="213" y="316"/>
                    <a:pt x="213" y="316"/>
                  </a:cubicBezTo>
                  <a:cubicBezTo>
                    <a:pt x="213" y="316"/>
                    <a:pt x="214" y="316"/>
                    <a:pt x="214" y="316"/>
                  </a:cubicBezTo>
                  <a:cubicBezTo>
                    <a:pt x="214" y="316"/>
                    <a:pt x="214" y="316"/>
                    <a:pt x="214" y="316"/>
                  </a:cubicBezTo>
                  <a:cubicBezTo>
                    <a:pt x="215" y="316"/>
                    <a:pt x="215" y="316"/>
                    <a:pt x="216" y="315"/>
                  </a:cubicBezTo>
                  <a:cubicBezTo>
                    <a:pt x="216" y="315"/>
                    <a:pt x="216" y="315"/>
                    <a:pt x="216" y="315"/>
                  </a:cubicBezTo>
                  <a:cubicBezTo>
                    <a:pt x="217" y="315"/>
                    <a:pt x="218" y="315"/>
                    <a:pt x="218" y="315"/>
                  </a:cubicBezTo>
                  <a:cubicBezTo>
                    <a:pt x="218" y="315"/>
                    <a:pt x="218" y="315"/>
                    <a:pt x="218" y="315"/>
                  </a:cubicBezTo>
                  <a:cubicBezTo>
                    <a:pt x="219" y="315"/>
                    <a:pt x="220" y="314"/>
                    <a:pt x="220" y="313"/>
                  </a:cubicBezTo>
                  <a:cubicBezTo>
                    <a:pt x="220" y="313"/>
                    <a:pt x="220" y="313"/>
                    <a:pt x="220" y="313"/>
                  </a:cubicBezTo>
                  <a:cubicBezTo>
                    <a:pt x="221" y="313"/>
                    <a:pt x="221" y="313"/>
                    <a:pt x="221" y="312"/>
                  </a:cubicBezTo>
                  <a:cubicBezTo>
                    <a:pt x="221" y="312"/>
                    <a:pt x="221" y="312"/>
                    <a:pt x="221" y="312"/>
                  </a:cubicBezTo>
                  <a:cubicBezTo>
                    <a:pt x="223" y="312"/>
                    <a:pt x="224" y="312"/>
                    <a:pt x="225" y="311"/>
                  </a:cubicBezTo>
                  <a:cubicBezTo>
                    <a:pt x="225" y="311"/>
                    <a:pt x="225" y="311"/>
                    <a:pt x="225" y="311"/>
                  </a:cubicBezTo>
                  <a:cubicBezTo>
                    <a:pt x="225" y="311"/>
                    <a:pt x="225" y="311"/>
                    <a:pt x="225" y="310"/>
                  </a:cubicBezTo>
                  <a:cubicBezTo>
                    <a:pt x="225" y="310"/>
                    <a:pt x="225" y="310"/>
                    <a:pt x="225" y="310"/>
                  </a:cubicBezTo>
                  <a:cubicBezTo>
                    <a:pt x="227" y="310"/>
                    <a:pt x="228" y="309"/>
                    <a:pt x="229" y="309"/>
                  </a:cubicBezTo>
                  <a:cubicBezTo>
                    <a:pt x="229" y="309"/>
                    <a:pt x="229" y="309"/>
                    <a:pt x="229" y="309"/>
                  </a:cubicBezTo>
                  <a:cubicBezTo>
                    <a:pt x="229" y="308"/>
                    <a:pt x="229" y="307"/>
                    <a:pt x="229" y="307"/>
                  </a:cubicBezTo>
                  <a:cubicBezTo>
                    <a:pt x="229" y="307"/>
                    <a:pt x="229" y="307"/>
                    <a:pt x="229" y="307"/>
                  </a:cubicBezTo>
                  <a:cubicBezTo>
                    <a:pt x="229" y="306"/>
                    <a:pt x="229" y="306"/>
                    <a:pt x="230" y="305"/>
                  </a:cubicBezTo>
                  <a:cubicBezTo>
                    <a:pt x="230" y="305"/>
                    <a:pt x="230" y="305"/>
                    <a:pt x="230" y="305"/>
                  </a:cubicBezTo>
                  <a:cubicBezTo>
                    <a:pt x="231" y="303"/>
                    <a:pt x="231" y="303"/>
                    <a:pt x="231" y="303"/>
                  </a:cubicBezTo>
                  <a:cubicBezTo>
                    <a:pt x="231" y="303"/>
                    <a:pt x="231" y="303"/>
                    <a:pt x="231" y="303"/>
                  </a:cubicBezTo>
                  <a:cubicBezTo>
                    <a:pt x="233" y="301"/>
                    <a:pt x="233" y="301"/>
                    <a:pt x="233" y="301"/>
                  </a:cubicBezTo>
                  <a:cubicBezTo>
                    <a:pt x="233" y="301"/>
                    <a:pt x="233" y="301"/>
                    <a:pt x="233" y="301"/>
                  </a:cubicBezTo>
                  <a:cubicBezTo>
                    <a:pt x="233" y="299"/>
                    <a:pt x="233" y="299"/>
                    <a:pt x="233" y="299"/>
                  </a:cubicBezTo>
                  <a:cubicBezTo>
                    <a:pt x="233" y="299"/>
                    <a:pt x="233" y="299"/>
                    <a:pt x="233" y="299"/>
                  </a:cubicBezTo>
                  <a:cubicBezTo>
                    <a:pt x="234" y="297"/>
                    <a:pt x="234" y="297"/>
                    <a:pt x="234" y="297"/>
                  </a:cubicBezTo>
                  <a:cubicBezTo>
                    <a:pt x="234" y="297"/>
                    <a:pt x="234" y="297"/>
                    <a:pt x="234" y="297"/>
                  </a:cubicBezTo>
                  <a:cubicBezTo>
                    <a:pt x="235" y="295"/>
                    <a:pt x="235" y="295"/>
                    <a:pt x="235" y="295"/>
                  </a:cubicBezTo>
                  <a:cubicBezTo>
                    <a:pt x="235" y="295"/>
                    <a:pt x="235" y="295"/>
                    <a:pt x="235" y="295"/>
                  </a:cubicBezTo>
                  <a:cubicBezTo>
                    <a:pt x="236" y="293"/>
                    <a:pt x="236" y="293"/>
                    <a:pt x="236" y="293"/>
                  </a:cubicBezTo>
                  <a:cubicBezTo>
                    <a:pt x="236" y="293"/>
                    <a:pt x="236" y="293"/>
                    <a:pt x="236" y="293"/>
                  </a:cubicBezTo>
                  <a:cubicBezTo>
                    <a:pt x="210" y="302"/>
                    <a:pt x="210" y="302"/>
                    <a:pt x="210" y="302"/>
                  </a:cubicBezTo>
                  <a:cubicBezTo>
                    <a:pt x="210" y="302"/>
                    <a:pt x="210" y="302"/>
                    <a:pt x="210" y="302"/>
                  </a:cubicBezTo>
                  <a:cubicBezTo>
                    <a:pt x="209" y="302"/>
                    <a:pt x="208" y="302"/>
                    <a:pt x="208" y="302"/>
                  </a:cubicBezTo>
                  <a:cubicBezTo>
                    <a:pt x="208" y="302"/>
                    <a:pt x="208" y="302"/>
                    <a:pt x="208" y="302"/>
                  </a:cubicBezTo>
                  <a:cubicBezTo>
                    <a:pt x="207" y="302"/>
                    <a:pt x="207" y="302"/>
                    <a:pt x="207" y="302"/>
                  </a:cubicBezTo>
                  <a:cubicBezTo>
                    <a:pt x="207" y="302"/>
                    <a:pt x="207" y="302"/>
                    <a:pt x="207" y="302"/>
                  </a:cubicBezTo>
                  <a:cubicBezTo>
                    <a:pt x="206" y="302"/>
                    <a:pt x="206" y="302"/>
                    <a:pt x="206" y="301"/>
                  </a:cubicBezTo>
                  <a:cubicBezTo>
                    <a:pt x="206" y="301"/>
                    <a:pt x="206" y="301"/>
                    <a:pt x="206" y="301"/>
                  </a:cubicBezTo>
                  <a:cubicBezTo>
                    <a:pt x="206" y="301"/>
                    <a:pt x="206" y="300"/>
                    <a:pt x="206" y="299"/>
                  </a:cubicBezTo>
                  <a:cubicBezTo>
                    <a:pt x="206" y="299"/>
                    <a:pt x="206" y="299"/>
                    <a:pt x="206" y="299"/>
                  </a:cubicBezTo>
                  <a:cubicBezTo>
                    <a:pt x="206" y="299"/>
                    <a:pt x="206" y="299"/>
                    <a:pt x="206" y="299"/>
                  </a:cubicBezTo>
                  <a:cubicBezTo>
                    <a:pt x="206" y="299"/>
                    <a:pt x="206" y="299"/>
                    <a:pt x="206" y="299"/>
                  </a:cubicBezTo>
                  <a:cubicBezTo>
                    <a:pt x="206" y="299"/>
                    <a:pt x="206" y="298"/>
                    <a:pt x="206" y="297"/>
                  </a:cubicBezTo>
                  <a:cubicBezTo>
                    <a:pt x="206" y="297"/>
                    <a:pt x="206" y="297"/>
                    <a:pt x="206" y="297"/>
                  </a:cubicBezTo>
                  <a:cubicBezTo>
                    <a:pt x="206" y="297"/>
                    <a:pt x="206" y="297"/>
                    <a:pt x="206" y="297"/>
                  </a:cubicBezTo>
                  <a:cubicBezTo>
                    <a:pt x="206" y="297"/>
                    <a:pt x="206" y="297"/>
                    <a:pt x="206" y="297"/>
                  </a:cubicBezTo>
                  <a:cubicBezTo>
                    <a:pt x="206" y="297"/>
                    <a:pt x="206" y="296"/>
                    <a:pt x="206" y="295"/>
                  </a:cubicBezTo>
                  <a:cubicBezTo>
                    <a:pt x="206" y="295"/>
                    <a:pt x="206" y="295"/>
                    <a:pt x="206" y="295"/>
                  </a:cubicBezTo>
                  <a:cubicBezTo>
                    <a:pt x="207" y="294"/>
                    <a:pt x="208" y="292"/>
                    <a:pt x="210" y="291"/>
                  </a:cubicBezTo>
                  <a:cubicBezTo>
                    <a:pt x="210" y="291"/>
                    <a:pt x="210" y="291"/>
                    <a:pt x="210" y="291"/>
                  </a:cubicBezTo>
                  <a:cubicBezTo>
                    <a:pt x="215" y="290"/>
                    <a:pt x="215" y="290"/>
                    <a:pt x="215" y="290"/>
                  </a:cubicBezTo>
                  <a:cubicBezTo>
                    <a:pt x="215" y="290"/>
                    <a:pt x="215" y="290"/>
                    <a:pt x="215" y="290"/>
                  </a:cubicBezTo>
                  <a:cubicBezTo>
                    <a:pt x="221" y="288"/>
                    <a:pt x="221" y="288"/>
                    <a:pt x="221" y="288"/>
                  </a:cubicBezTo>
                  <a:cubicBezTo>
                    <a:pt x="221" y="288"/>
                    <a:pt x="221" y="288"/>
                    <a:pt x="221" y="288"/>
                  </a:cubicBezTo>
                  <a:cubicBezTo>
                    <a:pt x="227" y="286"/>
                    <a:pt x="227" y="286"/>
                    <a:pt x="227" y="286"/>
                  </a:cubicBezTo>
                  <a:cubicBezTo>
                    <a:pt x="227" y="286"/>
                    <a:pt x="227" y="286"/>
                    <a:pt x="227" y="286"/>
                  </a:cubicBezTo>
                  <a:cubicBezTo>
                    <a:pt x="233" y="283"/>
                    <a:pt x="233" y="283"/>
                    <a:pt x="233" y="283"/>
                  </a:cubicBezTo>
                  <a:cubicBezTo>
                    <a:pt x="233" y="283"/>
                    <a:pt x="233" y="283"/>
                    <a:pt x="233" y="283"/>
                  </a:cubicBezTo>
                  <a:cubicBezTo>
                    <a:pt x="237" y="281"/>
                    <a:pt x="237" y="281"/>
                    <a:pt x="237" y="281"/>
                  </a:cubicBezTo>
                  <a:cubicBezTo>
                    <a:pt x="237" y="281"/>
                    <a:pt x="237" y="281"/>
                    <a:pt x="237" y="281"/>
                  </a:cubicBezTo>
                  <a:cubicBezTo>
                    <a:pt x="242" y="278"/>
                    <a:pt x="242" y="278"/>
                    <a:pt x="242" y="278"/>
                  </a:cubicBezTo>
                  <a:cubicBezTo>
                    <a:pt x="242" y="278"/>
                    <a:pt x="242" y="278"/>
                    <a:pt x="242" y="278"/>
                  </a:cubicBezTo>
                  <a:cubicBezTo>
                    <a:pt x="247" y="274"/>
                    <a:pt x="247" y="274"/>
                    <a:pt x="247" y="274"/>
                  </a:cubicBezTo>
                  <a:cubicBezTo>
                    <a:pt x="247" y="274"/>
                    <a:pt x="247" y="274"/>
                    <a:pt x="247" y="274"/>
                  </a:cubicBezTo>
                  <a:cubicBezTo>
                    <a:pt x="251" y="269"/>
                    <a:pt x="251" y="269"/>
                    <a:pt x="251" y="269"/>
                  </a:cubicBezTo>
                  <a:cubicBezTo>
                    <a:pt x="251" y="269"/>
                    <a:pt x="251" y="269"/>
                    <a:pt x="251" y="269"/>
                  </a:cubicBezTo>
                  <a:cubicBezTo>
                    <a:pt x="250" y="266"/>
                    <a:pt x="250" y="266"/>
                    <a:pt x="250" y="266"/>
                  </a:cubicBezTo>
                  <a:cubicBezTo>
                    <a:pt x="250" y="266"/>
                    <a:pt x="250" y="266"/>
                    <a:pt x="250" y="266"/>
                  </a:cubicBezTo>
                  <a:cubicBezTo>
                    <a:pt x="250" y="263"/>
                    <a:pt x="250" y="263"/>
                    <a:pt x="250" y="263"/>
                  </a:cubicBezTo>
                  <a:cubicBezTo>
                    <a:pt x="250" y="263"/>
                    <a:pt x="250" y="263"/>
                    <a:pt x="250" y="263"/>
                  </a:cubicBezTo>
                  <a:cubicBezTo>
                    <a:pt x="249" y="259"/>
                    <a:pt x="249" y="259"/>
                    <a:pt x="249" y="259"/>
                  </a:cubicBezTo>
                  <a:cubicBezTo>
                    <a:pt x="249" y="259"/>
                    <a:pt x="249" y="259"/>
                    <a:pt x="249" y="259"/>
                  </a:cubicBezTo>
                  <a:cubicBezTo>
                    <a:pt x="249" y="256"/>
                    <a:pt x="249" y="256"/>
                    <a:pt x="249" y="256"/>
                  </a:cubicBezTo>
                  <a:cubicBezTo>
                    <a:pt x="249" y="256"/>
                    <a:pt x="249" y="256"/>
                    <a:pt x="249" y="256"/>
                  </a:cubicBezTo>
                  <a:cubicBezTo>
                    <a:pt x="247" y="254"/>
                    <a:pt x="247" y="254"/>
                    <a:pt x="247" y="254"/>
                  </a:cubicBezTo>
                  <a:cubicBezTo>
                    <a:pt x="247" y="254"/>
                    <a:pt x="247" y="254"/>
                    <a:pt x="247" y="254"/>
                  </a:cubicBezTo>
                  <a:cubicBezTo>
                    <a:pt x="246" y="251"/>
                    <a:pt x="246" y="251"/>
                    <a:pt x="246" y="251"/>
                  </a:cubicBezTo>
                  <a:cubicBezTo>
                    <a:pt x="246" y="251"/>
                    <a:pt x="246" y="251"/>
                    <a:pt x="246" y="251"/>
                  </a:cubicBezTo>
                  <a:cubicBezTo>
                    <a:pt x="243" y="248"/>
                    <a:pt x="243" y="248"/>
                    <a:pt x="243" y="248"/>
                  </a:cubicBezTo>
                  <a:cubicBezTo>
                    <a:pt x="243" y="248"/>
                    <a:pt x="243" y="248"/>
                    <a:pt x="243" y="248"/>
                  </a:cubicBezTo>
                  <a:cubicBezTo>
                    <a:pt x="242" y="245"/>
                    <a:pt x="242" y="245"/>
                    <a:pt x="242" y="245"/>
                  </a:cubicBezTo>
                  <a:cubicBezTo>
                    <a:pt x="242" y="245"/>
                    <a:pt x="242" y="245"/>
                    <a:pt x="242" y="245"/>
                  </a:cubicBezTo>
                  <a:cubicBezTo>
                    <a:pt x="236" y="244"/>
                    <a:pt x="236" y="244"/>
                    <a:pt x="236" y="244"/>
                  </a:cubicBezTo>
                  <a:cubicBezTo>
                    <a:pt x="236" y="244"/>
                    <a:pt x="236" y="244"/>
                    <a:pt x="236" y="244"/>
                  </a:cubicBezTo>
                  <a:cubicBezTo>
                    <a:pt x="214" y="268"/>
                    <a:pt x="214" y="268"/>
                    <a:pt x="214" y="268"/>
                  </a:cubicBezTo>
                  <a:cubicBezTo>
                    <a:pt x="214" y="268"/>
                    <a:pt x="214" y="268"/>
                    <a:pt x="214" y="268"/>
                  </a:cubicBezTo>
                  <a:cubicBezTo>
                    <a:pt x="213" y="274"/>
                    <a:pt x="213" y="274"/>
                    <a:pt x="213" y="274"/>
                  </a:cubicBezTo>
                  <a:cubicBezTo>
                    <a:pt x="213" y="274"/>
                    <a:pt x="213" y="274"/>
                    <a:pt x="213" y="274"/>
                  </a:cubicBezTo>
                  <a:cubicBezTo>
                    <a:pt x="212" y="279"/>
                    <a:pt x="212" y="279"/>
                    <a:pt x="212" y="279"/>
                  </a:cubicBezTo>
                  <a:cubicBezTo>
                    <a:pt x="212" y="279"/>
                    <a:pt x="212" y="279"/>
                    <a:pt x="212" y="279"/>
                  </a:cubicBezTo>
                  <a:cubicBezTo>
                    <a:pt x="209" y="283"/>
                    <a:pt x="209" y="283"/>
                    <a:pt x="209" y="283"/>
                  </a:cubicBezTo>
                  <a:cubicBezTo>
                    <a:pt x="209" y="283"/>
                    <a:pt x="209" y="283"/>
                    <a:pt x="209" y="283"/>
                  </a:cubicBezTo>
                  <a:cubicBezTo>
                    <a:pt x="207" y="286"/>
                    <a:pt x="207" y="286"/>
                    <a:pt x="207" y="286"/>
                  </a:cubicBezTo>
                  <a:cubicBezTo>
                    <a:pt x="207" y="286"/>
                    <a:pt x="207" y="286"/>
                    <a:pt x="207" y="286"/>
                  </a:cubicBezTo>
                  <a:cubicBezTo>
                    <a:pt x="202" y="291"/>
                    <a:pt x="202" y="291"/>
                    <a:pt x="202" y="291"/>
                  </a:cubicBezTo>
                  <a:cubicBezTo>
                    <a:pt x="202" y="291"/>
                    <a:pt x="202" y="291"/>
                    <a:pt x="202" y="291"/>
                  </a:cubicBezTo>
                  <a:cubicBezTo>
                    <a:pt x="201" y="292"/>
                    <a:pt x="200" y="293"/>
                    <a:pt x="199" y="294"/>
                  </a:cubicBezTo>
                  <a:cubicBezTo>
                    <a:pt x="199" y="294"/>
                    <a:pt x="199" y="294"/>
                    <a:pt x="199" y="294"/>
                  </a:cubicBezTo>
                  <a:cubicBezTo>
                    <a:pt x="198" y="295"/>
                    <a:pt x="197" y="296"/>
                    <a:pt x="195" y="297"/>
                  </a:cubicBezTo>
                  <a:cubicBezTo>
                    <a:pt x="195" y="297"/>
                    <a:pt x="195" y="297"/>
                    <a:pt x="195" y="297"/>
                  </a:cubicBezTo>
                  <a:cubicBezTo>
                    <a:pt x="194" y="299"/>
                    <a:pt x="194" y="300"/>
                    <a:pt x="193" y="301"/>
                  </a:cubicBezTo>
                  <a:cubicBezTo>
                    <a:pt x="193" y="301"/>
                    <a:pt x="193" y="301"/>
                    <a:pt x="193" y="301"/>
                  </a:cubicBezTo>
                  <a:cubicBezTo>
                    <a:pt x="192" y="304"/>
                    <a:pt x="192" y="307"/>
                    <a:pt x="191" y="310"/>
                  </a:cubicBezTo>
                  <a:cubicBezTo>
                    <a:pt x="191" y="310"/>
                    <a:pt x="191" y="310"/>
                    <a:pt x="191" y="310"/>
                  </a:cubicBezTo>
                  <a:cubicBezTo>
                    <a:pt x="191" y="312"/>
                    <a:pt x="190" y="315"/>
                    <a:pt x="190" y="317"/>
                  </a:cubicBezTo>
                  <a:cubicBezTo>
                    <a:pt x="190" y="317"/>
                    <a:pt x="190" y="317"/>
                    <a:pt x="190" y="317"/>
                  </a:cubicBezTo>
                  <a:cubicBezTo>
                    <a:pt x="189" y="320"/>
                    <a:pt x="189" y="322"/>
                    <a:pt x="189" y="324"/>
                  </a:cubicBezTo>
                  <a:cubicBezTo>
                    <a:pt x="189" y="324"/>
                    <a:pt x="189" y="324"/>
                    <a:pt x="189" y="324"/>
                  </a:cubicBezTo>
                  <a:cubicBezTo>
                    <a:pt x="189" y="327"/>
                    <a:pt x="189" y="330"/>
                    <a:pt x="190" y="332"/>
                  </a:cubicBezTo>
                  <a:cubicBezTo>
                    <a:pt x="190" y="332"/>
                    <a:pt x="190" y="332"/>
                    <a:pt x="190" y="332"/>
                  </a:cubicBezTo>
                  <a:cubicBezTo>
                    <a:pt x="190" y="335"/>
                    <a:pt x="190" y="337"/>
                    <a:pt x="190" y="339"/>
                  </a:cubicBezTo>
                  <a:cubicBezTo>
                    <a:pt x="190" y="339"/>
                    <a:pt x="190" y="339"/>
                    <a:pt x="190" y="339"/>
                  </a:cubicBezTo>
                  <a:cubicBezTo>
                    <a:pt x="191" y="342"/>
                    <a:pt x="192" y="344"/>
                    <a:pt x="193" y="346"/>
                  </a:cubicBezTo>
                  <a:cubicBezTo>
                    <a:pt x="193" y="346"/>
                    <a:pt x="193" y="346"/>
                    <a:pt x="193" y="346"/>
                  </a:cubicBezTo>
                  <a:cubicBezTo>
                    <a:pt x="194" y="349"/>
                    <a:pt x="194" y="351"/>
                    <a:pt x="195" y="353"/>
                  </a:cubicBezTo>
                  <a:cubicBezTo>
                    <a:pt x="195" y="353"/>
                    <a:pt x="195" y="353"/>
                    <a:pt x="195" y="353"/>
                  </a:cubicBezTo>
                  <a:cubicBezTo>
                    <a:pt x="200" y="359"/>
                    <a:pt x="200" y="359"/>
                    <a:pt x="200" y="359"/>
                  </a:cubicBezTo>
                  <a:close/>
                  <a:moveTo>
                    <a:pt x="634" y="347"/>
                  </a:moveTo>
                  <a:cubicBezTo>
                    <a:pt x="633" y="347"/>
                    <a:pt x="633" y="347"/>
                    <a:pt x="633" y="347"/>
                  </a:cubicBezTo>
                  <a:cubicBezTo>
                    <a:pt x="633" y="347"/>
                    <a:pt x="633" y="347"/>
                    <a:pt x="633" y="347"/>
                  </a:cubicBezTo>
                  <a:cubicBezTo>
                    <a:pt x="633" y="346"/>
                    <a:pt x="633" y="346"/>
                    <a:pt x="633" y="346"/>
                  </a:cubicBezTo>
                  <a:cubicBezTo>
                    <a:pt x="633" y="346"/>
                    <a:pt x="633" y="346"/>
                    <a:pt x="633" y="346"/>
                  </a:cubicBezTo>
                  <a:cubicBezTo>
                    <a:pt x="631" y="345"/>
                    <a:pt x="631" y="345"/>
                    <a:pt x="631" y="345"/>
                  </a:cubicBezTo>
                  <a:cubicBezTo>
                    <a:pt x="631" y="345"/>
                    <a:pt x="631" y="345"/>
                    <a:pt x="631" y="345"/>
                  </a:cubicBezTo>
                  <a:cubicBezTo>
                    <a:pt x="631" y="344"/>
                    <a:pt x="631" y="344"/>
                    <a:pt x="631" y="344"/>
                  </a:cubicBezTo>
                  <a:cubicBezTo>
                    <a:pt x="631" y="344"/>
                    <a:pt x="631" y="344"/>
                    <a:pt x="631" y="344"/>
                  </a:cubicBezTo>
                  <a:cubicBezTo>
                    <a:pt x="630" y="344"/>
                    <a:pt x="630" y="344"/>
                    <a:pt x="630" y="344"/>
                  </a:cubicBezTo>
                  <a:cubicBezTo>
                    <a:pt x="630" y="344"/>
                    <a:pt x="630" y="344"/>
                    <a:pt x="630" y="344"/>
                  </a:cubicBezTo>
                  <a:cubicBezTo>
                    <a:pt x="630" y="343"/>
                    <a:pt x="630" y="343"/>
                    <a:pt x="630" y="343"/>
                  </a:cubicBezTo>
                  <a:cubicBezTo>
                    <a:pt x="630" y="343"/>
                    <a:pt x="630" y="343"/>
                    <a:pt x="630" y="343"/>
                  </a:cubicBezTo>
                  <a:cubicBezTo>
                    <a:pt x="629" y="342"/>
                    <a:pt x="629" y="342"/>
                    <a:pt x="629" y="342"/>
                  </a:cubicBezTo>
                  <a:cubicBezTo>
                    <a:pt x="629" y="342"/>
                    <a:pt x="629" y="342"/>
                    <a:pt x="629" y="342"/>
                  </a:cubicBezTo>
                  <a:cubicBezTo>
                    <a:pt x="629" y="340"/>
                    <a:pt x="629" y="340"/>
                    <a:pt x="629" y="340"/>
                  </a:cubicBezTo>
                  <a:cubicBezTo>
                    <a:pt x="629" y="340"/>
                    <a:pt x="629" y="340"/>
                    <a:pt x="629" y="340"/>
                  </a:cubicBezTo>
                  <a:cubicBezTo>
                    <a:pt x="629" y="338"/>
                    <a:pt x="629" y="338"/>
                    <a:pt x="629" y="338"/>
                  </a:cubicBezTo>
                  <a:cubicBezTo>
                    <a:pt x="629" y="338"/>
                    <a:pt x="629" y="338"/>
                    <a:pt x="629" y="338"/>
                  </a:cubicBezTo>
                  <a:cubicBezTo>
                    <a:pt x="630" y="333"/>
                    <a:pt x="630" y="333"/>
                    <a:pt x="630" y="333"/>
                  </a:cubicBezTo>
                  <a:cubicBezTo>
                    <a:pt x="630" y="333"/>
                    <a:pt x="630" y="333"/>
                    <a:pt x="630" y="333"/>
                  </a:cubicBezTo>
                  <a:cubicBezTo>
                    <a:pt x="629" y="330"/>
                    <a:pt x="629" y="330"/>
                    <a:pt x="629" y="330"/>
                  </a:cubicBezTo>
                  <a:cubicBezTo>
                    <a:pt x="629" y="330"/>
                    <a:pt x="629" y="330"/>
                    <a:pt x="629" y="330"/>
                  </a:cubicBezTo>
                  <a:cubicBezTo>
                    <a:pt x="628" y="325"/>
                    <a:pt x="628" y="325"/>
                    <a:pt x="628" y="325"/>
                  </a:cubicBezTo>
                  <a:cubicBezTo>
                    <a:pt x="628" y="325"/>
                    <a:pt x="628" y="325"/>
                    <a:pt x="628" y="325"/>
                  </a:cubicBezTo>
                  <a:cubicBezTo>
                    <a:pt x="625" y="323"/>
                    <a:pt x="625" y="323"/>
                    <a:pt x="625" y="323"/>
                  </a:cubicBezTo>
                  <a:cubicBezTo>
                    <a:pt x="625" y="323"/>
                    <a:pt x="625" y="323"/>
                    <a:pt x="625" y="323"/>
                  </a:cubicBezTo>
                  <a:cubicBezTo>
                    <a:pt x="623" y="318"/>
                    <a:pt x="623" y="318"/>
                    <a:pt x="623" y="318"/>
                  </a:cubicBezTo>
                  <a:cubicBezTo>
                    <a:pt x="623" y="318"/>
                    <a:pt x="623" y="318"/>
                    <a:pt x="623" y="318"/>
                  </a:cubicBezTo>
                  <a:cubicBezTo>
                    <a:pt x="620" y="315"/>
                    <a:pt x="620" y="315"/>
                    <a:pt x="620" y="315"/>
                  </a:cubicBezTo>
                  <a:cubicBezTo>
                    <a:pt x="620" y="315"/>
                    <a:pt x="620" y="315"/>
                    <a:pt x="620" y="315"/>
                  </a:cubicBezTo>
                  <a:cubicBezTo>
                    <a:pt x="618" y="310"/>
                    <a:pt x="618" y="310"/>
                    <a:pt x="618" y="310"/>
                  </a:cubicBezTo>
                  <a:cubicBezTo>
                    <a:pt x="618" y="310"/>
                    <a:pt x="618" y="310"/>
                    <a:pt x="618" y="310"/>
                  </a:cubicBezTo>
                  <a:cubicBezTo>
                    <a:pt x="616" y="310"/>
                    <a:pt x="616" y="310"/>
                    <a:pt x="616" y="310"/>
                  </a:cubicBezTo>
                  <a:cubicBezTo>
                    <a:pt x="616" y="310"/>
                    <a:pt x="616" y="310"/>
                    <a:pt x="616" y="310"/>
                  </a:cubicBezTo>
                  <a:cubicBezTo>
                    <a:pt x="615" y="310"/>
                    <a:pt x="615" y="310"/>
                    <a:pt x="615" y="310"/>
                  </a:cubicBezTo>
                  <a:cubicBezTo>
                    <a:pt x="615" y="310"/>
                    <a:pt x="615" y="310"/>
                    <a:pt x="615" y="310"/>
                  </a:cubicBezTo>
                  <a:cubicBezTo>
                    <a:pt x="612" y="310"/>
                    <a:pt x="612" y="310"/>
                    <a:pt x="612" y="310"/>
                  </a:cubicBezTo>
                  <a:cubicBezTo>
                    <a:pt x="612" y="310"/>
                    <a:pt x="612" y="310"/>
                    <a:pt x="612" y="310"/>
                  </a:cubicBezTo>
                  <a:cubicBezTo>
                    <a:pt x="611" y="309"/>
                    <a:pt x="611" y="309"/>
                    <a:pt x="611" y="309"/>
                  </a:cubicBezTo>
                  <a:cubicBezTo>
                    <a:pt x="611" y="309"/>
                    <a:pt x="611" y="309"/>
                    <a:pt x="611" y="309"/>
                  </a:cubicBezTo>
                  <a:cubicBezTo>
                    <a:pt x="609" y="309"/>
                    <a:pt x="609" y="309"/>
                    <a:pt x="609" y="309"/>
                  </a:cubicBezTo>
                  <a:cubicBezTo>
                    <a:pt x="609" y="309"/>
                    <a:pt x="609" y="309"/>
                    <a:pt x="609" y="309"/>
                  </a:cubicBezTo>
                  <a:cubicBezTo>
                    <a:pt x="608" y="307"/>
                    <a:pt x="608" y="307"/>
                    <a:pt x="608" y="307"/>
                  </a:cubicBezTo>
                  <a:cubicBezTo>
                    <a:pt x="608" y="307"/>
                    <a:pt x="608" y="307"/>
                    <a:pt x="608" y="307"/>
                  </a:cubicBezTo>
                  <a:cubicBezTo>
                    <a:pt x="607" y="306"/>
                    <a:pt x="607" y="306"/>
                    <a:pt x="607" y="306"/>
                  </a:cubicBezTo>
                  <a:cubicBezTo>
                    <a:pt x="607" y="306"/>
                    <a:pt x="607" y="306"/>
                    <a:pt x="607" y="306"/>
                  </a:cubicBezTo>
                  <a:cubicBezTo>
                    <a:pt x="607" y="304"/>
                    <a:pt x="607" y="304"/>
                    <a:pt x="607" y="304"/>
                  </a:cubicBezTo>
                  <a:cubicBezTo>
                    <a:pt x="607" y="304"/>
                    <a:pt x="607" y="304"/>
                    <a:pt x="607" y="304"/>
                  </a:cubicBezTo>
                  <a:cubicBezTo>
                    <a:pt x="614" y="305"/>
                    <a:pt x="614" y="305"/>
                    <a:pt x="614" y="305"/>
                  </a:cubicBezTo>
                  <a:cubicBezTo>
                    <a:pt x="614" y="305"/>
                    <a:pt x="614" y="305"/>
                    <a:pt x="614" y="305"/>
                  </a:cubicBezTo>
                  <a:cubicBezTo>
                    <a:pt x="620" y="307"/>
                    <a:pt x="620" y="307"/>
                    <a:pt x="620" y="307"/>
                  </a:cubicBezTo>
                  <a:cubicBezTo>
                    <a:pt x="620" y="307"/>
                    <a:pt x="620" y="307"/>
                    <a:pt x="620" y="307"/>
                  </a:cubicBezTo>
                  <a:cubicBezTo>
                    <a:pt x="627" y="310"/>
                    <a:pt x="627" y="310"/>
                    <a:pt x="627" y="310"/>
                  </a:cubicBezTo>
                  <a:cubicBezTo>
                    <a:pt x="627" y="310"/>
                    <a:pt x="627" y="310"/>
                    <a:pt x="627" y="310"/>
                  </a:cubicBezTo>
                  <a:cubicBezTo>
                    <a:pt x="635" y="311"/>
                    <a:pt x="635" y="311"/>
                    <a:pt x="635" y="311"/>
                  </a:cubicBezTo>
                  <a:cubicBezTo>
                    <a:pt x="635" y="311"/>
                    <a:pt x="635" y="311"/>
                    <a:pt x="635" y="311"/>
                  </a:cubicBezTo>
                  <a:cubicBezTo>
                    <a:pt x="641" y="316"/>
                    <a:pt x="641" y="316"/>
                    <a:pt x="641" y="316"/>
                  </a:cubicBezTo>
                  <a:cubicBezTo>
                    <a:pt x="641" y="316"/>
                    <a:pt x="641" y="316"/>
                    <a:pt x="641" y="316"/>
                  </a:cubicBezTo>
                  <a:cubicBezTo>
                    <a:pt x="647" y="320"/>
                    <a:pt x="647" y="320"/>
                    <a:pt x="647" y="320"/>
                  </a:cubicBezTo>
                  <a:cubicBezTo>
                    <a:pt x="647" y="320"/>
                    <a:pt x="647" y="320"/>
                    <a:pt x="647" y="320"/>
                  </a:cubicBezTo>
                  <a:cubicBezTo>
                    <a:pt x="653" y="324"/>
                    <a:pt x="653" y="324"/>
                    <a:pt x="653" y="324"/>
                  </a:cubicBezTo>
                  <a:cubicBezTo>
                    <a:pt x="653" y="324"/>
                    <a:pt x="653" y="324"/>
                    <a:pt x="653" y="324"/>
                  </a:cubicBezTo>
                  <a:cubicBezTo>
                    <a:pt x="660" y="327"/>
                    <a:pt x="660" y="327"/>
                    <a:pt x="660" y="327"/>
                  </a:cubicBezTo>
                  <a:cubicBezTo>
                    <a:pt x="660" y="327"/>
                    <a:pt x="660" y="327"/>
                    <a:pt x="660" y="327"/>
                  </a:cubicBezTo>
                  <a:cubicBezTo>
                    <a:pt x="660" y="334"/>
                    <a:pt x="660" y="334"/>
                    <a:pt x="660" y="334"/>
                  </a:cubicBezTo>
                  <a:cubicBezTo>
                    <a:pt x="660" y="334"/>
                    <a:pt x="660" y="334"/>
                    <a:pt x="660" y="334"/>
                  </a:cubicBezTo>
                  <a:cubicBezTo>
                    <a:pt x="657" y="337"/>
                    <a:pt x="657" y="337"/>
                    <a:pt x="657" y="337"/>
                  </a:cubicBezTo>
                  <a:cubicBezTo>
                    <a:pt x="657" y="337"/>
                    <a:pt x="657" y="337"/>
                    <a:pt x="657" y="337"/>
                  </a:cubicBezTo>
                  <a:cubicBezTo>
                    <a:pt x="654" y="338"/>
                    <a:pt x="654" y="338"/>
                    <a:pt x="654" y="338"/>
                  </a:cubicBezTo>
                  <a:cubicBezTo>
                    <a:pt x="654" y="338"/>
                    <a:pt x="654" y="338"/>
                    <a:pt x="654" y="338"/>
                  </a:cubicBezTo>
                  <a:cubicBezTo>
                    <a:pt x="651" y="339"/>
                    <a:pt x="651" y="339"/>
                    <a:pt x="651" y="339"/>
                  </a:cubicBezTo>
                  <a:cubicBezTo>
                    <a:pt x="651" y="339"/>
                    <a:pt x="651" y="339"/>
                    <a:pt x="651" y="339"/>
                  </a:cubicBezTo>
                  <a:cubicBezTo>
                    <a:pt x="649" y="339"/>
                    <a:pt x="649" y="339"/>
                    <a:pt x="649" y="339"/>
                  </a:cubicBezTo>
                  <a:cubicBezTo>
                    <a:pt x="649" y="339"/>
                    <a:pt x="649" y="339"/>
                    <a:pt x="649" y="339"/>
                  </a:cubicBezTo>
                  <a:cubicBezTo>
                    <a:pt x="646" y="341"/>
                    <a:pt x="646" y="341"/>
                    <a:pt x="646" y="341"/>
                  </a:cubicBezTo>
                  <a:cubicBezTo>
                    <a:pt x="646" y="341"/>
                    <a:pt x="646" y="341"/>
                    <a:pt x="646" y="341"/>
                  </a:cubicBezTo>
                  <a:cubicBezTo>
                    <a:pt x="643" y="341"/>
                    <a:pt x="643" y="341"/>
                    <a:pt x="643" y="341"/>
                  </a:cubicBezTo>
                  <a:cubicBezTo>
                    <a:pt x="643" y="341"/>
                    <a:pt x="643" y="341"/>
                    <a:pt x="643" y="341"/>
                  </a:cubicBezTo>
                  <a:cubicBezTo>
                    <a:pt x="640" y="342"/>
                    <a:pt x="640" y="342"/>
                    <a:pt x="640" y="342"/>
                  </a:cubicBezTo>
                  <a:cubicBezTo>
                    <a:pt x="640" y="342"/>
                    <a:pt x="640" y="342"/>
                    <a:pt x="640" y="342"/>
                  </a:cubicBezTo>
                  <a:cubicBezTo>
                    <a:pt x="638" y="342"/>
                    <a:pt x="638" y="342"/>
                    <a:pt x="638" y="342"/>
                  </a:cubicBezTo>
                  <a:cubicBezTo>
                    <a:pt x="638" y="342"/>
                    <a:pt x="638" y="342"/>
                    <a:pt x="638" y="342"/>
                  </a:cubicBezTo>
                  <a:cubicBezTo>
                    <a:pt x="635" y="347"/>
                    <a:pt x="635" y="347"/>
                    <a:pt x="635" y="347"/>
                  </a:cubicBezTo>
                  <a:lnTo>
                    <a:pt x="634" y="347"/>
                  </a:lnTo>
                  <a:close/>
                  <a:moveTo>
                    <a:pt x="137" y="267"/>
                  </a:moveTo>
                  <a:cubicBezTo>
                    <a:pt x="181" y="255"/>
                    <a:pt x="181" y="255"/>
                    <a:pt x="181" y="255"/>
                  </a:cubicBezTo>
                  <a:cubicBezTo>
                    <a:pt x="181" y="255"/>
                    <a:pt x="181" y="255"/>
                    <a:pt x="181" y="255"/>
                  </a:cubicBezTo>
                  <a:cubicBezTo>
                    <a:pt x="186" y="253"/>
                    <a:pt x="191" y="251"/>
                    <a:pt x="196" y="250"/>
                  </a:cubicBezTo>
                  <a:cubicBezTo>
                    <a:pt x="196" y="250"/>
                    <a:pt x="196" y="250"/>
                    <a:pt x="196" y="250"/>
                  </a:cubicBezTo>
                  <a:cubicBezTo>
                    <a:pt x="211" y="243"/>
                    <a:pt x="211" y="243"/>
                    <a:pt x="211" y="243"/>
                  </a:cubicBezTo>
                  <a:cubicBezTo>
                    <a:pt x="211" y="243"/>
                    <a:pt x="211" y="243"/>
                    <a:pt x="211" y="243"/>
                  </a:cubicBezTo>
                  <a:cubicBezTo>
                    <a:pt x="224" y="235"/>
                    <a:pt x="224" y="235"/>
                    <a:pt x="224" y="235"/>
                  </a:cubicBezTo>
                  <a:cubicBezTo>
                    <a:pt x="224" y="235"/>
                    <a:pt x="224" y="235"/>
                    <a:pt x="224" y="235"/>
                  </a:cubicBezTo>
                  <a:cubicBezTo>
                    <a:pt x="237" y="226"/>
                    <a:pt x="237" y="226"/>
                    <a:pt x="237" y="226"/>
                  </a:cubicBezTo>
                  <a:cubicBezTo>
                    <a:pt x="237" y="226"/>
                    <a:pt x="237" y="226"/>
                    <a:pt x="237" y="226"/>
                  </a:cubicBezTo>
                  <a:cubicBezTo>
                    <a:pt x="249" y="216"/>
                    <a:pt x="249" y="216"/>
                    <a:pt x="249" y="216"/>
                  </a:cubicBezTo>
                  <a:cubicBezTo>
                    <a:pt x="249" y="216"/>
                    <a:pt x="249" y="216"/>
                    <a:pt x="249" y="216"/>
                  </a:cubicBezTo>
                  <a:cubicBezTo>
                    <a:pt x="259" y="205"/>
                    <a:pt x="259" y="205"/>
                    <a:pt x="259" y="205"/>
                  </a:cubicBezTo>
                  <a:cubicBezTo>
                    <a:pt x="259" y="205"/>
                    <a:pt x="259" y="205"/>
                    <a:pt x="259" y="205"/>
                  </a:cubicBezTo>
                  <a:cubicBezTo>
                    <a:pt x="268" y="193"/>
                    <a:pt x="268" y="193"/>
                    <a:pt x="268" y="193"/>
                  </a:cubicBezTo>
                  <a:cubicBezTo>
                    <a:pt x="268" y="193"/>
                    <a:pt x="268" y="193"/>
                    <a:pt x="268" y="193"/>
                  </a:cubicBezTo>
                  <a:cubicBezTo>
                    <a:pt x="275" y="178"/>
                    <a:pt x="275" y="178"/>
                    <a:pt x="275" y="178"/>
                  </a:cubicBezTo>
                  <a:cubicBezTo>
                    <a:pt x="275" y="178"/>
                    <a:pt x="275" y="178"/>
                    <a:pt x="275" y="178"/>
                  </a:cubicBezTo>
                  <a:cubicBezTo>
                    <a:pt x="274" y="176"/>
                    <a:pt x="274" y="176"/>
                    <a:pt x="274" y="176"/>
                  </a:cubicBezTo>
                  <a:cubicBezTo>
                    <a:pt x="274" y="176"/>
                    <a:pt x="274" y="176"/>
                    <a:pt x="274" y="176"/>
                  </a:cubicBezTo>
                  <a:cubicBezTo>
                    <a:pt x="233" y="197"/>
                    <a:pt x="233" y="197"/>
                    <a:pt x="233" y="197"/>
                  </a:cubicBezTo>
                  <a:cubicBezTo>
                    <a:pt x="233" y="197"/>
                    <a:pt x="233" y="197"/>
                    <a:pt x="233" y="197"/>
                  </a:cubicBezTo>
                  <a:cubicBezTo>
                    <a:pt x="232" y="200"/>
                    <a:pt x="232" y="200"/>
                    <a:pt x="232" y="200"/>
                  </a:cubicBezTo>
                  <a:cubicBezTo>
                    <a:pt x="232" y="200"/>
                    <a:pt x="232" y="200"/>
                    <a:pt x="232" y="200"/>
                  </a:cubicBezTo>
                  <a:cubicBezTo>
                    <a:pt x="232" y="201"/>
                    <a:pt x="232" y="201"/>
                    <a:pt x="232" y="201"/>
                  </a:cubicBezTo>
                  <a:cubicBezTo>
                    <a:pt x="232" y="201"/>
                    <a:pt x="232" y="201"/>
                    <a:pt x="232" y="201"/>
                  </a:cubicBezTo>
                  <a:cubicBezTo>
                    <a:pt x="232" y="203"/>
                    <a:pt x="232" y="203"/>
                    <a:pt x="232" y="203"/>
                  </a:cubicBezTo>
                  <a:cubicBezTo>
                    <a:pt x="232" y="203"/>
                    <a:pt x="232" y="203"/>
                    <a:pt x="232" y="203"/>
                  </a:cubicBezTo>
                  <a:cubicBezTo>
                    <a:pt x="232" y="205"/>
                    <a:pt x="232" y="205"/>
                    <a:pt x="232" y="205"/>
                  </a:cubicBezTo>
                  <a:cubicBezTo>
                    <a:pt x="232" y="205"/>
                    <a:pt x="232" y="205"/>
                    <a:pt x="232" y="205"/>
                  </a:cubicBezTo>
                  <a:cubicBezTo>
                    <a:pt x="231" y="208"/>
                    <a:pt x="231" y="208"/>
                    <a:pt x="231" y="208"/>
                  </a:cubicBezTo>
                  <a:cubicBezTo>
                    <a:pt x="231" y="208"/>
                    <a:pt x="231" y="208"/>
                    <a:pt x="231" y="208"/>
                  </a:cubicBezTo>
                  <a:cubicBezTo>
                    <a:pt x="231" y="210"/>
                    <a:pt x="231" y="210"/>
                    <a:pt x="231" y="210"/>
                  </a:cubicBezTo>
                  <a:cubicBezTo>
                    <a:pt x="231" y="210"/>
                    <a:pt x="231" y="210"/>
                    <a:pt x="231" y="210"/>
                  </a:cubicBezTo>
                  <a:cubicBezTo>
                    <a:pt x="231" y="212"/>
                    <a:pt x="231" y="212"/>
                    <a:pt x="231" y="212"/>
                  </a:cubicBezTo>
                  <a:cubicBezTo>
                    <a:pt x="231" y="212"/>
                    <a:pt x="231" y="212"/>
                    <a:pt x="231" y="212"/>
                  </a:cubicBezTo>
                  <a:cubicBezTo>
                    <a:pt x="231" y="213"/>
                    <a:pt x="231" y="213"/>
                    <a:pt x="231" y="213"/>
                  </a:cubicBezTo>
                  <a:cubicBezTo>
                    <a:pt x="231" y="213"/>
                    <a:pt x="231" y="213"/>
                    <a:pt x="231" y="213"/>
                  </a:cubicBezTo>
                  <a:cubicBezTo>
                    <a:pt x="225" y="213"/>
                    <a:pt x="225" y="213"/>
                    <a:pt x="225" y="213"/>
                  </a:cubicBezTo>
                  <a:cubicBezTo>
                    <a:pt x="225" y="213"/>
                    <a:pt x="225" y="213"/>
                    <a:pt x="225" y="213"/>
                  </a:cubicBezTo>
                  <a:cubicBezTo>
                    <a:pt x="223" y="212"/>
                    <a:pt x="223" y="212"/>
                    <a:pt x="223" y="212"/>
                  </a:cubicBezTo>
                  <a:cubicBezTo>
                    <a:pt x="223" y="212"/>
                    <a:pt x="223" y="212"/>
                    <a:pt x="223" y="212"/>
                  </a:cubicBezTo>
                  <a:cubicBezTo>
                    <a:pt x="221" y="211"/>
                    <a:pt x="221" y="211"/>
                    <a:pt x="221" y="211"/>
                  </a:cubicBezTo>
                  <a:cubicBezTo>
                    <a:pt x="221" y="211"/>
                    <a:pt x="221" y="211"/>
                    <a:pt x="221" y="211"/>
                  </a:cubicBezTo>
                  <a:cubicBezTo>
                    <a:pt x="220" y="210"/>
                    <a:pt x="220" y="210"/>
                    <a:pt x="220" y="210"/>
                  </a:cubicBezTo>
                  <a:cubicBezTo>
                    <a:pt x="220" y="210"/>
                    <a:pt x="220" y="210"/>
                    <a:pt x="220" y="210"/>
                  </a:cubicBezTo>
                  <a:cubicBezTo>
                    <a:pt x="219" y="208"/>
                    <a:pt x="219" y="208"/>
                    <a:pt x="219" y="208"/>
                  </a:cubicBezTo>
                  <a:cubicBezTo>
                    <a:pt x="219" y="208"/>
                    <a:pt x="219" y="208"/>
                    <a:pt x="219" y="208"/>
                  </a:cubicBezTo>
                  <a:cubicBezTo>
                    <a:pt x="217" y="208"/>
                    <a:pt x="217" y="208"/>
                    <a:pt x="217" y="208"/>
                  </a:cubicBezTo>
                  <a:cubicBezTo>
                    <a:pt x="217" y="208"/>
                    <a:pt x="217" y="208"/>
                    <a:pt x="217" y="208"/>
                  </a:cubicBezTo>
                  <a:cubicBezTo>
                    <a:pt x="216" y="207"/>
                    <a:pt x="216" y="207"/>
                    <a:pt x="216" y="207"/>
                  </a:cubicBezTo>
                  <a:cubicBezTo>
                    <a:pt x="216" y="207"/>
                    <a:pt x="216" y="207"/>
                    <a:pt x="216" y="207"/>
                  </a:cubicBezTo>
                  <a:cubicBezTo>
                    <a:pt x="214" y="207"/>
                    <a:pt x="214" y="207"/>
                    <a:pt x="214" y="207"/>
                  </a:cubicBezTo>
                  <a:cubicBezTo>
                    <a:pt x="214" y="207"/>
                    <a:pt x="214" y="207"/>
                    <a:pt x="214" y="207"/>
                  </a:cubicBezTo>
                  <a:cubicBezTo>
                    <a:pt x="214" y="206"/>
                    <a:pt x="214" y="206"/>
                    <a:pt x="214" y="206"/>
                  </a:cubicBezTo>
                  <a:cubicBezTo>
                    <a:pt x="214" y="206"/>
                    <a:pt x="214" y="206"/>
                    <a:pt x="214" y="206"/>
                  </a:cubicBezTo>
                  <a:cubicBezTo>
                    <a:pt x="210" y="210"/>
                    <a:pt x="210" y="210"/>
                    <a:pt x="210" y="210"/>
                  </a:cubicBezTo>
                  <a:cubicBezTo>
                    <a:pt x="210" y="210"/>
                    <a:pt x="210" y="210"/>
                    <a:pt x="210" y="210"/>
                  </a:cubicBezTo>
                  <a:cubicBezTo>
                    <a:pt x="166" y="232"/>
                    <a:pt x="166" y="232"/>
                    <a:pt x="166" y="232"/>
                  </a:cubicBezTo>
                  <a:cubicBezTo>
                    <a:pt x="166" y="232"/>
                    <a:pt x="166" y="232"/>
                    <a:pt x="166" y="232"/>
                  </a:cubicBezTo>
                  <a:cubicBezTo>
                    <a:pt x="160" y="238"/>
                    <a:pt x="160" y="238"/>
                    <a:pt x="160" y="238"/>
                  </a:cubicBezTo>
                  <a:cubicBezTo>
                    <a:pt x="160" y="238"/>
                    <a:pt x="160" y="238"/>
                    <a:pt x="160" y="238"/>
                  </a:cubicBezTo>
                  <a:cubicBezTo>
                    <a:pt x="155" y="241"/>
                    <a:pt x="155" y="241"/>
                    <a:pt x="155" y="241"/>
                  </a:cubicBezTo>
                  <a:cubicBezTo>
                    <a:pt x="155" y="241"/>
                    <a:pt x="155" y="241"/>
                    <a:pt x="155" y="241"/>
                  </a:cubicBezTo>
                  <a:cubicBezTo>
                    <a:pt x="149" y="244"/>
                    <a:pt x="149" y="244"/>
                    <a:pt x="149" y="244"/>
                  </a:cubicBezTo>
                  <a:cubicBezTo>
                    <a:pt x="149" y="244"/>
                    <a:pt x="149" y="244"/>
                    <a:pt x="149" y="244"/>
                  </a:cubicBezTo>
                  <a:cubicBezTo>
                    <a:pt x="145" y="247"/>
                    <a:pt x="145" y="247"/>
                    <a:pt x="145" y="247"/>
                  </a:cubicBezTo>
                  <a:cubicBezTo>
                    <a:pt x="145" y="247"/>
                    <a:pt x="145" y="247"/>
                    <a:pt x="145" y="247"/>
                  </a:cubicBezTo>
                  <a:cubicBezTo>
                    <a:pt x="138" y="251"/>
                    <a:pt x="138" y="251"/>
                    <a:pt x="138" y="251"/>
                  </a:cubicBezTo>
                  <a:cubicBezTo>
                    <a:pt x="138" y="251"/>
                    <a:pt x="138" y="251"/>
                    <a:pt x="138" y="251"/>
                  </a:cubicBezTo>
                  <a:cubicBezTo>
                    <a:pt x="135" y="255"/>
                    <a:pt x="135" y="255"/>
                    <a:pt x="135" y="255"/>
                  </a:cubicBezTo>
                  <a:cubicBezTo>
                    <a:pt x="135" y="255"/>
                    <a:pt x="135" y="255"/>
                    <a:pt x="135" y="255"/>
                  </a:cubicBezTo>
                  <a:cubicBezTo>
                    <a:pt x="134" y="256"/>
                    <a:pt x="133" y="258"/>
                    <a:pt x="132" y="260"/>
                  </a:cubicBezTo>
                  <a:cubicBezTo>
                    <a:pt x="132" y="260"/>
                    <a:pt x="132" y="260"/>
                    <a:pt x="132" y="260"/>
                  </a:cubicBezTo>
                  <a:cubicBezTo>
                    <a:pt x="132" y="262"/>
                    <a:pt x="131" y="263"/>
                    <a:pt x="131" y="265"/>
                  </a:cubicBezTo>
                  <a:cubicBezTo>
                    <a:pt x="131" y="265"/>
                    <a:pt x="131" y="265"/>
                    <a:pt x="131" y="265"/>
                  </a:cubicBezTo>
                  <a:cubicBezTo>
                    <a:pt x="133" y="265"/>
                    <a:pt x="135" y="266"/>
                    <a:pt x="137" y="267"/>
                  </a:cubicBezTo>
                  <a:close/>
                  <a:moveTo>
                    <a:pt x="576" y="207"/>
                  </a:moveTo>
                  <a:cubicBezTo>
                    <a:pt x="581" y="167"/>
                    <a:pt x="581" y="167"/>
                    <a:pt x="581" y="167"/>
                  </a:cubicBezTo>
                  <a:cubicBezTo>
                    <a:pt x="581" y="167"/>
                    <a:pt x="581" y="167"/>
                    <a:pt x="581" y="167"/>
                  </a:cubicBezTo>
                  <a:cubicBezTo>
                    <a:pt x="627" y="138"/>
                    <a:pt x="627" y="138"/>
                    <a:pt x="627" y="138"/>
                  </a:cubicBezTo>
                  <a:cubicBezTo>
                    <a:pt x="627" y="138"/>
                    <a:pt x="627" y="138"/>
                    <a:pt x="627" y="138"/>
                  </a:cubicBezTo>
                  <a:cubicBezTo>
                    <a:pt x="633" y="141"/>
                    <a:pt x="633" y="141"/>
                    <a:pt x="633" y="141"/>
                  </a:cubicBezTo>
                  <a:cubicBezTo>
                    <a:pt x="633" y="141"/>
                    <a:pt x="633" y="141"/>
                    <a:pt x="633" y="141"/>
                  </a:cubicBezTo>
                  <a:cubicBezTo>
                    <a:pt x="630" y="149"/>
                    <a:pt x="630" y="149"/>
                    <a:pt x="630" y="149"/>
                  </a:cubicBezTo>
                  <a:cubicBezTo>
                    <a:pt x="630" y="149"/>
                    <a:pt x="630" y="149"/>
                    <a:pt x="630" y="149"/>
                  </a:cubicBezTo>
                  <a:cubicBezTo>
                    <a:pt x="628" y="157"/>
                    <a:pt x="628" y="157"/>
                    <a:pt x="628" y="157"/>
                  </a:cubicBezTo>
                  <a:cubicBezTo>
                    <a:pt x="628" y="157"/>
                    <a:pt x="628" y="157"/>
                    <a:pt x="628" y="157"/>
                  </a:cubicBezTo>
                  <a:cubicBezTo>
                    <a:pt x="623" y="163"/>
                    <a:pt x="623" y="163"/>
                    <a:pt x="623" y="163"/>
                  </a:cubicBezTo>
                  <a:cubicBezTo>
                    <a:pt x="623" y="163"/>
                    <a:pt x="623" y="163"/>
                    <a:pt x="623" y="163"/>
                  </a:cubicBezTo>
                  <a:cubicBezTo>
                    <a:pt x="619" y="169"/>
                    <a:pt x="619" y="169"/>
                    <a:pt x="619" y="169"/>
                  </a:cubicBezTo>
                  <a:cubicBezTo>
                    <a:pt x="619" y="169"/>
                    <a:pt x="619" y="169"/>
                    <a:pt x="619" y="169"/>
                  </a:cubicBezTo>
                  <a:cubicBezTo>
                    <a:pt x="612" y="175"/>
                    <a:pt x="612" y="175"/>
                    <a:pt x="612" y="175"/>
                  </a:cubicBezTo>
                  <a:cubicBezTo>
                    <a:pt x="612" y="175"/>
                    <a:pt x="612" y="175"/>
                    <a:pt x="612" y="175"/>
                  </a:cubicBezTo>
                  <a:cubicBezTo>
                    <a:pt x="607" y="181"/>
                    <a:pt x="607" y="181"/>
                    <a:pt x="607" y="181"/>
                  </a:cubicBezTo>
                  <a:cubicBezTo>
                    <a:pt x="607" y="181"/>
                    <a:pt x="607" y="181"/>
                    <a:pt x="607" y="181"/>
                  </a:cubicBezTo>
                  <a:cubicBezTo>
                    <a:pt x="601" y="187"/>
                    <a:pt x="601" y="187"/>
                    <a:pt x="601" y="187"/>
                  </a:cubicBezTo>
                  <a:cubicBezTo>
                    <a:pt x="601" y="187"/>
                    <a:pt x="601" y="187"/>
                    <a:pt x="601" y="187"/>
                  </a:cubicBezTo>
                  <a:cubicBezTo>
                    <a:pt x="597" y="193"/>
                    <a:pt x="597" y="193"/>
                    <a:pt x="597" y="193"/>
                  </a:cubicBezTo>
                  <a:cubicBezTo>
                    <a:pt x="597" y="193"/>
                    <a:pt x="597" y="193"/>
                    <a:pt x="597" y="193"/>
                  </a:cubicBezTo>
                  <a:cubicBezTo>
                    <a:pt x="593" y="196"/>
                    <a:pt x="593" y="196"/>
                    <a:pt x="593" y="196"/>
                  </a:cubicBezTo>
                  <a:cubicBezTo>
                    <a:pt x="593" y="196"/>
                    <a:pt x="593" y="196"/>
                    <a:pt x="593" y="196"/>
                  </a:cubicBezTo>
                  <a:cubicBezTo>
                    <a:pt x="592" y="198"/>
                    <a:pt x="592" y="198"/>
                    <a:pt x="592" y="198"/>
                  </a:cubicBezTo>
                  <a:cubicBezTo>
                    <a:pt x="592" y="198"/>
                    <a:pt x="592" y="198"/>
                    <a:pt x="592" y="198"/>
                  </a:cubicBezTo>
                  <a:cubicBezTo>
                    <a:pt x="589" y="200"/>
                    <a:pt x="589" y="200"/>
                    <a:pt x="589" y="200"/>
                  </a:cubicBezTo>
                  <a:cubicBezTo>
                    <a:pt x="589" y="200"/>
                    <a:pt x="589" y="200"/>
                    <a:pt x="589" y="200"/>
                  </a:cubicBezTo>
                  <a:cubicBezTo>
                    <a:pt x="587" y="201"/>
                    <a:pt x="587" y="201"/>
                    <a:pt x="587" y="201"/>
                  </a:cubicBezTo>
                  <a:cubicBezTo>
                    <a:pt x="587" y="201"/>
                    <a:pt x="587" y="201"/>
                    <a:pt x="587" y="201"/>
                  </a:cubicBezTo>
                  <a:cubicBezTo>
                    <a:pt x="584" y="204"/>
                    <a:pt x="584" y="204"/>
                    <a:pt x="584" y="204"/>
                  </a:cubicBezTo>
                  <a:cubicBezTo>
                    <a:pt x="584" y="204"/>
                    <a:pt x="584" y="204"/>
                    <a:pt x="584" y="204"/>
                  </a:cubicBezTo>
                  <a:cubicBezTo>
                    <a:pt x="582" y="206"/>
                    <a:pt x="582" y="206"/>
                    <a:pt x="582" y="206"/>
                  </a:cubicBezTo>
                  <a:cubicBezTo>
                    <a:pt x="582" y="206"/>
                    <a:pt x="582" y="206"/>
                    <a:pt x="582" y="206"/>
                  </a:cubicBezTo>
                  <a:cubicBezTo>
                    <a:pt x="579" y="207"/>
                    <a:pt x="579" y="207"/>
                    <a:pt x="579" y="207"/>
                  </a:cubicBezTo>
                  <a:cubicBezTo>
                    <a:pt x="579" y="207"/>
                    <a:pt x="579" y="207"/>
                    <a:pt x="579" y="207"/>
                  </a:cubicBezTo>
                  <a:cubicBezTo>
                    <a:pt x="576" y="207"/>
                    <a:pt x="576" y="207"/>
                    <a:pt x="576" y="207"/>
                  </a:cubicBezTo>
                  <a:close/>
                  <a:moveTo>
                    <a:pt x="1844" y="194"/>
                  </a:moveTo>
                  <a:cubicBezTo>
                    <a:pt x="1845" y="193"/>
                    <a:pt x="1845" y="193"/>
                    <a:pt x="1845" y="193"/>
                  </a:cubicBezTo>
                  <a:cubicBezTo>
                    <a:pt x="1845" y="193"/>
                    <a:pt x="1845" y="193"/>
                    <a:pt x="1845" y="193"/>
                  </a:cubicBezTo>
                  <a:cubicBezTo>
                    <a:pt x="1847" y="192"/>
                    <a:pt x="1847" y="192"/>
                    <a:pt x="1847" y="192"/>
                  </a:cubicBezTo>
                  <a:cubicBezTo>
                    <a:pt x="1847" y="192"/>
                    <a:pt x="1847" y="192"/>
                    <a:pt x="1847" y="192"/>
                  </a:cubicBezTo>
                  <a:cubicBezTo>
                    <a:pt x="1849" y="191"/>
                    <a:pt x="1849" y="191"/>
                    <a:pt x="1849" y="191"/>
                  </a:cubicBezTo>
                  <a:cubicBezTo>
                    <a:pt x="1849" y="191"/>
                    <a:pt x="1849" y="191"/>
                    <a:pt x="1849" y="191"/>
                  </a:cubicBezTo>
                  <a:cubicBezTo>
                    <a:pt x="1851" y="189"/>
                    <a:pt x="1851" y="189"/>
                    <a:pt x="1851" y="189"/>
                  </a:cubicBezTo>
                  <a:cubicBezTo>
                    <a:pt x="1851" y="189"/>
                    <a:pt x="1851" y="189"/>
                    <a:pt x="1851" y="189"/>
                  </a:cubicBezTo>
                  <a:cubicBezTo>
                    <a:pt x="1852" y="188"/>
                    <a:pt x="1852" y="188"/>
                    <a:pt x="1852" y="188"/>
                  </a:cubicBezTo>
                  <a:cubicBezTo>
                    <a:pt x="1852" y="188"/>
                    <a:pt x="1852" y="188"/>
                    <a:pt x="1852" y="188"/>
                  </a:cubicBezTo>
                  <a:cubicBezTo>
                    <a:pt x="1853" y="186"/>
                    <a:pt x="1853" y="186"/>
                    <a:pt x="1853" y="186"/>
                  </a:cubicBezTo>
                  <a:cubicBezTo>
                    <a:pt x="1853" y="186"/>
                    <a:pt x="1853" y="186"/>
                    <a:pt x="1853" y="186"/>
                  </a:cubicBezTo>
                  <a:cubicBezTo>
                    <a:pt x="1854" y="185"/>
                    <a:pt x="1854" y="185"/>
                    <a:pt x="1854" y="185"/>
                  </a:cubicBezTo>
                  <a:cubicBezTo>
                    <a:pt x="1854" y="185"/>
                    <a:pt x="1854" y="185"/>
                    <a:pt x="1854" y="185"/>
                  </a:cubicBezTo>
                  <a:cubicBezTo>
                    <a:pt x="1855" y="183"/>
                    <a:pt x="1855" y="183"/>
                    <a:pt x="1855" y="183"/>
                  </a:cubicBezTo>
                  <a:cubicBezTo>
                    <a:pt x="1855" y="183"/>
                    <a:pt x="1855" y="183"/>
                    <a:pt x="1855" y="183"/>
                  </a:cubicBezTo>
                  <a:cubicBezTo>
                    <a:pt x="1853" y="182"/>
                    <a:pt x="1853" y="182"/>
                    <a:pt x="1853" y="182"/>
                  </a:cubicBezTo>
                  <a:cubicBezTo>
                    <a:pt x="1853" y="182"/>
                    <a:pt x="1853" y="182"/>
                    <a:pt x="1853" y="182"/>
                  </a:cubicBezTo>
                  <a:cubicBezTo>
                    <a:pt x="1852" y="180"/>
                    <a:pt x="1852" y="180"/>
                    <a:pt x="1852" y="180"/>
                  </a:cubicBezTo>
                  <a:cubicBezTo>
                    <a:pt x="1852" y="180"/>
                    <a:pt x="1852" y="180"/>
                    <a:pt x="1852" y="180"/>
                  </a:cubicBezTo>
                  <a:cubicBezTo>
                    <a:pt x="1850" y="179"/>
                    <a:pt x="1850" y="179"/>
                    <a:pt x="1850" y="179"/>
                  </a:cubicBezTo>
                  <a:cubicBezTo>
                    <a:pt x="1850" y="179"/>
                    <a:pt x="1850" y="179"/>
                    <a:pt x="1850" y="179"/>
                  </a:cubicBezTo>
                  <a:cubicBezTo>
                    <a:pt x="1850" y="177"/>
                    <a:pt x="1850" y="177"/>
                    <a:pt x="1850" y="177"/>
                  </a:cubicBezTo>
                  <a:cubicBezTo>
                    <a:pt x="1850" y="177"/>
                    <a:pt x="1850" y="177"/>
                    <a:pt x="1850" y="177"/>
                  </a:cubicBezTo>
                  <a:cubicBezTo>
                    <a:pt x="1848" y="176"/>
                    <a:pt x="1848" y="176"/>
                    <a:pt x="1848" y="176"/>
                  </a:cubicBezTo>
                  <a:cubicBezTo>
                    <a:pt x="1848" y="176"/>
                    <a:pt x="1848" y="176"/>
                    <a:pt x="1848" y="176"/>
                  </a:cubicBezTo>
                  <a:cubicBezTo>
                    <a:pt x="1847" y="174"/>
                    <a:pt x="1847" y="174"/>
                    <a:pt x="1847" y="174"/>
                  </a:cubicBezTo>
                  <a:cubicBezTo>
                    <a:pt x="1847" y="174"/>
                    <a:pt x="1847" y="174"/>
                    <a:pt x="1847" y="174"/>
                  </a:cubicBezTo>
                  <a:cubicBezTo>
                    <a:pt x="1847" y="173"/>
                    <a:pt x="1847" y="173"/>
                    <a:pt x="1847" y="173"/>
                  </a:cubicBezTo>
                  <a:cubicBezTo>
                    <a:pt x="1847" y="173"/>
                    <a:pt x="1847" y="173"/>
                    <a:pt x="1847" y="173"/>
                  </a:cubicBezTo>
                  <a:cubicBezTo>
                    <a:pt x="1847" y="171"/>
                    <a:pt x="1847" y="171"/>
                    <a:pt x="1847" y="171"/>
                  </a:cubicBezTo>
                  <a:cubicBezTo>
                    <a:pt x="1847" y="171"/>
                    <a:pt x="1847" y="171"/>
                    <a:pt x="1847" y="171"/>
                  </a:cubicBezTo>
                  <a:cubicBezTo>
                    <a:pt x="1845" y="171"/>
                    <a:pt x="1845" y="171"/>
                    <a:pt x="1845" y="171"/>
                  </a:cubicBezTo>
                  <a:cubicBezTo>
                    <a:pt x="1845" y="171"/>
                    <a:pt x="1845" y="171"/>
                    <a:pt x="1845" y="171"/>
                  </a:cubicBezTo>
                  <a:cubicBezTo>
                    <a:pt x="1844" y="171"/>
                    <a:pt x="1844" y="171"/>
                    <a:pt x="1844" y="171"/>
                  </a:cubicBezTo>
                  <a:cubicBezTo>
                    <a:pt x="1844" y="171"/>
                    <a:pt x="1844" y="171"/>
                    <a:pt x="1844" y="171"/>
                  </a:cubicBezTo>
                  <a:cubicBezTo>
                    <a:pt x="1842" y="171"/>
                    <a:pt x="1842" y="171"/>
                    <a:pt x="1842" y="171"/>
                  </a:cubicBezTo>
                  <a:cubicBezTo>
                    <a:pt x="1842" y="171"/>
                    <a:pt x="1842" y="171"/>
                    <a:pt x="1842" y="171"/>
                  </a:cubicBezTo>
                  <a:cubicBezTo>
                    <a:pt x="1842" y="171"/>
                    <a:pt x="1842" y="171"/>
                    <a:pt x="1842" y="171"/>
                  </a:cubicBezTo>
                  <a:cubicBezTo>
                    <a:pt x="1842" y="171"/>
                    <a:pt x="1842" y="171"/>
                    <a:pt x="1842" y="171"/>
                  </a:cubicBezTo>
                  <a:cubicBezTo>
                    <a:pt x="1840" y="172"/>
                    <a:pt x="1840" y="172"/>
                    <a:pt x="1840" y="172"/>
                  </a:cubicBezTo>
                  <a:cubicBezTo>
                    <a:pt x="1840" y="172"/>
                    <a:pt x="1840" y="172"/>
                    <a:pt x="1840" y="172"/>
                  </a:cubicBezTo>
                  <a:cubicBezTo>
                    <a:pt x="1838" y="173"/>
                    <a:pt x="1838" y="173"/>
                    <a:pt x="1838" y="173"/>
                  </a:cubicBezTo>
                  <a:cubicBezTo>
                    <a:pt x="1838" y="173"/>
                    <a:pt x="1838" y="173"/>
                    <a:pt x="1838" y="173"/>
                  </a:cubicBezTo>
                  <a:cubicBezTo>
                    <a:pt x="1838" y="173"/>
                    <a:pt x="1838" y="173"/>
                    <a:pt x="1838" y="173"/>
                  </a:cubicBezTo>
                  <a:cubicBezTo>
                    <a:pt x="1838" y="173"/>
                    <a:pt x="1838" y="173"/>
                    <a:pt x="1838" y="173"/>
                  </a:cubicBezTo>
                  <a:cubicBezTo>
                    <a:pt x="1838" y="176"/>
                    <a:pt x="1838" y="176"/>
                    <a:pt x="1838" y="176"/>
                  </a:cubicBezTo>
                  <a:cubicBezTo>
                    <a:pt x="1838" y="176"/>
                    <a:pt x="1838" y="176"/>
                    <a:pt x="1838" y="176"/>
                  </a:cubicBezTo>
                  <a:cubicBezTo>
                    <a:pt x="1838" y="179"/>
                    <a:pt x="1838" y="179"/>
                    <a:pt x="1838" y="179"/>
                  </a:cubicBezTo>
                  <a:cubicBezTo>
                    <a:pt x="1838" y="179"/>
                    <a:pt x="1838" y="179"/>
                    <a:pt x="1838" y="179"/>
                  </a:cubicBezTo>
                  <a:cubicBezTo>
                    <a:pt x="1838" y="182"/>
                    <a:pt x="1838" y="182"/>
                    <a:pt x="1838" y="182"/>
                  </a:cubicBezTo>
                  <a:cubicBezTo>
                    <a:pt x="1838" y="182"/>
                    <a:pt x="1838" y="182"/>
                    <a:pt x="1838" y="182"/>
                  </a:cubicBezTo>
                  <a:cubicBezTo>
                    <a:pt x="1840" y="185"/>
                    <a:pt x="1840" y="185"/>
                    <a:pt x="1840" y="185"/>
                  </a:cubicBezTo>
                  <a:cubicBezTo>
                    <a:pt x="1840" y="185"/>
                    <a:pt x="1840" y="185"/>
                    <a:pt x="1840" y="185"/>
                  </a:cubicBezTo>
                  <a:cubicBezTo>
                    <a:pt x="1840" y="187"/>
                    <a:pt x="1840" y="187"/>
                    <a:pt x="1840" y="187"/>
                  </a:cubicBezTo>
                  <a:cubicBezTo>
                    <a:pt x="1840" y="187"/>
                    <a:pt x="1840" y="187"/>
                    <a:pt x="1840" y="187"/>
                  </a:cubicBezTo>
                  <a:cubicBezTo>
                    <a:pt x="1841" y="189"/>
                    <a:pt x="1841" y="189"/>
                    <a:pt x="1841" y="189"/>
                  </a:cubicBezTo>
                  <a:cubicBezTo>
                    <a:pt x="1841" y="189"/>
                    <a:pt x="1841" y="189"/>
                    <a:pt x="1841" y="189"/>
                  </a:cubicBezTo>
                  <a:cubicBezTo>
                    <a:pt x="1841" y="192"/>
                    <a:pt x="1841" y="192"/>
                    <a:pt x="1841" y="192"/>
                  </a:cubicBezTo>
                  <a:cubicBezTo>
                    <a:pt x="1841" y="192"/>
                    <a:pt x="1841" y="192"/>
                    <a:pt x="1841" y="192"/>
                  </a:cubicBezTo>
                  <a:cubicBezTo>
                    <a:pt x="1842" y="194"/>
                    <a:pt x="1842" y="194"/>
                    <a:pt x="1842" y="194"/>
                  </a:cubicBezTo>
                  <a:lnTo>
                    <a:pt x="1844" y="194"/>
                  </a:lnTo>
                  <a:close/>
                  <a:moveTo>
                    <a:pt x="1916" y="194"/>
                  </a:moveTo>
                  <a:cubicBezTo>
                    <a:pt x="1918" y="191"/>
                    <a:pt x="1918" y="191"/>
                    <a:pt x="1918" y="191"/>
                  </a:cubicBezTo>
                  <a:cubicBezTo>
                    <a:pt x="1918" y="191"/>
                    <a:pt x="1918" y="191"/>
                    <a:pt x="1918" y="191"/>
                  </a:cubicBezTo>
                  <a:cubicBezTo>
                    <a:pt x="1921" y="186"/>
                    <a:pt x="1921" y="186"/>
                    <a:pt x="1921" y="186"/>
                  </a:cubicBezTo>
                  <a:cubicBezTo>
                    <a:pt x="1921" y="186"/>
                    <a:pt x="1921" y="186"/>
                    <a:pt x="1921" y="186"/>
                  </a:cubicBezTo>
                  <a:cubicBezTo>
                    <a:pt x="1923" y="183"/>
                    <a:pt x="1923" y="183"/>
                    <a:pt x="1923" y="183"/>
                  </a:cubicBezTo>
                  <a:cubicBezTo>
                    <a:pt x="1923" y="183"/>
                    <a:pt x="1923" y="183"/>
                    <a:pt x="1923" y="183"/>
                  </a:cubicBezTo>
                  <a:cubicBezTo>
                    <a:pt x="1924" y="177"/>
                    <a:pt x="1924" y="177"/>
                    <a:pt x="1924" y="177"/>
                  </a:cubicBezTo>
                  <a:cubicBezTo>
                    <a:pt x="1924" y="177"/>
                    <a:pt x="1924" y="177"/>
                    <a:pt x="1924" y="177"/>
                  </a:cubicBezTo>
                  <a:cubicBezTo>
                    <a:pt x="1924" y="173"/>
                    <a:pt x="1924" y="173"/>
                    <a:pt x="1924" y="173"/>
                  </a:cubicBezTo>
                  <a:cubicBezTo>
                    <a:pt x="1924" y="173"/>
                    <a:pt x="1924" y="173"/>
                    <a:pt x="1924" y="173"/>
                  </a:cubicBezTo>
                  <a:cubicBezTo>
                    <a:pt x="1924" y="169"/>
                    <a:pt x="1924" y="169"/>
                    <a:pt x="1924" y="169"/>
                  </a:cubicBezTo>
                  <a:cubicBezTo>
                    <a:pt x="1924" y="169"/>
                    <a:pt x="1924" y="169"/>
                    <a:pt x="1924" y="169"/>
                  </a:cubicBezTo>
                  <a:cubicBezTo>
                    <a:pt x="1921" y="165"/>
                    <a:pt x="1921" y="165"/>
                    <a:pt x="1921" y="165"/>
                  </a:cubicBezTo>
                  <a:cubicBezTo>
                    <a:pt x="1921" y="165"/>
                    <a:pt x="1921" y="165"/>
                    <a:pt x="1921" y="165"/>
                  </a:cubicBezTo>
                  <a:cubicBezTo>
                    <a:pt x="1920" y="160"/>
                    <a:pt x="1920" y="160"/>
                    <a:pt x="1920" y="160"/>
                  </a:cubicBezTo>
                  <a:cubicBezTo>
                    <a:pt x="1920" y="160"/>
                    <a:pt x="1920" y="160"/>
                    <a:pt x="1920" y="160"/>
                  </a:cubicBezTo>
                  <a:cubicBezTo>
                    <a:pt x="1914" y="158"/>
                    <a:pt x="1914" y="158"/>
                    <a:pt x="1914" y="158"/>
                  </a:cubicBezTo>
                  <a:cubicBezTo>
                    <a:pt x="1914" y="158"/>
                    <a:pt x="1914" y="158"/>
                    <a:pt x="1914" y="158"/>
                  </a:cubicBezTo>
                  <a:cubicBezTo>
                    <a:pt x="1908" y="159"/>
                    <a:pt x="1908" y="159"/>
                    <a:pt x="1908" y="159"/>
                  </a:cubicBezTo>
                  <a:cubicBezTo>
                    <a:pt x="1908" y="159"/>
                    <a:pt x="1908" y="159"/>
                    <a:pt x="1908" y="159"/>
                  </a:cubicBezTo>
                  <a:cubicBezTo>
                    <a:pt x="1907" y="163"/>
                    <a:pt x="1907" y="163"/>
                    <a:pt x="1907" y="163"/>
                  </a:cubicBezTo>
                  <a:cubicBezTo>
                    <a:pt x="1907" y="163"/>
                    <a:pt x="1907" y="163"/>
                    <a:pt x="1907" y="163"/>
                  </a:cubicBezTo>
                  <a:cubicBezTo>
                    <a:pt x="1907" y="166"/>
                    <a:pt x="1907" y="166"/>
                    <a:pt x="1907" y="166"/>
                  </a:cubicBezTo>
                  <a:cubicBezTo>
                    <a:pt x="1907" y="166"/>
                    <a:pt x="1907" y="166"/>
                    <a:pt x="1907" y="166"/>
                  </a:cubicBezTo>
                  <a:cubicBezTo>
                    <a:pt x="1907" y="169"/>
                    <a:pt x="1907" y="169"/>
                    <a:pt x="1907" y="169"/>
                  </a:cubicBezTo>
                  <a:cubicBezTo>
                    <a:pt x="1907" y="169"/>
                    <a:pt x="1907" y="169"/>
                    <a:pt x="1907" y="169"/>
                  </a:cubicBezTo>
                  <a:cubicBezTo>
                    <a:pt x="1908" y="171"/>
                    <a:pt x="1908" y="171"/>
                    <a:pt x="1908" y="171"/>
                  </a:cubicBezTo>
                  <a:cubicBezTo>
                    <a:pt x="1908" y="171"/>
                    <a:pt x="1908" y="171"/>
                    <a:pt x="1908" y="171"/>
                  </a:cubicBezTo>
                  <a:cubicBezTo>
                    <a:pt x="1907" y="174"/>
                    <a:pt x="1907" y="174"/>
                    <a:pt x="1907" y="174"/>
                  </a:cubicBezTo>
                  <a:cubicBezTo>
                    <a:pt x="1907" y="174"/>
                    <a:pt x="1907" y="174"/>
                    <a:pt x="1907" y="174"/>
                  </a:cubicBezTo>
                  <a:cubicBezTo>
                    <a:pt x="1907" y="177"/>
                    <a:pt x="1907" y="177"/>
                    <a:pt x="1907" y="177"/>
                  </a:cubicBezTo>
                  <a:cubicBezTo>
                    <a:pt x="1907" y="177"/>
                    <a:pt x="1907" y="177"/>
                    <a:pt x="1907" y="177"/>
                  </a:cubicBezTo>
                  <a:cubicBezTo>
                    <a:pt x="1906" y="180"/>
                    <a:pt x="1906" y="180"/>
                    <a:pt x="1906" y="180"/>
                  </a:cubicBezTo>
                  <a:cubicBezTo>
                    <a:pt x="1906" y="180"/>
                    <a:pt x="1906" y="180"/>
                    <a:pt x="1906" y="180"/>
                  </a:cubicBezTo>
                  <a:cubicBezTo>
                    <a:pt x="1905" y="183"/>
                    <a:pt x="1905" y="183"/>
                    <a:pt x="1905" y="183"/>
                  </a:cubicBezTo>
                  <a:cubicBezTo>
                    <a:pt x="1905" y="183"/>
                    <a:pt x="1905" y="183"/>
                    <a:pt x="1905" y="183"/>
                  </a:cubicBezTo>
                  <a:cubicBezTo>
                    <a:pt x="1905" y="185"/>
                    <a:pt x="1905" y="185"/>
                    <a:pt x="1905" y="185"/>
                  </a:cubicBezTo>
                  <a:cubicBezTo>
                    <a:pt x="1905" y="185"/>
                    <a:pt x="1905" y="185"/>
                    <a:pt x="1905" y="185"/>
                  </a:cubicBezTo>
                  <a:cubicBezTo>
                    <a:pt x="1906" y="187"/>
                    <a:pt x="1906" y="187"/>
                    <a:pt x="1906" y="187"/>
                  </a:cubicBezTo>
                  <a:cubicBezTo>
                    <a:pt x="1906" y="187"/>
                    <a:pt x="1906" y="187"/>
                    <a:pt x="1906" y="187"/>
                  </a:cubicBezTo>
                  <a:cubicBezTo>
                    <a:pt x="1907" y="189"/>
                    <a:pt x="1907" y="189"/>
                    <a:pt x="1907" y="189"/>
                  </a:cubicBezTo>
                  <a:cubicBezTo>
                    <a:pt x="1907" y="189"/>
                    <a:pt x="1907" y="189"/>
                    <a:pt x="1907" y="189"/>
                  </a:cubicBezTo>
                  <a:cubicBezTo>
                    <a:pt x="1908" y="190"/>
                    <a:pt x="1908" y="190"/>
                    <a:pt x="1908" y="190"/>
                  </a:cubicBezTo>
                  <a:cubicBezTo>
                    <a:pt x="1908" y="190"/>
                    <a:pt x="1908" y="190"/>
                    <a:pt x="1908" y="190"/>
                  </a:cubicBezTo>
                  <a:cubicBezTo>
                    <a:pt x="1909" y="192"/>
                    <a:pt x="1909" y="192"/>
                    <a:pt x="1909" y="192"/>
                  </a:cubicBezTo>
                  <a:cubicBezTo>
                    <a:pt x="1909" y="192"/>
                    <a:pt x="1909" y="192"/>
                    <a:pt x="1909" y="192"/>
                  </a:cubicBezTo>
                  <a:cubicBezTo>
                    <a:pt x="1910" y="193"/>
                    <a:pt x="1910" y="193"/>
                    <a:pt x="1910" y="193"/>
                  </a:cubicBezTo>
                  <a:cubicBezTo>
                    <a:pt x="1910" y="193"/>
                    <a:pt x="1910" y="193"/>
                    <a:pt x="1910" y="193"/>
                  </a:cubicBezTo>
                  <a:cubicBezTo>
                    <a:pt x="1911" y="194"/>
                    <a:pt x="1911" y="194"/>
                    <a:pt x="1911" y="194"/>
                  </a:cubicBezTo>
                  <a:cubicBezTo>
                    <a:pt x="1911" y="194"/>
                    <a:pt x="1911" y="194"/>
                    <a:pt x="1911" y="194"/>
                  </a:cubicBezTo>
                  <a:cubicBezTo>
                    <a:pt x="1914" y="194"/>
                    <a:pt x="1914" y="194"/>
                    <a:pt x="1914" y="194"/>
                  </a:cubicBezTo>
                  <a:lnTo>
                    <a:pt x="1916" y="194"/>
                  </a:lnTo>
                  <a:close/>
                  <a:moveTo>
                    <a:pt x="1879" y="168"/>
                  </a:moveTo>
                  <a:cubicBezTo>
                    <a:pt x="1881" y="168"/>
                    <a:pt x="1881" y="168"/>
                    <a:pt x="1881" y="168"/>
                  </a:cubicBezTo>
                  <a:cubicBezTo>
                    <a:pt x="1881" y="168"/>
                    <a:pt x="1881" y="168"/>
                    <a:pt x="1881" y="168"/>
                  </a:cubicBezTo>
                  <a:cubicBezTo>
                    <a:pt x="1882" y="168"/>
                    <a:pt x="1882" y="168"/>
                    <a:pt x="1882" y="168"/>
                  </a:cubicBezTo>
                  <a:cubicBezTo>
                    <a:pt x="1882" y="168"/>
                    <a:pt x="1882" y="168"/>
                    <a:pt x="1882" y="168"/>
                  </a:cubicBezTo>
                  <a:cubicBezTo>
                    <a:pt x="1883" y="167"/>
                    <a:pt x="1883" y="167"/>
                    <a:pt x="1883" y="167"/>
                  </a:cubicBezTo>
                  <a:cubicBezTo>
                    <a:pt x="1883" y="167"/>
                    <a:pt x="1883" y="167"/>
                    <a:pt x="1883" y="167"/>
                  </a:cubicBezTo>
                  <a:cubicBezTo>
                    <a:pt x="1885" y="165"/>
                    <a:pt x="1885" y="165"/>
                    <a:pt x="1885" y="165"/>
                  </a:cubicBezTo>
                  <a:cubicBezTo>
                    <a:pt x="1885" y="165"/>
                    <a:pt x="1885" y="165"/>
                    <a:pt x="1885" y="165"/>
                  </a:cubicBezTo>
                  <a:cubicBezTo>
                    <a:pt x="1886" y="165"/>
                    <a:pt x="1886" y="165"/>
                    <a:pt x="1886" y="165"/>
                  </a:cubicBezTo>
                  <a:cubicBezTo>
                    <a:pt x="1886" y="165"/>
                    <a:pt x="1886" y="165"/>
                    <a:pt x="1886" y="165"/>
                  </a:cubicBezTo>
                  <a:cubicBezTo>
                    <a:pt x="1887" y="164"/>
                    <a:pt x="1887" y="164"/>
                    <a:pt x="1887" y="164"/>
                  </a:cubicBezTo>
                  <a:cubicBezTo>
                    <a:pt x="1887" y="164"/>
                    <a:pt x="1887" y="164"/>
                    <a:pt x="1887" y="164"/>
                  </a:cubicBezTo>
                  <a:cubicBezTo>
                    <a:pt x="1888" y="163"/>
                    <a:pt x="1888" y="163"/>
                    <a:pt x="1888" y="163"/>
                  </a:cubicBezTo>
                  <a:cubicBezTo>
                    <a:pt x="1888" y="163"/>
                    <a:pt x="1888" y="163"/>
                    <a:pt x="1888" y="163"/>
                  </a:cubicBezTo>
                  <a:cubicBezTo>
                    <a:pt x="1891" y="162"/>
                    <a:pt x="1891" y="162"/>
                    <a:pt x="1891" y="162"/>
                  </a:cubicBezTo>
                  <a:cubicBezTo>
                    <a:pt x="1891" y="162"/>
                    <a:pt x="1891" y="162"/>
                    <a:pt x="1891" y="162"/>
                  </a:cubicBezTo>
                  <a:cubicBezTo>
                    <a:pt x="1890" y="159"/>
                    <a:pt x="1890" y="159"/>
                    <a:pt x="1890" y="159"/>
                  </a:cubicBezTo>
                  <a:cubicBezTo>
                    <a:pt x="1890" y="159"/>
                    <a:pt x="1890" y="159"/>
                    <a:pt x="1890" y="159"/>
                  </a:cubicBezTo>
                  <a:cubicBezTo>
                    <a:pt x="1890" y="157"/>
                    <a:pt x="1890" y="157"/>
                    <a:pt x="1890" y="157"/>
                  </a:cubicBezTo>
                  <a:cubicBezTo>
                    <a:pt x="1890" y="157"/>
                    <a:pt x="1890" y="157"/>
                    <a:pt x="1890" y="157"/>
                  </a:cubicBezTo>
                  <a:cubicBezTo>
                    <a:pt x="1888" y="154"/>
                    <a:pt x="1888" y="154"/>
                    <a:pt x="1888" y="154"/>
                  </a:cubicBezTo>
                  <a:cubicBezTo>
                    <a:pt x="1888" y="154"/>
                    <a:pt x="1888" y="154"/>
                    <a:pt x="1888" y="154"/>
                  </a:cubicBezTo>
                  <a:cubicBezTo>
                    <a:pt x="1886" y="150"/>
                    <a:pt x="1886" y="150"/>
                    <a:pt x="1886" y="150"/>
                  </a:cubicBezTo>
                  <a:cubicBezTo>
                    <a:pt x="1886" y="150"/>
                    <a:pt x="1886" y="150"/>
                    <a:pt x="1886" y="150"/>
                  </a:cubicBezTo>
                  <a:cubicBezTo>
                    <a:pt x="1882" y="148"/>
                    <a:pt x="1882" y="148"/>
                    <a:pt x="1882" y="148"/>
                  </a:cubicBezTo>
                  <a:cubicBezTo>
                    <a:pt x="1882" y="148"/>
                    <a:pt x="1882" y="148"/>
                    <a:pt x="1882" y="148"/>
                  </a:cubicBezTo>
                  <a:cubicBezTo>
                    <a:pt x="1878" y="145"/>
                    <a:pt x="1878" y="145"/>
                    <a:pt x="1878" y="145"/>
                  </a:cubicBezTo>
                  <a:cubicBezTo>
                    <a:pt x="1878" y="145"/>
                    <a:pt x="1878" y="145"/>
                    <a:pt x="1878" y="145"/>
                  </a:cubicBezTo>
                  <a:cubicBezTo>
                    <a:pt x="1875" y="144"/>
                    <a:pt x="1875" y="144"/>
                    <a:pt x="1875" y="144"/>
                  </a:cubicBezTo>
                  <a:cubicBezTo>
                    <a:pt x="1875" y="144"/>
                    <a:pt x="1875" y="144"/>
                    <a:pt x="1875" y="144"/>
                  </a:cubicBezTo>
                  <a:cubicBezTo>
                    <a:pt x="1872" y="143"/>
                    <a:pt x="1872" y="143"/>
                    <a:pt x="1872" y="143"/>
                  </a:cubicBezTo>
                  <a:cubicBezTo>
                    <a:pt x="1872" y="143"/>
                    <a:pt x="1872" y="143"/>
                    <a:pt x="1872" y="143"/>
                  </a:cubicBezTo>
                  <a:cubicBezTo>
                    <a:pt x="1870" y="145"/>
                    <a:pt x="1870" y="145"/>
                    <a:pt x="1870" y="145"/>
                  </a:cubicBezTo>
                  <a:cubicBezTo>
                    <a:pt x="1870" y="145"/>
                    <a:pt x="1870" y="145"/>
                    <a:pt x="1870" y="145"/>
                  </a:cubicBezTo>
                  <a:cubicBezTo>
                    <a:pt x="1869" y="147"/>
                    <a:pt x="1869" y="147"/>
                    <a:pt x="1869" y="147"/>
                  </a:cubicBezTo>
                  <a:cubicBezTo>
                    <a:pt x="1869" y="147"/>
                    <a:pt x="1869" y="147"/>
                    <a:pt x="1869" y="147"/>
                  </a:cubicBezTo>
                  <a:cubicBezTo>
                    <a:pt x="1867" y="149"/>
                    <a:pt x="1867" y="149"/>
                    <a:pt x="1867" y="149"/>
                  </a:cubicBezTo>
                  <a:cubicBezTo>
                    <a:pt x="1867" y="149"/>
                    <a:pt x="1867" y="149"/>
                    <a:pt x="1867" y="149"/>
                  </a:cubicBezTo>
                  <a:cubicBezTo>
                    <a:pt x="1866" y="150"/>
                    <a:pt x="1866" y="150"/>
                    <a:pt x="1866" y="150"/>
                  </a:cubicBezTo>
                  <a:cubicBezTo>
                    <a:pt x="1866" y="150"/>
                    <a:pt x="1866" y="150"/>
                    <a:pt x="1866" y="150"/>
                  </a:cubicBezTo>
                  <a:cubicBezTo>
                    <a:pt x="1864" y="152"/>
                    <a:pt x="1864" y="152"/>
                    <a:pt x="1864" y="152"/>
                  </a:cubicBezTo>
                  <a:cubicBezTo>
                    <a:pt x="1864" y="152"/>
                    <a:pt x="1864" y="152"/>
                    <a:pt x="1864" y="152"/>
                  </a:cubicBezTo>
                  <a:cubicBezTo>
                    <a:pt x="1863" y="153"/>
                    <a:pt x="1863" y="153"/>
                    <a:pt x="1863" y="153"/>
                  </a:cubicBezTo>
                  <a:cubicBezTo>
                    <a:pt x="1863" y="153"/>
                    <a:pt x="1863" y="153"/>
                    <a:pt x="1863" y="153"/>
                  </a:cubicBezTo>
                  <a:cubicBezTo>
                    <a:pt x="1860" y="155"/>
                    <a:pt x="1860" y="155"/>
                    <a:pt x="1860" y="155"/>
                  </a:cubicBezTo>
                  <a:cubicBezTo>
                    <a:pt x="1860" y="155"/>
                    <a:pt x="1860" y="155"/>
                    <a:pt x="1860" y="155"/>
                  </a:cubicBezTo>
                  <a:cubicBezTo>
                    <a:pt x="1859" y="155"/>
                    <a:pt x="1859" y="155"/>
                    <a:pt x="1859" y="155"/>
                  </a:cubicBezTo>
                  <a:cubicBezTo>
                    <a:pt x="1859" y="155"/>
                    <a:pt x="1859" y="155"/>
                    <a:pt x="1859" y="155"/>
                  </a:cubicBezTo>
                  <a:cubicBezTo>
                    <a:pt x="1859" y="159"/>
                    <a:pt x="1859" y="159"/>
                    <a:pt x="1859" y="159"/>
                  </a:cubicBezTo>
                  <a:cubicBezTo>
                    <a:pt x="1859" y="159"/>
                    <a:pt x="1859" y="159"/>
                    <a:pt x="1859" y="159"/>
                  </a:cubicBezTo>
                  <a:cubicBezTo>
                    <a:pt x="1860" y="162"/>
                    <a:pt x="1860" y="162"/>
                    <a:pt x="1860" y="162"/>
                  </a:cubicBezTo>
                  <a:cubicBezTo>
                    <a:pt x="1860" y="162"/>
                    <a:pt x="1860" y="162"/>
                    <a:pt x="1860" y="162"/>
                  </a:cubicBezTo>
                  <a:cubicBezTo>
                    <a:pt x="1863" y="163"/>
                    <a:pt x="1863" y="163"/>
                    <a:pt x="1863" y="163"/>
                  </a:cubicBezTo>
                  <a:cubicBezTo>
                    <a:pt x="1863" y="163"/>
                    <a:pt x="1863" y="163"/>
                    <a:pt x="1863" y="163"/>
                  </a:cubicBezTo>
                  <a:cubicBezTo>
                    <a:pt x="1865" y="164"/>
                    <a:pt x="1865" y="164"/>
                    <a:pt x="1865" y="164"/>
                  </a:cubicBezTo>
                  <a:cubicBezTo>
                    <a:pt x="1865" y="164"/>
                    <a:pt x="1865" y="164"/>
                    <a:pt x="1865" y="164"/>
                  </a:cubicBezTo>
                  <a:cubicBezTo>
                    <a:pt x="1868" y="165"/>
                    <a:pt x="1868" y="165"/>
                    <a:pt x="1868" y="165"/>
                  </a:cubicBezTo>
                  <a:cubicBezTo>
                    <a:pt x="1868" y="165"/>
                    <a:pt x="1868" y="165"/>
                    <a:pt x="1868" y="165"/>
                  </a:cubicBezTo>
                  <a:cubicBezTo>
                    <a:pt x="1870" y="166"/>
                    <a:pt x="1870" y="166"/>
                    <a:pt x="1870" y="166"/>
                  </a:cubicBezTo>
                  <a:cubicBezTo>
                    <a:pt x="1870" y="166"/>
                    <a:pt x="1870" y="166"/>
                    <a:pt x="1870" y="166"/>
                  </a:cubicBezTo>
                  <a:cubicBezTo>
                    <a:pt x="1872" y="167"/>
                    <a:pt x="1872" y="167"/>
                    <a:pt x="1872" y="167"/>
                  </a:cubicBezTo>
                  <a:cubicBezTo>
                    <a:pt x="1872" y="167"/>
                    <a:pt x="1872" y="167"/>
                    <a:pt x="1872" y="167"/>
                  </a:cubicBezTo>
                  <a:cubicBezTo>
                    <a:pt x="1874" y="168"/>
                    <a:pt x="1874" y="168"/>
                    <a:pt x="1874" y="168"/>
                  </a:cubicBezTo>
                  <a:cubicBezTo>
                    <a:pt x="1874" y="168"/>
                    <a:pt x="1874" y="168"/>
                    <a:pt x="1874" y="168"/>
                  </a:cubicBezTo>
                  <a:cubicBezTo>
                    <a:pt x="1877" y="168"/>
                    <a:pt x="1877" y="168"/>
                    <a:pt x="1877" y="168"/>
                  </a:cubicBezTo>
                  <a:lnTo>
                    <a:pt x="1879" y="168"/>
                  </a:lnTo>
                  <a:close/>
                  <a:moveTo>
                    <a:pt x="583" y="131"/>
                  </a:moveTo>
                  <a:cubicBezTo>
                    <a:pt x="583" y="130"/>
                    <a:pt x="583" y="130"/>
                    <a:pt x="583" y="130"/>
                  </a:cubicBezTo>
                  <a:cubicBezTo>
                    <a:pt x="583" y="130"/>
                    <a:pt x="583" y="130"/>
                    <a:pt x="583" y="130"/>
                  </a:cubicBezTo>
                  <a:cubicBezTo>
                    <a:pt x="583" y="128"/>
                    <a:pt x="583" y="128"/>
                    <a:pt x="583" y="128"/>
                  </a:cubicBezTo>
                  <a:cubicBezTo>
                    <a:pt x="583" y="128"/>
                    <a:pt x="583" y="128"/>
                    <a:pt x="583" y="128"/>
                  </a:cubicBezTo>
                  <a:cubicBezTo>
                    <a:pt x="583" y="128"/>
                    <a:pt x="583" y="128"/>
                    <a:pt x="583" y="128"/>
                  </a:cubicBezTo>
                  <a:cubicBezTo>
                    <a:pt x="583" y="128"/>
                    <a:pt x="583" y="128"/>
                    <a:pt x="583" y="128"/>
                  </a:cubicBezTo>
                  <a:cubicBezTo>
                    <a:pt x="583" y="126"/>
                    <a:pt x="583" y="126"/>
                    <a:pt x="583" y="126"/>
                  </a:cubicBezTo>
                  <a:cubicBezTo>
                    <a:pt x="583" y="126"/>
                    <a:pt x="583" y="126"/>
                    <a:pt x="583" y="126"/>
                  </a:cubicBezTo>
                  <a:cubicBezTo>
                    <a:pt x="583" y="125"/>
                    <a:pt x="583" y="125"/>
                    <a:pt x="583" y="125"/>
                  </a:cubicBezTo>
                  <a:cubicBezTo>
                    <a:pt x="583" y="125"/>
                    <a:pt x="583" y="125"/>
                    <a:pt x="583" y="125"/>
                  </a:cubicBezTo>
                  <a:cubicBezTo>
                    <a:pt x="583" y="123"/>
                    <a:pt x="583" y="123"/>
                    <a:pt x="583" y="123"/>
                  </a:cubicBezTo>
                  <a:cubicBezTo>
                    <a:pt x="583" y="123"/>
                    <a:pt x="583" y="123"/>
                    <a:pt x="583" y="123"/>
                  </a:cubicBezTo>
                  <a:cubicBezTo>
                    <a:pt x="583" y="122"/>
                    <a:pt x="583" y="122"/>
                    <a:pt x="583" y="122"/>
                  </a:cubicBezTo>
                  <a:cubicBezTo>
                    <a:pt x="583" y="122"/>
                    <a:pt x="583" y="122"/>
                    <a:pt x="583" y="122"/>
                  </a:cubicBezTo>
                  <a:cubicBezTo>
                    <a:pt x="583" y="119"/>
                    <a:pt x="583" y="119"/>
                    <a:pt x="583" y="119"/>
                  </a:cubicBezTo>
                  <a:cubicBezTo>
                    <a:pt x="583" y="119"/>
                    <a:pt x="583" y="119"/>
                    <a:pt x="583" y="119"/>
                  </a:cubicBezTo>
                  <a:cubicBezTo>
                    <a:pt x="607" y="111"/>
                    <a:pt x="607" y="111"/>
                    <a:pt x="607" y="111"/>
                  </a:cubicBezTo>
                  <a:cubicBezTo>
                    <a:pt x="607" y="111"/>
                    <a:pt x="607" y="111"/>
                    <a:pt x="607" y="111"/>
                  </a:cubicBezTo>
                  <a:cubicBezTo>
                    <a:pt x="604" y="114"/>
                    <a:pt x="604" y="114"/>
                    <a:pt x="604" y="114"/>
                  </a:cubicBezTo>
                  <a:cubicBezTo>
                    <a:pt x="604" y="114"/>
                    <a:pt x="604" y="114"/>
                    <a:pt x="604" y="114"/>
                  </a:cubicBezTo>
                  <a:cubicBezTo>
                    <a:pt x="602" y="117"/>
                    <a:pt x="602" y="117"/>
                    <a:pt x="602" y="117"/>
                  </a:cubicBezTo>
                  <a:cubicBezTo>
                    <a:pt x="602" y="117"/>
                    <a:pt x="602" y="117"/>
                    <a:pt x="602" y="117"/>
                  </a:cubicBezTo>
                  <a:cubicBezTo>
                    <a:pt x="599" y="120"/>
                    <a:pt x="599" y="120"/>
                    <a:pt x="599" y="120"/>
                  </a:cubicBezTo>
                  <a:cubicBezTo>
                    <a:pt x="599" y="120"/>
                    <a:pt x="599" y="120"/>
                    <a:pt x="599" y="120"/>
                  </a:cubicBezTo>
                  <a:cubicBezTo>
                    <a:pt x="597" y="123"/>
                    <a:pt x="597" y="123"/>
                    <a:pt x="597" y="123"/>
                  </a:cubicBezTo>
                  <a:cubicBezTo>
                    <a:pt x="597" y="123"/>
                    <a:pt x="597" y="123"/>
                    <a:pt x="597" y="123"/>
                  </a:cubicBezTo>
                  <a:cubicBezTo>
                    <a:pt x="593" y="126"/>
                    <a:pt x="593" y="126"/>
                    <a:pt x="593" y="126"/>
                  </a:cubicBezTo>
                  <a:cubicBezTo>
                    <a:pt x="593" y="126"/>
                    <a:pt x="593" y="126"/>
                    <a:pt x="593" y="126"/>
                  </a:cubicBezTo>
                  <a:cubicBezTo>
                    <a:pt x="591" y="128"/>
                    <a:pt x="591" y="128"/>
                    <a:pt x="591" y="128"/>
                  </a:cubicBezTo>
                  <a:cubicBezTo>
                    <a:pt x="591" y="128"/>
                    <a:pt x="591" y="128"/>
                    <a:pt x="591" y="128"/>
                  </a:cubicBezTo>
                  <a:cubicBezTo>
                    <a:pt x="587" y="130"/>
                    <a:pt x="587" y="130"/>
                    <a:pt x="587" y="130"/>
                  </a:cubicBezTo>
                  <a:cubicBezTo>
                    <a:pt x="587" y="130"/>
                    <a:pt x="587" y="130"/>
                    <a:pt x="587" y="130"/>
                  </a:cubicBezTo>
                  <a:cubicBezTo>
                    <a:pt x="584" y="131"/>
                    <a:pt x="584" y="131"/>
                    <a:pt x="584" y="131"/>
                  </a:cubicBezTo>
                  <a:lnTo>
                    <a:pt x="583" y="131"/>
                  </a:lnTo>
                  <a:close/>
                  <a:moveTo>
                    <a:pt x="1853" y="121"/>
                  </a:moveTo>
                  <a:cubicBezTo>
                    <a:pt x="1854" y="121"/>
                    <a:pt x="1854" y="121"/>
                    <a:pt x="1854" y="121"/>
                  </a:cubicBezTo>
                  <a:lnTo>
                    <a:pt x="1853" y="121"/>
                  </a:lnTo>
                  <a:close/>
                  <a:moveTo>
                    <a:pt x="196" y="69"/>
                  </a:moveTo>
                  <a:cubicBezTo>
                    <a:pt x="202" y="68"/>
                    <a:pt x="202" y="68"/>
                    <a:pt x="202" y="68"/>
                  </a:cubicBezTo>
                  <a:cubicBezTo>
                    <a:pt x="202" y="68"/>
                    <a:pt x="202" y="68"/>
                    <a:pt x="202" y="68"/>
                  </a:cubicBezTo>
                  <a:cubicBezTo>
                    <a:pt x="211" y="67"/>
                    <a:pt x="211" y="67"/>
                    <a:pt x="211" y="67"/>
                  </a:cubicBezTo>
                  <a:cubicBezTo>
                    <a:pt x="211" y="67"/>
                    <a:pt x="211" y="67"/>
                    <a:pt x="211" y="67"/>
                  </a:cubicBezTo>
                  <a:cubicBezTo>
                    <a:pt x="219" y="67"/>
                    <a:pt x="219" y="67"/>
                    <a:pt x="219" y="67"/>
                  </a:cubicBezTo>
                  <a:cubicBezTo>
                    <a:pt x="219" y="67"/>
                    <a:pt x="219" y="67"/>
                    <a:pt x="219" y="67"/>
                  </a:cubicBezTo>
                  <a:cubicBezTo>
                    <a:pt x="228" y="67"/>
                    <a:pt x="228" y="67"/>
                    <a:pt x="228" y="67"/>
                  </a:cubicBezTo>
                  <a:cubicBezTo>
                    <a:pt x="228" y="67"/>
                    <a:pt x="228" y="67"/>
                    <a:pt x="228" y="67"/>
                  </a:cubicBezTo>
                  <a:cubicBezTo>
                    <a:pt x="234" y="67"/>
                    <a:pt x="234" y="67"/>
                    <a:pt x="234" y="67"/>
                  </a:cubicBezTo>
                  <a:cubicBezTo>
                    <a:pt x="234" y="67"/>
                    <a:pt x="234" y="67"/>
                    <a:pt x="234" y="67"/>
                  </a:cubicBezTo>
                  <a:cubicBezTo>
                    <a:pt x="241" y="66"/>
                    <a:pt x="241" y="66"/>
                    <a:pt x="241" y="66"/>
                  </a:cubicBezTo>
                  <a:cubicBezTo>
                    <a:pt x="241" y="66"/>
                    <a:pt x="241" y="66"/>
                    <a:pt x="241" y="66"/>
                  </a:cubicBezTo>
                  <a:cubicBezTo>
                    <a:pt x="248" y="64"/>
                    <a:pt x="248" y="64"/>
                    <a:pt x="248" y="64"/>
                  </a:cubicBezTo>
                  <a:cubicBezTo>
                    <a:pt x="248" y="64"/>
                    <a:pt x="248" y="64"/>
                    <a:pt x="248" y="64"/>
                  </a:cubicBezTo>
                  <a:cubicBezTo>
                    <a:pt x="253" y="59"/>
                    <a:pt x="253" y="59"/>
                    <a:pt x="253" y="59"/>
                  </a:cubicBezTo>
                  <a:cubicBezTo>
                    <a:pt x="253" y="59"/>
                    <a:pt x="253" y="59"/>
                    <a:pt x="253" y="59"/>
                  </a:cubicBezTo>
                  <a:cubicBezTo>
                    <a:pt x="252" y="57"/>
                    <a:pt x="252" y="57"/>
                    <a:pt x="252" y="57"/>
                  </a:cubicBezTo>
                  <a:cubicBezTo>
                    <a:pt x="252" y="57"/>
                    <a:pt x="252" y="57"/>
                    <a:pt x="252" y="57"/>
                  </a:cubicBezTo>
                  <a:cubicBezTo>
                    <a:pt x="252" y="54"/>
                    <a:pt x="252" y="54"/>
                    <a:pt x="252" y="54"/>
                  </a:cubicBezTo>
                  <a:cubicBezTo>
                    <a:pt x="252" y="54"/>
                    <a:pt x="252" y="54"/>
                    <a:pt x="252" y="54"/>
                  </a:cubicBezTo>
                  <a:cubicBezTo>
                    <a:pt x="251" y="52"/>
                    <a:pt x="251" y="52"/>
                    <a:pt x="251" y="52"/>
                  </a:cubicBezTo>
                  <a:cubicBezTo>
                    <a:pt x="251" y="52"/>
                    <a:pt x="251" y="52"/>
                    <a:pt x="251" y="52"/>
                  </a:cubicBezTo>
                  <a:cubicBezTo>
                    <a:pt x="250" y="49"/>
                    <a:pt x="250" y="49"/>
                    <a:pt x="250" y="49"/>
                  </a:cubicBezTo>
                  <a:cubicBezTo>
                    <a:pt x="250" y="49"/>
                    <a:pt x="250" y="49"/>
                    <a:pt x="250" y="49"/>
                  </a:cubicBezTo>
                  <a:cubicBezTo>
                    <a:pt x="248" y="47"/>
                    <a:pt x="248" y="47"/>
                    <a:pt x="248" y="47"/>
                  </a:cubicBezTo>
                  <a:cubicBezTo>
                    <a:pt x="248" y="47"/>
                    <a:pt x="248" y="47"/>
                    <a:pt x="248" y="47"/>
                  </a:cubicBezTo>
                  <a:cubicBezTo>
                    <a:pt x="247" y="46"/>
                    <a:pt x="247" y="46"/>
                    <a:pt x="247" y="46"/>
                  </a:cubicBezTo>
                  <a:cubicBezTo>
                    <a:pt x="247" y="46"/>
                    <a:pt x="247" y="46"/>
                    <a:pt x="247" y="46"/>
                  </a:cubicBezTo>
                  <a:cubicBezTo>
                    <a:pt x="244" y="44"/>
                    <a:pt x="244" y="44"/>
                    <a:pt x="244" y="44"/>
                  </a:cubicBezTo>
                  <a:cubicBezTo>
                    <a:pt x="244" y="44"/>
                    <a:pt x="244" y="44"/>
                    <a:pt x="244" y="44"/>
                  </a:cubicBezTo>
                  <a:cubicBezTo>
                    <a:pt x="244" y="41"/>
                    <a:pt x="244" y="41"/>
                    <a:pt x="244" y="41"/>
                  </a:cubicBezTo>
                  <a:cubicBezTo>
                    <a:pt x="244" y="41"/>
                    <a:pt x="244" y="41"/>
                    <a:pt x="244" y="41"/>
                  </a:cubicBezTo>
                  <a:cubicBezTo>
                    <a:pt x="235" y="35"/>
                    <a:pt x="235" y="35"/>
                    <a:pt x="235" y="35"/>
                  </a:cubicBezTo>
                  <a:cubicBezTo>
                    <a:pt x="235" y="35"/>
                    <a:pt x="235" y="35"/>
                    <a:pt x="235" y="35"/>
                  </a:cubicBezTo>
                  <a:cubicBezTo>
                    <a:pt x="227" y="29"/>
                    <a:pt x="227" y="29"/>
                    <a:pt x="227" y="29"/>
                  </a:cubicBezTo>
                  <a:cubicBezTo>
                    <a:pt x="227" y="29"/>
                    <a:pt x="227" y="29"/>
                    <a:pt x="227" y="29"/>
                  </a:cubicBezTo>
                  <a:cubicBezTo>
                    <a:pt x="217" y="24"/>
                    <a:pt x="217" y="24"/>
                    <a:pt x="217" y="24"/>
                  </a:cubicBezTo>
                  <a:cubicBezTo>
                    <a:pt x="217" y="24"/>
                    <a:pt x="217" y="24"/>
                    <a:pt x="217" y="24"/>
                  </a:cubicBezTo>
                  <a:cubicBezTo>
                    <a:pt x="209" y="19"/>
                    <a:pt x="209" y="19"/>
                    <a:pt x="209" y="19"/>
                  </a:cubicBezTo>
                  <a:cubicBezTo>
                    <a:pt x="209" y="19"/>
                    <a:pt x="209" y="19"/>
                    <a:pt x="209" y="19"/>
                  </a:cubicBezTo>
                  <a:cubicBezTo>
                    <a:pt x="198" y="18"/>
                    <a:pt x="198" y="18"/>
                    <a:pt x="198" y="18"/>
                  </a:cubicBezTo>
                  <a:cubicBezTo>
                    <a:pt x="198" y="18"/>
                    <a:pt x="198" y="18"/>
                    <a:pt x="198" y="18"/>
                  </a:cubicBezTo>
                  <a:cubicBezTo>
                    <a:pt x="189" y="15"/>
                    <a:pt x="189" y="15"/>
                    <a:pt x="189" y="15"/>
                  </a:cubicBezTo>
                  <a:cubicBezTo>
                    <a:pt x="189" y="15"/>
                    <a:pt x="189" y="15"/>
                    <a:pt x="189" y="15"/>
                  </a:cubicBezTo>
                  <a:cubicBezTo>
                    <a:pt x="178" y="14"/>
                    <a:pt x="178" y="14"/>
                    <a:pt x="178" y="14"/>
                  </a:cubicBezTo>
                  <a:cubicBezTo>
                    <a:pt x="178" y="14"/>
                    <a:pt x="178" y="14"/>
                    <a:pt x="178" y="14"/>
                  </a:cubicBezTo>
                  <a:cubicBezTo>
                    <a:pt x="168" y="14"/>
                    <a:pt x="168" y="14"/>
                    <a:pt x="168" y="14"/>
                  </a:cubicBezTo>
                  <a:cubicBezTo>
                    <a:pt x="168" y="14"/>
                    <a:pt x="168" y="14"/>
                    <a:pt x="168" y="14"/>
                  </a:cubicBezTo>
                  <a:cubicBezTo>
                    <a:pt x="167" y="16"/>
                    <a:pt x="167" y="16"/>
                    <a:pt x="167" y="16"/>
                  </a:cubicBezTo>
                  <a:cubicBezTo>
                    <a:pt x="167" y="16"/>
                    <a:pt x="167" y="16"/>
                    <a:pt x="167" y="16"/>
                  </a:cubicBezTo>
                  <a:cubicBezTo>
                    <a:pt x="166" y="17"/>
                    <a:pt x="166" y="17"/>
                    <a:pt x="166" y="17"/>
                  </a:cubicBezTo>
                  <a:cubicBezTo>
                    <a:pt x="166" y="17"/>
                    <a:pt x="166" y="17"/>
                    <a:pt x="166" y="17"/>
                  </a:cubicBezTo>
                  <a:cubicBezTo>
                    <a:pt x="166" y="18"/>
                    <a:pt x="166" y="18"/>
                    <a:pt x="166" y="18"/>
                  </a:cubicBezTo>
                  <a:cubicBezTo>
                    <a:pt x="166" y="18"/>
                    <a:pt x="166" y="18"/>
                    <a:pt x="166" y="18"/>
                  </a:cubicBezTo>
                  <a:cubicBezTo>
                    <a:pt x="167" y="19"/>
                    <a:pt x="167" y="19"/>
                    <a:pt x="167" y="19"/>
                  </a:cubicBezTo>
                  <a:cubicBezTo>
                    <a:pt x="167" y="19"/>
                    <a:pt x="167" y="19"/>
                    <a:pt x="167" y="19"/>
                  </a:cubicBezTo>
                  <a:cubicBezTo>
                    <a:pt x="167" y="21"/>
                    <a:pt x="167" y="21"/>
                    <a:pt x="167" y="21"/>
                  </a:cubicBezTo>
                  <a:cubicBezTo>
                    <a:pt x="167" y="21"/>
                    <a:pt x="167" y="21"/>
                    <a:pt x="167" y="21"/>
                  </a:cubicBezTo>
                  <a:cubicBezTo>
                    <a:pt x="167" y="22"/>
                    <a:pt x="167" y="22"/>
                    <a:pt x="167" y="22"/>
                  </a:cubicBezTo>
                  <a:cubicBezTo>
                    <a:pt x="167" y="22"/>
                    <a:pt x="167" y="22"/>
                    <a:pt x="167" y="22"/>
                  </a:cubicBezTo>
                  <a:cubicBezTo>
                    <a:pt x="168" y="22"/>
                    <a:pt x="168" y="22"/>
                    <a:pt x="168" y="22"/>
                  </a:cubicBezTo>
                  <a:cubicBezTo>
                    <a:pt x="168" y="22"/>
                    <a:pt x="168" y="22"/>
                    <a:pt x="168" y="22"/>
                  </a:cubicBezTo>
                  <a:cubicBezTo>
                    <a:pt x="169" y="22"/>
                    <a:pt x="169" y="22"/>
                    <a:pt x="169" y="22"/>
                  </a:cubicBezTo>
                  <a:cubicBezTo>
                    <a:pt x="169" y="22"/>
                    <a:pt x="169" y="22"/>
                    <a:pt x="169" y="22"/>
                  </a:cubicBezTo>
                  <a:cubicBezTo>
                    <a:pt x="191" y="38"/>
                    <a:pt x="191" y="38"/>
                    <a:pt x="191" y="38"/>
                  </a:cubicBezTo>
                  <a:cubicBezTo>
                    <a:pt x="191" y="38"/>
                    <a:pt x="191" y="38"/>
                    <a:pt x="191" y="38"/>
                  </a:cubicBezTo>
                  <a:cubicBezTo>
                    <a:pt x="191" y="41"/>
                    <a:pt x="191" y="41"/>
                    <a:pt x="191" y="41"/>
                  </a:cubicBezTo>
                  <a:cubicBezTo>
                    <a:pt x="191" y="41"/>
                    <a:pt x="191" y="41"/>
                    <a:pt x="191" y="41"/>
                  </a:cubicBezTo>
                  <a:cubicBezTo>
                    <a:pt x="192" y="43"/>
                    <a:pt x="192" y="43"/>
                    <a:pt x="192" y="43"/>
                  </a:cubicBezTo>
                  <a:cubicBezTo>
                    <a:pt x="192" y="43"/>
                    <a:pt x="192" y="43"/>
                    <a:pt x="192" y="43"/>
                  </a:cubicBezTo>
                  <a:cubicBezTo>
                    <a:pt x="193" y="46"/>
                    <a:pt x="193" y="46"/>
                    <a:pt x="193" y="46"/>
                  </a:cubicBezTo>
                  <a:cubicBezTo>
                    <a:pt x="193" y="46"/>
                    <a:pt x="193" y="46"/>
                    <a:pt x="193" y="46"/>
                  </a:cubicBezTo>
                  <a:cubicBezTo>
                    <a:pt x="195" y="47"/>
                    <a:pt x="195" y="47"/>
                    <a:pt x="195" y="47"/>
                  </a:cubicBezTo>
                  <a:cubicBezTo>
                    <a:pt x="195" y="47"/>
                    <a:pt x="195" y="47"/>
                    <a:pt x="195" y="47"/>
                  </a:cubicBezTo>
                  <a:cubicBezTo>
                    <a:pt x="196" y="48"/>
                    <a:pt x="196" y="48"/>
                    <a:pt x="196" y="48"/>
                  </a:cubicBezTo>
                  <a:cubicBezTo>
                    <a:pt x="196" y="48"/>
                    <a:pt x="196" y="48"/>
                    <a:pt x="196" y="48"/>
                  </a:cubicBezTo>
                  <a:cubicBezTo>
                    <a:pt x="197" y="49"/>
                    <a:pt x="197" y="49"/>
                    <a:pt x="197" y="49"/>
                  </a:cubicBezTo>
                  <a:cubicBezTo>
                    <a:pt x="197" y="49"/>
                    <a:pt x="197" y="49"/>
                    <a:pt x="197" y="49"/>
                  </a:cubicBezTo>
                  <a:cubicBezTo>
                    <a:pt x="198" y="50"/>
                    <a:pt x="198" y="50"/>
                    <a:pt x="198" y="50"/>
                  </a:cubicBezTo>
                  <a:cubicBezTo>
                    <a:pt x="198" y="50"/>
                    <a:pt x="198" y="50"/>
                    <a:pt x="198" y="50"/>
                  </a:cubicBezTo>
                  <a:cubicBezTo>
                    <a:pt x="200" y="51"/>
                    <a:pt x="200" y="51"/>
                    <a:pt x="200" y="51"/>
                  </a:cubicBezTo>
                  <a:cubicBezTo>
                    <a:pt x="200" y="51"/>
                    <a:pt x="200" y="51"/>
                    <a:pt x="200" y="51"/>
                  </a:cubicBezTo>
                  <a:cubicBezTo>
                    <a:pt x="200" y="54"/>
                    <a:pt x="200" y="54"/>
                    <a:pt x="200" y="54"/>
                  </a:cubicBezTo>
                  <a:cubicBezTo>
                    <a:pt x="200" y="54"/>
                    <a:pt x="200" y="54"/>
                    <a:pt x="200" y="54"/>
                  </a:cubicBezTo>
                  <a:cubicBezTo>
                    <a:pt x="200" y="57"/>
                    <a:pt x="200" y="57"/>
                    <a:pt x="200" y="57"/>
                  </a:cubicBezTo>
                  <a:cubicBezTo>
                    <a:pt x="200" y="57"/>
                    <a:pt x="200" y="57"/>
                    <a:pt x="200" y="57"/>
                  </a:cubicBezTo>
                  <a:cubicBezTo>
                    <a:pt x="199" y="60"/>
                    <a:pt x="199" y="60"/>
                    <a:pt x="199" y="60"/>
                  </a:cubicBezTo>
                  <a:cubicBezTo>
                    <a:pt x="199" y="60"/>
                    <a:pt x="199" y="60"/>
                    <a:pt x="199" y="60"/>
                  </a:cubicBezTo>
                  <a:cubicBezTo>
                    <a:pt x="198" y="61"/>
                    <a:pt x="198" y="61"/>
                    <a:pt x="198" y="61"/>
                  </a:cubicBezTo>
                  <a:cubicBezTo>
                    <a:pt x="198" y="61"/>
                    <a:pt x="198" y="61"/>
                    <a:pt x="198" y="61"/>
                  </a:cubicBezTo>
                  <a:cubicBezTo>
                    <a:pt x="197" y="64"/>
                    <a:pt x="197" y="64"/>
                    <a:pt x="197" y="64"/>
                  </a:cubicBezTo>
                  <a:cubicBezTo>
                    <a:pt x="197" y="64"/>
                    <a:pt x="197" y="64"/>
                    <a:pt x="197" y="64"/>
                  </a:cubicBezTo>
                  <a:cubicBezTo>
                    <a:pt x="196" y="65"/>
                    <a:pt x="196" y="65"/>
                    <a:pt x="196" y="65"/>
                  </a:cubicBezTo>
                  <a:cubicBezTo>
                    <a:pt x="196" y="65"/>
                    <a:pt x="196" y="65"/>
                    <a:pt x="196" y="65"/>
                  </a:cubicBezTo>
                  <a:cubicBezTo>
                    <a:pt x="196" y="68"/>
                    <a:pt x="196" y="68"/>
                    <a:pt x="196" y="68"/>
                  </a:cubicBezTo>
                  <a:cubicBezTo>
                    <a:pt x="196" y="68"/>
                    <a:pt x="196" y="68"/>
                    <a:pt x="196" y="68"/>
                  </a:cubicBezTo>
                  <a:lnTo>
                    <a:pt x="196" y="69"/>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9" name="íṧlíḓê"/>
            <p:cNvSpPr/>
            <p:nvPr userDrawn="1"/>
          </p:nvSpPr>
          <p:spPr bwMode="auto">
            <a:xfrm>
              <a:off x="4816081" y="4076932"/>
              <a:ext cx="4728471" cy="131499"/>
            </a:xfrm>
            <a:custGeom>
              <a:avLst/>
              <a:gdLst>
                <a:gd name="T0" fmla="*/ 28 w 2078"/>
                <a:gd name="T1" fmla="*/ 9 h 58"/>
                <a:gd name="T2" fmla="*/ 38 w 2078"/>
                <a:gd name="T3" fmla="*/ 57 h 58"/>
                <a:gd name="T4" fmla="*/ 111 w 2078"/>
                <a:gd name="T5" fmla="*/ 2 h 58"/>
                <a:gd name="T6" fmla="*/ 87 w 2078"/>
                <a:gd name="T7" fmla="*/ 2 h 58"/>
                <a:gd name="T8" fmla="*/ 111 w 2078"/>
                <a:gd name="T9" fmla="*/ 2 h 58"/>
                <a:gd name="T10" fmla="*/ 176 w 2078"/>
                <a:gd name="T11" fmla="*/ 2 h 58"/>
                <a:gd name="T12" fmla="*/ 169 w 2078"/>
                <a:gd name="T13" fmla="*/ 12 h 58"/>
                <a:gd name="T14" fmla="*/ 253 w 2078"/>
                <a:gd name="T15" fmla="*/ 45 h 58"/>
                <a:gd name="T16" fmla="*/ 226 w 2078"/>
                <a:gd name="T17" fmla="*/ 11 h 58"/>
                <a:gd name="T18" fmla="*/ 324 w 2078"/>
                <a:gd name="T19" fmla="*/ 48 h 58"/>
                <a:gd name="T20" fmla="*/ 311 w 2078"/>
                <a:gd name="T21" fmla="*/ 0 h 58"/>
                <a:gd name="T22" fmla="*/ 314 w 2078"/>
                <a:gd name="T23" fmla="*/ 27 h 58"/>
                <a:gd name="T24" fmla="*/ 395 w 2078"/>
                <a:gd name="T25" fmla="*/ 48 h 58"/>
                <a:gd name="T26" fmla="*/ 396 w 2078"/>
                <a:gd name="T27" fmla="*/ 2 h 58"/>
                <a:gd name="T28" fmla="*/ 443 w 2078"/>
                <a:gd name="T29" fmla="*/ 30 h 58"/>
                <a:gd name="T30" fmla="*/ 470 w 2078"/>
                <a:gd name="T31" fmla="*/ 9 h 58"/>
                <a:gd name="T32" fmla="*/ 535 w 2078"/>
                <a:gd name="T33" fmla="*/ 2 h 58"/>
                <a:gd name="T34" fmla="*/ 550 w 2078"/>
                <a:gd name="T35" fmla="*/ 57 h 58"/>
                <a:gd name="T36" fmla="*/ 600 w 2078"/>
                <a:gd name="T37" fmla="*/ 30 h 58"/>
                <a:gd name="T38" fmla="*/ 614 w 2078"/>
                <a:gd name="T39" fmla="*/ 58 h 58"/>
                <a:gd name="T40" fmla="*/ 627 w 2078"/>
                <a:gd name="T41" fmla="*/ 37 h 58"/>
                <a:gd name="T42" fmla="*/ 692 w 2078"/>
                <a:gd name="T43" fmla="*/ 32 h 58"/>
                <a:gd name="T44" fmla="*/ 728 w 2078"/>
                <a:gd name="T45" fmla="*/ 2 h 58"/>
                <a:gd name="T46" fmla="*/ 790 w 2078"/>
                <a:gd name="T47" fmla="*/ 45 h 58"/>
                <a:gd name="T48" fmla="*/ 763 w 2078"/>
                <a:gd name="T49" fmla="*/ 11 h 58"/>
                <a:gd name="T50" fmla="*/ 836 w 2078"/>
                <a:gd name="T51" fmla="*/ 57 h 58"/>
                <a:gd name="T52" fmla="*/ 882 w 2078"/>
                <a:gd name="T53" fmla="*/ 45 h 58"/>
                <a:gd name="T54" fmla="*/ 964 w 2078"/>
                <a:gd name="T55" fmla="*/ 57 h 58"/>
                <a:gd name="T56" fmla="*/ 939 w 2078"/>
                <a:gd name="T57" fmla="*/ 24 h 58"/>
                <a:gd name="T58" fmla="*/ 998 w 2078"/>
                <a:gd name="T59" fmla="*/ 11 h 58"/>
                <a:gd name="T60" fmla="*/ 998 w 2078"/>
                <a:gd name="T61" fmla="*/ 35 h 58"/>
                <a:gd name="T62" fmla="*/ 1027 w 2078"/>
                <a:gd name="T63" fmla="*/ 42 h 58"/>
                <a:gd name="T64" fmla="*/ 987 w 2078"/>
                <a:gd name="T65" fmla="*/ 57 h 58"/>
                <a:gd name="T66" fmla="*/ 1068 w 2078"/>
                <a:gd name="T67" fmla="*/ 34 h 58"/>
                <a:gd name="T68" fmla="*/ 1070 w 2078"/>
                <a:gd name="T69" fmla="*/ 58 h 58"/>
                <a:gd name="T70" fmla="*/ 1080 w 2078"/>
                <a:gd name="T71" fmla="*/ 18 h 58"/>
                <a:gd name="T72" fmla="*/ 1127 w 2078"/>
                <a:gd name="T73" fmla="*/ 2 h 58"/>
                <a:gd name="T74" fmla="*/ 1190 w 2078"/>
                <a:gd name="T75" fmla="*/ 11 h 58"/>
                <a:gd name="T76" fmla="*/ 1236 w 2078"/>
                <a:gd name="T77" fmla="*/ 39 h 58"/>
                <a:gd name="T78" fmla="*/ 1224 w 2078"/>
                <a:gd name="T79" fmla="*/ 39 h 58"/>
                <a:gd name="T80" fmla="*/ 1315 w 2078"/>
                <a:gd name="T81" fmla="*/ 58 h 58"/>
                <a:gd name="T82" fmla="*/ 1375 w 2078"/>
                <a:gd name="T83" fmla="*/ 57 h 58"/>
                <a:gd name="T84" fmla="*/ 1399 w 2078"/>
                <a:gd name="T85" fmla="*/ 11 h 58"/>
                <a:gd name="T86" fmla="*/ 1448 w 2078"/>
                <a:gd name="T87" fmla="*/ 11 h 58"/>
                <a:gd name="T88" fmla="*/ 1431 w 2078"/>
                <a:gd name="T89" fmla="*/ 2 h 58"/>
                <a:gd name="T90" fmla="*/ 1507 w 2078"/>
                <a:gd name="T91" fmla="*/ 33 h 58"/>
                <a:gd name="T92" fmla="*/ 1531 w 2078"/>
                <a:gd name="T93" fmla="*/ 2 h 58"/>
                <a:gd name="T94" fmla="*/ 1576 w 2078"/>
                <a:gd name="T95" fmla="*/ 58 h 58"/>
                <a:gd name="T96" fmla="*/ 1586 w 2078"/>
                <a:gd name="T97" fmla="*/ 20 h 58"/>
                <a:gd name="T98" fmla="*/ 1664 w 2078"/>
                <a:gd name="T99" fmla="*/ 57 h 58"/>
                <a:gd name="T100" fmla="*/ 1620 w 2078"/>
                <a:gd name="T101" fmla="*/ 2 h 58"/>
                <a:gd name="T102" fmla="*/ 1726 w 2078"/>
                <a:gd name="T103" fmla="*/ 45 h 58"/>
                <a:gd name="T104" fmla="*/ 1698 w 2078"/>
                <a:gd name="T105" fmla="*/ 11 h 58"/>
                <a:gd name="T106" fmla="*/ 1784 w 2078"/>
                <a:gd name="T107" fmla="*/ 0 h 58"/>
                <a:gd name="T108" fmla="*/ 1771 w 2078"/>
                <a:gd name="T109" fmla="*/ 30 h 58"/>
                <a:gd name="T110" fmla="*/ 1833 w 2078"/>
                <a:gd name="T111" fmla="*/ 2 h 58"/>
                <a:gd name="T112" fmla="*/ 1886 w 2078"/>
                <a:gd name="T113" fmla="*/ 30 h 58"/>
                <a:gd name="T114" fmla="*/ 1913 w 2078"/>
                <a:gd name="T115" fmla="*/ 9 h 58"/>
                <a:gd name="T116" fmla="*/ 1986 w 2078"/>
                <a:gd name="T117" fmla="*/ 9 h 58"/>
                <a:gd name="T118" fmla="*/ 1997 w 2078"/>
                <a:gd name="T119" fmla="*/ 57 h 58"/>
                <a:gd name="T120" fmla="*/ 2048 w 2078"/>
                <a:gd name="T121" fmla="*/ 57 h 58"/>
                <a:gd name="T122" fmla="*/ 2043 w 2078"/>
                <a:gd name="T12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078" h="58">
                  <a:moveTo>
                    <a:pt x="38" y="37"/>
                  </a:moveTo>
                  <a:cubicBezTo>
                    <a:pt x="38" y="48"/>
                    <a:pt x="38" y="48"/>
                    <a:pt x="38" y="48"/>
                  </a:cubicBezTo>
                  <a:cubicBezTo>
                    <a:pt x="38" y="49"/>
                    <a:pt x="38" y="49"/>
                    <a:pt x="38" y="48"/>
                  </a:cubicBezTo>
                  <a:cubicBezTo>
                    <a:pt x="34" y="49"/>
                    <a:pt x="30" y="50"/>
                    <a:pt x="28" y="50"/>
                  </a:cubicBezTo>
                  <a:cubicBezTo>
                    <a:pt x="18" y="49"/>
                    <a:pt x="12" y="43"/>
                    <a:pt x="12" y="30"/>
                  </a:cubicBezTo>
                  <a:cubicBezTo>
                    <a:pt x="12" y="16"/>
                    <a:pt x="18" y="9"/>
                    <a:pt x="28" y="9"/>
                  </a:cubicBezTo>
                  <a:cubicBezTo>
                    <a:pt x="35" y="9"/>
                    <a:pt x="38" y="12"/>
                    <a:pt x="38" y="18"/>
                  </a:cubicBezTo>
                  <a:cubicBezTo>
                    <a:pt x="51" y="18"/>
                    <a:pt x="51" y="18"/>
                    <a:pt x="51" y="18"/>
                  </a:cubicBezTo>
                  <a:cubicBezTo>
                    <a:pt x="51" y="6"/>
                    <a:pt x="43" y="0"/>
                    <a:pt x="25" y="0"/>
                  </a:cubicBezTo>
                  <a:cubicBezTo>
                    <a:pt x="9" y="2"/>
                    <a:pt x="0" y="11"/>
                    <a:pt x="0" y="30"/>
                  </a:cubicBezTo>
                  <a:cubicBezTo>
                    <a:pt x="0" y="47"/>
                    <a:pt x="9" y="57"/>
                    <a:pt x="25" y="58"/>
                  </a:cubicBezTo>
                  <a:cubicBezTo>
                    <a:pt x="31" y="58"/>
                    <a:pt x="35" y="58"/>
                    <a:pt x="38" y="57"/>
                  </a:cubicBezTo>
                  <a:cubicBezTo>
                    <a:pt x="42" y="57"/>
                    <a:pt x="46" y="57"/>
                    <a:pt x="50" y="55"/>
                  </a:cubicBezTo>
                  <a:cubicBezTo>
                    <a:pt x="50" y="27"/>
                    <a:pt x="50" y="27"/>
                    <a:pt x="50" y="27"/>
                  </a:cubicBezTo>
                  <a:cubicBezTo>
                    <a:pt x="28" y="27"/>
                    <a:pt x="28" y="27"/>
                    <a:pt x="28" y="27"/>
                  </a:cubicBezTo>
                  <a:cubicBezTo>
                    <a:pt x="28" y="37"/>
                    <a:pt x="28" y="37"/>
                    <a:pt x="28" y="37"/>
                  </a:cubicBezTo>
                  <a:cubicBezTo>
                    <a:pt x="38" y="37"/>
                    <a:pt x="38" y="37"/>
                    <a:pt x="38" y="37"/>
                  </a:cubicBezTo>
                  <a:close/>
                  <a:moveTo>
                    <a:pt x="111" y="2"/>
                  </a:moveTo>
                  <a:cubicBezTo>
                    <a:pt x="111" y="32"/>
                    <a:pt x="111" y="32"/>
                    <a:pt x="111" y="32"/>
                  </a:cubicBezTo>
                  <a:cubicBezTo>
                    <a:pt x="111" y="39"/>
                    <a:pt x="110" y="43"/>
                    <a:pt x="108" y="45"/>
                  </a:cubicBezTo>
                  <a:cubicBezTo>
                    <a:pt x="107" y="48"/>
                    <a:pt x="103" y="50"/>
                    <a:pt x="99" y="50"/>
                  </a:cubicBezTo>
                  <a:cubicBezTo>
                    <a:pt x="94" y="50"/>
                    <a:pt x="91" y="48"/>
                    <a:pt x="89" y="45"/>
                  </a:cubicBezTo>
                  <a:cubicBezTo>
                    <a:pt x="87" y="43"/>
                    <a:pt x="87" y="39"/>
                    <a:pt x="87" y="32"/>
                  </a:cubicBezTo>
                  <a:cubicBezTo>
                    <a:pt x="87" y="2"/>
                    <a:pt x="87" y="2"/>
                    <a:pt x="87" y="2"/>
                  </a:cubicBezTo>
                  <a:cubicBezTo>
                    <a:pt x="75" y="2"/>
                    <a:pt x="75" y="2"/>
                    <a:pt x="75" y="2"/>
                  </a:cubicBezTo>
                  <a:cubicBezTo>
                    <a:pt x="75" y="36"/>
                    <a:pt x="75" y="36"/>
                    <a:pt x="75" y="36"/>
                  </a:cubicBezTo>
                  <a:cubicBezTo>
                    <a:pt x="75" y="50"/>
                    <a:pt x="83" y="57"/>
                    <a:pt x="99" y="58"/>
                  </a:cubicBezTo>
                  <a:cubicBezTo>
                    <a:pt x="114" y="57"/>
                    <a:pt x="122" y="50"/>
                    <a:pt x="123" y="36"/>
                  </a:cubicBezTo>
                  <a:cubicBezTo>
                    <a:pt x="123" y="2"/>
                    <a:pt x="123" y="2"/>
                    <a:pt x="123" y="2"/>
                  </a:cubicBezTo>
                  <a:cubicBezTo>
                    <a:pt x="111" y="2"/>
                    <a:pt x="111" y="2"/>
                    <a:pt x="111" y="2"/>
                  </a:cubicBezTo>
                  <a:close/>
                  <a:moveTo>
                    <a:pt x="154" y="57"/>
                  </a:moveTo>
                  <a:cubicBezTo>
                    <a:pt x="158" y="45"/>
                    <a:pt x="158" y="45"/>
                    <a:pt x="158" y="45"/>
                  </a:cubicBezTo>
                  <a:cubicBezTo>
                    <a:pt x="180" y="45"/>
                    <a:pt x="180" y="45"/>
                    <a:pt x="180" y="45"/>
                  </a:cubicBezTo>
                  <a:cubicBezTo>
                    <a:pt x="184" y="57"/>
                    <a:pt x="184" y="57"/>
                    <a:pt x="184" y="57"/>
                  </a:cubicBezTo>
                  <a:cubicBezTo>
                    <a:pt x="196" y="57"/>
                    <a:pt x="196" y="57"/>
                    <a:pt x="196" y="57"/>
                  </a:cubicBezTo>
                  <a:cubicBezTo>
                    <a:pt x="176" y="2"/>
                    <a:pt x="176" y="2"/>
                    <a:pt x="176" y="2"/>
                  </a:cubicBezTo>
                  <a:cubicBezTo>
                    <a:pt x="163" y="2"/>
                    <a:pt x="163" y="2"/>
                    <a:pt x="163" y="2"/>
                  </a:cubicBezTo>
                  <a:cubicBezTo>
                    <a:pt x="143" y="57"/>
                    <a:pt x="143" y="57"/>
                    <a:pt x="143" y="57"/>
                  </a:cubicBezTo>
                  <a:cubicBezTo>
                    <a:pt x="154" y="57"/>
                    <a:pt x="154" y="57"/>
                    <a:pt x="154" y="57"/>
                  </a:cubicBezTo>
                  <a:close/>
                  <a:moveTo>
                    <a:pt x="161" y="36"/>
                  </a:moveTo>
                  <a:cubicBezTo>
                    <a:pt x="169" y="12"/>
                    <a:pt x="169" y="12"/>
                    <a:pt x="169" y="12"/>
                  </a:cubicBezTo>
                  <a:cubicBezTo>
                    <a:pt x="169" y="12"/>
                    <a:pt x="169" y="12"/>
                    <a:pt x="169" y="12"/>
                  </a:cubicBezTo>
                  <a:cubicBezTo>
                    <a:pt x="177" y="36"/>
                    <a:pt x="177" y="36"/>
                    <a:pt x="177" y="36"/>
                  </a:cubicBezTo>
                  <a:cubicBezTo>
                    <a:pt x="161" y="36"/>
                    <a:pt x="161" y="36"/>
                    <a:pt x="161" y="36"/>
                  </a:cubicBezTo>
                  <a:close/>
                  <a:moveTo>
                    <a:pt x="264" y="57"/>
                  </a:moveTo>
                  <a:cubicBezTo>
                    <a:pt x="264" y="2"/>
                    <a:pt x="264" y="2"/>
                    <a:pt x="264" y="2"/>
                  </a:cubicBezTo>
                  <a:cubicBezTo>
                    <a:pt x="253" y="2"/>
                    <a:pt x="253" y="2"/>
                    <a:pt x="253" y="2"/>
                  </a:cubicBezTo>
                  <a:cubicBezTo>
                    <a:pt x="253" y="45"/>
                    <a:pt x="253" y="45"/>
                    <a:pt x="253" y="45"/>
                  </a:cubicBezTo>
                  <a:cubicBezTo>
                    <a:pt x="253" y="45"/>
                    <a:pt x="253" y="45"/>
                    <a:pt x="253" y="45"/>
                  </a:cubicBezTo>
                  <a:cubicBezTo>
                    <a:pt x="232" y="2"/>
                    <a:pt x="232" y="2"/>
                    <a:pt x="232" y="2"/>
                  </a:cubicBezTo>
                  <a:cubicBezTo>
                    <a:pt x="215" y="2"/>
                    <a:pt x="215" y="2"/>
                    <a:pt x="215" y="2"/>
                  </a:cubicBezTo>
                  <a:cubicBezTo>
                    <a:pt x="215" y="57"/>
                    <a:pt x="215" y="57"/>
                    <a:pt x="215" y="57"/>
                  </a:cubicBezTo>
                  <a:cubicBezTo>
                    <a:pt x="226" y="57"/>
                    <a:pt x="226" y="57"/>
                    <a:pt x="226" y="57"/>
                  </a:cubicBezTo>
                  <a:cubicBezTo>
                    <a:pt x="226" y="11"/>
                    <a:pt x="226" y="11"/>
                    <a:pt x="226" y="11"/>
                  </a:cubicBezTo>
                  <a:cubicBezTo>
                    <a:pt x="226" y="11"/>
                    <a:pt x="226" y="11"/>
                    <a:pt x="226" y="11"/>
                  </a:cubicBezTo>
                  <a:cubicBezTo>
                    <a:pt x="248" y="57"/>
                    <a:pt x="248" y="57"/>
                    <a:pt x="248" y="57"/>
                  </a:cubicBezTo>
                  <a:cubicBezTo>
                    <a:pt x="264" y="57"/>
                    <a:pt x="264" y="57"/>
                    <a:pt x="264" y="57"/>
                  </a:cubicBezTo>
                  <a:close/>
                  <a:moveTo>
                    <a:pt x="324" y="37"/>
                  </a:moveTo>
                  <a:cubicBezTo>
                    <a:pt x="324" y="48"/>
                    <a:pt x="324" y="48"/>
                    <a:pt x="324" y="48"/>
                  </a:cubicBezTo>
                  <a:cubicBezTo>
                    <a:pt x="324" y="49"/>
                    <a:pt x="323" y="49"/>
                    <a:pt x="324" y="48"/>
                  </a:cubicBezTo>
                  <a:cubicBezTo>
                    <a:pt x="320" y="49"/>
                    <a:pt x="316" y="50"/>
                    <a:pt x="313" y="50"/>
                  </a:cubicBezTo>
                  <a:cubicBezTo>
                    <a:pt x="303" y="49"/>
                    <a:pt x="298" y="43"/>
                    <a:pt x="298" y="30"/>
                  </a:cubicBezTo>
                  <a:cubicBezTo>
                    <a:pt x="298" y="16"/>
                    <a:pt x="303" y="9"/>
                    <a:pt x="313" y="9"/>
                  </a:cubicBezTo>
                  <a:cubicBezTo>
                    <a:pt x="321" y="9"/>
                    <a:pt x="324" y="12"/>
                    <a:pt x="324" y="18"/>
                  </a:cubicBezTo>
                  <a:cubicBezTo>
                    <a:pt x="337" y="18"/>
                    <a:pt x="337" y="18"/>
                    <a:pt x="337" y="18"/>
                  </a:cubicBezTo>
                  <a:cubicBezTo>
                    <a:pt x="337" y="6"/>
                    <a:pt x="328" y="0"/>
                    <a:pt x="311" y="0"/>
                  </a:cubicBezTo>
                  <a:cubicBezTo>
                    <a:pt x="294" y="2"/>
                    <a:pt x="286" y="11"/>
                    <a:pt x="286" y="30"/>
                  </a:cubicBezTo>
                  <a:cubicBezTo>
                    <a:pt x="286" y="47"/>
                    <a:pt x="294" y="57"/>
                    <a:pt x="311" y="58"/>
                  </a:cubicBezTo>
                  <a:cubicBezTo>
                    <a:pt x="316" y="58"/>
                    <a:pt x="320" y="58"/>
                    <a:pt x="324" y="57"/>
                  </a:cubicBezTo>
                  <a:cubicBezTo>
                    <a:pt x="328" y="57"/>
                    <a:pt x="332" y="57"/>
                    <a:pt x="336" y="55"/>
                  </a:cubicBezTo>
                  <a:cubicBezTo>
                    <a:pt x="336" y="27"/>
                    <a:pt x="336" y="27"/>
                    <a:pt x="336" y="27"/>
                  </a:cubicBezTo>
                  <a:cubicBezTo>
                    <a:pt x="314" y="27"/>
                    <a:pt x="314" y="27"/>
                    <a:pt x="314" y="27"/>
                  </a:cubicBezTo>
                  <a:cubicBezTo>
                    <a:pt x="314" y="37"/>
                    <a:pt x="314" y="37"/>
                    <a:pt x="314" y="37"/>
                  </a:cubicBezTo>
                  <a:cubicBezTo>
                    <a:pt x="324" y="37"/>
                    <a:pt x="324" y="37"/>
                    <a:pt x="324" y="37"/>
                  </a:cubicBezTo>
                  <a:close/>
                  <a:moveTo>
                    <a:pt x="388" y="11"/>
                  </a:moveTo>
                  <a:cubicBezTo>
                    <a:pt x="395" y="11"/>
                    <a:pt x="395" y="11"/>
                    <a:pt x="395" y="11"/>
                  </a:cubicBezTo>
                  <a:cubicBezTo>
                    <a:pt x="405" y="11"/>
                    <a:pt x="411" y="17"/>
                    <a:pt x="411" y="30"/>
                  </a:cubicBezTo>
                  <a:cubicBezTo>
                    <a:pt x="411" y="42"/>
                    <a:pt x="405" y="48"/>
                    <a:pt x="395" y="48"/>
                  </a:cubicBezTo>
                  <a:cubicBezTo>
                    <a:pt x="388" y="48"/>
                    <a:pt x="388" y="48"/>
                    <a:pt x="388" y="48"/>
                  </a:cubicBezTo>
                  <a:cubicBezTo>
                    <a:pt x="388" y="11"/>
                    <a:pt x="388" y="11"/>
                    <a:pt x="388" y="11"/>
                  </a:cubicBezTo>
                  <a:close/>
                  <a:moveTo>
                    <a:pt x="377" y="57"/>
                  </a:moveTo>
                  <a:cubicBezTo>
                    <a:pt x="396" y="57"/>
                    <a:pt x="396" y="57"/>
                    <a:pt x="396" y="57"/>
                  </a:cubicBezTo>
                  <a:cubicBezTo>
                    <a:pt x="414" y="57"/>
                    <a:pt x="423" y="48"/>
                    <a:pt x="423" y="30"/>
                  </a:cubicBezTo>
                  <a:cubicBezTo>
                    <a:pt x="423" y="11"/>
                    <a:pt x="414" y="2"/>
                    <a:pt x="396" y="2"/>
                  </a:cubicBezTo>
                  <a:cubicBezTo>
                    <a:pt x="377" y="2"/>
                    <a:pt x="377" y="2"/>
                    <a:pt x="377" y="2"/>
                  </a:cubicBezTo>
                  <a:cubicBezTo>
                    <a:pt x="377" y="57"/>
                    <a:pt x="377" y="57"/>
                    <a:pt x="377" y="57"/>
                  </a:cubicBezTo>
                  <a:close/>
                  <a:moveTo>
                    <a:pt x="470" y="58"/>
                  </a:moveTo>
                  <a:cubicBezTo>
                    <a:pt x="486" y="57"/>
                    <a:pt x="495" y="48"/>
                    <a:pt x="495" y="30"/>
                  </a:cubicBezTo>
                  <a:cubicBezTo>
                    <a:pt x="495" y="11"/>
                    <a:pt x="486" y="1"/>
                    <a:pt x="470" y="0"/>
                  </a:cubicBezTo>
                  <a:cubicBezTo>
                    <a:pt x="453" y="1"/>
                    <a:pt x="444" y="11"/>
                    <a:pt x="443" y="30"/>
                  </a:cubicBezTo>
                  <a:cubicBezTo>
                    <a:pt x="444" y="48"/>
                    <a:pt x="452" y="57"/>
                    <a:pt x="470" y="58"/>
                  </a:cubicBezTo>
                  <a:close/>
                  <a:moveTo>
                    <a:pt x="470" y="9"/>
                  </a:moveTo>
                  <a:cubicBezTo>
                    <a:pt x="479" y="9"/>
                    <a:pt x="483" y="16"/>
                    <a:pt x="483" y="30"/>
                  </a:cubicBezTo>
                  <a:cubicBezTo>
                    <a:pt x="483" y="43"/>
                    <a:pt x="479" y="50"/>
                    <a:pt x="470" y="50"/>
                  </a:cubicBezTo>
                  <a:cubicBezTo>
                    <a:pt x="460" y="50"/>
                    <a:pt x="456" y="43"/>
                    <a:pt x="456" y="30"/>
                  </a:cubicBezTo>
                  <a:cubicBezTo>
                    <a:pt x="456" y="16"/>
                    <a:pt x="460" y="9"/>
                    <a:pt x="470" y="9"/>
                  </a:cubicBezTo>
                  <a:close/>
                  <a:moveTo>
                    <a:pt x="567" y="57"/>
                  </a:moveTo>
                  <a:cubicBezTo>
                    <a:pt x="567" y="2"/>
                    <a:pt x="567" y="2"/>
                    <a:pt x="567" y="2"/>
                  </a:cubicBezTo>
                  <a:cubicBezTo>
                    <a:pt x="556" y="2"/>
                    <a:pt x="556" y="2"/>
                    <a:pt x="556" y="2"/>
                  </a:cubicBezTo>
                  <a:cubicBezTo>
                    <a:pt x="556" y="45"/>
                    <a:pt x="556" y="45"/>
                    <a:pt x="556" y="45"/>
                  </a:cubicBezTo>
                  <a:cubicBezTo>
                    <a:pt x="556" y="45"/>
                    <a:pt x="556" y="45"/>
                    <a:pt x="556" y="45"/>
                  </a:cubicBezTo>
                  <a:cubicBezTo>
                    <a:pt x="535" y="2"/>
                    <a:pt x="535" y="2"/>
                    <a:pt x="535" y="2"/>
                  </a:cubicBezTo>
                  <a:cubicBezTo>
                    <a:pt x="518" y="2"/>
                    <a:pt x="518" y="2"/>
                    <a:pt x="518" y="2"/>
                  </a:cubicBezTo>
                  <a:cubicBezTo>
                    <a:pt x="518" y="57"/>
                    <a:pt x="518" y="57"/>
                    <a:pt x="518" y="57"/>
                  </a:cubicBezTo>
                  <a:cubicBezTo>
                    <a:pt x="528" y="57"/>
                    <a:pt x="528" y="57"/>
                    <a:pt x="528" y="57"/>
                  </a:cubicBezTo>
                  <a:cubicBezTo>
                    <a:pt x="528" y="11"/>
                    <a:pt x="528" y="11"/>
                    <a:pt x="528" y="11"/>
                  </a:cubicBezTo>
                  <a:cubicBezTo>
                    <a:pt x="529" y="11"/>
                    <a:pt x="529" y="11"/>
                    <a:pt x="529" y="11"/>
                  </a:cubicBezTo>
                  <a:cubicBezTo>
                    <a:pt x="550" y="57"/>
                    <a:pt x="550" y="57"/>
                    <a:pt x="550" y="57"/>
                  </a:cubicBezTo>
                  <a:cubicBezTo>
                    <a:pt x="567" y="57"/>
                    <a:pt x="567" y="57"/>
                    <a:pt x="567" y="57"/>
                  </a:cubicBezTo>
                  <a:close/>
                  <a:moveTo>
                    <a:pt x="627" y="37"/>
                  </a:moveTo>
                  <a:cubicBezTo>
                    <a:pt x="627" y="48"/>
                    <a:pt x="627" y="48"/>
                    <a:pt x="627" y="48"/>
                  </a:cubicBezTo>
                  <a:cubicBezTo>
                    <a:pt x="626" y="49"/>
                    <a:pt x="626" y="49"/>
                    <a:pt x="626" y="48"/>
                  </a:cubicBezTo>
                  <a:cubicBezTo>
                    <a:pt x="622" y="49"/>
                    <a:pt x="619" y="50"/>
                    <a:pt x="616" y="50"/>
                  </a:cubicBezTo>
                  <a:cubicBezTo>
                    <a:pt x="606" y="49"/>
                    <a:pt x="601" y="43"/>
                    <a:pt x="600" y="30"/>
                  </a:cubicBezTo>
                  <a:cubicBezTo>
                    <a:pt x="601" y="16"/>
                    <a:pt x="606" y="9"/>
                    <a:pt x="616" y="9"/>
                  </a:cubicBezTo>
                  <a:cubicBezTo>
                    <a:pt x="623" y="9"/>
                    <a:pt x="627" y="12"/>
                    <a:pt x="627" y="18"/>
                  </a:cubicBezTo>
                  <a:cubicBezTo>
                    <a:pt x="639" y="18"/>
                    <a:pt x="639" y="18"/>
                    <a:pt x="639" y="18"/>
                  </a:cubicBezTo>
                  <a:cubicBezTo>
                    <a:pt x="639" y="6"/>
                    <a:pt x="631" y="0"/>
                    <a:pt x="614" y="0"/>
                  </a:cubicBezTo>
                  <a:cubicBezTo>
                    <a:pt x="597" y="2"/>
                    <a:pt x="588" y="11"/>
                    <a:pt x="588" y="30"/>
                  </a:cubicBezTo>
                  <a:cubicBezTo>
                    <a:pt x="588" y="47"/>
                    <a:pt x="597" y="57"/>
                    <a:pt x="614" y="58"/>
                  </a:cubicBezTo>
                  <a:cubicBezTo>
                    <a:pt x="619" y="58"/>
                    <a:pt x="623" y="58"/>
                    <a:pt x="626" y="57"/>
                  </a:cubicBezTo>
                  <a:cubicBezTo>
                    <a:pt x="630" y="57"/>
                    <a:pt x="634" y="57"/>
                    <a:pt x="638" y="55"/>
                  </a:cubicBezTo>
                  <a:cubicBezTo>
                    <a:pt x="638" y="27"/>
                    <a:pt x="638" y="27"/>
                    <a:pt x="638" y="27"/>
                  </a:cubicBezTo>
                  <a:cubicBezTo>
                    <a:pt x="616" y="27"/>
                    <a:pt x="616" y="27"/>
                    <a:pt x="616" y="27"/>
                  </a:cubicBezTo>
                  <a:cubicBezTo>
                    <a:pt x="616" y="37"/>
                    <a:pt x="616" y="37"/>
                    <a:pt x="616" y="37"/>
                  </a:cubicBezTo>
                  <a:cubicBezTo>
                    <a:pt x="627" y="37"/>
                    <a:pt x="627" y="37"/>
                    <a:pt x="627" y="37"/>
                  </a:cubicBezTo>
                  <a:close/>
                  <a:moveTo>
                    <a:pt x="716" y="2"/>
                  </a:moveTo>
                  <a:cubicBezTo>
                    <a:pt x="716" y="32"/>
                    <a:pt x="716" y="32"/>
                    <a:pt x="716" y="32"/>
                  </a:cubicBezTo>
                  <a:cubicBezTo>
                    <a:pt x="716" y="39"/>
                    <a:pt x="715" y="43"/>
                    <a:pt x="713" y="45"/>
                  </a:cubicBezTo>
                  <a:cubicBezTo>
                    <a:pt x="712" y="48"/>
                    <a:pt x="708" y="50"/>
                    <a:pt x="704" y="50"/>
                  </a:cubicBezTo>
                  <a:cubicBezTo>
                    <a:pt x="699" y="50"/>
                    <a:pt x="696" y="48"/>
                    <a:pt x="694" y="45"/>
                  </a:cubicBezTo>
                  <a:cubicBezTo>
                    <a:pt x="692" y="43"/>
                    <a:pt x="692" y="39"/>
                    <a:pt x="692" y="32"/>
                  </a:cubicBezTo>
                  <a:cubicBezTo>
                    <a:pt x="692" y="2"/>
                    <a:pt x="692" y="2"/>
                    <a:pt x="692" y="2"/>
                  </a:cubicBezTo>
                  <a:cubicBezTo>
                    <a:pt x="680" y="2"/>
                    <a:pt x="680" y="2"/>
                    <a:pt x="680" y="2"/>
                  </a:cubicBezTo>
                  <a:cubicBezTo>
                    <a:pt x="680" y="36"/>
                    <a:pt x="680" y="36"/>
                    <a:pt x="680" y="36"/>
                  </a:cubicBezTo>
                  <a:cubicBezTo>
                    <a:pt x="680" y="50"/>
                    <a:pt x="688" y="57"/>
                    <a:pt x="704" y="58"/>
                  </a:cubicBezTo>
                  <a:cubicBezTo>
                    <a:pt x="719" y="57"/>
                    <a:pt x="727" y="50"/>
                    <a:pt x="728" y="36"/>
                  </a:cubicBezTo>
                  <a:cubicBezTo>
                    <a:pt x="728" y="2"/>
                    <a:pt x="728" y="2"/>
                    <a:pt x="728" y="2"/>
                  </a:cubicBezTo>
                  <a:cubicBezTo>
                    <a:pt x="716" y="2"/>
                    <a:pt x="716" y="2"/>
                    <a:pt x="716" y="2"/>
                  </a:cubicBezTo>
                  <a:close/>
                  <a:moveTo>
                    <a:pt x="801" y="57"/>
                  </a:moveTo>
                  <a:cubicBezTo>
                    <a:pt x="801" y="2"/>
                    <a:pt x="801" y="2"/>
                    <a:pt x="801" y="2"/>
                  </a:cubicBezTo>
                  <a:cubicBezTo>
                    <a:pt x="790" y="2"/>
                    <a:pt x="790" y="2"/>
                    <a:pt x="790" y="2"/>
                  </a:cubicBezTo>
                  <a:cubicBezTo>
                    <a:pt x="790" y="45"/>
                    <a:pt x="790" y="45"/>
                    <a:pt x="790" y="45"/>
                  </a:cubicBezTo>
                  <a:cubicBezTo>
                    <a:pt x="790" y="45"/>
                    <a:pt x="790" y="45"/>
                    <a:pt x="790" y="45"/>
                  </a:cubicBezTo>
                  <a:cubicBezTo>
                    <a:pt x="769" y="2"/>
                    <a:pt x="769" y="2"/>
                    <a:pt x="769" y="2"/>
                  </a:cubicBezTo>
                  <a:cubicBezTo>
                    <a:pt x="752" y="2"/>
                    <a:pt x="752" y="2"/>
                    <a:pt x="752" y="2"/>
                  </a:cubicBezTo>
                  <a:cubicBezTo>
                    <a:pt x="752" y="57"/>
                    <a:pt x="752" y="57"/>
                    <a:pt x="752" y="57"/>
                  </a:cubicBezTo>
                  <a:cubicBezTo>
                    <a:pt x="763" y="57"/>
                    <a:pt x="763" y="57"/>
                    <a:pt x="763" y="57"/>
                  </a:cubicBezTo>
                  <a:cubicBezTo>
                    <a:pt x="763" y="11"/>
                    <a:pt x="763" y="11"/>
                    <a:pt x="763" y="11"/>
                  </a:cubicBezTo>
                  <a:cubicBezTo>
                    <a:pt x="763" y="11"/>
                    <a:pt x="763" y="11"/>
                    <a:pt x="763" y="11"/>
                  </a:cubicBezTo>
                  <a:cubicBezTo>
                    <a:pt x="784" y="57"/>
                    <a:pt x="784" y="57"/>
                    <a:pt x="784" y="57"/>
                  </a:cubicBezTo>
                  <a:cubicBezTo>
                    <a:pt x="801" y="57"/>
                    <a:pt x="801" y="57"/>
                    <a:pt x="801" y="57"/>
                  </a:cubicBezTo>
                  <a:close/>
                  <a:moveTo>
                    <a:pt x="836" y="2"/>
                  </a:moveTo>
                  <a:cubicBezTo>
                    <a:pt x="824" y="2"/>
                    <a:pt x="824" y="2"/>
                    <a:pt x="824" y="2"/>
                  </a:cubicBezTo>
                  <a:cubicBezTo>
                    <a:pt x="824" y="57"/>
                    <a:pt x="824" y="57"/>
                    <a:pt x="824" y="57"/>
                  </a:cubicBezTo>
                  <a:cubicBezTo>
                    <a:pt x="836" y="57"/>
                    <a:pt x="836" y="57"/>
                    <a:pt x="836" y="57"/>
                  </a:cubicBezTo>
                  <a:cubicBezTo>
                    <a:pt x="836" y="2"/>
                    <a:pt x="836" y="2"/>
                    <a:pt x="836" y="2"/>
                  </a:cubicBezTo>
                  <a:close/>
                  <a:moveTo>
                    <a:pt x="875" y="57"/>
                  </a:moveTo>
                  <a:cubicBezTo>
                    <a:pt x="888" y="57"/>
                    <a:pt x="888" y="57"/>
                    <a:pt x="888" y="57"/>
                  </a:cubicBezTo>
                  <a:cubicBezTo>
                    <a:pt x="908" y="2"/>
                    <a:pt x="908" y="2"/>
                    <a:pt x="908" y="2"/>
                  </a:cubicBezTo>
                  <a:cubicBezTo>
                    <a:pt x="896" y="2"/>
                    <a:pt x="896" y="2"/>
                    <a:pt x="896" y="2"/>
                  </a:cubicBezTo>
                  <a:cubicBezTo>
                    <a:pt x="882" y="45"/>
                    <a:pt x="882" y="45"/>
                    <a:pt x="882" y="45"/>
                  </a:cubicBezTo>
                  <a:cubicBezTo>
                    <a:pt x="882" y="45"/>
                    <a:pt x="882" y="45"/>
                    <a:pt x="882" y="45"/>
                  </a:cubicBezTo>
                  <a:cubicBezTo>
                    <a:pt x="868" y="2"/>
                    <a:pt x="868" y="2"/>
                    <a:pt x="868" y="2"/>
                  </a:cubicBezTo>
                  <a:cubicBezTo>
                    <a:pt x="855" y="2"/>
                    <a:pt x="855" y="2"/>
                    <a:pt x="855" y="2"/>
                  </a:cubicBezTo>
                  <a:cubicBezTo>
                    <a:pt x="875" y="57"/>
                    <a:pt x="875" y="57"/>
                    <a:pt x="875" y="57"/>
                  </a:cubicBezTo>
                  <a:close/>
                  <a:moveTo>
                    <a:pt x="927" y="57"/>
                  </a:moveTo>
                  <a:cubicBezTo>
                    <a:pt x="964" y="57"/>
                    <a:pt x="964" y="57"/>
                    <a:pt x="964" y="57"/>
                  </a:cubicBezTo>
                  <a:cubicBezTo>
                    <a:pt x="964" y="48"/>
                    <a:pt x="964" y="48"/>
                    <a:pt x="964" y="48"/>
                  </a:cubicBezTo>
                  <a:cubicBezTo>
                    <a:pt x="939" y="48"/>
                    <a:pt x="939" y="48"/>
                    <a:pt x="939" y="48"/>
                  </a:cubicBezTo>
                  <a:cubicBezTo>
                    <a:pt x="939" y="33"/>
                    <a:pt x="939" y="33"/>
                    <a:pt x="939" y="33"/>
                  </a:cubicBezTo>
                  <a:cubicBezTo>
                    <a:pt x="962" y="33"/>
                    <a:pt x="962" y="33"/>
                    <a:pt x="962" y="33"/>
                  </a:cubicBezTo>
                  <a:cubicBezTo>
                    <a:pt x="962" y="24"/>
                    <a:pt x="962" y="24"/>
                    <a:pt x="962" y="24"/>
                  </a:cubicBezTo>
                  <a:cubicBezTo>
                    <a:pt x="939" y="24"/>
                    <a:pt x="939" y="24"/>
                    <a:pt x="939" y="24"/>
                  </a:cubicBezTo>
                  <a:cubicBezTo>
                    <a:pt x="939" y="11"/>
                    <a:pt x="939" y="11"/>
                    <a:pt x="939" y="11"/>
                  </a:cubicBezTo>
                  <a:cubicBezTo>
                    <a:pt x="963" y="11"/>
                    <a:pt x="963" y="11"/>
                    <a:pt x="963" y="11"/>
                  </a:cubicBezTo>
                  <a:cubicBezTo>
                    <a:pt x="963" y="2"/>
                    <a:pt x="963" y="2"/>
                    <a:pt x="963" y="2"/>
                  </a:cubicBezTo>
                  <a:cubicBezTo>
                    <a:pt x="927" y="2"/>
                    <a:pt x="927" y="2"/>
                    <a:pt x="927" y="2"/>
                  </a:cubicBezTo>
                  <a:cubicBezTo>
                    <a:pt x="927" y="57"/>
                    <a:pt x="927" y="57"/>
                    <a:pt x="927" y="57"/>
                  </a:cubicBezTo>
                  <a:close/>
                  <a:moveTo>
                    <a:pt x="998" y="11"/>
                  </a:moveTo>
                  <a:cubicBezTo>
                    <a:pt x="1008" y="11"/>
                    <a:pt x="1008" y="11"/>
                    <a:pt x="1008" y="11"/>
                  </a:cubicBezTo>
                  <a:cubicBezTo>
                    <a:pt x="1014" y="11"/>
                    <a:pt x="1016" y="13"/>
                    <a:pt x="1016" y="18"/>
                  </a:cubicBezTo>
                  <a:cubicBezTo>
                    <a:pt x="1016" y="23"/>
                    <a:pt x="1014" y="26"/>
                    <a:pt x="1008" y="26"/>
                  </a:cubicBezTo>
                  <a:cubicBezTo>
                    <a:pt x="998" y="26"/>
                    <a:pt x="998" y="26"/>
                    <a:pt x="998" y="26"/>
                  </a:cubicBezTo>
                  <a:cubicBezTo>
                    <a:pt x="998" y="11"/>
                    <a:pt x="998" y="11"/>
                    <a:pt x="998" y="11"/>
                  </a:cubicBezTo>
                  <a:close/>
                  <a:moveTo>
                    <a:pt x="998" y="35"/>
                  </a:moveTo>
                  <a:cubicBezTo>
                    <a:pt x="1011" y="35"/>
                    <a:pt x="1011" y="35"/>
                    <a:pt x="1011" y="35"/>
                  </a:cubicBezTo>
                  <a:cubicBezTo>
                    <a:pt x="1014" y="35"/>
                    <a:pt x="1015" y="37"/>
                    <a:pt x="1016" y="42"/>
                  </a:cubicBezTo>
                  <a:cubicBezTo>
                    <a:pt x="1016" y="47"/>
                    <a:pt x="1017" y="52"/>
                    <a:pt x="1018" y="57"/>
                  </a:cubicBezTo>
                  <a:cubicBezTo>
                    <a:pt x="1031" y="57"/>
                    <a:pt x="1031" y="57"/>
                    <a:pt x="1031" y="57"/>
                  </a:cubicBezTo>
                  <a:cubicBezTo>
                    <a:pt x="1029" y="55"/>
                    <a:pt x="1028" y="51"/>
                    <a:pt x="1028" y="44"/>
                  </a:cubicBezTo>
                  <a:cubicBezTo>
                    <a:pt x="1028" y="44"/>
                    <a:pt x="1028" y="43"/>
                    <a:pt x="1027" y="42"/>
                  </a:cubicBezTo>
                  <a:cubicBezTo>
                    <a:pt x="1027" y="34"/>
                    <a:pt x="1024" y="30"/>
                    <a:pt x="1018" y="30"/>
                  </a:cubicBezTo>
                  <a:cubicBezTo>
                    <a:pt x="1018" y="30"/>
                    <a:pt x="1018" y="30"/>
                    <a:pt x="1018" y="30"/>
                  </a:cubicBezTo>
                  <a:cubicBezTo>
                    <a:pt x="1025" y="28"/>
                    <a:pt x="1029" y="23"/>
                    <a:pt x="1029" y="16"/>
                  </a:cubicBezTo>
                  <a:cubicBezTo>
                    <a:pt x="1029" y="7"/>
                    <a:pt x="1022" y="2"/>
                    <a:pt x="1010" y="2"/>
                  </a:cubicBezTo>
                  <a:cubicBezTo>
                    <a:pt x="987" y="2"/>
                    <a:pt x="987" y="2"/>
                    <a:pt x="987" y="2"/>
                  </a:cubicBezTo>
                  <a:cubicBezTo>
                    <a:pt x="987" y="57"/>
                    <a:pt x="987" y="57"/>
                    <a:pt x="987" y="57"/>
                  </a:cubicBezTo>
                  <a:cubicBezTo>
                    <a:pt x="998" y="57"/>
                    <a:pt x="998" y="57"/>
                    <a:pt x="998" y="57"/>
                  </a:cubicBezTo>
                  <a:cubicBezTo>
                    <a:pt x="998" y="35"/>
                    <a:pt x="998" y="35"/>
                    <a:pt x="998" y="35"/>
                  </a:cubicBezTo>
                  <a:close/>
                  <a:moveTo>
                    <a:pt x="1092" y="18"/>
                  </a:moveTo>
                  <a:cubicBezTo>
                    <a:pt x="1091" y="7"/>
                    <a:pt x="1085" y="1"/>
                    <a:pt x="1073" y="0"/>
                  </a:cubicBezTo>
                  <a:cubicBezTo>
                    <a:pt x="1059" y="1"/>
                    <a:pt x="1051" y="7"/>
                    <a:pt x="1050" y="19"/>
                  </a:cubicBezTo>
                  <a:cubicBezTo>
                    <a:pt x="1050" y="26"/>
                    <a:pt x="1056" y="31"/>
                    <a:pt x="1068" y="34"/>
                  </a:cubicBezTo>
                  <a:cubicBezTo>
                    <a:pt x="1069" y="34"/>
                    <a:pt x="1069" y="34"/>
                    <a:pt x="1070" y="35"/>
                  </a:cubicBezTo>
                  <a:cubicBezTo>
                    <a:pt x="1077" y="36"/>
                    <a:pt x="1081" y="39"/>
                    <a:pt x="1081" y="42"/>
                  </a:cubicBezTo>
                  <a:cubicBezTo>
                    <a:pt x="1081" y="47"/>
                    <a:pt x="1077" y="49"/>
                    <a:pt x="1070" y="50"/>
                  </a:cubicBezTo>
                  <a:cubicBezTo>
                    <a:pt x="1064" y="49"/>
                    <a:pt x="1061" y="46"/>
                    <a:pt x="1061" y="39"/>
                  </a:cubicBezTo>
                  <a:cubicBezTo>
                    <a:pt x="1049" y="39"/>
                    <a:pt x="1049" y="39"/>
                    <a:pt x="1049" y="39"/>
                  </a:cubicBezTo>
                  <a:cubicBezTo>
                    <a:pt x="1049" y="52"/>
                    <a:pt x="1056" y="58"/>
                    <a:pt x="1070" y="58"/>
                  </a:cubicBezTo>
                  <a:cubicBezTo>
                    <a:pt x="1085" y="57"/>
                    <a:pt x="1093" y="51"/>
                    <a:pt x="1093" y="40"/>
                  </a:cubicBezTo>
                  <a:cubicBezTo>
                    <a:pt x="1093" y="32"/>
                    <a:pt x="1087" y="27"/>
                    <a:pt x="1074" y="24"/>
                  </a:cubicBezTo>
                  <a:cubicBezTo>
                    <a:pt x="1073" y="24"/>
                    <a:pt x="1073" y="24"/>
                    <a:pt x="1073" y="24"/>
                  </a:cubicBezTo>
                  <a:cubicBezTo>
                    <a:pt x="1066" y="23"/>
                    <a:pt x="1062" y="21"/>
                    <a:pt x="1063" y="16"/>
                  </a:cubicBezTo>
                  <a:cubicBezTo>
                    <a:pt x="1063" y="12"/>
                    <a:pt x="1066" y="10"/>
                    <a:pt x="1072" y="9"/>
                  </a:cubicBezTo>
                  <a:cubicBezTo>
                    <a:pt x="1077" y="9"/>
                    <a:pt x="1080" y="12"/>
                    <a:pt x="1080" y="18"/>
                  </a:cubicBezTo>
                  <a:cubicBezTo>
                    <a:pt x="1092" y="18"/>
                    <a:pt x="1092" y="18"/>
                    <a:pt x="1092" y="18"/>
                  </a:cubicBezTo>
                  <a:close/>
                  <a:moveTo>
                    <a:pt x="1127" y="2"/>
                  </a:moveTo>
                  <a:cubicBezTo>
                    <a:pt x="1115" y="2"/>
                    <a:pt x="1115" y="2"/>
                    <a:pt x="1115" y="2"/>
                  </a:cubicBezTo>
                  <a:cubicBezTo>
                    <a:pt x="1115" y="57"/>
                    <a:pt x="1115" y="57"/>
                    <a:pt x="1115" y="57"/>
                  </a:cubicBezTo>
                  <a:cubicBezTo>
                    <a:pt x="1127" y="57"/>
                    <a:pt x="1127" y="57"/>
                    <a:pt x="1127" y="57"/>
                  </a:cubicBezTo>
                  <a:cubicBezTo>
                    <a:pt x="1127" y="2"/>
                    <a:pt x="1127" y="2"/>
                    <a:pt x="1127" y="2"/>
                  </a:cubicBezTo>
                  <a:close/>
                  <a:moveTo>
                    <a:pt x="1146" y="11"/>
                  </a:moveTo>
                  <a:cubicBezTo>
                    <a:pt x="1162" y="11"/>
                    <a:pt x="1162" y="11"/>
                    <a:pt x="1162" y="11"/>
                  </a:cubicBezTo>
                  <a:cubicBezTo>
                    <a:pt x="1162" y="57"/>
                    <a:pt x="1162" y="57"/>
                    <a:pt x="1162" y="57"/>
                  </a:cubicBezTo>
                  <a:cubicBezTo>
                    <a:pt x="1174" y="57"/>
                    <a:pt x="1174" y="57"/>
                    <a:pt x="1174" y="57"/>
                  </a:cubicBezTo>
                  <a:cubicBezTo>
                    <a:pt x="1174" y="11"/>
                    <a:pt x="1174" y="11"/>
                    <a:pt x="1174" y="11"/>
                  </a:cubicBezTo>
                  <a:cubicBezTo>
                    <a:pt x="1190" y="11"/>
                    <a:pt x="1190" y="11"/>
                    <a:pt x="1190" y="11"/>
                  </a:cubicBezTo>
                  <a:cubicBezTo>
                    <a:pt x="1190" y="2"/>
                    <a:pt x="1190" y="2"/>
                    <a:pt x="1190" y="2"/>
                  </a:cubicBezTo>
                  <a:cubicBezTo>
                    <a:pt x="1146" y="2"/>
                    <a:pt x="1146" y="2"/>
                    <a:pt x="1146" y="2"/>
                  </a:cubicBezTo>
                  <a:cubicBezTo>
                    <a:pt x="1146" y="11"/>
                    <a:pt x="1146" y="11"/>
                    <a:pt x="1146" y="11"/>
                  </a:cubicBezTo>
                  <a:close/>
                  <a:moveTo>
                    <a:pt x="1224" y="57"/>
                  </a:moveTo>
                  <a:cubicBezTo>
                    <a:pt x="1236" y="57"/>
                    <a:pt x="1236" y="57"/>
                    <a:pt x="1236" y="57"/>
                  </a:cubicBezTo>
                  <a:cubicBezTo>
                    <a:pt x="1236" y="39"/>
                    <a:pt x="1236" y="39"/>
                    <a:pt x="1236" y="39"/>
                  </a:cubicBezTo>
                  <a:cubicBezTo>
                    <a:pt x="1254" y="2"/>
                    <a:pt x="1254" y="2"/>
                    <a:pt x="1254" y="2"/>
                  </a:cubicBezTo>
                  <a:cubicBezTo>
                    <a:pt x="1242" y="2"/>
                    <a:pt x="1242" y="2"/>
                    <a:pt x="1242" y="2"/>
                  </a:cubicBezTo>
                  <a:cubicBezTo>
                    <a:pt x="1231" y="27"/>
                    <a:pt x="1231" y="27"/>
                    <a:pt x="1231" y="27"/>
                  </a:cubicBezTo>
                  <a:cubicBezTo>
                    <a:pt x="1220" y="2"/>
                    <a:pt x="1220" y="2"/>
                    <a:pt x="1220" y="2"/>
                  </a:cubicBezTo>
                  <a:cubicBezTo>
                    <a:pt x="1206" y="2"/>
                    <a:pt x="1206" y="2"/>
                    <a:pt x="1206" y="2"/>
                  </a:cubicBezTo>
                  <a:cubicBezTo>
                    <a:pt x="1224" y="39"/>
                    <a:pt x="1224" y="39"/>
                    <a:pt x="1224" y="39"/>
                  </a:cubicBezTo>
                  <a:cubicBezTo>
                    <a:pt x="1224" y="57"/>
                    <a:pt x="1224" y="57"/>
                    <a:pt x="1224" y="57"/>
                  </a:cubicBezTo>
                  <a:close/>
                  <a:moveTo>
                    <a:pt x="1315" y="58"/>
                  </a:moveTo>
                  <a:cubicBezTo>
                    <a:pt x="1332" y="57"/>
                    <a:pt x="1340" y="48"/>
                    <a:pt x="1341" y="30"/>
                  </a:cubicBezTo>
                  <a:cubicBezTo>
                    <a:pt x="1340" y="11"/>
                    <a:pt x="1332" y="1"/>
                    <a:pt x="1315" y="0"/>
                  </a:cubicBezTo>
                  <a:cubicBezTo>
                    <a:pt x="1298" y="1"/>
                    <a:pt x="1289" y="11"/>
                    <a:pt x="1289" y="30"/>
                  </a:cubicBezTo>
                  <a:cubicBezTo>
                    <a:pt x="1289" y="48"/>
                    <a:pt x="1298" y="57"/>
                    <a:pt x="1315" y="58"/>
                  </a:cubicBezTo>
                  <a:close/>
                  <a:moveTo>
                    <a:pt x="1315" y="9"/>
                  </a:moveTo>
                  <a:cubicBezTo>
                    <a:pt x="1324" y="9"/>
                    <a:pt x="1329" y="16"/>
                    <a:pt x="1329" y="30"/>
                  </a:cubicBezTo>
                  <a:cubicBezTo>
                    <a:pt x="1329" y="43"/>
                    <a:pt x="1324" y="50"/>
                    <a:pt x="1315" y="50"/>
                  </a:cubicBezTo>
                  <a:cubicBezTo>
                    <a:pt x="1306" y="50"/>
                    <a:pt x="1301" y="43"/>
                    <a:pt x="1301" y="30"/>
                  </a:cubicBezTo>
                  <a:cubicBezTo>
                    <a:pt x="1301" y="16"/>
                    <a:pt x="1306" y="9"/>
                    <a:pt x="1315" y="9"/>
                  </a:cubicBezTo>
                  <a:close/>
                  <a:moveTo>
                    <a:pt x="1375" y="57"/>
                  </a:moveTo>
                  <a:cubicBezTo>
                    <a:pt x="1375" y="33"/>
                    <a:pt x="1375" y="33"/>
                    <a:pt x="1375" y="33"/>
                  </a:cubicBezTo>
                  <a:cubicBezTo>
                    <a:pt x="1397" y="33"/>
                    <a:pt x="1397" y="33"/>
                    <a:pt x="1397" y="33"/>
                  </a:cubicBezTo>
                  <a:cubicBezTo>
                    <a:pt x="1397" y="24"/>
                    <a:pt x="1397" y="24"/>
                    <a:pt x="1397" y="24"/>
                  </a:cubicBezTo>
                  <a:cubicBezTo>
                    <a:pt x="1375" y="24"/>
                    <a:pt x="1375" y="24"/>
                    <a:pt x="1375" y="24"/>
                  </a:cubicBezTo>
                  <a:cubicBezTo>
                    <a:pt x="1375" y="11"/>
                    <a:pt x="1375" y="11"/>
                    <a:pt x="1375" y="11"/>
                  </a:cubicBezTo>
                  <a:cubicBezTo>
                    <a:pt x="1399" y="11"/>
                    <a:pt x="1399" y="11"/>
                    <a:pt x="1399" y="11"/>
                  </a:cubicBezTo>
                  <a:cubicBezTo>
                    <a:pt x="1399" y="2"/>
                    <a:pt x="1399" y="2"/>
                    <a:pt x="1399" y="2"/>
                  </a:cubicBezTo>
                  <a:cubicBezTo>
                    <a:pt x="1363" y="2"/>
                    <a:pt x="1363" y="2"/>
                    <a:pt x="1363" y="2"/>
                  </a:cubicBezTo>
                  <a:cubicBezTo>
                    <a:pt x="1363" y="57"/>
                    <a:pt x="1363" y="57"/>
                    <a:pt x="1363" y="57"/>
                  </a:cubicBezTo>
                  <a:cubicBezTo>
                    <a:pt x="1375" y="57"/>
                    <a:pt x="1375" y="57"/>
                    <a:pt x="1375" y="57"/>
                  </a:cubicBezTo>
                  <a:close/>
                  <a:moveTo>
                    <a:pt x="1431" y="11"/>
                  </a:moveTo>
                  <a:cubicBezTo>
                    <a:pt x="1448" y="11"/>
                    <a:pt x="1448" y="11"/>
                    <a:pt x="1448" y="11"/>
                  </a:cubicBezTo>
                  <a:cubicBezTo>
                    <a:pt x="1448" y="57"/>
                    <a:pt x="1448" y="57"/>
                    <a:pt x="1448" y="57"/>
                  </a:cubicBezTo>
                  <a:cubicBezTo>
                    <a:pt x="1459" y="57"/>
                    <a:pt x="1459" y="57"/>
                    <a:pt x="1459" y="57"/>
                  </a:cubicBezTo>
                  <a:cubicBezTo>
                    <a:pt x="1459" y="11"/>
                    <a:pt x="1459" y="11"/>
                    <a:pt x="1459" y="11"/>
                  </a:cubicBezTo>
                  <a:cubicBezTo>
                    <a:pt x="1476" y="11"/>
                    <a:pt x="1476" y="11"/>
                    <a:pt x="1476" y="11"/>
                  </a:cubicBezTo>
                  <a:cubicBezTo>
                    <a:pt x="1476" y="2"/>
                    <a:pt x="1476" y="2"/>
                    <a:pt x="1476" y="2"/>
                  </a:cubicBezTo>
                  <a:cubicBezTo>
                    <a:pt x="1431" y="2"/>
                    <a:pt x="1431" y="2"/>
                    <a:pt x="1431" y="2"/>
                  </a:cubicBezTo>
                  <a:cubicBezTo>
                    <a:pt x="1431" y="11"/>
                    <a:pt x="1431" y="11"/>
                    <a:pt x="1431" y="11"/>
                  </a:cubicBezTo>
                  <a:close/>
                  <a:moveTo>
                    <a:pt x="1495" y="57"/>
                  </a:moveTo>
                  <a:cubicBezTo>
                    <a:pt x="1532" y="57"/>
                    <a:pt x="1532" y="57"/>
                    <a:pt x="1532" y="57"/>
                  </a:cubicBezTo>
                  <a:cubicBezTo>
                    <a:pt x="1532" y="48"/>
                    <a:pt x="1532" y="48"/>
                    <a:pt x="1532" y="48"/>
                  </a:cubicBezTo>
                  <a:cubicBezTo>
                    <a:pt x="1507" y="48"/>
                    <a:pt x="1507" y="48"/>
                    <a:pt x="1507" y="48"/>
                  </a:cubicBezTo>
                  <a:cubicBezTo>
                    <a:pt x="1507" y="33"/>
                    <a:pt x="1507" y="33"/>
                    <a:pt x="1507" y="33"/>
                  </a:cubicBezTo>
                  <a:cubicBezTo>
                    <a:pt x="1530" y="33"/>
                    <a:pt x="1530" y="33"/>
                    <a:pt x="1530" y="33"/>
                  </a:cubicBezTo>
                  <a:cubicBezTo>
                    <a:pt x="1530" y="24"/>
                    <a:pt x="1530" y="24"/>
                    <a:pt x="1530" y="24"/>
                  </a:cubicBezTo>
                  <a:cubicBezTo>
                    <a:pt x="1507" y="24"/>
                    <a:pt x="1507" y="24"/>
                    <a:pt x="1507" y="24"/>
                  </a:cubicBezTo>
                  <a:cubicBezTo>
                    <a:pt x="1507" y="11"/>
                    <a:pt x="1507" y="11"/>
                    <a:pt x="1507" y="11"/>
                  </a:cubicBezTo>
                  <a:cubicBezTo>
                    <a:pt x="1531" y="11"/>
                    <a:pt x="1531" y="11"/>
                    <a:pt x="1531" y="11"/>
                  </a:cubicBezTo>
                  <a:cubicBezTo>
                    <a:pt x="1531" y="2"/>
                    <a:pt x="1531" y="2"/>
                    <a:pt x="1531" y="2"/>
                  </a:cubicBezTo>
                  <a:cubicBezTo>
                    <a:pt x="1495" y="2"/>
                    <a:pt x="1495" y="2"/>
                    <a:pt x="1495" y="2"/>
                  </a:cubicBezTo>
                  <a:cubicBezTo>
                    <a:pt x="1495" y="57"/>
                    <a:pt x="1495" y="57"/>
                    <a:pt x="1495" y="57"/>
                  </a:cubicBezTo>
                  <a:close/>
                  <a:moveTo>
                    <a:pt x="1599" y="20"/>
                  </a:moveTo>
                  <a:cubicBezTo>
                    <a:pt x="1598" y="7"/>
                    <a:pt x="1590" y="1"/>
                    <a:pt x="1576" y="0"/>
                  </a:cubicBezTo>
                  <a:cubicBezTo>
                    <a:pt x="1561" y="1"/>
                    <a:pt x="1553" y="11"/>
                    <a:pt x="1553" y="30"/>
                  </a:cubicBezTo>
                  <a:cubicBezTo>
                    <a:pt x="1553" y="48"/>
                    <a:pt x="1561" y="57"/>
                    <a:pt x="1576" y="58"/>
                  </a:cubicBezTo>
                  <a:cubicBezTo>
                    <a:pt x="1590" y="58"/>
                    <a:pt x="1598" y="51"/>
                    <a:pt x="1599" y="39"/>
                  </a:cubicBezTo>
                  <a:cubicBezTo>
                    <a:pt x="1586" y="39"/>
                    <a:pt x="1586" y="39"/>
                    <a:pt x="1586" y="39"/>
                  </a:cubicBezTo>
                  <a:cubicBezTo>
                    <a:pt x="1586" y="46"/>
                    <a:pt x="1583" y="49"/>
                    <a:pt x="1576" y="50"/>
                  </a:cubicBezTo>
                  <a:cubicBezTo>
                    <a:pt x="1569" y="49"/>
                    <a:pt x="1566" y="43"/>
                    <a:pt x="1565" y="30"/>
                  </a:cubicBezTo>
                  <a:cubicBezTo>
                    <a:pt x="1566" y="16"/>
                    <a:pt x="1569" y="10"/>
                    <a:pt x="1576" y="9"/>
                  </a:cubicBezTo>
                  <a:cubicBezTo>
                    <a:pt x="1582" y="9"/>
                    <a:pt x="1586" y="13"/>
                    <a:pt x="1586" y="20"/>
                  </a:cubicBezTo>
                  <a:cubicBezTo>
                    <a:pt x="1599" y="20"/>
                    <a:pt x="1599" y="20"/>
                    <a:pt x="1599" y="20"/>
                  </a:cubicBezTo>
                  <a:close/>
                  <a:moveTo>
                    <a:pt x="1631" y="57"/>
                  </a:moveTo>
                  <a:cubicBezTo>
                    <a:pt x="1631" y="33"/>
                    <a:pt x="1631" y="33"/>
                    <a:pt x="1631" y="33"/>
                  </a:cubicBezTo>
                  <a:cubicBezTo>
                    <a:pt x="1652" y="33"/>
                    <a:pt x="1652" y="33"/>
                    <a:pt x="1652" y="33"/>
                  </a:cubicBezTo>
                  <a:cubicBezTo>
                    <a:pt x="1652" y="57"/>
                    <a:pt x="1652" y="57"/>
                    <a:pt x="1652" y="57"/>
                  </a:cubicBezTo>
                  <a:cubicBezTo>
                    <a:pt x="1664" y="57"/>
                    <a:pt x="1664" y="57"/>
                    <a:pt x="1664" y="57"/>
                  </a:cubicBezTo>
                  <a:cubicBezTo>
                    <a:pt x="1664" y="2"/>
                    <a:pt x="1664" y="2"/>
                    <a:pt x="1664" y="2"/>
                  </a:cubicBezTo>
                  <a:cubicBezTo>
                    <a:pt x="1652" y="2"/>
                    <a:pt x="1652" y="2"/>
                    <a:pt x="1652" y="2"/>
                  </a:cubicBezTo>
                  <a:cubicBezTo>
                    <a:pt x="1652" y="24"/>
                    <a:pt x="1652" y="24"/>
                    <a:pt x="1652" y="24"/>
                  </a:cubicBezTo>
                  <a:cubicBezTo>
                    <a:pt x="1631" y="24"/>
                    <a:pt x="1631" y="24"/>
                    <a:pt x="1631" y="24"/>
                  </a:cubicBezTo>
                  <a:cubicBezTo>
                    <a:pt x="1631" y="2"/>
                    <a:pt x="1631" y="2"/>
                    <a:pt x="1631" y="2"/>
                  </a:cubicBezTo>
                  <a:cubicBezTo>
                    <a:pt x="1620" y="2"/>
                    <a:pt x="1620" y="2"/>
                    <a:pt x="1620" y="2"/>
                  </a:cubicBezTo>
                  <a:cubicBezTo>
                    <a:pt x="1620" y="57"/>
                    <a:pt x="1620" y="57"/>
                    <a:pt x="1620" y="57"/>
                  </a:cubicBezTo>
                  <a:cubicBezTo>
                    <a:pt x="1631" y="57"/>
                    <a:pt x="1631" y="57"/>
                    <a:pt x="1631" y="57"/>
                  </a:cubicBezTo>
                  <a:close/>
                  <a:moveTo>
                    <a:pt x="1737" y="57"/>
                  </a:moveTo>
                  <a:cubicBezTo>
                    <a:pt x="1737" y="2"/>
                    <a:pt x="1737" y="2"/>
                    <a:pt x="1737" y="2"/>
                  </a:cubicBezTo>
                  <a:cubicBezTo>
                    <a:pt x="1726" y="2"/>
                    <a:pt x="1726" y="2"/>
                    <a:pt x="1726" y="2"/>
                  </a:cubicBezTo>
                  <a:cubicBezTo>
                    <a:pt x="1726" y="45"/>
                    <a:pt x="1726" y="45"/>
                    <a:pt x="1726" y="45"/>
                  </a:cubicBezTo>
                  <a:cubicBezTo>
                    <a:pt x="1725" y="45"/>
                    <a:pt x="1725" y="45"/>
                    <a:pt x="1725" y="45"/>
                  </a:cubicBezTo>
                  <a:cubicBezTo>
                    <a:pt x="1705" y="2"/>
                    <a:pt x="1705" y="2"/>
                    <a:pt x="1705" y="2"/>
                  </a:cubicBezTo>
                  <a:cubicBezTo>
                    <a:pt x="1687" y="2"/>
                    <a:pt x="1687" y="2"/>
                    <a:pt x="1687" y="2"/>
                  </a:cubicBezTo>
                  <a:cubicBezTo>
                    <a:pt x="1687" y="57"/>
                    <a:pt x="1687" y="57"/>
                    <a:pt x="1687" y="57"/>
                  </a:cubicBezTo>
                  <a:cubicBezTo>
                    <a:pt x="1698" y="57"/>
                    <a:pt x="1698" y="57"/>
                    <a:pt x="1698" y="57"/>
                  </a:cubicBezTo>
                  <a:cubicBezTo>
                    <a:pt x="1698" y="11"/>
                    <a:pt x="1698" y="11"/>
                    <a:pt x="1698" y="11"/>
                  </a:cubicBezTo>
                  <a:cubicBezTo>
                    <a:pt x="1699" y="11"/>
                    <a:pt x="1699" y="11"/>
                    <a:pt x="1699" y="11"/>
                  </a:cubicBezTo>
                  <a:cubicBezTo>
                    <a:pt x="1720" y="57"/>
                    <a:pt x="1720" y="57"/>
                    <a:pt x="1720" y="57"/>
                  </a:cubicBezTo>
                  <a:cubicBezTo>
                    <a:pt x="1737" y="57"/>
                    <a:pt x="1737" y="57"/>
                    <a:pt x="1737" y="57"/>
                  </a:cubicBezTo>
                  <a:close/>
                  <a:moveTo>
                    <a:pt x="1784" y="58"/>
                  </a:moveTo>
                  <a:cubicBezTo>
                    <a:pt x="1801" y="57"/>
                    <a:pt x="1810" y="48"/>
                    <a:pt x="1810" y="30"/>
                  </a:cubicBezTo>
                  <a:cubicBezTo>
                    <a:pt x="1810" y="11"/>
                    <a:pt x="1801" y="1"/>
                    <a:pt x="1784" y="0"/>
                  </a:cubicBezTo>
                  <a:cubicBezTo>
                    <a:pt x="1767" y="1"/>
                    <a:pt x="1759" y="11"/>
                    <a:pt x="1758" y="30"/>
                  </a:cubicBezTo>
                  <a:cubicBezTo>
                    <a:pt x="1759" y="48"/>
                    <a:pt x="1767" y="57"/>
                    <a:pt x="1784" y="58"/>
                  </a:cubicBezTo>
                  <a:close/>
                  <a:moveTo>
                    <a:pt x="1784" y="9"/>
                  </a:moveTo>
                  <a:cubicBezTo>
                    <a:pt x="1793" y="9"/>
                    <a:pt x="1798" y="16"/>
                    <a:pt x="1798" y="30"/>
                  </a:cubicBezTo>
                  <a:cubicBezTo>
                    <a:pt x="1798" y="43"/>
                    <a:pt x="1793" y="50"/>
                    <a:pt x="1784" y="50"/>
                  </a:cubicBezTo>
                  <a:cubicBezTo>
                    <a:pt x="1775" y="50"/>
                    <a:pt x="1771" y="43"/>
                    <a:pt x="1771" y="30"/>
                  </a:cubicBezTo>
                  <a:cubicBezTo>
                    <a:pt x="1771" y="16"/>
                    <a:pt x="1775" y="9"/>
                    <a:pt x="1784" y="9"/>
                  </a:cubicBezTo>
                  <a:close/>
                  <a:moveTo>
                    <a:pt x="1868" y="57"/>
                  </a:moveTo>
                  <a:cubicBezTo>
                    <a:pt x="1868" y="48"/>
                    <a:pt x="1868" y="48"/>
                    <a:pt x="1868" y="48"/>
                  </a:cubicBezTo>
                  <a:cubicBezTo>
                    <a:pt x="1844" y="48"/>
                    <a:pt x="1844" y="48"/>
                    <a:pt x="1844" y="48"/>
                  </a:cubicBezTo>
                  <a:cubicBezTo>
                    <a:pt x="1844" y="2"/>
                    <a:pt x="1844" y="2"/>
                    <a:pt x="1844" y="2"/>
                  </a:cubicBezTo>
                  <a:cubicBezTo>
                    <a:pt x="1833" y="2"/>
                    <a:pt x="1833" y="2"/>
                    <a:pt x="1833" y="2"/>
                  </a:cubicBezTo>
                  <a:cubicBezTo>
                    <a:pt x="1833" y="57"/>
                    <a:pt x="1833" y="57"/>
                    <a:pt x="1833" y="57"/>
                  </a:cubicBezTo>
                  <a:cubicBezTo>
                    <a:pt x="1868" y="57"/>
                    <a:pt x="1868" y="57"/>
                    <a:pt x="1868" y="57"/>
                  </a:cubicBezTo>
                  <a:close/>
                  <a:moveTo>
                    <a:pt x="1913" y="58"/>
                  </a:moveTo>
                  <a:cubicBezTo>
                    <a:pt x="1929" y="57"/>
                    <a:pt x="1938" y="48"/>
                    <a:pt x="1939" y="30"/>
                  </a:cubicBezTo>
                  <a:cubicBezTo>
                    <a:pt x="1938" y="11"/>
                    <a:pt x="1929" y="1"/>
                    <a:pt x="1913" y="0"/>
                  </a:cubicBezTo>
                  <a:cubicBezTo>
                    <a:pt x="1896" y="1"/>
                    <a:pt x="1887" y="11"/>
                    <a:pt x="1886" y="30"/>
                  </a:cubicBezTo>
                  <a:cubicBezTo>
                    <a:pt x="1887" y="48"/>
                    <a:pt x="1896" y="57"/>
                    <a:pt x="1913" y="58"/>
                  </a:cubicBezTo>
                  <a:close/>
                  <a:moveTo>
                    <a:pt x="1913" y="9"/>
                  </a:moveTo>
                  <a:cubicBezTo>
                    <a:pt x="1922" y="9"/>
                    <a:pt x="1926" y="16"/>
                    <a:pt x="1926" y="30"/>
                  </a:cubicBezTo>
                  <a:cubicBezTo>
                    <a:pt x="1926" y="43"/>
                    <a:pt x="1922" y="50"/>
                    <a:pt x="1913" y="50"/>
                  </a:cubicBezTo>
                  <a:cubicBezTo>
                    <a:pt x="1903" y="50"/>
                    <a:pt x="1899" y="43"/>
                    <a:pt x="1899" y="30"/>
                  </a:cubicBezTo>
                  <a:cubicBezTo>
                    <a:pt x="1899" y="16"/>
                    <a:pt x="1903" y="9"/>
                    <a:pt x="1913" y="9"/>
                  </a:cubicBezTo>
                  <a:close/>
                  <a:moveTo>
                    <a:pt x="1997" y="37"/>
                  </a:moveTo>
                  <a:cubicBezTo>
                    <a:pt x="1997" y="48"/>
                    <a:pt x="1997" y="48"/>
                    <a:pt x="1997" y="48"/>
                  </a:cubicBezTo>
                  <a:cubicBezTo>
                    <a:pt x="1997" y="49"/>
                    <a:pt x="1997" y="49"/>
                    <a:pt x="1997" y="48"/>
                  </a:cubicBezTo>
                  <a:cubicBezTo>
                    <a:pt x="1993" y="49"/>
                    <a:pt x="1989" y="50"/>
                    <a:pt x="1986" y="50"/>
                  </a:cubicBezTo>
                  <a:cubicBezTo>
                    <a:pt x="1976" y="49"/>
                    <a:pt x="1971" y="43"/>
                    <a:pt x="1971" y="30"/>
                  </a:cubicBezTo>
                  <a:cubicBezTo>
                    <a:pt x="1971" y="16"/>
                    <a:pt x="1976" y="9"/>
                    <a:pt x="1986" y="9"/>
                  </a:cubicBezTo>
                  <a:cubicBezTo>
                    <a:pt x="1994" y="9"/>
                    <a:pt x="1997" y="12"/>
                    <a:pt x="1997" y="18"/>
                  </a:cubicBezTo>
                  <a:cubicBezTo>
                    <a:pt x="2010" y="18"/>
                    <a:pt x="2010" y="18"/>
                    <a:pt x="2010" y="18"/>
                  </a:cubicBezTo>
                  <a:cubicBezTo>
                    <a:pt x="2010" y="6"/>
                    <a:pt x="2001" y="0"/>
                    <a:pt x="1984" y="0"/>
                  </a:cubicBezTo>
                  <a:cubicBezTo>
                    <a:pt x="1968" y="2"/>
                    <a:pt x="1959" y="11"/>
                    <a:pt x="1959" y="30"/>
                  </a:cubicBezTo>
                  <a:cubicBezTo>
                    <a:pt x="1959" y="47"/>
                    <a:pt x="1968" y="57"/>
                    <a:pt x="1984" y="58"/>
                  </a:cubicBezTo>
                  <a:cubicBezTo>
                    <a:pt x="1989" y="58"/>
                    <a:pt x="1994" y="58"/>
                    <a:pt x="1997" y="57"/>
                  </a:cubicBezTo>
                  <a:cubicBezTo>
                    <a:pt x="2001" y="57"/>
                    <a:pt x="2005" y="57"/>
                    <a:pt x="2009" y="55"/>
                  </a:cubicBezTo>
                  <a:cubicBezTo>
                    <a:pt x="2009" y="27"/>
                    <a:pt x="2009" y="27"/>
                    <a:pt x="2009" y="27"/>
                  </a:cubicBezTo>
                  <a:cubicBezTo>
                    <a:pt x="1987" y="27"/>
                    <a:pt x="1987" y="27"/>
                    <a:pt x="1987" y="27"/>
                  </a:cubicBezTo>
                  <a:cubicBezTo>
                    <a:pt x="1987" y="37"/>
                    <a:pt x="1987" y="37"/>
                    <a:pt x="1987" y="37"/>
                  </a:cubicBezTo>
                  <a:cubicBezTo>
                    <a:pt x="1997" y="37"/>
                    <a:pt x="1997" y="37"/>
                    <a:pt x="1997" y="37"/>
                  </a:cubicBezTo>
                  <a:close/>
                  <a:moveTo>
                    <a:pt x="2048" y="57"/>
                  </a:moveTo>
                  <a:cubicBezTo>
                    <a:pt x="2059" y="57"/>
                    <a:pt x="2059" y="57"/>
                    <a:pt x="2059" y="57"/>
                  </a:cubicBezTo>
                  <a:cubicBezTo>
                    <a:pt x="2059" y="39"/>
                    <a:pt x="2059" y="39"/>
                    <a:pt x="2059" y="39"/>
                  </a:cubicBezTo>
                  <a:cubicBezTo>
                    <a:pt x="2078" y="2"/>
                    <a:pt x="2078" y="2"/>
                    <a:pt x="2078" y="2"/>
                  </a:cubicBezTo>
                  <a:cubicBezTo>
                    <a:pt x="2066" y="2"/>
                    <a:pt x="2066" y="2"/>
                    <a:pt x="2066" y="2"/>
                  </a:cubicBezTo>
                  <a:cubicBezTo>
                    <a:pt x="2054" y="27"/>
                    <a:pt x="2054" y="27"/>
                    <a:pt x="2054" y="27"/>
                  </a:cubicBezTo>
                  <a:cubicBezTo>
                    <a:pt x="2043" y="2"/>
                    <a:pt x="2043" y="2"/>
                    <a:pt x="2043" y="2"/>
                  </a:cubicBezTo>
                  <a:cubicBezTo>
                    <a:pt x="2029" y="2"/>
                    <a:pt x="2029" y="2"/>
                    <a:pt x="2029" y="2"/>
                  </a:cubicBezTo>
                  <a:cubicBezTo>
                    <a:pt x="2048" y="39"/>
                    <a:pt x="2048" y="39"/>
                    <a:pt x="2048" y="39"/>
                  </a:cubicBezTo>
                  <a:lnTo>
                    <a:pt x="2048" y="57"/>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10" name="îṩḻïḓé"/>
            <p:cNvSpPr/>
            <p:nvPr userDrawn="1"/>
          </p:nvSpPr>
          <p:spPr bwMode="auto">
            <a:xfrm>
              <a:off x="2647449" y="2492374"/>
              <a:ext cx="1838789" cy="1871663"/>
            </a:xfrm>
            <a:custGeom>
              <a:avLst/>
              <a:gdLst>
                <a:gd name="T0" fmla="*/ 606 w 808"/>
                <a:gd name="T1" fmla="*/ 701 h 821"/>
                <a:gd name="T2" fmla="*/ 597 w 808"/>
                <a:gd name="T3" fmla="*/ 703 h 821"/>
                <a:gd name="T4" fmla="*/ 597 w 808"/>
                <a:gd name="T5" fmla="*/ 684 h 821"/>
                <a:gd name="T6" fmla="*/ 620 w 808"/>
                <a:gd name="T7" fmla="*/ 651 h 821"/>
                <a:gd name="T8" fmla="*/ 606 w 808"/>
                <a:gd name="T9" fmla="*/ 661 h 821"/>
                <a:gd name="T10" fmla="*/ 584 w 808"/>
                <a:gd name="T11" fmla="*/ 659 h 821"/>
                <a:gd name="T12" fmla="*/ 591 w 808"/>
                <a:gd name="T13" fmla="*/ 642 h 821"/>
                <a:gd name="T14" fmla="*/ 597 w 808"/>
                <a:gd name="T15" fmla="*/ 649 h 821"/>
                <a:gd name="T16" fmla="*/ 620 w 808"/>
                <a:gd name="T17" fmla="*/ 619 h 821"/>
                <a:gd name="T18" fmla="*/ 636 w 808"/>
                <a:gd name="T19" fmla="*/ 634 h 821"/>
                <a:gd name="T20" fmla="*/ 623 w 808"/>
                <a:gd name="T21" fmla="*/ 679 h 821"/>
                <a:gd name="T22" fmla="*/ 620 w 808"/>
                <a:gd name="T23" fmla="*/ 692 h 821"/>
                <a:gd name="T24" fmla="*/ 177 w 808"/>
                <a:gd name="T25" fmla="*/ 710 h 821"/>
                <a:gd name="T26" fmla="*/ 216 w 808"/>
                <a:gd name="T27" fmla="*/ 643 h 821"/>
                <a:gd name="T28" fmla="*/ 233 w 808"/>
                <a:gd name="T29" fmla="*/ 632 h 821"/>
                <a:gd name="T30" fmla="*/ 209 w 808"/>
                <a:gd name="T31" fmla="*/ 667 h 821"/>
                <a:gd name="T32" fmla="*/ 245 w 808"/>
                <a:gd name="T33" fmla="*/ 647 h 821"/>
                <a:gd name="T34" fmla="*/ 246 w 808"/>
                <a:gd name="T35" fmla="*/ 676 h 821"/>
                <a:gd name="T36" fmla="*/ 228 w 808"/>
                <a:gd name="T37" fmla="*/ 694 h 821"/>
                <a:gd name="T38" fmla="*/ 203 w 808"/>
                <a:gd name="T39" fmla="*/ 719 h 821"/>
                <a:gd name="T40" fmla="*/ 207 w 808"/>
                <a:gd name="T41" fmla="*/ 683 h 821"/>
                <a:gd name="T42" fmla="*/ 446 w 808"/>
                <a:gd name="T43" fmla="*/ 698 h 821"/>
                <a:gd name="T44" fmla="*/ 444 w 808"/>
                <a:gd name="T45" fmla="*/ 686 h 821"/>
                <a:gd name="T46" fmla="*/ 445 w 808"/>
                <a:gd name="T47" fmla="*/ 674 h 821"/>
                <a:gd name="T48" fmla="*/ 434 w 808"/>
                <a:gd name="T49" fmla="*/ 668 h 821"/>
                <a:gd name="T50" fmla="*/ 438 w 808"/>
                <a:gd name="T51" fmla="*/ 651 h 821"/>
                <a:gd name="T52" fmla="*/ 456 w 808"/>
                <a:gd name="T53" fmla="*/ 644 h 821"/>
                <a:gd name="T54" fmla="*/ 465 w 808"/>
                <a:gd name="T55" fmla="*/ 643 h 821"/>
                <a:gd name="T56" fmla="*/ 457 w 808"/>
                <a:gd name="T57" fmla="*/ 675 h 821"/>
                <a:gd name="T58" fmla="*/ 455 w 808"/>
                <a:gd name="T59" fmla="*/ 690 h 821"/>
                <a:gd name="T60" fmla="*/ 265 w 808"/>
                <a:gd name="T61" fmla="*/ 713 h 821"/>
                <a:gd name="T62" fmla="*/ 562 w 808"/>
                <a:gd name="T63" fmla="*/ 715 h 821"/>
                <a:gd name="T64" fmla="*/ 292 w 808"/>
                <a:gd name="T65" fmla="*/ 705 h 821"/>
                <a:gd name="T66" fmla="*/ 300 w 808"/>
                <a:gd name="T67" fmla="*/ 666 h 821"/>
                <a:gd name="T68" fmla="*/ 285 w 808"/>
                <a:gd name="T69" fmla="*/ 672 h 821"/>
                <a:gd name="T70" fmla="*/ 302 w 808"/>
                <a:gd name="T71" fmla="*/ 650 h 821"/>
                <a:gd name="T72" fmla="*/ 307 w 808"/>
                <a:gd name="T73" fmla="*/ 637 h 821"/>
                <a:gd name="T74" fmla="*/ 319 w 808"/>
                <a:gd name="T75" fmla="*/ 648 h 821"/>
                <a:gd name="T76" fmla="*/ 305 w 808"/>
                <a:gd name="T77" fmla="*/ 696 h 821"/>
                <a:gd name="T78" fmla="*/ 511 w 808"/>
                <a:gd name="T79" fmla="*/ 689 h 821"/>
                <a:gd name="T80" fmla="*/ 538 w 808"/>
                <a:gd name="T81" fmla="*/ 638 h 821"/>
                <a:gd name="T82" fmla="*/ 529 w 808"/>
                <a:gd name="T83" fmla="*/ 700 h 821"/>
                <a:gd name="T84" fmla="*/ 241 w 808"/>
                <a:gd name="T85" fmla="*/ 701 h 821"/>
                <a:gd name="T86" fmla="*/ 469 w 808"/>
                <a:gd name="T87" fmla="*/ 701 h 821"/>
                <a:gd name="T88" fmla="*/ 447 w 808"/>
                <a:gd name="T89" fmla="*/ 705 h 821"/>
                <a:gd name="T90" fmla="*/ 349 w 808"/>
                <a:gd name="T91" fmla="*/ 697 h 821"/>
                <a:gd name="T92" fmla="*/ 371 w 808"/>
                <a:gd name="T93" fmla="*/ 665 h 821"/>
                <a:gd name="T94" fmla="*/ 400 w 808"/>
                <a:gd name="T95" fmla="*/ 667 h 821"/>
                <a:gd name="T96" fmla="*/ 375 w 808"/>
                <a:gd name="T97" fmla="*/ 697 h 821"/>
                <a:gd name="T98" fmla="*/ 220 w 808"/>
                <a:gd name="T99" fmla="*/ 683 h 821"/>
                <a:gd name="T100" fmla="*/ 223 w 808"/>
                <a:gd name="T101" fmla="*/ 690 h 821"/>
                <a:gd name="T102" fmla="*/ 318 w 808"/>
                <a:gd name="T103" fmla="*/ 697 h 821"/>
                <a:gd name="T104" fmla="*/ 206 w 808"/>
                <a:gd name="T105" fmla="*/ 674 h 821"/>
                <a:gd name="T106" fmla="*/ 311 w 808"/>
                <a:gd name="T107" fmla="*/ 660 h 821"/>
                <a:gd name="T108" fmla="*/ 614 w 808"/>
                <a:gd name="T109" fmla="*/ 661 h 821"/>
                <a:gd name="T110" fmla="*/ 607 w 808"/>
                <a:gd name="T111" fmla="*/ 650 h 821"/>
                <a:gd name="T112" fmla="*/ 217 w 808"/>
                <a:gd name="T113" fmla="*/ 627 h 821"/>
                <a:gd name="T114" fmla="*/ 161 w 808"/>
                <a:gd name="T115" fmla="*/ 585 h 821"/>
                <a:gd name="T116" fmla="*/ 114 w 808"/>
                <a:gd name="T117" fmla="*/ 372 h 821"/>
                <a:gd name="T118" fmla="*/ 243 w 808"/>
                <a:gd name="T119" fmla="*/ 205 h 821"/>
                <a:gd name="T120" fmla="*/ 433 w 808"/>
                <a:gd name="T121" fmla="*/ 152 h 821"/>
                <a:gd name="T122" fmla="*/ 653 w 808"/>
                <a:gd name="T123" fmla="*/ 325 h 821"/>
                <a:gd name="T124" fmla="*/ 664 w 808"/>
                <a:gd name="T125" fmla="*/ 501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8" h="821">
                  <a:moveTo>
                    <a:pt x="404" y="821"/>
                  </a:moveTo>
                  <a:cubicBezTo>
                    <a:pt x="626" y="821"/>
                    <a:pt x="808" y="637"/>
                    <a:pt x="808" y="411"/>
                  </a:cubicBezTo>
                  <a:cubicBezTo>
                    <a:pt x="808" y="185"/>
                    <a:pt x="626" y="0"/>
                    <a:pt x="404" y="0"/>
                  </a:cubicBezTo>
                  <a:cubicBezTo>
                    <a:pt x="181" y="0"/>
                    <a:pt x="0" y="185"/>
                    <a:pt x="0" y="411"/>
                  </a:cubicBezTo>
                  <a:cubicBezTo>
                    <a:pt x="0" y="637"/>
                    <a:pt x="181" y="821"/>
                    <a:pt x="404" y="821"/>
                  </a:cubicBezTo>
                  <a:close/>
                  <a:moveTo>
                    <a:pt x="404" y="3"/>
                  </a:moveTo>
                  <a:cubicBezTo>
                    <a:pt x="474" y="48"/>
                    <a:pt x="616" y="90"/>
                    <a:pt x="583" y="158"/>
                  </a:cubicBezTo>
                  <a:cubicBezTo>
                    <a:pt x="638" y="106"/>
                    <a:pt x="721" y="230"/>
                    <a:pt x="785" y="285"/>
                  </a:cubicBezTo>
                  <a:cubicBezTo>
                    <a:pt x="765" y="362"/>
                    <a:pt x="769" y="520"/>
                    <a:pt x="693" y="507"/>
                  </a:cubicBezTo>
                  <a:cubicBezTo>
                    <a:pt x="761" y="544"/>
                    <a:pt x="669" y="666"/>
                    <a:pt x="644" y="734"/>
                  </a:cubicBezTo>
                  <a:cubicBezTo>
                    <a:pt x="567" y="740"/>
                    <a:pt x="412" y="799"/>
                    <a:pt x="405" y="723"/>
                  </a:cubicBezTo>
                  <a:cubicBezTo>
                    <a:pt x="392" y="797"/>
                    <a:pt x="241" y="737"/>
                    <a:pt x="161" y="732"/>
                  </a:cubicBezTo>
                  <a:cubicBezTo>
                    <a:pt x="134" y="658"/>
                    <a:pt x="46" y="545"/>
                    <a:pt x="113" y="509"/>
                  </a:cubicBezTo>
                  <a:cubicBezTo>
                    <a:pt x="35" y="520"/>
                    <a:pt x="47" y="364"/>
                    <a:pt x="23" y="284"/>
                  </a:cubicBezTo>
                  <a:cubicBezTo>
                    <a:pt x="90" y="245"/>
                    <a:pt x="172" y="105"/>
                    <a:pt x="229" y="159"/>
                  </a:cubicBezTo>
                  <a:cubicBezTo>
                    <a:pt x="197" y="85"/>
                    <a:pt x="340" y="46"/>
                    <a:pt x="404" y="3"/>
                  </a:cubicBezTo>
                  <a:close/>
                  <a:moveTo>
                    <a:pt x="609" y="729"/>
                  </a:moveTo>
                  <a:cubicBezTo>
                    <a:pt x="601" y="725"/>
                    <a:pt x="601" y="725"/>
                    <a:pt x="601" y="725"/>
                  </a:cubicBezTo>
                  <a:cubicBezTo>
                    <a:pt x="601" y="725"/>
                    <a:pt x="601" y="725"/>
                    <a:pt x="601" y="725"/>
                  </a:cubicBezTo>
                  <a:cubicBezTo>
                    <a:pt x="601" y="725"/>
                    <a:pt x="601" y="725"/>
                    <a:pt x="601" y="725"/>
                  </a:cubicBezTo>
                  <a:cubicBezTo>
                    <a:pt x="601" y="725"/>
                    <a:pt x="601" y="725"/>
                    <a:pt x="601" y="725"/>
                  </a:cubicBezTo>
                  <a:cubicBezTo>
                    <a:pt x="600" y="725"/>
                    <a:pt x="600" y="725"/>
                    <a:pt x="600" y="725"/>
                  </a:cubicBezTo>
                  <a:cubicBezTo>
                    <a:pt x="600" y="725"/>
                    <a:pt x="600" y="725"/>
                    <a:pt x="600" y="725"/>
                  </a:cubicBezTo>
                  <a:cubicBezTo>
                    <a:pt x="599" y="725"/>
                    <a:pt x="599" y="725"/>
                    <a:pt x="599" y="725"/>
                  </a:cubicBezTo>
                  <a:cubicBezTo>
                    <a:pt x="599" y="725"/>
                    <a:pt x="599" y="725"/>
                    <a:pt x="599" y="725"/>
                  </a:cubicBezTo>
                  <a:cubicBezTo>
                    <a:pt x="599" y="725"/>
                    <a:pt x="599" y="725"/>
                    <a:pt x="599" y="725"/>
                  </a:cubicBezTo>
                  <a:cubicBezTo>
                    <a:pt x="599" y="725"/>
                    <a:pt x="599" y="725"/>
                    <a:pt x="599" y="725"/>
                  </a:cubicBezTo>
                  <a:cubicBezTo>
                    <a:pt x="598" y="725"/>
                    <a:pt x="598" y="725"/>
                    <a:pt x="598" y="725"/>
                  </a:cubicBezTo>
                  <a:cubicBezTo>
                    <a:pt x="598" y="725"/>
                    <a:pt x="598" y="725"/>
                    <a:pt x="598" y="725"/>
                  </a:cubicBezTo>
                  <a:cubicBezTo>
                    <a:pt x="598" y="725"/>
                    <a:pt x="598" y="725"/>
                    <a:pt x="598" y="725"/>
                  </a:cubicBezTo>
                  <a:cubicBezTo>
                    <a:pt x="598" y="725"/>
                    <a:pt x="598" y="725"/>
                    <a:pt x="598" y="725"/>
                  </a:cubicBezTo>
                  <a:cubicBezTo>
                    <a:pt x="597" y="725"/>
                    <a:pt x="597" y="725"/>
                    <a:pt x="597" y="725"/>
                  </a:cubicBezTo>
                  <a:cubicBezTo>
                    <a:pt x="597" y="725"/>
                    <a:pt x="597" y="725"/>
                    <a:pt x="597" y="725"/>
                  </a:cubicBezTo>
                  <a:cubicBezTo>
                    <a:pt x="596" y="725"/>
                    <a:pt x="596" y="725"/>
                    <a:pt x="596" y="725"/>
                  </a:cubicBezTo>
                  <a:cubicBezTo>
                    <a:pt x="596" y="725"/>
                    <a:pt x="596" y="725"/>
                    <a:pt x="596" y="725"/>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2"/>
                    <a:pt x="595" y="722"/>
                    <a:pt x="595" y="722"/>
                  </a:cubicBezTo>
                  <a:cubicBezTo>
                    <a:pt x="595" y="722"/>
                    <a:pt x="595" y="722"/>
                    <a:pt x="595" y="722"/>
                  </a:cubicBezTo>
                  <a:cubicBezTo>
                    <a:pt x="596" y="722"/>
                    <a:pt x="596" y="722"/>
                    <a:pt x="596" y="722"/>
                  </a:cubicBezTo>
                  <a:cubicBezTo>
                    <a:pt x="596" y="722"/>
                    <a:pt x="596" y="722"/>
                    <a:pt x="596" y="722"/>
                  </a:cubicBezTo>
                  <a:cubicBezTo>
                    <a:pt x="598" y="722"/>
                    <a:pt x="598" y="722"/>
                    <a:pt x="598" y="722"/>
                  </a:cubicBezTo>
                  <a:cubicBezTo>
                    <a:pt x="598" y="722"/>
                    <a:pt x="598" y="722"/>
                    <a:pt x="598" y="722"/>
                  </a:cubicBezTo>
                  <a:cubicBezTo>
                    <a:pt x="600" y="722"/>
                    <a:pt x="600" y="722"/>
                    <a:pt x="600" y="722"/>
                  </a:cubicBezTo>
                  <a:cubicBezTo>
                    <a:pt x="600" y="722"/>
                    <a:pt x="600" y="722"/>
                    <a:pt x="600" y="722"/>
                  </a:cubicBezTo>
                  <a:cubicBezTo>
                    <a:pt x="602" y="722"/>
                    <a:pt x="602" y="722"/>
                    <a:pt x="602" y="722"/>
                  </a:cubicBezTo>
                  <a:cubicBezTo>
                    <a:pt x="602" y="722"/>
                    <a:pt x="602" y="722"/>
                    <a:pt x="602" y="722"/>
                  </a:cubicBezTo>
                  <a:cubicBezTo>
                    <a:pt x="603" y="722"/>
                    <a:pt x="603" y="722"/>
                    <a:pt x="603" y="722"/>
                  </a:cubicBezTo>
                  <a:cubicBezTo>
                    <a:pt x="603" y="722"/>
                    <a:pt x="603" y="722"/>
                    <a:pt x="603" y="722"/>
                  </a:cubicBezTo>
                  <a:cubicBezTo>
                    <a:pt x="605" y="722"/>
                    <a:pt x="605" y="722"/>
                    <a:pt x="605" y="722"/>
                  </a:cubicBezTo>
                  <a:cubicBezTo>
                    <a:pt x="605" y="722"/>
                    <a:pt x="605" y="722"/>
                    <a:pt x="605" y="722"/>
                  </a:cubicBezTo>
                  <a:cubicBezTo>
                    <a:pt x="606" y="721"/>
                    <a:pt x="606" y="721"/>
                    <a:pt x="606" y="721"/>
                  </a:cubicBezTo>
                  <a:cubicBezTo>
                    <a:pt x="606" y="721"/>
                    <a:pt x="606" y="721"/>
                    <a:pt x="606" y="721"/>
                  </a:cubicBezTo>
                  <a:cubicBezTo>
                    <a:pt x="608" y="719"/>
                    <a:pt x="608" y="719"/>
                    <a:pt x="608" y="719"/>
                  </a:cubicBezTo>
                  <a:cubicBezTo>
                    <a:pt x="608" y="719"/>
                    <a:pt x="608" y="719"/>
                    <a:pt x="608" y="719"/>
                  </a:cubicBezTo>
                  <a:cubicBezTo>
                    <a:pt x="608" y="717"/>
                    <a:pt x="608" y="717"/>
                    <a:pt x="608" y="717"/>
                  </a:cubicBezTo>
                  <a:cubicBezTo>
                    <a:pt x="608" y="717"/>
                    <a:pt x="608" y="717"/>
                    <a:pt x="608" y="717"/>
                  </a:cubicBezTo>
                  <a:cubicBezTo>
                    <a:pt x="608" y="715"/>
                    <a:pt x="608" y="715"/>
                    <a:pt x="608" y="715"/>
                  </a:cubicBezTo>
                  <a:cubicBezTo>
                    <a:pt x="608" y="715"/>
                    <a:pt x="608" y="715"/>
                    <a:pt x="608" y="715"/>
                  </a:cubicBezTo>
                  <a:cubicBezTo>
                    <a:pt x="608" y="712"/>
                    <a:pt x="608" y="712"/>
                    <a:pt x="608" y="712"/>
                  </a:cubicBezTo>
                  <a:cubicBezTo>
                    <a:pt x="608" y="712"/>
                    <a:pt x="608" y="712"/>
                    <a:pt x="608" y="712"/>
                  </a:cubicBezTo>
                  <a:cubicBezTo>
                    <a:pt x="608" y="710"/>
                    <a:pt x="608" y="710"/>
                    <a:pt x="608" y="710"/>
                  </a:cubicBezTo>
                  <a:cubicBezTo>
                    <a:pt x="608" y="710"/>
                    <a:pt x="608" y="710"/>
                    <a:pt x="608" y="710"/>
                  </a:cubicBezTo>
                  <a:cubicBezTo>
                    <a:pt x="608" y="707"/>
                    <a:pt x="608" y="707"/>
                    <a:pt x="608" y="707"/>
                  </a:cubicBezTo>
                  <a:cubicBezTo>
                    <a:pt x="608" y="707"/>
                    <a:pt x="608" y="707"/>
                    <a:pt x="608" y="707"/>
                  </a:cubicBezTo>
                  <a:cubicBezTo>
                    <a:pt x="608" y="705"/>
                    <a:pt x="608" y="705"/>
                    <a:pt x="608" y="705"/>
                  </a:cubicBezTo>
                  <a:cubicBezTo>
                    <a:pt x="608" y="705"/>
                    <a:pt x="608" y="705"/>
                    <a:pt x="608" y="705"/>
                  </a:cubicBezTo>
                  <a:cubicBezTo>
                    <a:pt x="608" y="702"/>
                    <a:pt x="608" y="702"/>
                    <a:pt x="608" y="702"/>
                  </a:cubicBezTo>
                  <a:cubicBezTo>
                    <a:pt x="608" y="702"/>
                    <a:pt x="608" y="702"/>
                    <a:pt x="608" y="702"/>
                  </a:cubicBezTo>
                  <a:cubicBezTo>
                    <a:pt x="608" y="700"/>
                    <a:pt x="608" y="700"/>
                    <a:pt x="608" y="700"/>
                  </a:cubicBezTo>
                  <a:cubicBezTo>
                    <a:pt x="608" y="700"/>
                    <a:pt x="608" y="700"/>
                    <a:pt x="608" y="700"/>
                  </a:cubicBezTo>
                  <a:cubicBezTo>
                    <a:pt x="606" y="701"/>
                    <a:pt x="606" y="701"/>
                    <a:pt x="606" y="701"/>
                  </a:cubicBezTo>
                  <a:cubicBezTo>
                    <a:pt x="606" y="701"/>
                    <a:pt x="606" y="701"/>
                    <a:pt x="606" y="701"/>
                  </a:cubicBezTo>
                  <a:cubicBezTo>
                    <a:pt x="604" y="702"/>
                    <a:pt x="604" y="702"/>
                    <a:pt x="604" y="702"/>
                  </a:cubicBezTo>
                  <a:cubicBezTo>
                    <a:pt x="604" y="702"/>
                    <a:pt x="604" y="702"/>
                    <a:pt x="604" y="702"/>
                  </a:cubicBezTo>
                  <a:cubicBezTo>
                    <a:pt x="603" y="703"/>
                    <a:pt x="603" y="703"/>
                    <a:pt x="603" y="703"/>
                  </a:cubicBezTo>
                  <a:cubicBezTo>
                    <a:pt x="603" y="703"/>
                    <a:pt x="603" y="703"/>
                    <a:pt x="603" y="703"/>
                  </a:cubicBezTo>
                  <a:cubicBezTo>
                    <a:pt x="601" y="704"/>
                    <a:pt x="601" y="704"/>
                    <a:pt x="601" y="704"/>
                  </a:cubicBezTo>
                  <a:cubicBezTo>
                    <a:pt x="601" y="704"/>
                    <a:pt x="601" y="704"/>
                    <a:pt x="601" y="704"/>
                  </a:cubicBezTo>
                  <a:cubicBezTo>
                    <a:pt x="599" y="705"/>
                    <a:pt x="599" y="705"/>
                    <a:pt x="599" y="705"/>
                  </a:cubicBezTo>
                  <a:cubicBezTo>
                    <a:pt x="599" y="705"/>
                    <a:pt x="599" y="705"/>
                    <a:pt x="599" y="705"/>
                  </a:cubicBezTo>
                  <a:cubicBezTo>
                    <a:pt x="598" y="706"/>
                    <a:pt x="598" y="706"/>
                    <a:pt x="598" y="706"/>
                  </a:cubicBezTo>
                  <a:cubicBezTo>
                    <a:pt x="598" y="706"/>
                    <a:pt x="598" y="706"/>
                    <a:pt x="598" y="706"/>
                  </a:cubicBezTo>
                  <a:cubicBezTo>
                    <a:pt x="596" y="708"/>
                    <a:pt x="596" y="708"/>
                    <a:pt x="596" y="708"/>
                  </a:cubicBezTo>
                  <a:cubicBezTo>
                    <a:pt x="596" y="708"/>
                    <a:pt x="596" y="708"/>
                    <a:pt x="596" y="708"/>
                  </a:cubicBezTo>
                  <a:cubicBezTo>
                    <a:pt x="594" y="708"/>
                    <a:pt x="594" y="708"/>
                    <a:pt x="594" y="708"/>
                  </a:cubicBezTo>
                  <a:cubicBezTo>
                    <a:pt x="594" y="708"/>
                    <a:pt x="594" y="708"/>
                    <a:pt x="594" y="708"/>
                  </a:cubicBezTo>
                  <a:cubicBezTo>
                    <a:pt x="593" y="709"/>
                    <a:pt x="593" y="709"/>
                    <a:pt x="593" y="709"/>
                  </a:cubicBezTo>
                  <a:cubicBezTo>
                    <a:pt x="593" y="709"/>
                    <a:pt x="593" y="709"/>
                    <a:pt x="593" y="709"/>
                  </a:cubicBezTo>
                  <a:cubicBezTo>
                    <a:pt x="592" y="710"/>
                    <a:pt x="592" y="710"/>
                    <a:pt x="592" y="710"/>
                  </a:cubicBezTo>
                  <a:cubicBezTo>
                    <a:pt x="592" y="710"/>
                    <a:pt x="592" y="710"/>
                    <a:pt x="592" y="710"/>
                  </a:cubicBezTo>
                  <a:cubicBezTo>
                    <a:pt x="590" y="710"/>
                    <a:pt x="590" y="710"/>
                    <a:pt x="590" y="710"/>
                  </a:cubicBezTo>
                  <a:cubicBezTo>
                    <a:pt x="590" y="710"/>
                    <a:pt x="590" y="710"/>
                    <a:pt x="590" y="710"/>
                  </a:cubicBezTo>
                  <a:cubicBezTo>
                    <a:pt x="589" y="711"/>
                    <a:pt x="589" y="711"/>
                    <a:pt x="589" y="711"/>
                  </a:cubicBezTo>
                  <a:cubicBezTo>
                    <a:pt x="589" y="711"/>
                    <a:pt x="589" y="711"/>
                    <a:pt x="589" y="711"/>
                  </a:cubicBezTo>
                  <a:cubicBezTo>
                    <a:pt x="588" y="712"/>
                    <a:pt x="588" y="712"/>
                    <a:pt x="588" y="712"/>
                  </a:cubicBezTo>
                  <a:cubicBezTo>
                    <a:pt x="588" y="712"/>
                    <a:pt x="588" y="712"/>
                    <a:pt x="588" y="712"/>
                  </a:cubicBezTo>
                  <a:cubicBezTo>
                    <a:pt x="587" y="712"/>
                    <a:pt x="587" y="712"/>
                    <a:pt x="587" y="712"/>
                  </a:cubicBezTo>
                  <a:cubicBezTo>
                    <a:pt x="587" y="712"/>
                    <a:pt x="587" y="712"/>
                    <a:pt x="587" y="712"/>
                  </a:cubicBezTo>
                  <a:cubicBezTo>
                    <a:pt x="585" y="712"/>
                    <a:pt x="585" y="712"/>
                    <a:pt x="585" y="712"/>
                  </a:cubicBezTo>
                  <a:cubicBezTo>
                    <a:pt x="585" y="712"/>
                    <a:pt x="585" y="712"/>
                    <a:pt x="585" y="712"/>
                  </a:cubicBezTo>
                  <a:cubicBezTo>
                    <a:pt x="584" y="711"/>
                    <a:pt x="584" y="711"/>
                    <a:pt x="584" y="711"/>
                  </a:cubicBezTo>
                  <a:cubicBezTo>
                    <a:pt x="584" y="711"/>
                    <a:pt x="584" y="711"/>
                    <a:pt x="584" y="711"/>
                  </a:cubicBezTo>
                  <a:cubicBezTo>
                    <a:pt x="584" y="712"/>
                    <a:pt x="584" y="712"/>
                    <a:pt x="584" y="712"/>
                  </a:cubicBezTo>
                  <a:cubicBezTo>
                    <a:pt x="584" y="712"/>
                    <a:pt x="584" y="712"/>
                    <a:pt x="584" y="712"/>
                  </a:cubicBezTo>
                  <a:cubicBezTo>
                    <a:pt x="583" y="712"/>
                    <a:pt x="583" y="712"/>
                    <a:pt x="583" y="712"/>
                  </a:cubicBezTo>
                  <a:cubicBezTo>
                    <a:pt x="583" y="712"/>
                    <a:pt x="583" y="712"/>
                    <a:pt x="583" y="712"/>
                  </a:cubicBezTo>
                  <a:cubicBezTo>
                    <a:pt x="582" y="712"/>
                    <a:pt x="582" y="712"/>
                    <a:pt x="582" y="712"/>
                  </a:cubicBezTo>
                  <a:cubicBezTo>
                    <a:pt x="582" y="712"/>
                    <a:pt x="582" y="712"/>
                    <a:pt x="582" y="712"/>
                  </a:cubicBezTo>
                  <a:cubicBezTo>
                    <a:pt x="582" y="711"/>
                    <a:pt x="582" y="711"/>
                    <a:pt x="582" y="711"/>
                  </a:cubicBezTo>
                  <a:cubicBezTo>
                    <a:pt x="582" y="711"/>
                    <a:pt x="582" y="711"/>
                    <a:pt x="582" y="711"/>
                  </a:cubicBezTo>
                  <a:cubicBezTo>
                    <a:pt x="581" y="711"/>
                    <a:pt x="581" y="711"/>
                    <a:pt x="581" y="711"/>
                  </a:cubicBezTo>
                  <a:cubicBezTo>
                    <a:pt x="581" y="711"/>
                    <a:pt x="581" y="711"/>
                    <a:pt x="581" y="711"/>
                  </a:cubicBezTo>
                  <a:cubicBezTo>
                    <a:pt x="581" y="711"/>
                    <a:pt x="581" y="711"/>
                    <a:pt x="581" y="711"/>
                  </a:cubicBezTo>
                  <a:cubicBezTo>
                    <a:pt x="581" y="711"/>
                    <a:pt x="581" y="711"/>
                    <a:pt x="581" y="711"/>
                  </a:cubicBezTo>
                  <a:cubicBezTo>
                    <a:pt x="580" y="711"/>
                    <a:pt x="580" y="711"/>
                    <a:pt x="580" y="711"/>
                  </a:cubicBezTo>
                  <a:cubicBezTo>
                    <a:pt x="580" y="711"/>
                    <a:pt x="580" y="711"/>
                    <a:pt x="580" y="711"/>
                  </a:cubicBezTo>
                  <a:cubicBezTo>
                    <a:pt x="580" y="710"/>
                    <a:pt x="580" y="710"/>
                    <a:pt x="580" y="710"/>
                  </a:cubicBezTo>
                  <a:cubicBezTo>
                    <a:pt x="580" y="710"/>
                    <a:pt x="580" y="710"/>
                    <a:pt x="580" y="710"/>
                  </a:cubicBezTo>
                  <a:cubicBezTo>
                    <a:pt x="579" y="709"/>
                    <a:pt x="579" y="709"/>
                    <a:pt x="579" y="709"/>
                  </a:cubicBezTo>
                  <a:cubicBezTo>
                    <a:pt x="579" y="709"/>
                    <a:pt x="579" y="709"/>
                    <a:pt x="579" y="709"/>
                  </a:cubicBezTo>
                  <a:cubicBezTo>
                    <a:pt x="580" y="709"/>
                    <a:pt x="580" y="709"/>
                    <a:pt x="580" y="709"/>
                  </a:cubicBezTo>
                  <a:cubicBezTo>
                    <a:pt x="580" y="709"/>
                    <a:pt x="580" y="709"/>
                    <a:pt x="580" y="709"/>
                  </a:cubicBezTo>
                  <a:cubicBezTo>
                    <a:pt x="592" y="704"/>
                    <a:pt x="592" y="704"/>
                    <a:pt x="592" y="704"/>
                  </a:cubicBezTo>
                  <a:cubicBezTo>
                    <a:pt x="592" y="704"/>
                    <a:pt x="592" y="704"/>
                    <a:pt x="592" y="704"/>
                  </a:cubicBezTo>
                  <a:cubicBezTo>
                    <a:pt x="592" y="705"/>
                    <a:pt x="592" y="705"/>
                    <a:pt x="592" y="705"/>
                  </a:cubicBezTo>
                  <a:cubicBezTo>
                    <a:pt x="592" y="705"/>
                    <a:pt x="592" y="705"/>
                    <a:pt x="592"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6" y="703"/>
                    <a:pt x="596" y="703"/>
                    <a:pt x="596" y="703"/>
                  </a:cubicBezTo>
                  <a:cubicBezTo>
                    <a:pt x="596" y="703"/>
                    <a:pt x="596" y="703"/>
                    <a:pt x="596" y="703"/>
                  </a:cubicBezTo>
                  <a:cubicBezTo>
                    <a:pt x="596" y="703"/>
                    <a:pt x="596" y="703"/>
                    <a:pt x="596" y="703"/>
                  </a:cubicBezTo>
                  <a:cubicBezTo>
                    <a:pt x="596" y="703"/>
                    <a:pt x="596" y="703"/>
                    <a:pt x="596" y="703"/>
                  </a:cubicBezTo>
                  <a:cubicBezTo>
                    <a:pt x="597" y="703"/>
                    <a:pt x="597" y="703"/>
                    <a:pt x="597" y="703"/>
                  </a:cubicBezTo>
                  <a:cubicBezTo>
                    <a:pt x="597" y="703"/>
                    <a:pt x="597" y="703"/>
                    <a:pt x="597" y="703"/>
                  </a:cubicBezTo>
                  <a:cubicBezTo>
                    <a:pt x="597" y="703"/>
                    <a:pt x="597" y="703"/>
                    <a:pt x="597" y="703"/>
                  </a:cubicBezTo>
                  <a:cubicBezTo>
                    <a:pt x="597" y="703"/>
                    <a:pt x="597" y="703"/>
                    <a:pt x="597" y="703"/>
                  </a:cubicBezTo>
                  <a:cubicBezTo>
                    <a:pt x="598" y="702"/>
                    <a:pt x="598" y="702"/>
                    <a:pt x="598" y="702"/>
                  </a:cubicBezTo>
                  <a:cubicBezTo>
                    <a:pt x="598" y="702"/>
                    <a:pt x="598" y="702"/>
                    <a:pt x="598" y="702"/>
                  </a:cubicBezTo>
                  <a:cubicBezTo>
                    <a:pt x="599" y="702"/>
                    <a:pt x="599" y="702"/>
                    <a:pt x="599" y="702"/>
                  </a:cubicBezTo>
                  <a:cubicBezTo>
                    <a:pt x="599" y="702"/>
                    <a:pt x="599" y="702"/>
                    <a:pt x="599" y="702"/>
                  </a:cubicBezTo>
                  <a:cubicBezTo>
                    <a:pt x="599" y="701"/>
                    <a:pt x="599" y="701"/>
                    <a:pt x="599" y="701"/>
                  </a:cubicBezTo>
                  <a:cubicBezTo>
                    <a:pt x="599" y="701"/>
                    <a:pt x="599" y="701"/>
                    <a:pt x="599" y="701"/>
                  </a:cubicBezTo>
                  <a:cubicBezTo>
                    <a:pt x="600" y="701"/>
                    <a:pt x="600" y="701"/>
                    <a:pt x="600" y="701"/>
                  </a:cubicBezTo>
                  <a:cubicBezTo>
                    <a:pt x="600" y="701"/>
                    <a:pt x="600" y="701"/>
                    <a:pt x="600" y="701"/>
                  </a:cubicBezTo>
                  <a:cubicBezTo>
                    <a:pt x="601" y="701"/>
                    <a:pt x="601" y="701"/>
                    <a:pt x="601" y="701"/>
                  </a:cubicBezTo>
                  <a:cubicBezTo>
                    <a:pt x="601" y="701"/>
                    <a:pt x="601" y="701"/>
                    <a:pt x="601" y="701"/>
                  </a:cubicBezTo>
                  <a:cubicBezTo>
                    <a:pt x="601" y="700"/>
                    <a:pt x="601" y="700"/>
                    <a:pt x="601" y="700"/>
                  </a:cubicBezTo>
                  <a:cubicBezTo>
                    <a:pt x="601" y="700"/>
                    <a:pt x="601" y="700"/>
                    <a:pt x="601" y="700"/>
                  </a:cubicBezTo>
                  <a:cubicBezTo>
                    <a:pt x="602" y="699"/>
                    <a:pt x="602" y="699"/>
                    <a:pt x="602" y="699"/>
                  </a:cubicBezTo>
                  <a:cubicBezTo>
                    <a:pt x="602" y="699"/>
                    <a:pt x="602" y="699"/>
                    <a:pt x="602" y="699"/>
                  </a:cubicBezTo>
                  <a:cubicBezTo>
                    <a:pt x="602" y="699"/>
                    <a:pt x="602" y="699"/>
                    <a:pt x="602" y="699"/>
                  </a:cubicBezTo>
                  <a:cubicBezTo>
                    <a:pt x="602" y="699"/>
                    <a:pt x="602" y="699"/>
                    <a:pt x="602" y="699"/>
                  </a:cubicBezTo>
                  <a:cubicBezTo>
                    <a:pt x="603" y="698"/>
                    <a:pt x="603" y="698"/>
                    <a:pt x="603" y="698"/>
                  </a:cubicBezTo>
                  <a:cubicBezTo>
                    <a:pt x="603" y="698"/>
                    <a:pt x="603" y="698"/>
                    <a:pt x="603" y="698"/>
                  </a:cubicBezTo>
                  <a:cubicBezTo>
                    <a:pt x="603" y="697"/>
                    <a:pt x="603" y="697"/>
                    <a:pt x="603" y="697"/>
                  </a:cubicBezTo>
                  <a:cubicBezTo>
                    <a:pt x="603" y="697"/>
                    <a:pt x="603" y="697"/>
                    <a:pt x="603" y="697"/>
                  </a:cubicBezTo>
                  <a:cubicBezTo>
                    <a:pt x="604" y="697"/>
                    <a:pt x="604" y="697"/>
                    <a:pt x="604" y="697"/>
                  </a:cubicBezTo>
                  <a:cubicBezTo>
                    <a:pt x="604" y="697"/>
                    <a:pt x="604" y="697"/>
                    <a:pt x="604" y="697"/>
                  </a:cubicBezTo>
                  <a:cubicBezTo>
                    <a:pt x="604" y="696"/>
                    <a:pt x="604" y="696"/>
                    <a:pt x="604" y="696"/>
                  </a:cubicBezTo>
                  <a:cubicBezTo>
                    <a:pt x="604" y="696"/>
                    <a:pt x="604" y="696"/>
                    <a:pt x="604" y="696"/>
                  </a:cubicBezTo>
                  <a:cubicBezTo>
                    <a:pt x="605" y="696"/>
                    <a:pt x="605" y="696"/>
                    <a:pt x="605" y="696"/>
                  </a:cubicBezTo>
                  <a:cubicBezTo>
                    <a:pt x="605" y="696"/>
                    <a:pt x="605" y="696"/>
                    <a:pt x="605" y="696"/>
                  </a:cubicBezTo>
                  <a:cubicBezTo>
                    <a:pt x="606" y="695"/>
                    <a:pt x="606" y="695"/>
                    <a:pt x="606" y="695"/>
                  </a:cubicBezTo>
                  <a:cubicBezTo>
                    <a:pt x="606" y="695"/>
                    <a:pt x="606" y="695"/>
                    <a:pt x="606" y="695"/>
                  </a:cubicBezTo>
                  <a:cubicBezTo>
                    <a:pt x="607" y="695"/>
                    <a:pt x="607" y="695"/>
                    <a:pt x="607" y="695"/>
                  </a:cubicBezTo>
                  <a:cubicBezTo>
                    <a:pt x="607" y="695"/>
                    <a:pt x="607" y="695"/>
                    <a:pt x="607" y="695"/>
                  </a:cubicBezTo>
                  <a:cubicBezTo>
                    <a:pt x="607" y="695"/>
                    <a:pt x="607" y="695"/>
                    <a:pt x="607" y="695"/>
                  </a:cubicBezTo>
                  <a:cubicBezTo>
                    <a:pt x="607" y="695"/>
                    <a:pt x="607" y="695"/>
                    <a:pt x="607" y="695"/>
                  </a:cubicBezTo>
                  <a:cubicBezTo>
                    <a:pt x="607" y="694"/>
                    <a:pt x="607" y="694"/>
                    <a:pt x="607" y="694"/>
                  </a:cubicBezTo>
                  <a:cubicBezTo>
                    <a:pt x="607" y="694"/>
                    <a:pt x="607" y="694"/>
                    <a:pt x="607" y="694"/>
                  </a:cubicBezTo>
                  <a:cubicBezTo>
                    <a:pt x="607" y="694"/>
                    <a:pt x="607" y="694"/>
                    <a:pt x="607" y="694"/>
                  </a:cubicBezTo>
                  <a:cubicBezTo>
                    <a:pt x="607" y="694"/>
                    <a:pt x="607" y="694"/>
                    <a:pt x="607" y="694"/>
                  </a:cubicBezTo>
                  <a:cubicBezTo>
                    <a:pt x="607" y="693"/>
                    <a:pt x="607" y="693"/>
                    <a:pt x="607" y="693"/>
                  </a:cubicBezTo>
                  <a:cubicBezTo>
                    <a:pt x="607" y="693"/>
                    <a:pt x="607" y="693"/>
                    <a:pt x="607" y="693"/>
                  </a:cubicBezTo>
                  <a:cubicBezTo>
                    <a:pt x="606" y="693"/>
                    <a:pt x="606" y="693"/>
                    <a:pt x="606" y="693"/>
                  </a:cubicBezTo>
                  <a:cubicBezTo>
                    <a:pt x="606" y="693"/>
                    <a:pt x="606" y="693"/>
                    <a:pt x="606" y="693"/>
                  </a:cubicBezTo>
                  <a:cubicBezTo>
                    <a:pt x="606" y="692"/>
                    <a:pt x="606" y="692"/>
                    <a:pt x="606" y="692"/>
                  </a:cubicBezTo>
                  <a:cubicBezTo>
                    <a:pt x="606" y="692"/>
                    <a:pt x="606" y="692"/>
                    <a:pt x="606" y="692"/>
                  </a:cubicBezTo>
                  <a:cubicBezTo>
                    <a:pt x="606" y="692"/>
                    <a:pt x="606" y="692"/>
                    <a:pt x="606" y="692"/>
                  </a:cubicBezTo>
                  <a:cubicBezTo>
                    <a:pt x="606" y="692"/>
                    <a:pt x="606" y="692"/>
                    <a:pt x="606" y="692"/>
                  </a:cubicBezTo>
                  <a:cubicBezTo>
                    <a:pt x="607" y="691"/>
                    <a:pt x="607" y="691"/>
                    <a:pt x="607" y="691"/>
                  </a:cubicBezTo>
                  <a:cubicBezTo>
                    <a:pt x="607" y="691"/>
                    <a:pt x="607" y="691"/>
                    <a:pt x="607" y="691"/>
                  </a:cubicBezTo>
                  <a:cubicBezTo>
                    <a:pt x="611" y="685"/>
                    <a:pt x="611" y="685"/>
                    <a:pt x="611" y="685"/>
                  </a:cubicBezTo>
                  <a:cubicBezTo>
                    <a:pt x="611" y="685"/>
                    <a:pt x="611" y="685"/>
                    <a:pt x="611" y="685"/>
                  </a:cubicBezTo>
                  <a:cubicBezTo>
                    <a:pt x="611" y="685"/>
                    <a:pt x="611" y="685"/>
                    <a:pt x="611" y="685"/>
                  </a:cubicBezTo>
                  <a:cubicBezTo>
                    <a:pt x="611" y="685"/>
                    <a:pt x="611" y="685"/>
                    <a:pt x="611"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3" y="685"/>
                    <a:pt x="613" y="685"/>
                    <a:pt x="613" y="685"/>
                  </a:cubicBezTo>
                  <a:cubicBezTo>
                    <a:pt x="613" y="685"/>
                    <a:pt x="613" y="685"/>
                    <a:pt x="613" y="685"/>
                  </a:cubicBezTo>
                  <a:cubicBezTo>
                    <a:pt x="613" y="685"/>
                    <a:pt x="613" y="685"/>
                    <a:pt x="613" y="685"/>
                  </a:cubicBezTo>
                  <a:cubicBezTo>
                    <a:pt x="613" y="685"/>
                    <a:pt x="613" y="685"/>
                    <a:pt x="613" y="685"/>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5"/>
                    <a:pt x="619" y="675"/>
                    <a:pt x="619" y="675"/>
                  </a:cubicBezTo>
                  <a:cubicBezTo>
                    <a:pt x="619" y="675"/>
                    <a:pt x="619" y="675"/>
                    <a:pt x="619" y="675"/>
                  </a:cubicBezTo>
                  <a:cubicBezTo>
                    <a:pt x="619" y="675"/>
                    <a:pt x="619" y="675"/>
                    <a:pt x="619" y="675"/>
                  </a:cubicBezTo>
                  <a:cubicBezTo>
                    <a:pt x="619" y="675"/>
                    <a:pt x="619" y="675"/>
                    <a:pt x="619" y="675"/>
                  </a:cubicBezTo>
                  <a:cubicBezTo>
                    <a:pt x="598" y="684"/>
                    <a:pt x="598" y="684"/>
                    <a:pt x="598" y="684"/>
                  </a:cubicBezTo>
                  <a:cubicBezTo>
                    <a:pt x="598" y="684"/>
                    <a:pt x="598" y="684"/>
                    <a:pt x="598"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6" y="684"/>
                    <a:pt x="596" y="684"/>
                    <a:pt x="596" y="684"/>
                  </a:cubicBezTo>
                  <a:cubicBezTo>
                    <a:pt x="596" y="684"/>
                    <a:pt x="596" y="684"/>
                    <a:pt x="596" y="684"/>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7" y="681"/>
                    <a:pt x="597" y="681"/>
                    <a:pt x="597" y="681"/>
                  </a:cubicBezTo>
                  <a:cubicBezTo>
                    <a:pt x="597" y="681"/>
                    <a:pt x="597" y="681"/>
                    <a:pt x="597" y="681"/>
                  </a:cubicBezTo>
                  <a:cubicBezTo>
                    <a:pt x="620" y="670"/>
                    <a:pt x="620" y="670"/>
                    <a:pt x="620" y="670"/>
                  </a:cubicBezTo>
                  <a:cubicBezTo>
                    <a:pt x="620" y="670"/>
                    <a:pt x="620" y="670"/>
                    <a:pt x="620" y="670"/>
                  </a:cubicBezTo>
                  <a:cubicBezTo>
                    <a:pt x="621" y="668"/>
                    <a:pt x="621" y="668"/>
                    <a:pt x="621" y="668"/>
                  </a:cubicBezTo>
                  <a:cubicBezTo>
                    <a:pt x="621" y="668"/>
                    <a:pt x="621" y="668"/>
                    <a:pt x="621" y="668"/>
                  </a:cubicBezTo>
                  <a:cubicBezTo>
                    <a:pt x="622" y="665"/>
                    <a:pt x="622" y="665"/>
                    <a:pt x="622" y="665"/>
                  </a:cubicBezTo>
                  <a:cubicBezTo>
                    <a:pt x="622" y="665"/>
                    <a:pt x="622" y="665"/>
                    <a:pt x="622" y="665"/>
                  </a:cubicBezTo>
                  <a:cubicBezTo>
                    <a:pt x="624" y="663"/>
                    <a:pt x="624" y="663"/>
                    <a:pt x="624" y="663"/>
                  </a:cubicBezTo>
                  <a:cubicBezTo>
                    <a:pt x="624" y="663"/>
                    <a:pt x="624" y="663"/>
                    <a:pt x="624" y="663"/>
                  </a:cubicBezTo>
                  <a:cubicBezTo>
                    <a:pt x="626" y="660"/>
                    <a:pt x="626" y="660"/>
                    <a:pt x="626" y="660"/>
                  </a:cubicBezTo>
                  <a:cubicBezTo>
                    <a:pt x="626" y="660"/>
                    <a:pt x="626" y="660"/>
                    <a:pt x="626" y="660"/>
                  </a:cubicBezTo>
                  <a:cubicBezTo>
                    <a:pt x="627" y="658"/>
                    <a:pt x="627" y="658"/>
                    <a:pt x="627" y="658"/>
                  </a:cubicBezTo>
                  <a:cubicBezTo>
                    <a:pt x="627" y="658"/>
                    <a:pt x="627" y="658"/>
                    <a:pt x="627" y="658"/>
                  </a:cubicBezTo>
                  <a:cubicBezTo>
                    <a:pt x="628" y="655"/>
                    <a:pt x="628" y="655"/>
                    <a:pt x="628" y="655"/>
                  </a:cubicBezTo>
                  <a:cubicBezTo>
                    <a:pt x="628" y="655"/>
                    <a:pt x="628" y="655"/>
                    <a:pt x="628" y="655"/>
                  </a:cubicBezTo>
                  <a:cubicBezTo>
                    <a:pt x="630" y="653"/>
                    <a:pt x="630" y="653"/>
                    <a:pt x="630" y="653"/>
                  </a:cubicBezTo>
                  <a:cubicBezTo>
                    <a:pt x="630" y="653"/>
                    <a:pt x="630" y="653"/>
                    <a:pt x="630" y="653"/>
                  </a:cubicBezTo>
                  <a:cubicBezTo>
                    <a:pt x="631" y="650"/>
                    <a:pt x="631" y="650"/>
                    <a:pt x="631" y="650"/>
                  </a:cubicBezTo>
                  <a:cubicBezTo>
                    <a:pt x="631" y="650"/>
                    <a:pt x="631" y="650"/>
                    <a:pt x="631" y="650"/>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2"/>
                    <a:pt x="633" y="642"/>
                    <a:pt x="633" y="642"/>
                  </a:cubicBezTo>
                  <a:cubicBezTo>
                    <a:pt x="633" y="642"/>
                    <a:pt x="633" y="642"/>
                    <a:pt x="633" y="642"/>
                  </a:cubicBezTo>
                  <a:cubicBezTo>
                    <a:pt x="632" y="642"/>
                    <a:pt x="632" y="642"/>
                    <a:pt x="632" y="642"/>
                  </a:cubicBezTo>
                  <a:cubicBezTo>
                    <a:pt x="632" y="642"/>
                    <a:pt x="632" y="642"/>
                    <a:pt x="632" y="642"/>
                  </a:cubicBezTo>
                  <a:cubicBezTo>
                    <a:pt x="631" y="642"/>
                    <a:pt x="631" y="642"/>
                    <a:pt x="631" y="642"/>
                  </a:cubicBezTo>
                  <a:cubicBezTo>
                    <a:pt x="631" y="642"/>
                    <a:pt x="631" y="642"/>
                    <a:pt x="631" y="642"/>
                  </a:cubicBezTo>
                  <a:cubicBezTo>
                    <a:pt x="629" y="643"/>
                    <a:pt x="629" y="643"/>
                    <a:pt x="629" y="643"/>
                  </a:cubicBezTo>
                  <a:cubicBezTo>
                    <a:pt x="629" y="643"/>
                    <a:pt x="629" y="643"/>
                    <a:pt x="629" y="643"/>
                  </a:cubicBezTo>
                  <a:cubicBezTo>
                    <a:pt x="628" y="643"/>
                    <a:pt x="628" y="643"/>
                    <a:pt x="628" y="643"/>
                  </a:cubicBezTo>
                  <a:cubicBezTo>
                    <a:pt x="628" y="643"/>
                    <a:pt x="628" y="643"/>
                    <a:pt x="628" y="643"/>
                  </a:cubicBezTo>
                  <a:cubicBezTo>
                    <a:pt x="627" y="644"/>
                    <a:pt x="627" y="644"/>
                    <a:pt x="627" y="644"/>
                  </a:cubicBezTo>
                  <a:cubicBezTo>
                    <a:pt x="627" y="644"/>
                    <a:pt x="627" y="644"/>
                    <a:pt x="627" y="644"/>
                  </a:cubicBezTo>
                  <a:cubicBezTo>
                    <a:pt x="626" y="645"/>
                    <a:pt x="626" y="645"/>
                    <a:pt x="626" y="645"/>
                  </a:cubicBezTo>
                  <a:cubicBezTo>
                    <a:pt x="626" y="645"/>
                    <a:pt x="626" y="645"/>
                    <a:pt x="626" y="645"/>
                  </a:cubicBezTo>
                  <a:cubicBezTo>
                    <a:pt x="625" y="645"/>
                    <a:pt x="625" y="645"/>
                    <a:pt x="625" y="645"/>
                  </a:cubicBezTo>
                  <a:cubicBezTo>
                    <a:pt x="625" y="645"/>
                    <a:pt x="625" y="645"/>
                    <a:pt x="625" y="645"/>
                  </a:cubicBezTo>
                  <a:cubicBezTo>
                    <a:pt x="624" y="646"/>
                    <a:pt x="624" y="646"/>
                    <a:pt x="624" y="646"/>
                  </a:cubicBezTo>
                  <a:cubicBezTo>
                    <a:pt x="624" y="646"/>
                    <a:pt x="624" y="646"/>
                    <a:pt x="624" y="646"/>
                  </a:cubicBezTo>
                  <a:cubicBezTo>
                    <a:pt x="620" y="649"/>
                    <a:pt x="620" y="649"/>
                    <a:pt x="620" y="649"/>
                  </a:cubicBezTo>
                  <a:cubicBezTo>
                    <a:pt x="620" y="649"/>
                    <a:pt x="620" y="649"/>
                    <a:pt x="620" y="649"/>
                  </a:cubicBezTo>
                  <a:cubicBezTo>
                    <a:pt x="620" y="650"/>
                    <a:pt x="620" y="650"/>
                    <a:pt x="620" y="650"/>
                  </a:cubicBezTo>
                  <a:cubicBezTo>
                    <a:pt x="620" y="650"/>
                    <a:pt x="620" y="650"/>
                    <a:pt x="620" y="650"/>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1" y="651"/>
                    <a:pt x="621" y="651"/>
                    <a:pt x="621" y="651"/>
                  </a:cubicBezTo>
                  <a:cubicBezTo>
                    <a:pt x="621" y="651"/>
                    <a:pt x="621" y="651"/>
                    <a:pt x="621" y="651"/>
                  </a:cubicBezTo>
                  <a:cubicBezTo>
                    <a:pt x="621" y="652"/>
                    <a:pt x="621" y="652"/>
                    <a:pt x="621" y="652"/>
                  </a:cubicBezTo>
                  <a:cubicBezTo>
                    <a:pt x="621" y="652"/>
                    <a:pt x="621" y="652"/>
                    <a:pt x="621" y="652"/>
                  </a:cubicBezTo>
                  <a:cubicBezTo>
                    <a:pt x="622" y="654"/>
                    <a:pt x="622" y="654"/>
                    <a:pt x="622" y="654"/>
                  </a:cubicBezTo>
                  <a:cubicBezTo>
                    <a:pt x="622" y="654"/>
                    <a:pt x="622" y="654"/>
                    <a:pt x="622" y="654"/>
                  </a:cubicBezTo>
                  <a:cubicBezTo>
                    <a:pt x="622" y="655"/>
                    <a:pt x="622" y="655"/>
                    <a:pt x="622" y="655"/>
                  </a:cubicBezTo>
                  <a:cubicBezTo>
                    <a:pt x="622" y="655"/>
                    <a:pt x="622" y="655"/>
                    <a:pt x="622" y="655"/>
                  </a:cubicBezTo>
                  <a:cubicBezTo>
                    <a:pt x="622" y="656"/>
                    <a:pt x="622" y="656"/>
                    <a:pt x="622" y="656"/>
                  </a:cubicBezTo>
                  <a:cubicBezTo>
                    <a:pt x="622" y="656"/>
                    <a:pt x="622" y="656"/>
                    <a:pt x="622" y="656"/>
                  </a:cubicBezTo>
                  <a:cubicBezTo>
                    <a:pt x="622" y="657"/>
                    <a:pt x="622" y="657"/>
                    <a:pt x="622" y="657"/>
                  </a:cubicBezTo>
                  <a:cubicBezTo>
                    <a:pt x="622" y="657"/>
                    <a:pt x="622" y="657"/>
                    <a:pt x="622" y="657"/>
                  </a:cubicBezTo>
                  <a:cubicBezTo>
                    <a:pt x="622" y="658"/>
                    <a:pt x="622" y="658"/>
                    <a:pt x="622" y="658"/>
                  </a:cubicBezTo>
                  <a:cubicBezTo>
                    <a:pt x="622" y="658"/>
                    <a:pt x="622" y="658"/>
                    <a:pt x="622" y="658"/>
                  </a:cubicBezTo>
                  <a:cubicBezTo>
                    <a:pt x="621" y="659"/>
                    <a:pt x="621" y="659"/>
                    <a:pt x="621" y="659"/>
                  </a:cubicBezTo>
                  <a:cubicBezTo>
                    <a:pt x="621" y="659"/>
                    <a:pt x="621" y="659"/>
                    <a:pt x="621" y="659"/>
                  </a:cubicBezTo>
                  <a:cubicBezTo>
                    <a:pt x="621" y="660"/>
                    <a:pt x="621" y="660"/>
                    <a:pt x="621" y="660"/>
                  </a:cubicBezTo>
                  <a:cubicBezTo>
                    <a:pt x="621" y="660"/>
                    <a:pt x="621" y="660"/>
                    <a:pt x="621" y="660"/>
                  </a:cubicBezTo>
                  <a:cubicBezTo>
                    <a:pt x="613" y="668"/>
                    <a:pt x="613" y="668"/>
                    <a:pt x="613" y="668"/>
                  </a:cubicBezTo>
                  <a:cubicBezTo>
                    <a:pt x="613" y="668"/>
                    <a:pt x="613" y="668"/>
                    <a:pt x="613" y="668"/>
                  </a:cubicBezTo>
                  <a:cubicBezTo>
                    <a:pt x="613" y="669"/>
                    <a:pt x="613" y="669"/>
                    <a:pt x="613" y="669"/>
                  </a:cubicBezTo>
                  <a:cubicBezTo>
                    <a:pt x="613" y="669"/>
                    <a:pt x="613" y="669"/>
                    <a:pt x="613" y="669"/>
                  </a:cubicBezTo>
                  <a:cubicBezTo>
                    <a:pt x="612" y="668"/>
                    <a:pt x="612" y="668"/>
                    <a:pt x="612" y="668"/>
                  </a:cubicBezTo>
                  <a:cubicBezTo>
                    <a:pt x="612" y="668"/>
                    <a:pt x="612" y="668"/>
                    <a:pt x="612" y="668"/>
                  </a:cubicBezTo>
                  <a:cubicBezTo>
                    <a:pt x="615" y="662"/>
                    <a:pt x="615" y="662"/>
                    <a:pt x="615" y="662"/>
                  </a:cubicBezTo>
                  <a:cubicBezTo>
                    <a:pt x="615" y="662"/>
                    <a:pt x="615" y="662"/>
                    <a:pt x="615" y="662"/>
                  </a:cubicBezTo>
                  <a:cubicBezTo>
                    <a:pt x="614" y="662"/>
                    <a:pt x="614" y="662"/>
                    <a:pt x="614" y="662"/>
                  </a:cubicBezTo>
                  <a:cubicBezTo>
                    <a:pt x="614" y="662"/>
                    <a:pt x="614" y="662"/>
                    <a:pt x="614" y="662"/>
                  </a:cubicBezTo>
                  <a:cubicBezTo>
                    <a:pt x="614" y="662"/>
                    <a:pt x="614" y="662"/>
                    <a:pt x="614" y="662"/>
                  </a:cubicBezTo>
                  <a:cubicBezTo>
                    <a:pt x="614" y="662"/>
                    <a:pt x="614" y="662"/>
                    <a:pt x="614" y="662"/>
                  </a:cubicBezTo>
                  <a:cubicBezTo>
                    <a:pt x="613" y="662"/>
                    <a:pt x="613" y="662"/>
                    <a:pt x="613" y="662"/>
                  </a:cubicBezTo>
                  <a:cubicBezTo>
                    <a:pt x="613" y="662"/>
                    <a:pt x="613" y="662"/>
                    <a:pt x="613" y="662"/>
                  </a:cubicBezTo>
                  <a:cubicBezTo>
                    <a:pt x="613" y="662"/>
                    <a:pt x="613" y="662"/>
                    <a:pt x="613" y="662"/>
                  </a:cubicBezTo>
                  <a:cubicBezTo>
                    <a:pt x="613" y="662"/>
                    <a:pt x="613" y="662"/>
                    <a:pt x="613" y="662"/>
                  </a:cubicBezTo>
                  <a:cubicBezTo>
                    <a:pt x="612" y="662"/>
                    <a:pt x="612" y="662"/>
                    <a:pt x="612" y="662"/>
                  </a:cubicBezTo>
                  <a:cubicBezTo>
                    <a:pt x="612" y="662"/>
                    <a:pt x="612" y="662"/>
                    <a:pt x="612" y="662"/>
                  </a:cubicBezTo>
                  <a:cubicBezTo>
                    <a:pt x="612" y="662"/>
                    <a:pt x="612" y="662"/>
                    <a:pt x="612" y="662"/>
                  </a:cubicBezTo>
                  <a:cubicBezTo>
                    <a:pt x="612" y="662"/>
                    <a:pt x="612" y="662"/>
                    <a:pt x="612" y="662"/>
                  </a:cubicBezTo>
                  <a:cubicBezTo>
                    <a:pt x="611" y="662"/>
                    <a:pt x="611" y="662"/>
                    <a:pt x="611" y="662"/>
                  </a:cubicBezTo>
                  <a:cubicBezTo>
                    <a:pt x="611" y="662"/>
                    <a:pt x="611" y="662"/>
                    <a:pt x="611" y="662"/>
                  </a:cubicBezTo>
                  <a:cubicBezTo>
                    <a:pt x="611" y="662"/>
                    <a:pt x="611" y="662"/>
                    <a:pt x="611" y="662"/>
                  </a:cubicBezTo>
                  <a:cubicBezTo>
                    <a:pt x="611" y="662"/>
                    <a:pt x="611" y="662"/>
                    <a:pt x="611" y="662"/>
                  </a:cubicBezTo>
                  <a:cubicBezTo>
                    <a:pt x="605" y="670"/>
                    <a:pt x="605" y="670"/>
                    <a:pt x="605" y="670"/>
                  </a:cubicBezTo>
                  <a:cubicBezTo>
                    <a:pt x="605" y="670"/>
                    <a:pt x="605" y="670"/>
                    <a:pt x="605" y="670"/>
                  </a:cubicBezTo>
                  <a:cubicBezTo>
                    <a:pt x="604" y="670"/>
                    <a:pt x="604" y="670"/>
                    <a:pt x="604" y="670"/>
                  </a:cubicBezTo>
                  <a:cubicBezTo>
                    <a:pt x="604" y="670"/>
                    <a:pt x="604" y="670"/>
                    <a:pt x="604" y="670"/>
                  </a:cubicBezTo>
                  <a:cubicBezTo>
                    <a:pt x="603" y="670"/>
                    <a:pt x="603" y="670"/>
                    <a:pt x="603" y="670"/>
                  </a:cubicBezTo>
                  <a:cubicBezTo>
                    <a:pt x="603" y="670"/>
                    <a:pt x="603" y="670"/>
                    <a:pt x="603" y="670"/>
                  </a:cubicBezTo>
                  <a:cubicBezTo>
                    <a:pt x="603" y="669"/>
                    <a:pt x="603" y="669"/>
                    <a:pt x="603" y="669"/>
                  </a:cubicBezTo>
                  <a:cubicBezTo>
                    <a:pt x="603" y="669"/>
                    <a:pt x="603" y="669"/>
                    <a:pt x="603" y="669"/>
                  </a:cubicBezTo>
                  <a:cubicBezTo>
                    <a:pt x="603" y="668"/>
                    <a:pt x="603" y="668"/>
                    <a:pt x="603" y="668"/>
                  </a:cubicBezTo>
                  <a:cubicBezTo>
                    <a:pt x="603" y="668"/>
                    <a:pt x="603" y="668"/>
                    <a:pt x="603" y="668"/>
                  </a:cubicBezTo>
                  <a:cubicBezTo>
                    <a:pt x="604" y="668"/>
                    <a:pt x="604" y="668"/>
                    <a:pt x="604" y="668"/>
                  </a:cubicBezTo>
                  <a:cubicBezTo>
                    <a:pt x="604" y="668"/>
                    <a:pt x="604" y="668"/>
                    <a:pt x="604" y="668"/>
                  </a:cubicBezTo>
                  <a:cubicBezTo>
                    <a:pt x="604" y="667"/>
                    <a:pt x="604" y="667"/>
                    <a:pt x="604" y="667"/>
                  </a:cubicBezTo>
                  <a:cubicBezTo>
                    <a:pt x="604" y="667"/>
                    <a:pt x="604" y="667"/>
                    <a:pt x="604" y="667"/>
                  </a:cubicBezTo>
                  <a:cubicBezTo>
                    <a:pt x="604" y="667"/>
                    <a:pt x="604" y="667"/>
                    <a:pt x="604" y="667"/>
                  </a:cubicBezTo>
                  <a:cubicBezTo>
                    <a:pt x="604" y="667"/>
                    <a:pt x="604" y="667"/>
                    <a:pt x="604" y="667"/>
                  </a:cubicBezTo>
                  <a:cubicBezTo>
                    <a:pt x="605" y="666"/>
                    <a:pt x="605" y="666"/>
                    <a:pt x="605" y="666"/>
                  </a:cubicBezTo>
                  <a:cubicBezTo>
                    <a:pt x="605" y="666"/>
                    <a:pt x="605" y="666"/>
                    <a:pt x="605" y="666"/>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7" y="663"/>
                    <a:pt x="607" y="663"/>
                    <a:pt x="607" y="663"/>
                  </a:cubicBezTo>
                  <a:cubicBezTo>
                    <a:pt x="607" y="663"/>
                    <a:pt x="607" y="663"/>
                    <a:pt x="607" y="663"/>
                  </a:cubicBezTo>
                  <a:cubicBezTo>
                    <a:pt x="607" y="663"/>
                    <a:pt x="607" y="663"/>
                    <a:pt x="607" y="663"/>
                  </a:cubicBezTo>
                  <a:cubicBezTo>
                    <a:pt x="607" y="663"/>
                    <a:pt x="607" y="663"/>
                    <a:pt x="607" y="663"/>
                  </a:cubicBezTo>
                  <a:cubicBezTo>
                    <a:pt x="607" y="662"/>
                    <a:pt x="607" y="662"/>
                    <a:pt x="607" y="662"/>
                  </a:cubicBezTo>
                  <a:cubicBezTo>
                    <a:pt x="607" y="662"/>
                    <a:pt x="607" y="662"/>
                    <a:pt x="607" y="662"/>
                  </a:cubicBezTo>
                  <a:cubicBezTo>
                    <a:pt x="607" y="662"/>
                    <a:pt x="607" y="662"/>
                    <a:pt x="607" y="662"/>
                  </a:cubicBezTo>
                  <a:cubicBezTo>
                    <a:pt x="607" y="662"/>
                    <a:pt x="607" y="662"/>
                    <a:pt x="607" y="662"/>
                  </a:cubicBezTo>
                  <a:cubicBezTo>
                    <a:pt x="607" y="661"/>
                    <a:pt x="607" y="661"/>
                    <a:pt x="607" y="661"/>
                  </a:cubicBezTo>
                  <a:cubicBezTo>
                    <a:pt x="607" y="661"/>
                    <a:pt x="607" y="661"/>
                    <a:pt x="607"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0"/>
                    <a:pt x="606" y="660"/>
                    <a:pt x="606" y="660"/>
                  </a:cubicBezTo>
                  <a:cubicBezTo>
                    <a:pt x="606" y="660"/>
                    <a:pt x="606" y="660"/>
                    <a:pt x="606" y="660"/>
                  </a:cubicBezTo>
                  <a:cubicBezTo>
                    <a:pt x="604" y="661"/>
                    <a:pt x="604" y="661"/>
                    <a:pt x="604" y="661"/>
                  </a:cubicBezTo>
                  <a:cubicBezTo>
                    <a:pt x="604" y="661"/>
                    <a:pt x="604" y="661"/>
                    <a:pt x="604" y="661"/>
                  </a:cubicBezTo>
                  <a:cubicBezTo>
                    <a:pt x="602" y="662"/>
                    <a:pt x="602" y="662"/>
                    <a:pt x="602" y="662"/>
                  </a:cubicBezTo>
                  <a:cubicBezTo>
                    <a:pt x="602" y="662"/>
                    <a:pt x="602" y="662"/>
                    <a:pt x="602" y="662"/>
                  </a:cubicBezTo>
                  <a:cubicBezTo>
                    <a:pt x="601" y="663"/>
                    <a:pt x="601" y="663"/>
                    <a:pt x="601" y="663"/>
                  </a:cubicBezTo>
                  <a:cubicBezTo>
                    <a:pt x="601" y="663"/>
                    <a:pt x="601" y="663"/>
                    <a:pt x="601" y="663"/>
                  </a:cubicBezTo>
                  <a:cubicBezTo>
                    <a:pt x="600" y="663"/>
                    <a:pt x="600" y="663"/>
                    <a:pt x="600" y="663"/>
                  </a:cubicBezTo>
                  <a:cubicBezTo>
                    <a:pt x="600" y="663"/>
                    <a:pt x="600" y="663"/>
                    <a:pt x="600" y="663"/>
                  </a:cubicBezTo>
                  <a:cubicBezTo>
                    <a:pt x="598" y="665"/>
                    <a:pt x="598" y="665"/>
                    <a:pt x="598" y="665"/>
                  </a:cubicBezTo>
                  <a:cubicBezTo>
                    <a:pt x="598" y="665"/>
                    <a:pt x="598" y="665"/>
                    <a:pt x="598" y="665"/>
                  </a:cubicBezTo>
                  <a:cubicBezTo>
                    <a:pt x="597" y="666"/>
                    <a:pt x="597" y="666"/>
                    <a:pt x="597" y="666"/>
                  </a:cubicBezTo>
                  <a:cubicBezTo>
                    <a:pt x="597" y="666"/>
                    <a:pt x="597" y="666"/>
                    <a:pt x="597" y="666"/>
                  </a:cubicBezTo>
                  <a:cubicBezTo>
                    <a:pt x="595" y="667"/>
                    <a:pt x="595" y="667"/>
                    <a:pt x="595" y="667"/>
                  </a:cubicBezTo>
                  <a:cubicBezTo>
                    <a:pt x="595" y="667"/>
                    <a:pt x="595" y="667"/>
                    <a:pt x="595" y="667"/>
                  </a:cubicBezTo>
                  <a:cubicBezTo>
                    <a:pt x="595" y="668"/>
                    <a:pt x="595" y="668"/>
                    <a:pt x="595" y="668"/>
                  </a:cubicBezTo>
                  <a:cubicBezTo>
                    <a:pt x="595" y="668"/>
                    <a:pt x="595" y="668"/>
                    <a:pt x="595" y="668"/>
                  </a:cubicBezTo>
                  <a:cubicBezTo>
                    <a:pt x="594" y="669"/>
                    <a:pt x="594" y="669"/>
                    <a:pt x="594" y="669"/>
                  </a:cubicBezTo>
                  <a:cubicBezTo>
                    <a:pt x="594" y="669"/>
                    <a:pt x="594" y="669"/>
                    <a:pt x="594" y="669"/>
                  </a:cubicBezTo>
                  <a:cubicBezTo>
                    <a:pt x="594" y="669"/>
                    <a:pt x="594" y="669"/>
                    <a:pt x="594" y="669"/>
                  </a:cubicBezTo>
                  <a:cubicBezTo>
                    <a:pt x="594" y="669"/>
                    <a:pt x="594" y="669"/>
                    <a:pt x="594" y="669"/>
                  </a:cubicBezTo>
                  <a:cubicBezTo>
                    <a:pt x="594" y="670"/>
                    <a:pt x="594" y="670"/>
                    <a:pt x="594" y="670"/>
                  </a:cubicBezTo>
                  <a:cubicBezTo>
                    <a:pt x="594" y="670"/>
                    <a:pt x="594" y="670"/>
                    <a:pt x="594" y="670"/>
                  </a:cubicBezTo>
                  <a:cubicBezTo>
                    <a:pt x="594" y="670"/>
                    <a:pt x="594" y="670"/>
                    <a:pt x="594" y="670"/>
                  </a:cubicBezTo>
                  <a:cubicBezTo>
                    <a:pt x="594" y="670"/>
                    <a:pt x="594" y="670"/>
                    <a:pt x="594" y="670"/>
                  </a:cubicBezTo>
                  <a:cubicBezTo>
                    <a:pt x="594" y="671"/>
                    <a:pt x="594" y="671"/>
                    <a:pt x="594" y="671"/>
                  </a:cubicBezTo>
                  <a:cubicBezTo>
                    <a:pt x="594" y="671"/>
                    <a:pt x="594" y="671"/>
                    <a:pt x="594" y="671"/>
                  </a:cubicBezTo>
                  <a:cubicBezTo>
                    <a:pt x="594" y="671"/>
                    <a:pt x="594" y="671"/>
                    <a:pt x="594" y="671"/>
                  </a:cubicBezTo>
                  <a:cubicBezTo>
                    <a:pt x="594" y="671"/>
                    <a:pt x="594" y="671"/>
                    <a:pt x="594" y="671"/>
                  </a:cubicBezTo>
                  <a:cubicBezTo>
                    <a:pt x="594" y="672"/>
                    <a:pt x="594" y="672"/>
                    <a:pt x="594" y="672"/>
                  </a:cubicBezTo>
                  <a:cubicBezTo>
                    <a:pt x="594" y="672"/>
                    <a:pt x="594" y="672"/>
                    <a:pt x="594" y="672"/>
                  </a:cubicBezTo>
                  <a:cubicBezTo>
                    <a:pt x="594" y="672"/>
                    <a:pt x="594" y="672"/>
                    <a:pt x="594" y="672"/>
                  </a:cubicBezTo>
                  <a:cubicBezTo>
                    <a:pt x="594" y="672"/>
                    <a:pt x="594" y="672"/>
                    <a:pt x="594" y="672"/>
                  </a:cubicBezTo>
                  <a:cubicBezTo>
                    <a:pt x="593" y="672"/>
                    <a:pt x="593" y="672"/>
                    <a:pt x="593" y="672"/>
                  </a:cubicBezTo>
                  <a:cubicBezTo>
                    <a:pt x="593" y="672"/>
                    <a:pt x="593" y="672"/>
                    <a:pt x="593" y="672"/>
                  </a:cubicBezTo>
                  <a:cubicBezTo>
                    <a:pt x="593" y="672"/>
                    <a:pt x="593" y="672"/>
                    <a:pt x="593" y="672"/>
                  </a:cubicBezTo>
                  <a:cubicBezTo>
                    <a:pt x="593" y="672"/>
                    <a:pt x="593" y="672"/>
                    <a:pt x="593" y="672"/>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1" y="673"/>
                    <a:pt x="591" y="673"/>
                    <a:pt x="591" y="673"/>
                  </a:cubicBezTo>
                  <a:cubicBezTo>
                    <a:pt x="591" y="673"/>
                    <a:pt x="591" y="673"/>
                    <a:pt x="591" y="673"/>
                  </a:cubicBezTo>
                  <a:cubicBezTo>
                    <a:pt x="591" y="673"/>
                    <a:pt x="591" y="673"/>
                    <a:pt x="591" y="673"/>
                  </a:cubicBezTo>
                  <a:cubicBezTo>
                    <a:pt x="591" y="673"/>
                    <a:pt x="591" y="673"/>
                    <a:pt x="591" y="673"/>
                  </a:cubicBezTo>
                  <a:cubicBezTo>
                    <a:pt x="590" y="673"/>
                    <a:pt x="590" y="673"/>
                    <a:pt x="590" y="673"/>
                  </a:cubicBezTo>
                  <a:cubicBezTo>
                    <a:pt x="590" y="673"/>
                    <a:pt x="590" y="673"/>
                    <a:pt x="590" y="673"/>
                  </a:cubicBezTo>
                  <a:cubicBezTo>
                    <a:pt x="590" y="671"/>
                    <a:pt x="590" y="671"/>
                    <a:pt x="590" y="671"/>
                  </a:cubicBezTo>
                  <a:cubicBezTo>
                    <a:pt x="590" y="671"/>
                    <a:pt x="590" y="671"/>
                    <a:pt x="590" y="671"/>
                  </a:cubicBezTo>
                  <a:cubicBezTo>
                    <a:pt x="589" y="669"/>
                    <a:pt x="589" y="669"/>
                    <a:pt x="589" y="669"/>
                  </a:cubicBezTo>
                  <a:cubicBezTo>
                    <a:pt x="589" y="669"/>
                    <a:pt x="589" y="669"/>
                    <a:pt x="589" y="669"/>
                  </a:cubicBezTo>
                  <a:cubicBezTo>
                    <a:pt x="588" y="668"/>
                    <a:pt x="588" y="668"/>
                    <a:pt x="588" y="668"/>
                  </a:cubicBezTo>
                  <a:cubicBezTo>
                    <a:pt x="588" y="668"/>
                    <a:pt x="588" y="668"/>
                    <a:pt x="588" y="668"/>
                  </a:cubicBezTo>
                  <a:cubicBezTo>
                    <a:pt x="587" y="666"/>
                    <a:pt x="587" y="666"/>
                    <a:pt x="587" y="666"/>
                  </a:cubicBezTo>
                  <a:cubicBezTo>
                    <a:pt x="587" y="666"/>
                    <a:pt x="587" y="666"/>
                    <a:pt x="587" y="666"/>
                  </a:cubicBezTo>
                  <a:cubicBezTo>
                    <a:pt x="586" y="664"/>
                    <a:pt x="586" y="664"/>
                    <a:pt x="586" y="664"/>
                  </a:cubicBezTo>
                  <a:cubicBezTo>
                    <a:pt x="586" y="664"/>
                    <a:pt x="586" y="664"/>
                    <a:pt x="586" y="664"/>
                  </a:cubicBezTo>
                  <a:cubicBezTo>
                    <a:pt x="585" y="662"/>
                    <a:pt x="585" y="662"/>
                    <a:pt x="585" y="662"/>
                  </a:cubicBezTo>
                  <a:cubicBezTo>
                    <a:pt x="585" y="662"/>
                    <a:pt x="585" y="662"/>
                    <a:pt x="585" y="662"/>
                  </a:cubicBezTo>
                  <a:cubicBezTo>
                    <a:pt x="584" y="661"/>
                    <a:pt x="584" y="661"/>
                    <a:pt x="584" y="661"/>
                  </a:cubicBezTo>
                  <a:cubicBezTo>
                    <a:pt x="584" y="661"/>
                    <a:pt x="584" y="661"/>
                    <a:pt x="584" y="661"/>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4" y="659"/>
                    <a:pt x="584" y="659"/>
                    <a:pt x="584" y="659"/>
                  </a:cubicBezTo>
                  <a:cubicBezTo>
                    <a:pt x="584" y="659"/>
                    <a:pt x="584" y="659"/>
                    <a:pt x="584" y="659"/>
                  </a:cubicBezTo>
                  <a:cubicBezTo>
                    <a:pt x="584" y="658"/>
                    <a:pt x="584" y="658"/>
                    <a:pt x="584" y="658"/>
                  </a:cubicBezTo>
                  <a:cubicBezTo>
                    <a:pt x="584" y="658"/>
                    <a:pt x="584" y="658"/>
                    <a:pt x="584" y="658"/>
                  </a:cubicBezTo>
                  <a:cubicBezTo>
                    <a:pt x="584" y="658"/>
                    <a:pt x="584" y="658"/>
                    <a:pt x="584" y="658"/>
                  </a:cubicBezTo>
                  <a:cubicBezTo>
                    <a:pt x="584" y="658"/>
                    <a:pt x="584" y="658"/>
                    <a:pt x="584"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6" y="658"/>
                    <a:pt x="586" y="658"/>
                    <a:pt x="586" y="658"/>
                  </a:cubicBezTo>
                  <a:cubicBezTo>
                    <a:pt x="586" y="658"/>
                    <a:pt x="586" y="658"/>
                    <a:pt x="586" y="658"/>
                  </a:cubicBezTo>
                  <a:cubicBezTo>
                    <a:pt x="586" y="658"/>
                    <a:pt x="586" y="658"/>
                    <a:pt x="586" y="658"/>
                  </a:cubicBezTo>
                  <a:cubicBezTo>
                    <a:pt x="586" y="658"/>
                    <a:pt x="586" y="658"/>
                    <a:pt x="586" y="658"/>
                  </a:cubicBezTo>
                  <a:cubicBezTo>
                    <a:pt x="587" y="658"/>
                    <a:pt x="587" y="658"/>
                    <a:pt x="587" y="658"/>
                  </a:cubicBezTo>
                  <a:cubicBezTo>
                    <a:pt x="587" y="658"/>
                    <a:pt x="587" y="658"/>
                    <a:pt x="587" y="658"/>
                  </a:cubicBezTo>
                  <a:cubicBezTo>
                    <a:pt x="588" y="658"/>
                    <a:pt x="588" y="658"/>
                    <a:pt x="588" y="658"/>
                  </a:cubicBezTo>
                  <a:cubicBezTo>
                    <a:pt x="588" y="658"/>
                    <a:pt x="588" y="658"/>
                    <a:pt x="588" y="658"/>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6" y="664"/>
                    <a:pt x="596" y="664"/>
                    <a:pt x="596" y="664"/>
                  </a:cubicBezTo>
                  <a:cubicBezTo>
                    <a:pt x="596" y="664"/>
                    <a:pt x="596" y="664"/>
                    <a:pt x="596" y="664"/>
                  </a:cubicBezTo>
                  <a:cubicBezTo>
                    <a:pt x="596" y="664"/>
                    <a:pt x="596" y="664"/>
                    <a:pt x="596" y="664"/>
                  </a:cubicBezTo>
                  <a:cubicBezTo>
                    <a:pt x="596" y="664"/>
                    <a:pt x="596" y="664"/>
                    <a:pt x="596" y="664"/>
                  </a:cubicBezTo>
                  <a:cubicBezTo>
                    <a:pt x="594" y="656"/>
                    <a:pt x="594" y="656"/>
                    <a:pt x="594" y="656"/>
                  </a:cubicBezTo>
                  <a:cubicBezTo>
                    <a:pt x="594" y="656"/>
                    <a:pt x="594" y="656"/>
                    <a:pt x="594" y="656"/>
                  </a:cubicBezTo>
                  <a:cubicBezTo>
                    <a:pt x="588" y="647"/>
                    <a:pt x="588" y="647"/>
                    <a:pt x="588" y="647"/>
                  </a:cubicBezTo>
                  <a:cubicBezTo>
                    <a:pt x="588" y="647"/>
                    <a:pt x="588" y="647"/>
                    <a:pt x="588" y="647"/>
                  </a:cubicBezTo>
                  <a:cubicBezTo>
                    <a:pt x="588" y="647"/>
                    <a:pt x="588" y="647"/>
                    <a:pt x="588" y="647"/>
                  </a:cubicBezTo>
                  <a:cubicBezTo>
                    <a:pt x="588" y="647"/>
                    <a:pt x="588" y="647"/>
                    <a:pt x="588" y="647"/>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7" y="645"/>
                    <a:pt x="587" y="645"/>
                    <a:pt x="587" y="645"/>
                  </a:cubicBezTo>
                  <a:cubicBezTo>
                    <a:pt x="587" y="645"/>
                    <a:pt x="587" y="645"/>
                    <a:pt x="587" y="645"/>
                  </a:cubicBezTo>
                  <a:cubicBezTo>
                    <a:pt x="586" y="644"/>
                    <a:pt x="586" y="644"/>
                    <a:pt x="586" y="644"/>
                  </a:cubicBezTo>
                  <a:cubicBezTo>
                    <a:pt x="586" y="644"/>
                    <a:pt x="586" y="644"/>
                    <a:pt x="586" y="644"/>
                  </a:cubicBezTo>
                  <a:cubicBezTo>
                    <a:pt x="585" y="643"/>
                    <a:pt x="585" y="643"/>
                    <a:pt x="585" y="643"/>
                  </a:cubicBezTo>
                  <a:cubicBezTo>
                    <a:pt x="585" y="643"/>
                    <a:pt x="585" y="643"/>
                    <a:pt x="585" y="643"/>
                  </a:cubicBezTo>
                  <a:cubicBezTo>
                    <a:pt x="585" y="643"/>
                    <a:pt x="585" y="643"/>
                    <a:pt x="585" y="643"/>
                  </a:cubicBezTo>
                  <a:cubicBezTo>
                    <a:pt x="585" y="643"/>
                    <a:pt x="585" y="643"/>
                    <a:pt x="585" y="643"/>
                  </a:cubicBezTo>
                  <a:cubicBezTo>
                    <a:pt x="585" y="642"/>
                    <a:pt x="585" y="642"/>
                    <a:pt x="585" y="642"/>
                  </a:cubicBezTo>
                  <a:cubicBezTo>
                    <a:pt x="585" y="642"/>
                    <a:pt x="585" y="642"/>
                    <a:pt x="585" y="642"/>
                  </a:cubicBezTo>
                  <a:cubicBezTo>
                    <a:pt x="585" y="641"/>
                    <a:pt x="585" y="641"/>
                    <a:pt x="585" y="641"/>
                  </a:cubicBezTo>
                  <a:cubicBezTo>
                    <a:pt x="585" y="641"/>
                    <a:pt x="585" y="641"/>
                    <a:pt x="585" y="641"/>
                  </a:cubicBezTo>
                  <a:cubicBezTo>
                    <a:pt x="585" y="640"/>
                    <a:pt x="585" y="640"/>
                    <a:pt x="585" y="640"/>
                  </a:cubicBezTo>
                  <a:cubicBezTo>
                    <a:pt x="585" y="640"/>
                    <a:pt x="585" y="640"/>
                    <a:pt x="585" y="640"/>
                  </a:cubicBezTo>
                  <a:cubicBezTo>
                    <a:pt x="585" y="639"/>
                    <a:pt x="585" y="639"/>
                    <a:pt x="585" y="639"/>
                  </a:cubicBezTo>
                  <a:cubicBezTo>
                    <a:pt x="585" y="639"/>
                    <a:pt x="585" y="639"/>
                    <a:pt x="585" y="639"/>
                  </a:cubicBezTo>
                  <a:cubicBezTo>
                    <a:pt x="587" y="639"/>
                    <a:pt x="587" y="639"/>
                    <a:pt x="587" y="639"/>
                  </a:cubicBezTo>
                  <a:cubicBezTo>
                    <a:pt x="587" y="639"/>
                    <a:pt x="587" y="639"/>
                    <a:pt x="587" y="639"/>
                  </a:cubicBezTo>
                  <a:cubicBezTo>
                    <a:pt x="588" y="640"/>
                    <a:pt x="588" y="640"/>
                    <a:pt x="588" y="640"/>
                  </a:cubicBezTo>
                  <a:cubicBezTo>
                    <a:pt x="588" y="640"/>
                    <a:pt x="588" y="640"/>
                    <a:pt x="588" y="640"/>
                  </a:cubicBezTo>
                  <a:cubicBezTo>
                    <a:pt x="588" y="640"/>
                    <a:pt x="588" y="640"/>
                    <a:pt x="588" y="640"/>
                  </a:cubicBezTo>
                  <a:cubicBezTo>
                    <a:pt x="588" y="640"/>
                    <a:pt x="588" y="640"/>
                    <a:pt x="588" y="640"/>
                  </a:cubicBezTo>
                  <a:cubicBezTo>
                    <a:pt x="589" y="640"/>
                    <a:pt x="589" y="640"/>
                    <a:pt x="589" y="640"/>
                  </a:cubicBezTo>
                  <a:cubicBezTo>
                    <a:pt x="589" y="640"/>
                    <a:pt x="589" y="640"/>
                    <a:pt x="589" y="640"/>
                  </a:cubicBezTo>
                  <a:cubicBezTo>
                    <a:pt x="590" y="641"/>
                    <a:pt x="590" y="641"/>
                    <a:pt x="590" y="641"/>
                  </a:cubicBezTo>
                  <a:cubicBezTo>
                    <a:pt x="590" y="641"/>
                    <a:pt x="590" y="641"/>
                    <a:pt x="590" y="641"/>
                  </a:cubicBezTo>
                  <a:cubicBezTo>
                    <a:pt x="590" y="641"/>
                    <a:pt x="590" y="641"/>
                    <a:pt x="590" y="641"/>
                  </a:cubicBezTo>
                  <a:cubicBezTo>
                    <a:pt x="590" y="641"/>
                    <a:pt x="590" y="641"/>
                    <a:pt x="590" y="641"/>
                  </a:cubicBezTo>
                  <a:cubicBezTo>
                    <a:pt x="591" y="642"/>
                    <a:pt x="591" y="642"/>
                    <a:pt x="591" y="642"/>
                  </a:cubicBezTo>
                  <a:cubicBezTo>
                    <a:pt x="591" y="642"/>
                    <a:pt x="591" y="642"/>
                    <a:pt x="591" y="642"/>
                  </a:cubicBezTo>
                  <a:cubicBezTo>
                    <a:pt x="592" y="642"/>
                    <a:pt x="592" y="642"/>
                    <a:pt x="592" y="642"/>
                  </a:cubicBezTo>
                  <a:cubicBezTo>
                    <a:pt x="592" y="642"/>
                    <a:pt x="592" y="642"/>
                    <a:pt x="592" y="642"/>
                  </a:cubicBezTo>
                  <a:cubicBezTo>
                    <a:pt x="592" y="643"/>
                    <a:pt x="592" y="643"/>
                    <a:pt x="592" y="643"/>
                  </a:cubicBezTo>
                  <a:cubicBezTo>
                    <a:pt x="592" y="643"/>
                    <a:pt x="592" y="643"/>
                    <a:pt x="592" y="643"/>
                  </a:cubicBezTo>
                  <a:cubicBezTo>
                    <a:pt x="592" y="643"/>
                    <a:pt x="592" y="643"/>
                    <a:pt x="592" y="643"/>
                  </a:cubicBezTo>
                  <a:cubicBezTo>
                    <a:pt x="592" y="643"/>
                    <a:pt x="592" y="643"/>
                    <a:pt x="592" y="643"/>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5"/>
                    <a:pt x="593" y="645"/>
                    <a:pt x="593" y="645"/>
                  </a:cubicBezTo>
                  <a:cubicBezTo>
                    <a:pt x="593" y="645"/>
                    <a:pt x="593" y="645"/>
                    <a:pt x="593" y="645"/>
                  </a:cubicBezTo>
                  <a:cubicBezTo>
                    <a:pt x="593" y="645"/>
                    <a:pt x="593" y="645"/>
                    <a:pt x="593" y="645"/>
                  </a:cubicBezTo>
                  <a:cubicBezTo>
                    <a:pt x="593" y="645"/>
                    <a:pt x="593" y="645"/>
                    <a:pt x="593" y="645"/>
                  </a:cubicBezTo>
                  <a:cubicBezTo>
                    <a:pt x="594" y="646"/>
                    <a:pt x="594" y="646"/>
                    <a:pt x="594" y="646"/>
                  </a:cubicBezTo>
                  <a:cubicBezTo>
                    <a:pt x="594" y="646"/>
                    <a:pt x="594" y="646"/>
                    <a:pt x="594" y="646"/>
                  </a:cubicBezTo>
                  <a:cubicBezTo>
                    <a:pt x="594" y="646"/>
                    <a:pt x="594" y="646"/>
                    <a:pt x="594" y="646"/>
                  </a:cubicBezTo>
                  <a:cubicBezTo>
                    <a:pt x="594" y="646"/>
                    <a:pt x="594" y="646"/>
                    <a:pt x="594" y="646"/>
                  </a:cubicBezTo>
                  <a:cubicBezTo>
                    <a:pt x="594" y="647"/>
                    <a:pt x="594" y="647"/>
                    <a:pt x="594" y="647"/>
                  </a:cubicBezTo>
                  <a:cubicBezTo>
                    <a:pt x="594" y="647"/>
                    <a:pt x="594" y="647"/>
                    <a:pt x="594" y="647"/>
                  </a:cubicBezTo>
                  <a:cubicBezTo>
                    <a:pt x="594" y="648"/>
                    <a:pt x="594" y="648"/>
                    <a:pt x="594" y="648"/>
                  </a:cubicBezTo>
                  <a:cubicBezTo>
                    <a:pt x="594" y="648"/>
                    <a:pt x="594" y="648"/>
                    <a:pt x="594" y="648"/>
                  </a:cubicBezTo>
                  <a:cubicBezTo>
                    <a:pt x="594" y="649"/>
                    <a:pt x="594" y="649"/>
                    <a:pt x="594" y="649"/>
                  </a:cubicBezTo>
                  <a:cubicBezTo>
                    <a:pt x="594" y="649"/>
                    <a:pt x="594" y="649"/>
                    <a:pt x="594" y="649"/>
                  </a:cubicBezTo>
                  <a:cubicBezTo>
                    <a:pt x="595" y="650"/>
                    <a:pt x="595" y="650"/>
                    <a:pt x="595" y="650"/>
                  </a:cubicBezTo>
                  <a:cubicBezTo>
                    <a:pt x="595" y="650"/>
                    <a:pt x="595" y="650"/>
                    <a:pt x="595" y="650"/>
                  </a:cubicBezTo>
                  <a:cubicBezTo>
                    <a:pt x="595" y="650"/>
                    <a:pt x="595" y="650"/>
                    <a:pt x="595" y="650"/>
                  </a:cubicBezTo>
                  <a:cubicBezTo>
                    <a:pt x="595" y="650"/>
                    <a:pt x="595" y="650"/>
                    <a:pt x="595" y="650"/>
                  </a:cubicBezTo>
                  <a:cubicBezTo>
                    <a:pt x="596" y="651"/>
                    <a:pt x="596" y="651"/>
                    <a:pt x="596" y="651"/>
                  </a:cubicBezTo>
                  <a:cubicBezTo>
                    <a:pt x="596" y="651"/>
                    <a:pt x="596" y="651"/>
                    <a:pt x="596" y="651"/>
                  </a:cubicBezTo>
                  <a:cubicBezTo>
                    <a:pt x="597" y="652"/>
                    <a:pt x="597" y="652"/>
                    <a:pt x="597" y="652"/>
                  </a:cubicBezTo>
                  <a:cubicBezTo>
                    <a:pt x="597" y="652"/>
                    <a:pt x="597" y="652"/>
                    <a:pt x="597" y="652"/>
                  </a:cubicBezTo>
                  <a:cubicBezTo>
                    <a:pt x="597" y="653"/>
                    <a:pt x="597" y="653"/>
                    <a:pt x="597" y="653"/>
                  </a:cubicBezTo>
                  <a:cubicBezTo>
                    <a:pt x="597" y="653"/>
                    <a:pt x="597" y="653"/>
                    <a:pt x="597" y="653"/>
                  </a:cubicBezTo>
                  <a:cubicBezTo>
                    <a:pt x="597" y="653"/>
                    <a:pt x="597" y="653"/>
                    <a:pt x="597" y="653"/>
                  </a:cubicBezTo>
                  <a:cubicBezTo>
                    <a:pt x="597" y="653"/>
                    <a:pt x="597" y="653"/>
                    <a:pt x="597"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600" y="652"/>
                    <a:pt x="600" y="652"/>
                    <a:pt x="600" y="652"/>
                  </a:cubicBezTo>
                  <a:cubicBezTo>
                    <a:pt x="600" y="652"/>
                    <a:pt x="600" y="652"/>
                    <a:pt x="600" y="652"/>
                  </a:cubicBezTo>
                  <a:cubicBezTo>
                    <a:pt x="600" y="652"/>
                    <a:pt x="600" y="652"/>
                    <a:pt x="600" y="652"/>
                  </a:cubicBezTo>
                  <a:cubicBezTo>
                    <a:pt x="600" y="652"/>
                    <a:pt x="600" y="652"/>
                    <a:pt x="600" y="652"/>
                  </a:cubicBezTo>
                  <a:cubicBezTo>
                    <a:pt x="601" y="651"/>
                    <a:pt x="601" y="651"/>
                    <a:pt x="601" y="651"/>
                  </a:cubicBezTo>
                  <a:cubicBezTo>
                    <a:pt x="601" y="651"/>
                    <a:pt x="601" y="651"/>
                    <a:pt x="601" y="651"/>
                  </a:cubicBezTo>
                  <a:cubicBezTo>
                    <a:pt x="601" y="651"/>
                    <a:pt x="601" y="651"/>
                    <a:pt x="601" y="651"/>
                  </a:cubicBezTo>
                  <a:cubicBezTo>
                    <a:pt x="601" y="651"/>
                    <a:pt x="601" y="651"/>
                    <a:pt x="601" y="651"/>
                  </a:cubicBezTo>
                  <a:cubicBezTo>
                    <a:pt x="601" y="650"/>
                    <a:pt x="601" y="650"/>
                    <a:pt x="601" y="650"/>
                  </a:cubicBezTo>
                  <a:cubicBezTo>
                    <a:pt x="601" y="650"/>
                    <a:pt x="601" y="650"/>
                    <a:pt x="601" y="650"/>
                  </a:cubicBezTo>
                  <a:cubicBezTo>
                    <a:pt x="601" y="650"/>
                    <a:pt x="601" y="650"/>
                    <a:pt x="601" y="650"/>
                  </a:cubicBezTo>
                  <a:cubicBezTo>
                    <a:pt x="601" y="650"/>
                    <a:pt x="601" y="650"/>
                    <a:pt x="601" y="650"/>
                  </a:cubicBezTo>
                  <a:cubicBezTo>
                    <a:pt x="601" y="649"/>
                    <a:pt x="601" y="649"/>
                    <a:pt x="601" y="649"/>
                  </a:cubicBezTo>
                  <a:cubicBezTo>
                    <a:pt x="601" y="649"/>
                    <a:pt x="601" y="649"/>
                    <a:pt x="601" y="649"/>
                  </a:cubicBezTo>
                  <a:cubicBezTo>
                    <a:pt x="600" y="649"/>
                    <a:pt x="600" y="649"/>
                    <a:pt x="600" y="649"/>
                  </a:cubicBezTo>
                  <a:cubicBezTo>
                    <a:pt x="600" y="649"/>
                    <a:pt x="600" y="649"/>
                    <a:pt x="600" y="649"/>
                  </a:cubicBezTo>
                  <a:cubicBezTo>
                    <a:pt x="600" y="649"/>
                    <a:pt x="600" y="649"/>
                    <a:pt x="600" y="649"/>
                  </a:cubicBezTo>
                  <a:cubicBezTo>
                    <a:pt x="600" y="649"/>
                    <a:pt x="600" y="649"/>
                    <a:pt x="600" y="649"/>
                  </a:cubicBezTo>
                  <a:cubicBezTo>
                    <a:pt x="599" y="650"/>
                    <a:pt x="599" y="650"/>
                    <a:pt x="599" y="650"/>
                  </a:cubicBezTo>
                  <a:cubicBezTo>
                    <a:pt x="599" y="650"/>
                    <a:pt x="599" y="650"/>
                    <a:pt x="599" y="650"/>
                  </a:cubicBezTo>
                  <a:cubicBezTo>
                    <a:pt x="599" y="650"/>
                    <a:pt x="599" y="650"/>
                    <a:pt x="599" y="650"/>
                  </a:cubicBezTo>
                  <a:cubicBezTo>
                    <a:pt x="599" y="650"/>
                    <a:pt x="599" y="650"/>
                    <a:pt x="599" y="650"/>
                  </a:cubicBezTo>
                  <a:cubicBezTo>
                    <a:pt x="598" y="650"/>
                    <a:pt x="598" y="650"/>
                    <a:pt x="598" y="650"/>
                  </a:cubicBezTo>
                  <a:cubicBezTo>
                    <a:pt x="598" y="650"/>
                    <a:pt x="598" y="650"/>
                    <a:pt x="598" y="650"/>
                  </a:cubicBezTo>
                  <a:cubicBezTo>
                    <a:pt x="598" y="650"/>
                    <a:pt x="598" y="650"/>
                    <a:pt x="598" y="650"/>
                  </a:cubicBezTo>
                  <a:cubicBezTo>
                    <a:pt x="598" y="650"/>
                    <a:pt x="598" y="650"/>
                    <a:pt x="598" y="650"/>
                  </a:cubicBezTo>
                  <a:cubicBezTo>
                    <a:pt x="597" y="650"/>
                    <a:pt x="597" y="650"/>
                    <a:pt x="597" y="650"/>
                  </a:cubicBezTo>
                  <a:cubicBezTo>
                    <a:pt x="597" y="650"/>
                    <a:pt x="597" y="650"/>
                    <a:pt x="597" y="650"/>
                  </a:cubicBezTo>
                  <a:cubicBezTo>
                    <a:pt x="597" y="649"/>
                    <a:pt x="597" y="649"/>
                    <a:pt x="597" y="649"/>
                  </a:cubicBezTo>
                  <a:cubicBezTo>
                    <a:pt x="597" y="649"/>
                    <a:pt x="597" y="649"/>
                    <a:pt x="597" y="649"/>
                  </a:cubicBezTo>
                  <a:cubicBezTo>
                    <a:pt x="597" y="649"/>
                    <a:pt x="597" y="649"/>
                    <a:pt x="597" y="649"/>
                  </a:cubicBezTo>
                  <a:cubicBezTo>
                    <a:pt x="597" y="649"/>
                    <a:pt x="597" y="649"/>
                    <a:pt x="597"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8"/>
                    <a:pt x="596" y="648"/>
                    <a:pt x="596" y="648"/>
                  </a:cubicBezTo>
                  <a:cubicBezTo>
                    <a:pt x="596" y="648"/>
                    <a:pt x="596" y="648"/>
                    <a:pt x="596" y="648"/>
                  </a:cubicBezTo>
                  <a:cubicBezTo>
                    <a:pt x="596" y="648"/>
                    <a:pt x="596" y="648"/>
                    <a:pt x="596" y="648"/>
                  </a:cubicBezTo>
                  <a:cubicBezTo>
                    <a:pt x="596" y="648"/>
                    <a:pt x="596" y="648"/>
                    <a:pt x="596" y="648"/>
                  </a:cubicBezTo>
                  <a:cubicBezTo>
                    <a:pt x="596" y="647"/>
                    <a:pt x="596" y="647"/>
                    <a:pt x="596" y="647"/>
                  </a:cubicBezTo>
                  <a:cubicBezTo>
                    <a:pt x="596" y="647"/>
                    <a:pt x="596" y="647"/>
                    <a:pt x="596" y="647"/>
                  </a:cubicBezTo>
                  <a:cubicBezTo>
                    <a:pt x="597" y="647"/>
                    <a:pt x="597" y="647"/>
                    <a:pt x="597" y="647"/>
                  </a:cubicBezTo>
                  <a:cubicBezTo>
                    <a:pt x="597" y="647"/>
                    <a:pt x="597" y="647"/>
                    <a:pt x="597" y="647"/>
                  </a:cubicBezTo>
                  <a:cubicBezTo>
                    <a:pt x="597" y="647"/>
                    <a:pt x="597" y="647"/>
                    <a:pt x="597" y="647"/>
                  </a:cubicBezTo>
                  <a:cubicBezTo>
                    <a:pt x="597" y="647"/>
                    <a:pt x="597" y="647"/>
                    <a:pt x="597" y="647"/>
                  </a:cubicBezTo>
                  <a:cubicBezTo>
                    <a:pt x="598" y="646"/>
                    <a:pt x="598" y="646"/>
                    <a:pt x="598" y="646"/>
                  </a:cubicBezTo>
                  <a:cubicBezTo>
                    <a:pt x="598" y="646"/>
                    <a:pt x="598" y="646"/>
                    <a:pt x="598" y="646"/>
                  </a:cubicBezTo>
                  <a:cubicBezTo>
                    <a:pt x="599" y="646"/>
                    <a:pt x="599" y="646"/>
                    <a:pt x="599" y="646"/>
                  </a:cubicBezTo>
                  <a:cubicBezTo>
                    <a:pt x="599" y="646"/>
                    <a:pt x="599" y="646"/>
                    <a:pt x="599" y="646"/>
                  </a:cubicBezTo>
                  <a:cubicBezTo>
                    <a:pt x="600" y="646"/>
                    <a:pt x="600" y="646"/>
                    <a:pt x="600" y="646"/>
                  </a:cubicBezTo>
                  <a:cubicBezTo>
                    <a:pt x="600" y="646"/>
                    <a:pt x="600" y="646"/>
                    <a:pt x="600" y="646"/>
                  </a:cubicBezTo>
                  <a:cubicBezTo>
                    <a:pt x="601" y="646"/>
                    <a:pt x="601" y="646"/>
                    <a:pt x="601" y="646"/>
                  </a:cubicBezTo>
                  <a:cubicBezTo>
                    <a:pt x="601" y="646"/>
                    <a:pt x="601" y="646"/>
                    <a:pt x="601" y="646"/>
                  </a:cubicBezTo>
                  <a:cubicBezTo>
                    <a:pt x="603" y="645"/>
                    <a:pt x="603" y="645"/>
                    <a:pt x="603" y="645"/>
                  </a:cubicBezTo>
                  <a:cubicBezTo>
                    <a:pt x="603" y="645"/>
                    <a:pt x="603" y="645"/>
                    <a:pt x="603" y="645"/>
                  </a:cubicBezTo>
                  <a:cubicBezTo>
                    <a:pt x="604" y="645"/>
                    <a:pt x="604" y="645"/>
                    <a:pt x="604" y="645"/>
                  </a:cubicBezTo>
                  <a:cubicBezTo>
                    <a:pt x="604" y="645"/>
                    <a:pt x="604" y="645"/>
                    <a:pt x="604" y="645"/>
                  </a:cubicBezTo>
                  <a:cubicBezTo>
                    <a:pt x="605" y="645"/>
                    <a:pt x="605" y="645"/>
                    <a:pt x="605" y="645"/>
                  </a:cubicBezTo>
                  <a:cubicBezTo>
                    <a:pt x="605" y="645"/>
                    <a:pt x="605" y="645"/>
                    <a:pt x="605" y="645"/>
                  </a:cubicBezTo>
                  <a:cubicBezTo>
                    <a:pt x="605" y="645"/>
                    <a:pt x="605" y="645"/>
                    <a:pt x="605" y="645"/>
                  </a:cubicBezTo>
                  <a:cubicBezTo>
                    <a:pt x="605" y="645"/>
                    <a:pt x="605" y="645"/>
                    <a:pt x="605" y="645"/>
                  </a:cubicBezTo>
                  <a:cubicBezTo>
                    <a:pt x="605" y="644"/>
                    <a:pt x="605" y="644"/>
                    <a:pt x="605" y="644"/>
                  </a:cubicBezTo>
                  <a:cubicBezTo>
                    <a:pt x="605" y="644"/>
                    <a:pt x="605" y="644"/>
                    <a:pt x="605" y="644"/>
                  </a:cubicBezTo>
                  <a:cubicBezTo>
                    <a:pt x="605" y="644"/>
                    <a:pt x="605" y="644"/>
                    <a:pt x="605" y="644"/>
                  </a:cubicBezTo>
                  <a:cubicBezTo>
                    <a:pt x="605" y="644"/>
                    <a:pt x="605" y="644"/>
                    <a:pt x="605" y="644"/>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6" y="642"/>
                    <a:pt x="606" y="642"/>
                    <a:pt x="606" y="642"/>
                  </a:cubicBezTo>
                  <a:cubicBezTo>
                    <a:pt x="606" y="642"/>
                    <a:pt x="606" y="642"/>
                    <a:pt x="606" y="642"/>
                  </a:cubicBezTo>
                  <a:cubicBezTo>
                    <a:pt x="613" y="629"/>
                    <a:pt x="613" y="629"/>
                    <a:pt x="613" y="629"/>
                  </a:cubicBezTo>
                  <a:cubicBezTo>
                    <a:pt x="613" y="629"/>
                    <a:pt x="613" y="629"/>
                    <a:pt x="613" y="629"/>
                  </a:cubicBezTo>
                  <a:cubicBezTo>
                    <a:pt x="614" y="627"/>
                    <a:pt x="614" y="627"/>
                    <a:pt x="614" y="627"/>
                  </a:cubicBezTo>
                  <a:cubicBezTo>
                    <a:pt x="614" y="627"/>
                    <a:pt x="614" y="627"/>
                    <a:pt x="614" y="627"/>
                  </a:cubicBezTo>
                  <a:cubicBezTo>
                    <a:pt x="614" y="626"/>
                    <a:pt x="614" y="626"/>
                    <a:pt x="614" y="626"/>
                  </a:cubicBezTo>
                  <a:cubicBezTo>
                    <a:pt x="614" y="626"/>
                    <a:pt x="614" y="626"/>
                    <a:pt x="614" y="626"/>
                  </a:cubicBezTo>
                  <a:cubicBezTo>
                    <a:pt x="614" y="625"/>
                    <a:pt x="614" y="625"/>
                    <a:pt x="614" y="625"/>
                  </a:cubicBezTo>
                  <a:cubicBezTo>
                    <a:pt x="614" y="625"/>
                    <a:pt x="614" y="625"/>
                    <a:pt x="614" y="625"/>
                  </a:cubicBezTo>
                  <a:cubicBezTo>
                    <a:pt x="614" y="623"/>
                    <a:pt x="614" y="623"/>
                    <a:pt x="614" y="623"/>
                  </a:cubicBezTo>
                  <a:cubicBezTo>
                    <a:pt x="614" y="623"/>
                    <a:pt x="614" y="623"/>
                    <a:pt x="614" y="623"/>
                  </a:cubicBezTo>
                  <a:cubicBezTo>
                    <a:pt x="614" y="622"/>
                    <a:pt x="614" y="622"/>
                    <a:pt x="614" y="622"/>
                  </a:cubicBezTo>
                  <a:cubicBezTo>
                    <a:pt x="614" y="622"/>
                    <a:pt x="614" y="622"/>
                    <a:pt x="614" y="622"/>
                  </a:cubicBezTo>
                  <a:cubicBezTo>
                    <a:pt x="614" y="621"/>
                    <a:pt x="614" y="621"/>
                    <a:pt x="614" y="621"/>
                  </a:cubicBezTo>
                  <a:cubicBezTo>
                    <a:pt x="614" y="621"/>
                    <a:pt x="614" y="621"/>
                    <a:pt x="614" y="621"/>
                  </a:cubicBezTo>
                  <a:cubicBezTo>
                    <a:pt x="614" y="619"/>
                    <a:pt x="614" y="619"/>
                    <a:pt x="614" y="619"/>
                  </a:cubicBezTo>
                  <a:cubicBezTo>
                    <a:pt x="614" y="619"/>
                    <a:pt x="614" y="619"/>
                    <a:pt x="614" y="619"/>
                  </a:cubicBezTo>
                  <a:cubicBezTo>
                    <a:pt x="613" y="618"/>
                    <a:pt x="613" y="618"/>
                    <a:pt x="613" y="618"/>
                  </a:cubicBezTo>
                  <a:cubicBezTo>
                    <a:pt x="613" y="618"/>
                    <a:pt x="613" y="618"/>
                    <a:pt x="613" y="618"/>
                  </a:cubicBezTo>
                  <a:cubicBezTo>
                    <a:pt x="614" y="616"/>
                    <a:pt x="614" y="616"/>
                    <a:pt x="614" y="616"/>
                  </a:cubicBezTo>
                  <a:cubicBezTo>
                    <a:pt x="614" y="616"/>
                    <a:pt x="614" y="616"/>
                    <a:pt x="614" y="616"/>
                  </a:cubicBezTo>
                  <a:cubicBezTo>
                    <a:pt x="614" y="616"/>
                    <a:pt x="614" y="616"/>
                    <a:pt x="614" y="616"/>
                  </a:cubicBezTo>
                  <a:cubicBezTo>
                    <a:pt x="614" y="616"/>
                    <a:pt x="614" y="616"/>
                    <a:pt x="614" y="616"/>
                  </a:cubicBezTo>
                  <a:cubicBezTo>
                    <a:pt x="615" y="616"/>
                    <a:pt x="615" y="616"/>
                    <a:pt x="615" y="616"/>
                  </a:cubicBezTo>
                  <a:cubicBezTo>
                    <a:pt x="615" y="616"/>
                    <a:pt x="615" y="616"/>
                    <a:pt x="615" y="616"/>
                  </a:cubicBezTo>
                  <a:cubicBezTo>
                    <a:pt x="615" y="616"/>
                    <a:pt x="615" y="616"/>
                    <a:pt x="615" y="616"/>
                  </a:cubicBezTo>
                  <a:cubicBezTo>
                    <a:pt x="615" y="616"/>
                    <a:pt x="615" y="616"/>
                    <a:pt x="615" y="616"/>
                  </a:cubicBezTo>
                  <a:cubicBezTo>
                    <a:pt x="616" y="616"/>
                    <a:pt x="616" y="616"/>
                    <a:pt x="616" y="616"/>
                  </a:cubicBezTo>
                  <a:cubicBezTo>
                    <a:pt x="616" y="616"/>
                    <a:pt x="616" y="616"/>
                    <a:pt x="616" y="616"/>
                  </a:cubicBezTo>
                  <a:cubicBezTo>
                    <a:pt x="617" y="616"/>
                    <a:pt x="617" y="616"/>
                    <a:pt x="617" y="616"/>
                  </a:cubicBezTo>
                  <a:cubicBezTo>
                    <a:pt x="617" y="616"/>
                    <a:pt x="617" y="616"/>
                    <a:pt x="617" y="616"/>
                  </a:cubicBezTo>
                  <a:cubicBezTo>
                    <a:pt x="617" y="616"/>
                    <a:pt x="617" y="616"/>
                    <a:pt x="617" y="616"/>
                  </a:cubicBezTo>
                  <a:cubicBezTo>
                    <a:pt x="617" y="616"/>
                    <a:pt x="617" y="616"/>
                    <a:pt x="617" y="616"/>
                  </a:cubicBezTo>
                  <a:cubicBezTo>
                    <a:pt x="618" y="617"/>
                    <a:pt x="618" y="617"/>
                    <a:pt x="618" y="617"/>
                  </a:cubicBezTo>
                  <a:cubicBezTo>
                    <a:pt x="618" y="617"/>
                    <a:pt x="618" y="617"/>
                    <a:pt x="618" y="617"/>
                  </a:cubicBezTo>
                  <a:cubicBezTo>
                    <a:pt x="619" y="617"/>
                    <a:pt x="619" y="617"/>
                    <a:pt x="619" y="617"/>
                  </a:cubicBezTo>
                  <a:cubicBezTo>
                    <a:pt x="619" y="617"/>
                    <a:pt x="619" y="617"/>
                    <a:pt x="619" y="617"/>
                  </a:cubicBezTo>
                  <a:cubicBezTo>
                    <a:pt x="620" y="618"/>
                    <a:pt x="620" y="618"/>
                    <a:pt x="620" y="618"/>
                  </a:cubicBezTo>
                  <a:cubicBezTo>
                    <a:pt x="620" y="618"/>
                    <a:pt x="620" y="618"/>
                    <a:pt x="620" y="618"/>
                  </a:cubicBezTo>
                  <a:cubicBezTo>
                    <a:pt x="620" y="619"/>
                    <a:pt x="620" y="619"/>
                    <a:pt x="620" y="619"/>
                  </a:cubicBezTo>
                  <a:cubicBezTo>
                    <a:pt x="620" y="619"/>
                    <a:pt x="620" y="619"/>
                    <a:pt x="620" y="619"/>
                  </a:cubicBezTo>
                  <a:cubicBezTo>
                    <a:pt x="621" y="620"/>
                    <a:pt x="621" y="620"/>
                    <a:pt x="621" y="620"/>
                  </a:cubicBezTo>
                  <a:cubicBezTo>
                    <a:pt x="621" y="620"/>
                    <a:pt x="621" y="620"/>
                    <a:pt x="621" y="620"/>
                  </a:cubicBezTo>
                  <a:cubicBezTo>
                    <a:pt x="622" y="621"/>
                    <a:pt x="622" y="621"/>
                    <a:pt x="622" y="621"/>
                  </a:cubicBezTo>
                  <a:cubicBezTo>
                    <a:pt x="622" y="621"/>
                    <a:pt x="622" y="621"/>
                    <a:pt x="622" y="621"/>
                  </a:cubicBezTo>
                  <a:cubicBezTo>
                    <a:pt x="622" y="622"/>
                    <a:pt x="622" y="622"/>
                    <a:pt x="622" y="622"/>
                  </a:cubicBezTo>
                  <a:cubicBezTo>
                    <a:pt x="622" y="622"/>
                    <a:pt x="622" y="622"/>
                    <a:pt x="622" y="622"/>
                  </a:cubicBezTo>
                  <a:cubicBezTo>
                    <a:pt x="623" y="623"/>
                    <a:pt x="623" y="623"/>
                    <a:pt x="623" y="623"/>
                  </a:cubicBezTo>
                  <a:cubicBezTo>
                    <a:pt x="623" y="623"/>
                    <a:pt x="623" y="623"/>
                    <a:pt x="623" y="623"/>
                  </a:cubicBezTo>
                  <a:cubicBezTo>
                    <a:pt x="623" y="625"/>
                    <a:pt x="623" y="625"/>
                    <a:pt x="623" y="625"/>
                  </a:cubicBezTo>
                  <a:cubicBezTo>
                    <a:pt x="623" y="625"/>
                    <a:pt x="623" y="625"/>
                    <a:pt x="623" y="625"/>
                  </a:cubicBezTo>
                  <a:cubicBezTo>
                    <a:pt x="622" y="626"/>
                    <a:pt x="622" y="626"/>
                    <a:pt x="622" y="626"/>
                  </a:cubicBezTo>
                  <a:cubicBezTo>
                    <a:pt x="622" y="626"/>
                    <a:pt x="622" y="626"/>
                    <a:pt x="622" y="626"/>
                  </a:cubicBezTo>
                  <a:cubicBezTo>
                    <a:pt x="622" y="626"/>
                    <a:pt x="622" y="626"/>
                    <a:pt x="622" y="626"/>
                  </a:cubicBezTo>
                  <a:cubicBezTo>
                    <a:pt x="622" y="626"/>
                    <a:pt x="622" y="626"/>
                    <a:pt x="622" y="626"/>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1" y="628"/>
                    <a:pt x="621" y="628"/>
                    <a:pt x="621" y="628"/>
                  </a:cubicBezTo>
                  <a:cubicBezTo>
                    <a:pt x="620" y="629"/>
                    <a:pt x="620" y="629"/>
                    <a:pt x="620" y="629"/>
                  </a:cubicBezTo>
                  <a:cubicBezTo>
                    <a:pt x="620" y="629"/>
                    <a:pt x="620" y="629"/>
                    <a:pt x="620" y="629"/>
                  </a:cubicBezTo>
                  <a:cubicBezTo>
                    <a:pt x="619" y="630"/>
                    <a:pt x="619" y="630"/>
                    <a:pt x="619" y="630"/>
                  </a:cubicBezTo>
                  <a:cubicBezTo>
                    <a:pt x="619" y="630"/>
                    <a:pt x="619" y="630"/>
                    <a:pt x="619" y="630"/>
                  </a:cubicBezTo>
                  <a:cubicBezTo>
                    <a:pt x="618" y="631"/>
                    <a:pt x="618" y="631"/>
                    <a:pt x="618" y="631"/>
                  </a:cubicBezTo>
                  <a:cubicBezTo>
                    <a:pt x="618" y="631"/>
                    <a:pt x="618" y="631"/>
                    <a:pt x="618" y="631"/>
                  </a:cubicBezTo>
                  <a:cubicBezTo>
                    <a:pt x="617" y="633"/>
                    <a:pt x="617" y="633"/>
                    <a:pt x="617" y="633"/>
                  </a:cubicBezTo>
                  <a:cubicBezTo>
                    <a:pt x="617" y="633"/>
                    <a:pt x="617" y="633"/>
                    <a:pt x="617" y="633"/>
                  </a:cubicBezTo>
                  <a:cubicBezTo>
                    <a:pt x="616" y="634"/>
                    <a:pt x="616" y="634"/>
                    <a:pt x="616" y="634"/>
                  </a:cubicBezTo>
                  <a:cubicBezTo>
                    <a:pt x="616" y="634"/>
                    <a:pt x="616" y="634"/>
                    <a:pt x="616" y="634"/>
                  </a:cubicBezTo>
                  <a:cubicBezTo>
                    <a:pt x="615" y="636"/>
                    <a:pt x="615" y="636"/>
                    <a:pt x="615" y="636"/>
                  </a:cubicBezTo>
                  <a:cubicBezTo>
                    <a:pt x="615" y="636"/>
                    <a:pt x="615" y="636"/>
                    <a:pt x="615" y="636"/>
                  </a:cubicBezTo>
                  <a:cubicBezTo>
                    <a:pt x="614" y="637"/>
                    <a:pt x="614" y="637"/>
                    <a:pt x="614" y="637"/>
                  </a:cubicBezTo>
                  <a:cubicBezTo>
                    <a:pt x="614" y="637"/>
                    <a:pt x="614" y="637"/>
                    <a:pt x="614" y="637"/>
                  </a:cubicBezTo>
                  <a:cubicBezTo>
                    <a:pt x="613" y="638"/>
                    <a:pt x="613" y="638"/>
                    <a:pt x="613" y="638"/>
                  </a:cubicBezTo>
                  <a:cubicBezTo>
                    <a:pt x="613" y="638"/>
                    <a:pt x="613" y="638"/>
                    <a:pt x="613" y="638"/>
                  </a:cubicBezTo>
                  <a:cubicBezTo>
                    <a:pt x="609" y="644"/>
                    <a:pt x="609" y="644"/>
                    <a:pt x="609" y="644"/>
                  </a:cubicBezTo>
                  <a:cubicBezTo>
                    <a:pt x="609" y="644"/>
                    <a:pt x="609" y="644"/>
                    <a:pt x="609" y="644"/>
                  </a:cubicBezTo>
                  <a:cubicBezTo>
                    <a:pt x="609" y="645"/>
                    <a:pt x="609" y="645"/>
                    <a:pt x="609" y="645"/>
                  </a:cubicBezTo>
                  <a:cubicBezTo>
                    <a:pt x="609" y="645"/>
                    <a:pt x="609" y="645"/>
                    <a:pt x="609" y="645"/>
                  </a:cubicBezTo>
                  <a:cubicBezTo>
                    <a:pt x="610" y="645"/>
                    <a:pt x="610" y="645"/>
                    <a:pt x="610" y="645"/>
                  </a:cubicBezTo>
                  <a:cubicBezTo>
                    <a:pt x="610" y="645"/>
                    <a:pt x="610" y="645"/>
                    <a:pt x="610" y="645"/>
                  </a:cubicBezTo>
                  <a:cubicBezTo>
                    <a:pt x="611" y="646"/>
                    <a:pt x="611" y="646"/>
                    <a:pt x="611" y="646"/>
                  </a:cubicBezTo>
                  <a:cubicBezTo>
                    <a:pt x="611" y="646"/>
                    <a:pt x="611" y="646"/>
                    <a:pt x="611" y="646"/>
                  </a:cubicBezTo>
                  <a:cubicBezTo>
                    <a:pt x="612" y="647"/>
                    <a:pt x="612" y="647"/>
                    <a:pt x="612" y="647"/>
                  </a:cubicBezTo>
                  <a:cubicBezTo>
                    <a:pt x="612" y="647"/>
                    <a:pt x="612" y="647"/>
                    <a:pt x="612" y="647"/>
                  </a:cubicBezTo>
                  <a:cubicBezTo>
                    <a:pt x="614" y="647"/>
                    <a:pt x="614" y="647"/>
                    <a:pt x="614" y="647"/>
                  </a:cubicBezTo>
                  <a:cubicBezTo>
                    <a:pt x="614" y="647"/>
                    <a:pt x="614" y="647"/>
                    <a:pt x="614" y="647"/>
                  </a:cubicBezTo>
                  <a:cubicBezTo>
                    <a:pt x="615" y="648"/>
                    <a:pt x="615" y="648"/>
                    <a:pt x="615" y="648"/>
                  </a:cubicBezTo>
                  <a:cubicBezTo>
                    <a:pt x="615" y="648"/>
                    <a:pt x="615" y="648"/>
                    <a:pt x="615" y="648"/>
                  </a:cubicBezTo>
                  <a:cubicBezTo>
                    <a:pt x="616" y="648"/>
                    <a:pt x="616" y="648"/>
                    <a:pt x="616" y="648"/>
                  </a:cubicBezTo>
                  <a:cubicBezTo>
                    <a:pt x="616" y="648"/>
                    <a:pt x="616" y="648"/>
                    <a:pt x="616" y="648"/>
                  </a:cubicBezTo>
                  <a:cubicBezTo>
                    <a:pt x="618" y="647"/>
                    <a:pt x="618" y="647"/>
                    <a:pt x="618" y="647"/>
                  </a:cubicBezTo>
                  <a:cubicBezTo>
                    <a:pt x="618" y="647"/>
                    <a:pt x="618" y="647"/>
                    <a:pt x="618" y="647"/>
                  </a:cubicBezTo>
                  <a:cubicBezTo>
                    <a:pt x="619" y="646"/>
                    <a:pt x="619" y="646"/>
                    <a:pt x="619" y="646"/>
                  </a:cubicBezTo>
                  <a:cubicBezTo>
                    <a:pt x="619" y="646"/>
                    <a:pt x="619" y="646"/>
                    <a:pt x="619" y="646"/>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6" y="641"/>
                    <a:pt x="626" y="641"/>
                    <a:pt x="626" y="641"/>
                  </a:cubicBezTo>
                  <a:cubicBezTo>
                    <a:pt x="626" y="641"/>
                    <a:pt x="626" y="641"/>
                    <a:pt x="626" y="641"/>
                  </a:cubicBezTo>
                  <a:cubicBezTo>
                    <a:pt x="626" y="641"/>
                    <a:pt x="626" y="641"/>
                    <a:pt x="626" y="641"/>
                  </a:cubicBezTo>
                  <a:cubicBezTo>
                    <a:pt x="626" y="641"/>
                    <a:pt x="626" y="641"/>
                    <a:pt x="626" y="641"/>
                  </a:cubicBezTo>
                  <a:cubicBezTo>
                    <a:pt x="626" y="640"/>
                    <a:pt x="626" y="640"/>
                    <a:pt x="626" y="640"/>
                  </a:cubicBezTo>
                  <a:cubicBezTo>
                    <a:pt x="626" y="640"/>
                    <a:pt x="626" y="640"/>
                    <a:pt x="626" y="640"/>
                  </a:cubicBezTo>
                  <a:cubicBezTo>
                    <a:pt x="626" y="640"/>
                    <a:pt x="626" y="640"/>
                    <a:pt x="626" y="640"/>
                  </a:cubicBezTo>
                  <a:cubicBezTo>
                    <a:pt x="626" y="640"/>
                    <a:pt x="626" y="640"/>
                    <a:pt x="626" y="640"/>
                  </a:cubicBezTo>
                  <a:cubicBezTo>
                    <a:pt x="627" y="639"/>
                    <a:pt x="627" y="639"/>
                    <a:pt x="627" y="639"/>
                  </a:cubicBezTo>
                  <a:cubicBezTo>
                    <a:pt x="627" y="639"/>
                    <a:pt x="627" y="639"/>
                    <a:pt x="627" y="639"/>
                  </a:cubicBezTo>
                  <a:cubicBezTo>
                    <a:pt x="635" y="634"/>
                    <a:pt x="635" y="634"/>
                    <a:pt x="635" y="634"/>
                  </a:cubicBezTo>
                  <a:cubicBezTo>
                    <a:pt x="635" y="634"/>
                    <a:pt x="635" y="634"/>
                    <a:pt x="635" y="634"/>
                  </a:cubicBezTo>
                  <a:cubicBezTo>
                    <a:pt x="636" y="634"/>
                    <a:pt x="636" y="634"/>
                    <a:pt x="636" y="634"/>
                  </a:cubicBezTo>
                  <a:cubicBezTo>
                    <a:pt x="636" y="634"/>
                    <a:pt x="636" y="634"/>
                    <a:pt x="636" y="634"/>
                  </a:cubicBezTo>
                  <a:cubicBezTo>
                    <a:pt x="637" y="634"/>
                    <a:pt x="637" y="634"/>
                    <a:pt x="637" y="634"/>
                  </a:cubicBezTo>
                  <a:cubicBezTo>
                    <a:pt x="637" y="634"/>
                    <a:pt x="637" y="634"/>
                    <a:pt x="637" y="634"/>
                  </a:cubicBezTo>
                  <a:cubicBezTo>
                    <a:pt x="638" y="634"/>
                    <a:pt x="638" y="634"/>
                    <a:pt x="638" y="634"/>
                  </a:cubicBezTo>
                  <a:cubicBezTo>
                    <a:pt x="638" y="634"/>
                    <a:pt x="638" y="634"/>
                    <a:pt x="638" y="634"/>
                  </a:cubicBezTo>
                  <a:cubicBezTo>
                    <a:pt x="639" y="635"/>
                    <a:pt x="639" y="635"/>
                    <a:pt x="639" y="635"/>
                  </a:cubicBezTo>
                  <a:cubicBezTo>
                    <a:pt x="639" y="635"/>
                    <a:pt x="639" y="635"/>
                    <a:pt x="639" y="635"/>
                  </a:cubicBezTo>
                  <a:cubicBezTo>
                    <a:pt x="639" y="635"/>
                    <a:pt x="639" y="635"/>
                    <a:pt x="639" y="635"/>
                  </a:cubicBezTo>
                  <a:cubicBezTo>
                    <a:pt x="639" y="635"/>
                    <a:pt x="639" y="635"/>
                    <a:pt x="639" y="635"/>
                  </a:cubicBezTo>
                  <a:cubicBezTo>
                    <a:pt x="640" y="636"/>
                    <a:pt x="640" y="636"/>
                    <a:pt x="640" y="636"/>
                  </a:cubicBezTo>
                  <a:cubicBezTo>
                    <a:pt x="640" y="636"/>
                    <a:pt x="640" y="636"/>
                    <a:pt x="640" y="636"/>
                  </a:cubicBezTo>
                  <a:cubicBezTo>
                    <a:pt x="641" y="636"/>
                    <a:pt x="641" y="636"/>
                    <a:pt x="641" y="636"/>
                  </a:cubicBezTo>
                  <a:cubicBezTo>
                    <a:pt x="641" y="636"/>
                    <a:pt x="641" y="636"/>
                    <a:pt x="641" y="636"/>
                  </a:cubicBezTo>
                  <a:cubicBezTo>
                    <a:pt x="643" y="636"/>
                    <a:pt x="643" y="636"/>
                    <a:pt x="643" y="636"/>
                  </a:cubicBezTo>
                  <a:cubicBezTo>
                    <a:pt x="643" y="636"/>
                    <a:pt x="643" y="636"/>
                    <a:pt x="643" y="636"/>
                  </a:cubicBezTo>
                  <a:cubicBezTo>
                    <a:pt x="643" y="638"/>
                    <a:pt x="643" y="638"/>
                    <a:pt x="643" y="638"/>
                  </a:cubicBezTo>
                  <a:cubicBezTo>
                    <a:pt x="643" y="638"/>
                    <a:pt x="643" y="638"/>
                    <a:pt x="643" y="638"/>
                  </a:cubicBezTo>
                  <a:cubicBezTo>
                    <a:pt x="643" y="639"/>
                    <a:pt x="643" y="639"/>
                    <a:pt x="643" y="639"/>
                  </a:cubicBezTo>
                  <a:cubicBezTo>
                    <a:pt x="643" y="639"/>
                    <a:pt x="643" y="639"/>
                    <a:pt x="643" y="639"/>
                  </a:cubicBezTo>
                  <a:cubicBezTo>
                    <a:pt x="642" y="640"/>
                    <a:pt x="642" y="640"/>
                    <a:pt x="642" y="640"/>
                  </a:cubicBezTo>
                  <a:cubicBezTo>
                    <a:pt x="642" y="640"/>
                    <a:pt x="642" y="640"/>
                    <a:pt x="642" y="640"/>
                  </a:cubicBezTo>
                  <a:cubicBezTo>
                    <a:pt x="642" y="641"/>
                    <a:pt x="642" y="641"/>
                    <a:pt x="642" y="641"/>
                  </a:cubicBezTo>
                  <a:cubicBezTo>
                    <a:pt x="642" y="641"/>
                    <a:pt x="642" y="641"/>
                    <a:pt x="642" y="641"/>
                  </a:cubicBezTo>
                  <a:cubicBezTo>
                    <a:pt x="642" y="643"/>
                    <a:pt x="642" y="643"/>
                    <a:pt x="642" y="643"/>
                  </a:cubicBezTo>
                  <a:cubicBezTo>
                    <a:pt x="642" y="643"/>
                    <a:pt x="642" y="643"/>
                    <a:pt x="642" y="643"/>
                  </a:cubicBezTo>
                  <a:cubicBezTo>
                    <a:pt x="642" y="644"/>
                    <a:pt x="642" y="644"/>
                    <a:pt x="642" y="644"/>
                  </a:cubicBezTo>
                  <a:cubicBezTo>
                    <a:pt x="642" y="644"/>
                    <a:pt x="642" y="644"/>
                    <a:pt x="642" y="644"/>
                  </a:cubicBezTo>
                  <a:cubicBezTo>
                    <a:pt x="641" y="645"/>
                    <a:pt x="641" y="645"/>
                    <a:pt x="641" y="645"/>
                  </a:cubicBezTo>
                  <a:cubicBezTo>
                    <a:pt x="641" y="645"/>
                    <a:pt x="641" y="645"/>
                    <a:pt x="641" y="645"/>
                  </a:cubicBezTo>
                  <a:cubicBezTo>
                    <a:pt x="640" y="646"/>
                    <a:pt x="640" y="646"/>
                    <a:pt x="640" y="646"/>
                  </a:cubicBezTo>
                  <a:cubicBezTo>
                    <a:pt x="640" y="646"/>
                    <a:pt x="640" y="646"/>
                    <a:pt x="640" y="646"/>
                  </a:cubicBezTo>
                  <a:cubicBezTo>
                    <a:pt x="639" y="646"/>
                    <a:pt x="639" y="646"/>
                    <a:pt x="639" y="646"/>
                  </a:cubicBezTo>
                  <a:cubicBezTo>
                    <a:pt x="639" y="646"/>
                    <a:pt x="639" y="646"/>
                    <a:pt x="639" y="646"/>
                  </a:cubicBezTo>
                  <a:cubicBezTo>
                    <a:pt x="639" y="647"/>
                    <a:pt x="639" y="647"/>
                    <a:pt x="639" y="647"/>
                  </a:cubicBezTo>
                  <a:cubicBezTo>
                    <a:pt x="639" y="647"/>
                    <a:pt x="639" y="647"/>
                    <a:pt x="639" y="647"/>
                  </a:cubicBezTo>
                  <a:cubicBezTo>
                    <a:pt x="638" y="647"/>
                    <a:pt x="638" y="647"/>
                    <a:pt x="638" y="647"/>
                  </a:cubicBezTo>
                  <a:cubicBezTo>
                    <a:pt x="638" y="647"/>
                    <a:pt x="638" y="647"/>
                    <a:pt x="638" y="647"/>
                  </a:cubicBezTo>
                  <a:cubicBezTo>
                    <a:pt x="638" y="648"/>
                    <a:pt x="638" y="648"/>
                    <a:pt x="638" y="648"/>
                  </a:cubicBezTo>
                  <a:cubicBezTo>
                    <a:pt x="638" y="648"/>
                    <a:pt x="638" y="648"/>
                    <a:pt x="638" y="648"/>
                  </a:cubicBezTo>
                  <a:cubicBezTo>
                    <a:pt x="638" y="649"/>
                    <a:pt x="638" y="649"/>
                    <a:pt x="638" y="649"/>
                  </a:cubicBezTo>
                  <a:cubicBezTo>
                    <a:pt x="638" y="649"/>
                    <a:pt x="638" y="649"/>
                    <a:pt x="638" y="649"/>
                  </a:cubicBezTo>
                  <a:cubicBezTo>
                    <a:pt x="637" y="649"/>
                    <a:pt x="637" y="649"/>
                    <a:pt x="637" y="649"/>
                  </a:cubicBezTo>
                  <a:cubicBezTo>
                    <a:pt x="637" y="649"/>
                    <a:pt x="637" y="649"/>
                    <a:pt x="637" y="649"/>
                  </a:cubicBezTo>
                  <a:cubicBezTo>
                    <a:pt x="636" y="649"/>
                    <a:pt x="636" y="649"/>
                    <a:pt x="636" y="649"/>
                  </a:cubicBezTo>
                  <a:cubicBezTo>
                    <a:pt x="636" y="649"/>
                    <a:pt x="636" y="649"/>
                    <a:pt x="636" y="649"/>
                  </a:cubicBezTo>
                  <a:cubicBezTo>
                    <a:pt x="636" y="649"/>
                    <a:pt x="636" y="649"/>
                    <a:pt x="636" y="649"/>
                  </a:cubicBezTo>
                  <a:cubicBezTo>
                    <a:pt x="636" y="649"/>
                    <a:pt x="636" y="649"/>
                    <a:pt x="636" y="649"/>
                  </a:cubicBezTo>
                  <a:cubicBezTo>
                    <a:pt x="627" y="662"/>
                    <a:pt x="627" y="662"/>
                    <a:pt x="627" y="662"/>
                  </a:cubicBezTo>
                  <a:cubicBezTo>
                    <a:pt x="627" y="662"/>
                    <a:pt x="627" y="662"/>
                    <a:pt x="627" y="662"/>
                  </a:cubicBezTo>
                  <a:cubicBezTo>
                    <a:pt x="623" y="668"/>
                    <a:pt x="623" y="668"/>
                    <a:pt x="623" y="668"/>
                  </a:cubicBezTo>
                  <a:cubicBezTo>
                    <a:pt x="623" y="668"/>
                    <a:pt x="623" y="668"/>
                    <a:pt x="623" y="668"/>
                  </a:cubicBezTo>
                  <a:cubicBezTo>
                    <a:pt x="624" y="669"/>
                    <a:pt x="624" y="669"/>
                    <a:pt x="624" y="669"/>
                  </a:cubicBezTo>
                  <a:cubicBezTo>
                    <a:pt x="624" y="669"/>
                    <a:pt x="624" y="669"/>
                    <a:pt x="624" y="669"/>
                  </a:cubicBezTo>
                  <a:cubicBezTo>
                    <a:pt x="624" y="669"/>
                    <a:pt x="624" y="669"/>
                    <a:pt x="624" y="669"/>
                  </a:cubicBezTo>
                  <a:cubicBezTo>
                    <a:pt x="624" y="669"/>
                    <a:pt x="624" y="669"/>
                    <a:pt x="624" y="669"/>
                  </a:cubicBezTo>
                  <a:cubicBezTo>
                    <a:pt x="625" y="669"/>
                    <a:pt x="625" y="669"/>
                    <a:pt x="625" y="669"/>
                  </a:cubicBezTo>
                  <a:cubicBezTo>
                    <a:pt x="625" y="669"/>
                    <a:pt x="625" y="669"/>
                    <a:pt x="625" y="669"/>
                  </a:cubicBezTo>
                  <a:cubicBezTo>
                    <a:pt x="625" y="668"/>
                    <a:pt x="625" y="668"/>
                    <a:pt x="625" y="668"/>
                  </a:cubicBezTo>
                  <a:cubicBezTo>
                    <a:pt x="625" y="668"/>
                    <a:pt x="625" y="668"/>
                    <a:pt x="625" y="668"/>
                  </a:cubicBezTo>
                  <a:cubicBezTo>
                    <a:pt x="626" y="668"/>
                    <a:pt x="626" y="668"/>
                    <a:pt x="626" y="668"/>
                  </a:cubicBezTo>
                  <a:cubicBezTo>
                    <a:pt x="626" y="668"/>
                    <a:pt x="626" y="668"/>
                    <a:pt x="626" y="668"/>
                  </a:cubicBezTo>
                  <a:cubicBezTo>
                    <a:pt x="626" y="668"/>
                    <a:pt x="626" y="668"/>
                    <a:pt x="626" y="668"/>
                  </a:cubicBezTo>
                  <a:cubicBezTo>
                    <a:pt x="626" y="668"/>
                    <a:pt x="626" y="668"/>
                    <a:pt x="626" y="668"/>
                  </a:cubicBezTo>
                  <a:cubicBezTo>
                    <a:pt x="627" y="668"/>
                    <a:pt x="627" y="668"/>
                    <a:pt x="627" y="668"/>
                  </a:cubicBezTo>
                  <a:cubicBezTo>
                    <a:pt x="627" y="668"/>
                    <a:pt x="627" y="668"/>
                    <a:pt x="627" y="668"/>
                  </a:cubicBezTo>
                  <a:cubicBezTo>
                    <a:pt x="628" y="668"/>
                    <a:pt x="628" y="668"/>
                    <a:pt x="628" y="668"/>
                  </a:cubicBezTo>
                  <a:cubicBezTo>
                    <a:pt x="628" y="668"/>
                    <a:pt x="628" y="668"/>
                    <a:pt x="628" y="668"/>
                  </a:cubicBezTo>
                  <a:cubicBezTo>
                    <a:pt x="628" y="668"/>
                    <a:pt x="628" y="668"/>
                    <a:pt x="628" y="668"/>
                  </a:cubicBezTo>
                  <a:cubicBezTo>
                    <a:pt x="628" y="668"/>
                    <a:pt x="628" y="668"/>
                    <a:pt x="628" y="668"/>
                  </a:cubicBezTo>
                  <a:cubicBezTo>
                    <a:pt x="629" y="669"/>
                    <a:pt x="629" y="669"/>
                    <a:pt x="629" y="669"/>
                  </a:cubicBezTo>
                  <a:cubicBezTo>
                    <a:pt x="629" y="669"/>
                    <a:pt x="629" y="669"/>
                    <a:pt x="629" y="669"/>
                  </a:cubicBezTo>
                  <a:cubicBezTo>
                    <a:pt x="629" y="669"/>
                    <a:pt x="629" y="669"/>
                    <a:pt x="629" y="669"/>
                  </a:cubicBezTo>
                  <a:cubicBezTo>
                    <a:pt x="629" y="669"/>
                    <a:pt x="629" y="669"/>
                    <a:pt x="629" y="669"/>
                  </a:cubicBezTo>
                  <a:cubicBezTo>
                    <a:pt x="629" y="670"/>
                    <a:pt x="629" y="670"/>
                    <a:pt x="629" y="670"/>
                  </a:cubicBezTo>
                  <a:cubicBezTo>
                    <a:pt x="629" y="670"/>
                    <a:pt x="629" y="670"/>
                    <a:pt x="629" y="670"/>
                  </a:cubicBezTo>
                  <a:cubicBezTo>
                    <a:pt x="630" y="671"/>
                    <a:pt x="630" y="671"/>
                    <a:pt x="630" y="671"/>
                  </a:cubicBezTo>
                  <a:cubicBezTo>
                    <a:pt x="630" y="671"/>
                    <a:pt x="630" y="671"/>
                    <a:pt x="630" y="671"/>
                  </a:cubicBezTo>
                  <a:cubicBezTo>
                    <a:pt x="630" y="672"/>
                    <a:pt x="630" y="672"/>
                    <a:pt x="630" y="672"/>
                  </a:cubicBezTo>
                  <a:cubicBezTo>
                    <a:pt x="630" y="672"/>
                    <a:pt x="630" y="672"/>
                    <a:pt x="630" y="672"/>
                  </a:cubicBezTo>
                  <a:cubicBezTo>
                    <a:pt x="630" y="672"/>
                    <a:pt x="630" y="672"/>
                    <a:pt x="630" y="672"/>
                  </a:cubicBezTo>
                  <a:cubicBezTo>
                    <a:pt x="630" y="672"/>
                    <a:pt x="630" y="672"/>
                    <a:pt x="630" y="672"/>
                  </a:cubicBezTo>
                  <a:cubicBezTo>
                    <a:pt x="630" y="673"/>
                    <a:pt x="630" y="673"/>
                    <a:pt x="630" y="673"/>
                  </a:cubicBezTo>
                  <a:cubicBezTo>
                    <a:pt x="630" y="673"/>
                    <a:pt x="630" y="673"/>
                    <a:pt x="630" y="673"/>
                  </a:cubicBezTo>
                  <a:cubicBezTo>
                    <a:pt x="630" y="674"/>
                    <a:pt x="630" y="674"/>
                    <a:pt x="630" y="674"/>
                  </a:cubicBezTo>
                  <a:cubicBezTo>
                    <a:pt x="630" y="674"/>
                    <a:pt x="630" y="674"/>
                    <a:pt x="630" y="674"/>
                  </a:cubicBezTo>
                  <a:cubicBezTo>
                    <a:pt x="623" y="679"/>
                    <a:pt x="623" y="679"/>
                    <a:pt x="623" y="679"/>
                  </a:cubicBezTo>
                  <a:cubicBezTo>
                    <a:pt x="623" y="679"/>
                    <a:pt x="623" y="679"/>
                    <a:pt x="623" y="679"/>
                  </a:cubicBezTo>
                  <a:cubicBezTo>
                    <a:pt x="610" y="690"/>
                    <a:pt x="610" y="690"/>
                    <a:pt x="610" y="690"/>
                  </a:cubicBezTo>
                  <a:cubicBezTo>
                    <a:pt x="610" y="690"/>
                    <a:pt x="610" y="690"/>
                    <a:pt x="610" y="690"/>
                  </a:cubicBezTo>
                  <a:cubicBezTo>
                    <a:pt x="611" y="691"/>
                    <a:pt x="611" y="691"/>
                    <a:pt x="611" y="691"/>
                  </a:cubicBezTo>
                  <a:cubicBezTo>
                    <a:pt x="611" y="691"/>
                    <a:pt x="611" y="691"/>
                    <a:pt x="611" y="691"/>
                  </a:cubicBezTo>
                  <a:cubicBezTo>
                    <a:pt x="617" y="688"/>
                    <a:pt x="617" y="688"/>
                    <a:pt x="617" y="688"/>
                  </a:cubicBezTo>
                  <a:cubicBezTo>
                    <a:pt x="617" y="688"/>
                    <a:pt x="617" y="688"/>
                    <a:pt x="617" y="688"/>
                  </a:cubicBezTo>
                  <a:cubicBezTo>
                    <a:pt x="618" y="688"/>
                    <a:pt x="618" y="688"/>
                    <a:pt x="618" y="688"/>
                  </a:cubicBezTo>
                  <a:cubicBezTo>
                    <a:pt x="618" y="688"/>
                    <a:pt x="618" y="688"/>
                    <a:pt x="618" y="688"/>
                  </a:cubicBezTo>
                  <a:cubicBezTo>
                    <a:pt x="618" y="688"/>
                    <a:pt x="618" y="688"/>
                    <a:pt x="618" y="688"/>
                  </a:cubicBezTo>
                  <a:cubicBezTo>
                    <a:pt x="618" y="688"/>
                    <a:pt x="618" y="688"/>
                    <a:pt x="618" y="688"/>
                  </a:cubicBezTo>
                  <a:cubicBezTo>
                    <a:pt x="619" y="688"/>
                    <a:pt x="619" y="688"/>
                    <a:pt x="619" y="688"/>
                  </a:cubicBezTo>
                  <a:cubicBezTo>
                    <a:pt x="619" y="688"/>
                    <a:pt x="619" y="688"/>
                    <a:pt x="619" y="688"/>
                  </a:cubicBezTo>
                  <a:cubicBezTo>
                    <a:pt x="620" y="687"/>
                    <a:pt x="620" y="687"/>
                    <a:pt x="620" y="687"/>
                  </a:cubicBezTo>
                  <a:cubicBezTo>
                    <a:pt x="620" y="687"/>
                    <a:pt x="620" y="687"/>
                    <a:pt x="620" y="687"/>
                  </a:cubicBezTo>
                  <a:cubicBezTo>
                    <a:pt x="621" y="688"/>
                    <a:pt x="621" y="688"/>
                    <a:pt x="621" y="688"/>
                  </a:cubicBezTo>
                  <a:cubicBezTo>
                    <a:pt x="621" y="688"/>
                    <a:pt x="621" y="688"/>
                    <a:pt x="621" y="688"/>
                  </a:cubicBezTo>
                  <a:cubicBezTo>
                    <a:pt x="621" y="688"/>
                    <a:pt x="621" y="688"/>
                    <a:pt x="621" y="688"/>
                  </a:cubicBezTo>
                  <a:cubicBezTo>
                    <a:pt x="621" y="688"/>
                    <a:pt x="621" y="688"/>
                    <a:pt x="621" y="688"/>
                  </a:cubicBezTo>
                  <a:cubicBezTo>
                    <a:pt x="622" y="688"/>
                    <a:pt x="622" y="688"/>
                    <a:pt x="622" y="688"/>
                  </a:cubicBezTo>
                  <a:cubicBezTo>
                    <a:pt x="622" y="688"/>
                    <a:pt x="622" y="688"/>
                    <a:pt x="622" y="688"/>
                  </a:cubicBezTo>
                  <a:cubicBezTo>
                    <a:pt x="623" y="688"/>
                    <a:pt x="623" y="688"/>
                    <a:pt x="623" y="688"/>
                  </a:cubicBezTo>
                  <a:cubicBezTo>
                    <a:pt x="623" y="688"/>
                    <a:pt x="623" y="688"/>
                    <a:pt x="623" y="688"/>
                  </a:cubicBezTo>
                  <a:cubicBezTo>
                    <a:pt x="623" y="688"/>
                    <a:pt x="623" y="688"/>
                    <a:pt x="623" y="688"/>
                  </a:cubicBezTo>
                  <a:cubicBezTo>
                    <a:pt x="623" y="688"/>
                    <a:pt x="623" y="688"/>
                    <a:pt x="623"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9"/>
                    <a:pt x="624" y="689"/>
                    <a:pt x="624" y="689"/>
                  </a:cubicBezTo>
                  <a:cubicBezTo>
                    <a:pt x="624" y="689"/>
                    <a:pt x="624" y="689"/>
                    <a:pt x="624" y="689"/>
                  </a:cubicBezTo>
                  <a:cubicBezTo>
                    <a:pt x="625" y="689"/>
                    <a:pt x="625" y="689"/>
                    <a:pt x="625" y="689"/>
                  </a:cubicBezTo>
                  <a:cubicBezTo>
                    <a:pt x="625" y="689"/>
                    <a:pt x="625" y="689"/>
                    <a:pt x="625" y="689"/>
                  </a:cubicBezTo>
                  <a:cubicBezTo>
                    <a:pt x="625" y="689"/>
                    <a:pt x="625" y="689"/>
                    <a:pt x="625" y="689"/>
                  </a:cubicBezTo>
                  <a:cubicBezTo>
                    <a:pt x="625" y="689"/>
                    <a:pt x="625" y="689"/>
                    <a:pt x="625" y="689"/>
                  </a:cubicBezTo>
                  <a:cubicBezTo>
                    <a:pt x="626" y="689"/>
                    <a:pt x="626" y="689"/>
                    <a:pt x="626" y="689"/>
                  </a:cubicBezTo>
                  <a:cubicBezTo>
                    <a:pt x="626" y="689"/>
                    <a:pt x="626" y="689"/>
                    <a:pt x="626" y="689"/>
                  </a:cubicBezTo>
                  <a:cubicBezTo>
                    <a:pt x="626" y="690"/>
                    <a:pt x="626" y="690"/>
                    <a:pt x="626" y="690"/>
                  </a:cubicBezTo>
                  <a:cubicBezTo>
                    <a:pt x="626" y="690"/>
                    <a:pt x="626" y="690"/>
                    <a:pt x="626" y="690"/>
                  </a:cubicBezTo>
                  <a:cubicBezTo>
                    <a:pt x="626" y="690"/>
                    <a:pt x="626" y="690"/>
                    <a:pt x="626" y="690"/>
                  </a:cubicBezTo>
                  <a:cubicBezTo>
                    <a:pt x="626" y="690"/>
                    <a:pt x="626" y="690"/>
                    <a:pt x="626" y="690"/>
                  </a:cubicBezTo>
                  <a:cubicBezTo>
                    <a:pt x="626" y="691"/>
                    <a:pt x="626" y="691"/>
                    <a:pt x="626" y="691"/>
                  </a:cubicBezTo>
                  <a:cubicBezTo>
                    <a:pt x="626" y="691"/>
                    <a:pt x="626" y="691"/>
                    <a:pt x="626" y="691"/>
                  </a:cubicBezTo>
                  <a:cubicBezTo>
                    <a:pt x="626" y="692"/>
                    <a:pt x="626" y="692"/>
                    <a:pt x="626" y="692"/>
                  </a:cubicBezTo>
                  <a:cubicBezTo>
                    <a:pt x="626" y="692"/>
                    <a:pt x="626" y="692"/>
                    <a:pt x="626" y="692"/>
                  </a:cubicBezTo>
                  <a:cubicBezTo>
                    <a:pt x="625" y="692"/>
                    <a:pt x="625" y="692"/>
                    <a:pt x="625" y="692"/>
                  </a:cubicBezTo>
                  <a:cubicBezTo>
                    <a:pt x="625" y="692"/>
                    <a:pt x="625" y="692"/>
                    <a:pt x="625" y="692"/>
                  </a:cubicBezTo>
                  <a:cubicBezTo>
                    <a:pt x="625" y="693"/>
                    <a:pt x="625" y="693"/>
                    <a:pt x="625" y="693"/>
                  </a:cubicBezTo>
                  <a:cubicBezTo>
                    <a:pt x="625" y="693"/>
                    <a:pt x="625" y="693"/>
                    <a:pt x="625" y="693"/>
                  </a:cubicBezTo>
                  <a:cubicBezTo>
                    <a:pt x="625" y="694"/>
                    <a:pt x="625" y="694"/>
                    <a:pt x="625" y="694"/>
                  </a:cubicBezTo>
                  <a:cubicBezTo>
                    <a:pt x="625" y="694"/>
                    <a:pt x="625" y="694"/>
                    <a:pt x="625" y="694"/>
                  </a:cubicBezTo>
                  <a:cubicBezTo>
                    <a:pt x="624" y="694"/>
                    <a:pt x="624" y="694"/>
                    <a:pt x="624" y="694"/>
                  </a:cubicBezTo>
                  <a:cubicBezTo>
                    <a:pt x="624" y="694"/>
                    <a:pt x="624" y="694"/>
                    <a:pt x="624" y="694"/>
                  </a:cubicBezTo>
                  <a:cubicBezTo>
                    <a:pt x="623" y="695"/>
                    <a:pt x="623" y="695"/>
                    <a:pt x="623" y="695"/>
                  </a:cubicBezTo>
                  <a:cubicBezTo>
                    <a:pt x="623" y="695"/>
                    <a:pt x="623" y="695"/>
                    <a:pt x="623" y="695"/>
                  </a:cubicBezTo>
                  <a:cubicBezTo>
                    <a:pt x="622" y="695"/>
                    <a:pt x="622" y="695"/>
                    <a:pt x="622" y="695"/>
                  </a:cubicBezTo>
                  <a:cubicBezTo>
                    <a:pt x="622" y="695"/>
                    <a:pt x="622" y="695"/>
                    <a:pt x="622" y="695"/>
                  </a:cubicBezTo>
                  <a:cubicBezTo>
                    <a:pt x="621" y="696"/>
                    <a:pt x="621" y="696"/>
                    <a:pt x="621" y="696"/>
                  </a:cubicBezTo>
                  <a:cubicBezTo>
                    <a:pt x="621" y="696"/>
                    <a:pt x="621" y="696"/>
                    <a:pt x="621" y="696"/>
                  </a:cubicBezTo>
                  <a:cubicBezTo>
                    <a:pt x="621" y="697"/>
                    <a:pt x="621" y="697"/>
                    <a:pt x="621" y="697"/>
                  </a:cubicBezTo>
                  <a:cubicBezTo>
                    <a:pt x="621" y="697"/>
                    <a:pt x="621" y="697"/>
                    <a:pt x="621" y="697"/>
                  </a:cubicBezTo>
                  <a:cubicBezTo>
                    <a:pt x="620" y="698"/>
                    <a:pt x="620" y="698"/>
                    <a:pt x="620" y="698"/>
                  </a:cubicBezTo>
                  <a:cubicBezTo>
                    <a:pt x="620" y="698"/>
                    <a:pt x="620" y="698"/>
                    <a:pt x="620" y="698"/>
                  </a:cubicBezTo>
                  <a:cubicBezTo>
                    <a:pt x="619" y="699"/>
                    <a:pt x="619" y="699"/>
                    <a:pt x="619" y="699"/>
                  </a:cubicBezTo>
                  <a:cubicBezTo>
                    <a:pt x="619" y="699"/>
                    <a:pt x="619" y="699"/>
                    <a:pt x="619" y="699"/>
                  </a:cubicBezTo>
                  <a:cubicBezTo>
                    <a:pt x="618" y="700"/>
                    <a:pt x="618" y="700"/>
                    <a:pt x="618" y="700"/>
                  </a:cubicBezTo>
                  <a:cubicBezTo>
                    <a:pt x="618" y="700"/>
                    <a:pt x="618" y="700"/>
                    <a:pt x="618" y="700"/>
                  </a:cubicBezTo>
                  <a:cubicBezTo>
                    <a:pt x="616" y="700"/>
                    <a:pt x="616" y="700"/>
                    <a:pt x="616" y="700"/>
                  </a:cubicBezTo>
                  <a:cubicBezTo>
                    <a:pt x="616" y="700"/>
                    <a:pt x="616" y="700"/>
                    <a:pt x="616" y="700"/>
                  </a:cubicBezTo>
                  <a:cubicBezTo>
                    <a:pt x="616" y="699"/>
                    <a:pt x="616" y="699"/>
                    <a:pt x="616" y="699"/>
                  </a:cubicBezTo>
                  <a:cubicBezTo>
                    <a:pt x="616" y="699"/>
                    <a:pt x="616" y="699"/>
                    <a:pt x="616" y="699"/>
                  </a:cubicBezTo>
                  <a:cubicBezTo>
                    <a:pt x="616" y="698"/>
                    <a:pt x="616" y="698"/>
                    <a:pt x="616" y="698"/>
                  </a:cubicBezTo>
                  <a:cubicBezTo>
                    <a:pt x="616" y="698"/>
                    <a:pt x="616" y="698"/>
                    <a:pt x="616" y="698"/>
                  </a:cubicBezTo>
                  <a:cubicBezTo>
                    <a:pt x="617" y="697"/>
                    <a:pt x="617" y="697"/>
                    <a:pt x="617" y="697"/>
                  </a:cubicBezTo>
                  <a:cubicBezTo>
                    <a:pt x="617" y="697"/>
                    <a:pt x="617" y="697"/>
                    <a:pt x="617" y="697"/>
                  </a:cubicBezTo>
                  <a:cubicBezTo>
                    <a:pt x="618" y="696"/>
                    <a:pt x="618" y="696"/>
                    <a:pt x="618" y="696"/>
                  </a:cubicBezTo>
                  <a:cubicBezTo>
                    <a:pt x="618" y="696"/>
                    <a:pt x="618" y="696"/>
                    <a:pt x="618" y="696"/>
                  </a:cubicBezTo>
                  <a:cubicBezTo>
                    <a:pt x="618" y="695"/>
                    <a:pt x="618" y="695"/>
                    <a:pt x="618" y="695"/>
                  </a:cubicBezTo>
                  <a:cubicBezTo>
                    <a:pt x="618" y="695"/>
                    <a:pt x="618" y="695"/>
                    <a:pt x="618" y="695"/>
                  </a:cubicBezTo>
                  <a:cubicBezTo>
                    <a:pt x="619" y="695"/>
                    <a:pt x="619" y="695"/>
                    <a:pt x="619" y="695"/>
                  </a:cubicBezTo>
                  <a:cubicBezTo>
                    <a:pt x="619" y="695"/>
                    <a:pt x="619" y="695"/>
                    <a:pt x="619" y="695"/>
                  </a:cubicBezTo>
                  <a:cubicBezTo>
                    <a:pt x="619" y="694"/>
                    <a:pt x="619" y="694"/>
                    <a:pt x="619" y="694"/>
                  </a:cubicBezTo>
                  <a:cubicBezTo>
                    <a:pt x="619" y="694"/>
                    <a:pt x="619" y="694"/>
                    <a:pt x="619" y="694"/>
                  </a:cubicBezTo>
                  <a:cubicBezTo>
                    <a:pt x="620" y="692"/>
                    <a:pt x="620" y="692"/>
                    <a:pt x="620" y="692"/>
                  </a:cubicBezTo>
                  <a:cubicBezTo>
                    <a:pt x="620" y="692"/>
                    <a:pt x="620" y="692"/>
                    <a:pt x="620" y="692"/>
                  </a:cubicBezTo>
                  <a:cubicBezTo>
                    <a:pt x="619" y="692"/>
                    <a:pt x="619" y="692"/>
                    <a:pt x="619" y="692"/>
                  </a:cubicBezTo>
                  <a:cubicBezTo>
                    <a:pt x="619" y="692"/>
                    <a:pt x="619" y="692"/>
                    <a:pt x="619" y="692"/>
                  </a:cubicBezTo>
                  <a:cubicBezTo>
                    <a:pt x="619" y="692"/>
                    <a:pt x="619" y="692"/>
                    <a:pt x="619" y="692"/>
                  </a:cubicBezTo>
                  <a:cubicBezTo>
                    <a:pt x="619" y="692"/>
                    <a:pt x="619" y="692"/>
                    <a:pt x="619" y="692"/>
                  </a:cubicBezTo>
                  <a:cubicBezTo>
                    <a:pt x="618" y="692"/>
                    <a:pt x="618" y="692"/>
                    <a:pt x="618" y="692"/>
                  </a:cubicBezTo>
                  <a:cubicBezTo>
                    <a:pt x="618" y="692"/>
                    <a:pt x="618" y="692"/>
                    <a:pt x="618" y="692"/>
                  </a:cubicBezTo>
                  <a:cubicBezTo>
                    <a:pt x="618" y="692"/>
                    <a:pt x="618" y="692"/>
                    <a:pt x="618" y="692"/>
                  </a:cubicBezTo>
                  <a:cubicBezTo>
                    <a:pt x="618" y="692"/>
                    <a:pt x="618" y="692"/>
                    <a:pt x="618" y="692"/>
                  </a:cubicBezTo>
                  <a:cubicBezTo>
                    <a:pt x="617" y="692"/>
                    <a:pt x="617" y="692"/>
                    <a:pt x="617" y="692"/>
                  </a:cubicBezTo>
                  <a:cubicBezTo>
                    <a:pt x="617" y="692"/>
                    <a:pt x="617" y="692"/>
                    <a:pt x="617" y="692"/>
                  </a:cubicBezTo>
                  <a:cubicBezTo>
                    <a:pt x="617" y="692"/>
                    <a:pt x="617" y="692"/>
                    <a:pt x="617" y="692"/>
                  </a:cubicBezTo>
                  <a:cubicBezTo>
                    <a:pt x="617" y="692"/>
                    <a:pt x="617" y="692"/>
                    <a:pt x="617" y="692"/>
                  </a:cubicBezTo>
                  <a:cubicBezTo>
                    <a:pt x="616" y="692"/>
                    <a:pt x="616" y="692"/>
                    <a:pt x="616" y="692"/>
                  </a:cubicBezTo>
                  <a:cubicBezTo>
                    <a:pt x="616" y="692"/>
                    <a:pt x="616" y="692"/>
                    <a:pt x="616" y="692"/>
                  </a:cubicBezTo>
                  <a:cubicBezTo>
                    <a:pt x="616" y="692"/>
                    <a:pt x="616" y="692"/>
                    <a:pt x="616" y="692"/>
                  </a:cubicBezTo>
                  <a:cubicBezTo>
                    <a:pt x="616" y="692"/>
                    <a:pt x="616" y="692"/>
                    <a:pt x="616" y="692"/>
                  </a:cubicBezTo>
                  <a:cubicBezTo>
                    <a:pt x="612" y="697"/>
                    <a:pt x="612" y="697"/>
                    <a:pt x="612" y="697"/>
                  </a:cubicBezTo>
                  <a:cubicBezTo>
                    <a:pt x="612" y="697"/>
                    <a:pt x="612" y="697"/>
                    <a:pt x="612" y="697"/>
                  </a:cubicBezTo>
                  <a:cubicBezTo>
                    <a:pt x="612" y="701"/>
                    <a:pt x="612" y="701"/>
                    <a:pt x="612" y="701"/>
                  </a:cubicBezTo>
                  <a:cubicBezTo>
                    <a:pt x="612" y="701"/>
                    <a:pt x="612" y="701"/>
                    <a:pt x="612" y="701"/>
                  </a:cubicBezTo>
                  <a:cubicBezTo>
                    <a:pt x="613" y="705"/>
                    <a:pt x="613" y="705"/>
                    <a:pt x="613" y="705"/>
                  </a:cubicBezTo>
                  <a:cubicBezTo>
                    <a:pt x="613" y="705"/>
                    <a:pt x="613" y="705"/>
                    <a:pt x="613" y="705"/>
                  </a:cubicBezTo>
                  <a:cubicBezTo>
                    <a:pt x="613" y="709"/>
                    <a:pt x="613" y="709"/>
                    <a:pt x="613" y="709"/>
                  </a:cubicBezTo>
                  <a:cubicBezTo>
                    <a:pt x="613" y="709"/>
                    <a:pt x="613" y="709"/>
                    <a:pt x="613" y="709"/>
                  </a:cubicBezTo>
                  <a:cubicBezTo>
                    <a:pt x="613" y="712"/>
                    <a:pt x="613" y="712"/>
                    <a:pt x="613" y="712"/>
                  </a:cubicBezTo>
                  <a:cubicBezTo>
                    <a:pt x="613" y="712"/>
                    <a:pt x="613" y="712"/>
                    <a:pt x="613" y="712"/>
                  </a:cubicBezTo>
                  <a:cubicBezTo>
                    <a:pt x="613" y="716"/>
                    <a:pt x="613" y="716"/>
                    <a:pt x="613" y="716"/>
                  </a:cubicBezTo>
                  <a:cubicBezTo>
                    <a:pt x="613" y="716"/>
                    <a:pt x="613" y="716"/>
                    <a:pt x="613" y="716"/>
                  </a:cubicBezTo>
                  <a:cubicBezTo>
                    <a:pt x="612" y="720"/>
                    <a:pt x="612" y="720"/>
                    <a:pt x="612" y="720"/>
                  </a:cubicBezTo>
                  <a:cubicBezTo>
                    <a:pt x="612" y="720"/>
                    <a:pt x="612" y="720"/>
                    <a:pt x="612" y="720"/>
                  </a:cubicBezTo>
                  <a:cubicBezTo>
                    <a:pt x="612" y="724"/>
                    <a:pt x="612" y="724"/>
                    <a:pt x="612" y="724"/>
                  </a:cubicBezTo>
                  <a:cubicBezTo>
                    <a:pt x="612" y="724"/>
                    <a:pt x="612" y="724"/>
                    <a:pt x="612" y="724"/>
                  </a:cubicBezTo>
                  <a:cubicBezTo>
                    <a:pt x="612" y="728"/>
                    <a:pt x="612" y="728"/>
                    <a:pt x="612" y="728"/>
                  </a:cubicBezTo>
                  <a:cubicBezTo>
                    <a:pt x="612" y="728"/>
                    <a:pt x="612" y="728"/>
                    <a:pt x="612" y="728"/>
                  </a:cubicBezTo>
                  <a:cubicBezTo>
                    <a:pt x="612" y="728"/>
                    <a:pt x="612" y="728"/>
                    <a:pt x="612" y="728"/>
                  </a:cubicBezTo>
                  <a:cubicBezTo>
                    <a:pt x="612" y="728"/>
                    <a:pt x="612" y="728"/>
                    <a:pt x="612"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0" y="728"/>
                    <a:pt x="610" y="728"/>
                    <a:pt x="610" y="728"/>
                  </a:cubicBezTo>
                  <a:cubicBezTo>
                    <a:pt x="610" y="728"/>
                    <a:pt x="610" y="728"/>
                    <a:pt x="610" y="728"/>
                  </a:cubicBezTo>
                  <a:cubicBezTo>
                    <a:pt x="610" y="728"/>
                    <a:pt x="610" y="728"/>
                    <a:pt x="610" y="728"/>
                  </a:cubicBezTo>
                  <a:cubicBezTo>
                    <a:pt x="610" y="728"/>
                    <a:pt x="610" y="728"/>
                    <a:pt x="610" y="728"/>
                  </a:cubicBezTo>
                  <a:cubicBezTo>
                    <a:pt x="610" y="729"/>
                    <a:pt x="610" y="729"/>
                    <a:pt x="610" y="729"/>
                  </a:cubicBezTo>
                  <a:cubicBezTo>
                    <a:pt x="610" y="729"/>
                    <a:pt x="610" y="729"/>
                    <a:pt x="610" y="729"/>
                  </a:cubicBezTo>
                  <a:cubicBezTo>
                    <a:pt x="609" y="729"/>
                    <a:pt x="609" y="729"/>
                    <a:pt x="609" y="729"/>
                  </a:cubicBezTo>
                  <a:close/>
                  <a:moveTo>
                    <a:pt x="176" y="724"/>
                  </a:move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3" y="724"/>
                    <a:pt x="173" y="724"/>
                    <a:pt x="173" y="724"/>
                  </a:cubicBezTo>
                  <a:cubicBezTo>
                    <a:pt x="173" y="724"/>
                    <a:pt x="173" y="724"/>
                    <a:pt x="173" y="724"/>
                  </a:cubicBezTo>
                  <a:cubicBezTo>
                    <a:pt x="173" y="723"/>
                    <a:pt x="173" y="723"/>
                    <a:pt x="173" y="723"/>
                  </a:cubicBezTo>
                  <a:cubicBezTo>
                    <a:pt x="173" y="723"/>
                    <a:pt x="173" y="723"/>
                    <a:pt x="173" y="723"/>
                  </a:cubicBezTo>
                  <a:cubicBezTo>
                    <a:pt x="173" y="723"/>
                    <a:pt x="173" y="723"/>
                    <a:pt x="173" y="723"/>
                  </a:cubicBezTo>
                  <a:cubicBezTo>
                    <a:pt x="173" y="723"/>
                    <a:pt x="173" y="723"/>
                    <a:pt x="173" y="723"/>
                  </a:cubicBezTo>
                  <a:cubicBezTo>
                    <a:pt x="172" y="722"/>
                    <a:pt x="172" y="722"/>
                    <a:pt x="172" y="722"/>
                  </a:cubicBezTo>
                  <a:cubicBezTo>
                    <a:pt x="172" y="722"/>
                    <a:pt x="172" y="722"/>
                    <a:pt x="172" y="722"/>
                  </a:cubicBezTo>
                  <a:cubicBezTo>
                    <a:pt x="172" y="722"/>
                    <a:pt x="172" y="722"/>
                    <a:pt x="172" y="722"/>
                  </a:cubicBezTo>
                  <a:cubicBezTo>
                    <a:pt x="172" y="722"/>
                    <a:pt x="172" y="722"/>
                    <a:pt x="172" y="722"/>
                  </a:cubicBezTo>
                  <a:cubicBezTo>
                    <a:pt x="172" y="721"/>
                    <a:pt x="172" y="721"/>
                    <a:pt x="172" y="721"/>
                  </a:cubicBezTo>
                  <a:cubicBezTo>
                    <a:pt x="172" y="721"/>
                    <a:pt x="172" y="721"/>
                    <a:pt x="172" y="721"/>
                  </a:cubicBezTo>
                  <a:cubicBezTo>
                    <a:pt x="171" y="720"/>
                    <a:pt x="171" y="720"/>
                    <a:pt x="171" y="720"/>
                  </a:cubicBezTo>
                  <a:cubicBezTo>
                    <a:pt x="171" y="720"/>
                    <a:pt x="171" y="720"/>
                    <a:pt x="171" y="720"/>
                  </a:cubicBezTo>
                  <a:cubicBezTo>
                    <a:pt x="171" y="719"/>
                    <a:pt x="171" y="719"/>
                    <a:pt x="171" y="719"/>
                  </a:cubicBezTo>
                  <a:cubicBezTo>
                    <a:pt x="171" y="719"/>
                    <a:pt x="171" y="719"/>
                    <a:pt x="171" y="719"/>
                  </a:cubicBezTo>
                  <a:cubicBezTo>
                    <a:pt x="171" y="719"/>
                    <a:pt x="171" y="719"/>
                    <a:pt x="171" y="719"/>
                  </a:cubicBezTo>
                  <a:cubicBezTo>
                    <a:pt x="171" y="719"/>
                    <a:pt x="171" y="719"/>
                    <a:pt x="171" y="719"/>
                  </a:cubicBezTo>
                  <a:cubicBezTo>
                    <a:pt x="172" y="718"/>
                    <a:pt x="172" y="718"/>
                    <a:pt x="172" y="718"/>
                  </a:cubicBezTo>
                  <a:cubicBezTo>
                    <a:pt x="172" y="718"/>
                    <a:pt x="172" y="718"/>
                    <a:pt x="172" y="718"/>
                  </a:cubicBezTo>
                  <a:cubicBezTo>
                    <a:pt x="175" y="714"/>
                    <a:pt x="175" y="714"/>
                    <a:pt x="175" y="714"/>
                  </a:cubicBezTo>
                  <a:cubicBezTo>
                    <a:pt x="175" y="714"/>
                    <a:pt x="175" y="714"/>
                    <a:pt x="175" y="714"/>
                  </a:cubicBezTo>
                  <a:cubicBezTo>
                    <a:pt x="177" y="710"/>
                    <a:pt x="177" y="710"/>
                    <a:pt x="177" y="710"/>
                  </a:cubicBezTo>
                  <a:cubicBezTo>
                    <a:pt x="177" y="710"/>
                    <a:pt x="177" y="710"/>
                    <a:pt x="177" y="710"/>
                  </a:cubicBezTo>
                  <a:cubicBezTo>
                    <a:pt x="180" y="706"/>
                    <a:pt x="180" y="706"/>
                    <a:pt x="180" y="706"/>
                  </a:cubicBezTo>
                  <a:cubicBezTo>
                    <a:pt x="180" y="706"/>
                    <a:pt x="180" y="706"/>
                    <a:pt x="180" y="706"/>
                  </a:cubicBezTo>
                  <a:cubicBezTo>
                    <a:pt x="183" y="701"/>
                    <a:pt x="183" y="701"/>
                    <a:pt x="183" y="701"/>
                  </a:cubicBezTo>
                  <a:cubicBezTo>
                    <a:pt x="183" y="701"/>
                    <a:pt x="183" y="701"/>
                    <a:pt x="183" y="701"/>
                  </a:cubicBezTo>
                  <a:cubicBezTo>
                    <a:pt x="185" y="697"/>
                    <a:pt x="185" y="697"/>
                    <a:pt x="185" y="697"/>
                  </a:cubicBezTo>
                  <a:cubicBezTo>
                    <a:pt x="185" y="697"/>
                    <a:pt x="185" y="697"/>
                    <a:pt x="185" y="697"/>
                  </a:cubicBezTo>
                  <a:cubicBezTo>
                    <a:pt x="188" y="693"/>
                    <a:pt x="188" y="693"/>
                    <a:pt x="188" y="693"/>
                  </a:cubicBezTo>
                  <a:cubicBezTo>
                    <a:pt x="188" y="693"/>
                    <a:pt x="188" y="693"/>
                    <a:pt x="188" y="693"/>
                  </a:cubicBezTo>
                  <a:cubicBezTo>
                    <a:pt x="191" y="688"/>
                    <a:pt x="191" y="688"/>
                    <a:pt x="191" y="688"/>
                  </a:cubicBezTo>
                  <a:cubicBezTo>
                    <a:pt x="191" y="688"/>
                    <a:pt x="191" y="688"/>
                    <a:pt x="191" y="688"/>
                  </a:cubicBezTo>
                  <a:cubicBezTo>
                    <a:pt x="193" y="684"/>
                    <a:pt x="193" y="684"/>
                    <a:pt x="193" y="684"/>
                  </a:cubicBezTo>
                  <a:cubicBezTo>
                    <a:pt x="193" y="684"/>
                    <a:pt x="193" y="684"/>
                    <a:pt x="193" y="684"/>
                  </a:cubicBezTo>
                  <a:cubicBezTo>
                    <a:pt x="193" y="684"/>
                    <a:pt x="194" y="684"/>
                    <a:pt x="194" y="684"/>
                  </a:cubicBezTo>
                  <a:cubicBezTo>
                    <a:pt x="194" y="684"/>
                    <a:pt x="194" y="684"/>
                    <a:pt x="194" y="684"/>
                  </a:cubicBezTo>
                  <a:cubicBezTo>
                    <a:pt x="194" y="684"/>
                    <a:pt x="194" y="684"/>
                    <a:pt x="194" y="684"/>
                  </a:cubicBezTo>
                  <a:cubicBezTo>
                    <a:pt x="194" y="684"/>
                    <a:pt x="194" y="684"/>
                    <a:pt x="194" y="684"/>
                  </a:cubicBezTo>
                  <a:cubicBezTo>
                    <a:pt x="194" y="683"/>
                    <a:pt x="194" y="683"/>
                    <a:pt x="195" y="683"/>
                  </a:cubicBezTo>
                  <a:cubicBezTo>
                    <a:pt x="195" y="683"/>
                    <a:pt x="195" y="683"/>
                    <a:pt x="195" y="683"/>
                  </a:cubicBezTo>
                  <a:cubicBezTo>
                    <a:pt x="195" y="683"/>
                    <a:pt x="195" y="682"/>
                    <a:pt x="196" y="682"/>
                  </a:cubicBezTo>
                  <a:cubicBezTo>
                    <a:pt x="196" y="682"/>
                    <a:pt x="196" y="682"/>
                    <a:pt x="196" y="682"/>
                  </a:cubicBezTo>
                  <a:cubicBezTo>
                    <a:pt x="196" y="682"/>
                    <a:pt x="196" y="682"/>
                    <a:pt x="196" y="681"/>
                  </a:cubicBezTo>
                  <a:cubicBezTo>
                    <a:pt x="196" y="681"/>
                    <a:pt x="196" y="681"/>
                    <a:pt x="196" y="681"/>
                  </a:cubicBezTo>
                  <a:cubicBezTo>
                    <a:pt x="196" y="681"/>
                    <a:pt x="196" y="681"/>
                    <a:pt x="197" y="681"/>
                  </a:cubicBezTo>
                  <a:cubicBezTo>
                    <a:pt x="197" y="681"/>
                    <a:pt x="197" y="681"/>
                    <a:pt x="197" y="681"/>
                  </a:cubicBezTo>
                  <a:cubicBezTo>
                    <a:pt x="198" y="679"/>
                    <a:pt x="199" y="677"/>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5"/>
                    <a:pt x="199" y="675"/>
                    <a:pt x="199" y="675"/>
                  </a:cubicBezTo>
                  <a:cubicBezTo>
                    <a:pt x="199" y="675"/>
                    <a:pt x="199" y="675"/>
                    <a:pt x="199" y="675"/>
                  </a:cubicBezTo>
                  <a:cubicBezTo>
                    <a:pt x="199" y="675"/>
                    <a:pt x="199" y="675"/>
                    <a:pt x="199" y="675"/>
                  </a:cubicBezTo>
                  <a:cubicBezTo>
                    <a:pt x="199" y="675"/>
                    <a:pt x="199" y="675"/>
                    <a:pt x="199" y="675"/>
                  </a:cubicBezTo>
                  <a:cubicBezTo>
                    <a:pt x="198" y="675"/>
                    <a:pt x="198" y="675"/>
                    <a:pt x="198" y="675"/>
                  </a:cubicBezTo>
                  <a:cubicBezTo>
                    <a:pt x="198" y="675"/>
                    <a:pt x="198" y="675"/>
                    <a:pt x="198" y="675"/>
                  </a:cubicBezTo>
                  <a:cubicBezTo>
                    <a:pt x="198" y="675"/>
                    <a:pt x="198" y="675"/>
                    <a:pt x="198" y="675"/>
                  </a:cubicBezTo>
                  <a:cubicBezTo>
                    <a:pt x="198" y="675"/>
                    <a:pt x="198" y="675"/>
                    <a:pt x="198" y="675"/>
                  </a:cubicBezTo>
                  <a:cubicBezTo>
                    <a:pt x="198" y="674"/>
                    <a:pt x="198" y="674"/>
                    <a:pt x="198" y="674"/>
                  </a:cubicBezTo>
                  <a:cubicBezTo>
                    <a:pt x="198" y="674"/>
                    <a:pt x="198" y="674"/>
                    <a:pt x="198" y="674"/>
                  </a:cubicBezTo>
                  <a:cubicBezTo>
                    <a:pt x="198" y="674"/>
                    <a:pt x="198" y="674"/>
                    <a:pt x="198" y="674"/>
                  </a:cubicBezTo>
                  <a:cubicBezTo>
                    <a:pt x="198" y="674"/>
                    <a:pt x="198" y="674"/>
                    <a:pt x="198" y="674"/>
                  </a:cubicBezTo>
                  <a:cubicBezTo>
                    <a:pt x="200" y="672"/>
                    <a:pt x="200" y="672"/>
                    <a:pt x="200" y="672"/>
                  </a:cubicBezTo>
                  <a:cubicBezTo>
                    <a:pt x="200" y="672"/>
                    <a:pt x="200" y="672"/>
                    <a:pt x="200" y="672"/>
                  </a:cubicBezTo>
                  <a:cubicBezTo>
                    <a:pt x="202" y="671"/>
                    <a:pt x="202" y="671"/>
                    <a:pt x="202" y="671"/>
                  </a:cubicBezTo>
                  <a:cubicBezTo>
                    <a:pt x="202" y="671"/>
                    <a:pt x="202" y="671"/>
                    <a:pt x="202" y="671"/>
                  </a:cubicBezTo>
                  <a:cubicBezTo>
                    <a:pt x="204" y="669"/>
                    <a:pt x="204" y="669"/>
                    <a:pt x="204" y="669"/>
                  </a:cubicBezTo>
                  <a:cubicBezTo>
                    <a:pt x="204" y="669"/>
                    <a:pt x="204" y="669"/>
                    <a:pt x="204" y="669"/>
                  </a:cubicBezTo>
                  <a:cubicBezTo>
                    <a:pt x="206" y="667"/>
                    <a:pt x="206" y="667"/>
                    <a:pt x="206" y="667"/>
                  </a:cubicBezTo>
                  <a:cubicBezTo>
                    <a:pt x="206" y="667"/>
                    <a:pt x="206" y="667"/>
                    <a:pt x="206" y="667"/>
                  </a:cubicBezTo>
                  <a:cubicBezTo>
                    <a:pt x="207" y="665"/>
                    <a:pt x="207" y="665"/>
                    <a:pt x="207" y="665"/>
                  </a:cubicBezTo>
                  <a:cubicBezTo>
                    <a:pt x="207" y="665"/>
                    <a:pt x="207" y="665"/>
                    <a:pt x="207" y="665"/>
                  </a:cubicBezTo>
                  <a:cubicBezTo>
                    <a:pt x="209" y="662"/>
                    <a:pt x="209" y="662"/>
                    <a:pt x="209" y="662"/>
                  </a:cubicBezTo>
                  <a:cubicBezTo>
                    <a:pt x="209" y="662"/>
                    <a:pt x="209" y="662"/>
                    <a:pt x="209" y="662"/>
                  </a:cubicBezTo>
                  <a:cubicBezTo>
                    <a:pt x="210" y="660"/>
                    <a:pt x="210" y="660"/>
                    <a:pt x="210" y="660"/>
                  </a:cubicBezTo>
                  <a:cubicBezTo>
                    <a:pt x="210" y="660"/>
                    <a:pt x="210" y="660"/>
                    <a:pt x="210" y="660"/>
                  </a:cubicBezTo>
                  <a:cubicBezTo>
                    <a:pt x="212" y="658"/>
                    <a:pt x="212" y="658"/>
                    <a:pt x="212" y="658"/>
                  </a:cubicBezTo>
                  <a:cubicBezTo>
                    <a:pt x="212" y="658"/>
                    <a:pt x="212" y="658"/>
                    <a:pt x="212" y="658"/>
                  </a:cubicBezTo>
                  <a:cubicBezTo>
                    <a:pt x="226" y="640"/>
                    <a:pt x="226" y="640"/>
                    <a:pt x="226" y="640"/>
                  </a:cubicBezTo>
                  <a:cubicBezTo>
                    <a:pt x="226" y="640"/>
                    <a:pt x="226" y="640"/>
                    <a:pt x="226" y="640"/>
                  </a:cubicBezTo>
                  <a:cubicBezTo>
                    <a:pt x="226" y="640"/>
                    <a:pt x="226" y="640"/>
                    <a:pt x="226" y="640"/>
                  </a:cubicBezTo>
                  <a:cubicBezTo>
                    <a:pt x="226" y="640"/>
                    <a:pt x="226" y="640"/>
                    <a:pt x="226" y="640"/>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8"/>
                    <a:pt x="226" y="638"/>
                    <a:pt x="226" y="638"/>
                  </a:cubicBezTo>
                  <a:cubicBezTo>
                    <a:pt x="226" y="638"/>
                    <a:pt x="226" y="638"/>
                    <a:pt x="226" y="638"/>
                  </a:cubicBezTo>
                  <a:cubicBezTo>
                    <a:pt x="226" y="638"/>
                    <a:pt x="226" y="638"/>
                    <a:pt x="226" y="638"/>
                  </a:cubicBezTo>
                  <a:cubicBezTo>
                    <a:pt x="226" y="638"/>
                    <a:pt x="226" y="638"/>
                    <a:pt x="226" y="638"/>
                  </a:cubicBezTo>
                  <a:cubicBezTo>
                    <a:pt x="224" y="639"/>
                    <a:pt x="224" y="639"/>
                    <a:pt x="224" y="639"/>
                  </a:cubicBezTo>
                  <a:cubicBezTo>
                    <a:pt x="224" y="639"/>
                    <a:pt x="224" y="639"/>
                    <a:pt x="224" y="639"/>
                  </a:cubicBezTo>
                  <a:cubicBezTo>
                    <a:pt x="222" y="640"/>
                    <a:pt x="222" y="640"/>
                    <a:pt x="222" y="640"/>
                  </a:cubicBezTo>
                  <a:cubicBezTo>
                    <a:pt x="222" y="640"/>
                    <a:pt x="222" y="640"/>
                    <a:pt x="222" y="640"/>
                  </a:cubicBezTo>
                  <a:cubicBezTo>
                    <a:pt x="220" y="641"/>
                    <a:pt x="220" y="641"/>
                    <a:pt x="220" y="641"/>
                  </a:cubicBezTo>
                  <a:cubicBezTo>
                    <a:pt x="220" y="641"/>
                    <a:pt x="220" y="641"/>
                    <a:pt x="220" y="641"/>
                  </a:cubicBezTo>
                  <a:cubicBezTo>
                    <a:pt x="218" y="642"/>
                    <a:pt x="218" y="642"/>
                    <a:pt x="218" y="642"/>
                  </a:cubicBezTo>
                  <a:cubicBezTo>
                    <a:pt x="218" y="642"/>
                    <a:pt x="218" y="642"/>
                    <a:pt x="218" y="642"/>
                  </a:cubicBezTo>
                  <a:cubicBezTo>
                    <a:pt x="216" y="643"/>
                    <a:pt x="216" y="643"/>
                    <a:pt x="216" y="643"/>
                  </a:cubicBezTo>
                  <a:cubicBezTo>
                    <a:pt x="216" y="643"/>
                    <a:pt x="216" y="643"/>
                    <a:pt x="216" y="643"/>
                  </a:cubicBezTo>
                  <a:cubicBezTo>
                    <a:pt x="214" y="645"/>
                    <a:pt x="214" y="645"/>
                    <a:pt x="214" y="645"/>
                  </a:cubicBezTo>
                  <a:cubicBezTo>
                    <a:pt x="214" y="645"/>
                    <a:pt x="214" y="645"/>
                    <a:pt x="214" y="645"/>
                  </a:cubicBezTo>
                  <a:cubicBezTo>
                    <a:pt x="212" y="646"/>
                    <a:pt x="212" y="646"/>
                    <a:pt x="212" y="646"/>
                  </a:cubicBezTo>
                  <a:cubicBezTo>
                    <a:pt x="212" y="646"/>
                    <a:pt x="212" y="646"/>
                    <a:pt x="212" y="646"/>
                  </a:cubicBezTo>
                  <a:cubicBezTo>
                    <a:pt x="210" y="647"/>
                    <a:pt x="210" y="647"/>
                    <a:pt x="210" y="647"/>
                  </a:cubicBezTo>
                  <a:cubicBezTo>
                    <a:pt x="210" y="647"/>
                    <a:pt x="210" y="647"/>
                    <a:pt x="210" y="647"/>
                  </a:cubicBezTo>
                  <a:cubicBezTo>
                    <a:pt x="209" y="647"/>
                    <a:pt x="209" y="647"/>
                    <a:pt x="209" y="647"/>
                  </a:cubicBezTo>
                  <a:cubicBezTo>
                    <a:pt x="209" y="647"/>
                    <a:pt x="209" y="647"/>
                    <a:pt x="209" y="647"/>
                  </a:cubicBezTo>
                  <a:cubicBezTo>
                    <a:pt x="209" y="647"/>
                    <a:pt x="209" y="647"/>
                    <a:pt x="209" y="647"/>
                  </a:cubicBezTo>
                  <a:cubicBezTo>
                    <a:pt x="209" y="647"/>
                    <a:pt x="209" y="647"/>
                    <a:pt x="209"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6" y="647"/>
                    <a:pt x="206" y="647"/>
                    <a:pt x="206" y="647"/>
                  </a:cubicBezTo>
                  <a:cubicBezTo>
                    <a:pt x="206" y="647"/>
                    <a:pt x="206" y="647"/>
                    <a:pt x="206" y="647"/>
                  </a:cubicBezTo>
                  <a:cubicBezTo>
                    <a:pt x="206" y="647"/>
                    <a:pt x="206" y="647"/>
                    <a:pt x="206" y="647"/>
                  </a:cubicBezTo>
                  <a:cubicBezTo>
                    <a:pt x="206" y="647"/>
                    <a:pt x="206" y="647"/>
                    <a:pt x="206" y="647"/>
                  </a:cubicBezTo>
                  <a:cubicBezTo>
                    <a:pt x="205" y="647"/>
                    <a:pt x="205" y="647"/>
                    <a:pt x="205" y="647"/>
                  </a:cubicBezTo>
                  <a:cubicBezTo>
                    <a:pt x="205" y="647"/>
                    <a:pt x="205" y="647"/>
                    <a:pt x="205" y="647"/>
                  </a:cubicBezTo>
                  <a:cubicBezTo>
                    <a:pt x="205" y="646"/>
                    <a:pt x="205" y="646"/>
                    <a:pt x="205" y="646"/>
                  </a:cubicBezTo>
                  <a:cubicBezTo>
                    <a:pt x="205" y="646"/>
                    <a:pt x="205" y="646"/>
                    <a:pt x="205" y="646"/>
                  </a:cubicBezTo>
                  <a:cubicBezTo>
                    <a:pt x="204" y="646"/>
                    <a:pt x="204" y="646"/>
                    <a:pt x="204" y="646"/>
                  </a:cubicBezTo>
                  <a:cubicBezTo>
                    <a:pt x="204" y="646"/>
                    <a:pt x="204" y="646"/>
                    <a:pt x="204" y="646"/>
                  </a:cubicBezTo>
                  <a:cubicBezTo>
                    <a:pt x="203" y="646"/>
                    <a:pt x="203" y="646"/>
                    <a:pt x="203" y="646"/>
                  </a:cubicBezTo>
                  <a:cubicBezTo>
                    <a:pt x="203" y="646"/>
                    <a:pt x="203" y="646"/>
                    <a:pt x="203" y="646"/>
                  </a:cubicBezTo>
                  <a:cubicBezTo>
                    <a:pt x="203" y="646"/>
                    <a:pt x="203" y="646"/>
                    <a:pt x="203" y="646"/>
                  </a:cubicBezTo>
                  <a:cubicBezTo>
                    <a:pt x="203" y="646"/>
                    <a:pt x="203" y="646"/>
                    <a:pt x="203" y="646"/>
                  </a:cubicBezTo>
                  <a:cubicBezTo>
                    <a:pt x="203" y="645"/>
                    <a:pt x="203" y="645"/>
                    <a:pt x="203" y="645"/>
                  </a:cubicBezTo>
                  <a:cubicBezTo>
                    <a:pt x="203" y="645"/>
                    <a:pt x="203" y="645"/>
                    <a:pt x="203" y="645"/>
                  </a:cubicBezTo>
                  <a:cubicBezTo>
                    <a:pt x="202" y="645"/>
                    <a:pt x="202" y="645"/>
                    <a:pt x="202" y="645"/>
                  </a:cubicBezTo>
                  <a:cubicBezTo>
                    <a:pt x="202" y="645"/>
                    <a:pt x="202" y="645"/>
                    <a:pt x="202" y="645"/>
                  </a:cubicBezTo>
                  <a:cubicBezTo>
                    <a:pt x="202" y="645"/>
                    <a:pt x="202" y="645"/>
                    <a:pt x="202" y="645"/>
                  </a:cubicBezTo>
                  <a:cubicBezTo>
                    <a:pt x="202" y="645"/>
                    <a:pt x="202" y="645"/>
                    <a:pt x="202" y="645"/>
                  </a:cubicBezTo>
                  <a:cubicBezTo>
                    <a:pt x="201" y="645"/>
                    <a:pt x="201" y="645"/>
                    <a:pt x="201" y="645"/>
                  </a:cubicBezTo>
                  <a:cubicBezTo>
                    <a:pt x="201" y="645"/>
                    <a:pt x="201" y="645"/>
                    <a:pt x="201" y="645"/>
                  </a:cubicBezTo>
                  <a:cubicBezTo>
                    <a:pt x="201" y="645"/>
                    <a:pt x="201" y="645"/>
                    <a:pt x="201" y="645"/>
                  </a:cubicBezTo>
                  <a:cubicBezTo>
                    <a:pt x="201" y="645"/>
                    <a:pt x="201" y="645"/>
                    <a:pt x="201" y="645"/>
                  </a:cubicBezTo>
                  <a:cubicBezTo>
                    <a:pt x="200" y="645"/>
                    <a:pt x="200" y="645"/>
                    <a:pt x="200" y="645"/>
                  </a:cubicBezTo>
                  <a:cubicBezTo>
                    <a:pt x="200" y="645"/>
                    <a:pt x="200" y="645"/>
                    <a:pt x="200" y="645"/>
                  </a:cubicBezTo>
                  <a:cubicBezTo>
                    <a:pt x="200" y="645"/>
                    <a:pt x="200" y="645"/>
                    <a:pt x="200" y="645"/>
                  </a:cubicBezTo>
                  <a:cubicBezTo>
                    <a:pt x="200" y="645"/>
                    <a:pt x="200" y="645"/>
                    <a:pt x="200" y="645"/>
                  </a:cubicBezTo>
                  <a:cubicBezTo>
                    <a:pt x="199" y="645"/>
                    <a:pt x="199" y="645"/>
                    <a:pt x="199" y="645"/>
                  </a:cubicBezTo>
                  <a:cubicBezTo>
                    <a:pt x="199" y="645"/>
                    <a:pt x="199" y="645"/>
                    <a:pt x="199" y="645"/>
                  </a:cubicBezTo>
                  <a:cubicBezTo>
                    <a:pt x="199" y="644"/>
                    <a:pt x="199" y="644"/>
                    <a:pt x="199" y="644"/>
                  </a:cubicBezTo>
                  <a:cubicBezTo>
                    <a:pt x="199" y="644"/>
                    <a:pt x="199" y="644"/>
                    <a:pt x="199" y="644"/>
                  </a:cubicBezTo>
                  <a:cubicBezTo>
                    <a:pt x="199" y="642"/>
                    <a:pt x="199" y="642"/>
                    <a:pt x="199" y="642"/>
                  </a:cubicBezTo>
                  <a:cubicBezTo>
                    <a:pt x="199" y="642"/>
                    <a:pt x="199" y="642"/>
                    <a:pt x="199" y="642"/>
                  </a:cubicBezTo>
                  <a:cubicBezTo>
                    <a:pt x="209" y="639"/>
                    <a:pt x="209" y="639"/>
                    <a:pt x="209" y="639"/>
                  </a:cubicBezTo>
                  <a:cubicBezTo>
                    <a:pt x="209" y="639"/>
                    <a:pt x="209" y="639"/>
                    <a:pt x="209" y="639"/>
                  </a:cubicBezTo>
                  <a:cubicBezTo>
                    <a:pt x="212" y="639"/>
                    <a:pt x="212" y="639"/>
                    <a:pt x="212" y="639"/>
                  </a:cubicBezTo>
                  <a:cubicBezTo>
                    <a:pt x="212" y="639"/>
                    <a:pt x="212" y="639"/>
                    <a:pt x="212" y="639"/>
                  </a:cubicBezTo>
                  <a:cubicBezTo>
                    <a:pt x="215" y="639"/>
                    <a:pt x="215" y="639"/>
                    <a:pt x="215" y="639"/>
                  </a:cubicBezTo>
                  <a:cubicBezTo>
                    <a:pt x="215" y="639"/>
                    <a:pt x="215" y="639"/>
                    <a:pt x="215" y="639"/>
                  </a:cubicBezTo>
                  <a:cubicBezTo>
                    <a:pt x="217" y="638"/>
                    <a:pt x="217" y="638"/>
                    <a:pt x="217" y="638"/>
                  </a:cubicBezTo>
                  <a:cubicBezTo>
                    <a:pt x="217" y="638"/>
                    <a:pt x="217" y="638"/>
                    <a:pt x="217" y="638"/>
                  </a:cubicBezTo>
                  <a:cubicBezTo>
                    <a:pt x="220" y="637"/>
                    <a:pt x="220" y="637"/>
                    <a:pt x="220" y="637"/>
                  </a:cubicBezTo>
                  <a:cubicBezTo>
                    <a:pt x="220" y="637"/>
                    <a:pt x="220" y="637"/>
                    <a:pt x="220" y="637"/>
                  </a:cubicBezTo>
                  <a:cubicBezTo>
                    <a:pt x="223" y="636"/>
                    <a:pt x="223" y="636"/>
                    <a:pt x="223" y="636"/>
                  </a:cubicBezTo>
                  <a:cubicBezTo>
                    <a:pt x="223" y="636"/>
                    <a:pt x="223" y="636"/>
                    <a:pt x="223" y="636"/>
                  </a:cubicBezTo>
                  <a:cubicBezTo>
                    <a:pt x="225" y="635"/>
                    <a:pt x="225" y="635"/>
                    <a:pt x="225" y="635"/>
                  </a:cubicBezTo>
                  <a:cubicBezTo>
                    <a:pt x="225" y="635"/>
                    <a:pt x="225" y="635"/>
                    <a:pt x="225" y="635"/>
                  </a:cubicBezTo>
                  <a:cubicBezTo>
                    <a:pt x="228" y="634"/>
                    <a:pt x="228" y="634"/>
                    <a:pt x="228" y="634"/>
                  </a:cubicBezTo>
                  <a:cubicBezTo>
                    <a:pt x="228" y="634"/>
                    <a:pt x="228" y="634"/>
                    <a:pt x="228" y="634"/>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3"/>
                    <a:pt x="233" y="633"/>
                    <a:pt x="233" y="633"/>
                  </a:cubicBezTo>
                  <a:cubicBezTo>
                    <a:pt x="233" y="633"/>
                    <a:pt x="233" y="633"/>
                    <a:pt x="233" y="633"/>
                  </a:cubicBezTo>
                  <a:cubicBezTo>
                    <a:pt x="233" y="633"/>
                    <a:pt x="233" y="633"/>
                    <a:pt x="233" y="633"/>
                  </a:cubicBezTo>
                  <a:cubicBezTo>
                    <a:pt x="233" y="633"/>
                    <a:pt x="233" y="633"/>
                    <a:pt x="233"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4"/>
                    <a:pt x="234" y="634"/>
                    <a:pt x="234" y="634"/>
                  </a:cubicBezTo>
                  <a:cubicBezTo>
                    <a:pt x="234" y="634"/>
                    <a:pt x="234" y="634"/>
                    <a:pt x="234"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7"/>
                    <a:pt x="235" y="637"/>
                    <a:pt x="235" y="637"/>
                  </a:cubicBezTo>
                  <a:cubicBezTo>
                    <a:pt x="235" y="637"/>
                    <a:pt x="235" y="637"/>
                    <a:pt x="235" y="637"/>
                  </a:cubicBezTo>
                  <a:cubicBezTo>
                    <a:pt x="235" y="637"/>
                    <a:pt x="235" y="637"/>
                    <a:pt x="235" y="637"/>
                  </a:cubicBezTo>
                  <a:cubicBezTo>
                    <a:pt x="235" y="637"/>
                    <a:pt x="235" y="637"/>
                    <a:pt x="235" y="637"/>
                  </a:cubicBezTo>
                  <a:cubicBezTo>
                    <a:pt x="236" y="637"/>
                    <a:pt x="236" y="637"/>
                    <a:pt x="236" y="637"/>
                  </a:cubicBezTo>
                  <a:cubicBezTo>
                    <a:pt x="236" y="637"/>
                    <a:pt x="236" y="637"/>
                    <a:pt x="236" y="637"/>
                  </a:cubicBezTo>
                  <a:cubicBezTo>
                    <a:pt x="236" y="637"/>
                    <a:pt x="236" y="637"/>
                    <a:pt x="236" y="637"/>
                  </a:cubicBezTo>
                  <a:cubicBezTo>
                    <a:pt x="236" y="637"/>
                    <a:pt x="236" y="637"/>
                    <a:pt x="236" y="637"/>
                  </a:cubicBezTo>
                  <a:cubicBezTo>
                    <a:pt x="236" y="638"/>
                    <a:pt x="236" y="638"/>
                    <a:pt x="236" y="638"/>
                  </a:cubicBezTo>
                  <a:cubicBezTo>
                    <a:pt x="236" y="638"/>
                    <a:pt x="236" y="638"/>
                    <a:pt x="236" y="638"/>
                  </a:cubicBezTo>
                  <a:cubicBezTo>
                    <a:pt x="235" y="638"/>
                    <a:pt x="235" y="638"/>
                    <a:pt x="235" y="638"/>
                  </a:cubicBezTo>
                  <a:cubicBezTo>
                    <a:pt x="235" y="638"/>
                    <a:pt x="235" y="638"/>
                    <a:pt x="235" y="638"/>
                  </a:cubicBezTo>
                  <a:cubicBezTo>
                    <a:pt x="235" y="639"/>
                    <a:pt x="235" y="639"/>
                    <a:pt x="235" y="639"/>
                  </a:cubicBezTo>
                  <a:cubicBezTo>
                    <a:pt x="235" y="639"/>
                    <a:pt x="235" y="639"/>
                    <a:pt x="235" y="639"/>
                  </a:cubicBezTo>
                  <a:cubicBezTo>
                    <a:pt x="235" y="639"/>
                    <a:pt x="235" y="639"/>
                    <a:pt x="235" y="639"/>
                  </a:cubicBezTo>
                  <a:cubicBezTo>
                    <a:pt x="235" y="639"/>
                    <a:pt x="235" y="639"/>
                    <a:pt x="235" y="639"/>
                  </a:cubicBezTo>
                  <a:cubicBezTo>
                    <a:pt x="234" y="639"/>
                    <a:pt x="234" y="639"/>
                    <a:pt x="234" y="639"/>
                  </a:cubicBezTo>
                  <a:cubicBezTo>
                    <a:pt x="234" y="639"/>
                    <a:pt x="234" y="639"/>
                    <a:pt x="234" y="639"/>
                  </a:cubicBezTo>
                  <a:cubicBezTo>
                    <a:pt x="234" y="639"/>
                    <a:pt x="234" y="639"/>
                    <a:pt x="234" y="639"/>
                  </a:cubicBezTo>
                  <a:cubicBezTo>
                    <a:pt x="234" y="639"/>
                    <a:pt x="234" y="639"/>
                    <a:pt x="234" y="639"/>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29" y="642"/>
                    <a:pt x="229" y="642"/>
                    <a:pt x="229" y="642"/>
                  </a:cubicBezTo>
                  <a:cubicBezTo>
                    <a:pt x="229" y="642"/>
                    <a:pt x="229" y="642"/>
                    <a:pt x="229" y="642"/>
                  </a:cubicBezTo>
                  <a:cubicBezTo>
                    <a:pt x="226" y="645"/>
                    <a:pt x="226" y="645"/>
                    <a:pt x="226" y="645"/>
                  </a:cubicBezTo>
                  <a:cubicBezTo>
                    <a:pt x="226" y="645"/>
                    <a:pt x="226" y="645"/>
                    <a:pt x="226" y="645"/>
                  </a:cubicBezTo>
                  <a:cubicBezTo>
                    <a:pt x="223" y="648"/>
                    <a:pt x="223" y="648"/>
                    <a:pt x="223" y="648"/>
                  </a:cubicBezTo>
                  <a:cubicBezTo>
                    <a:pt x="223" y="648"/>
                    <a:pt x="223" y="648"/>
                    <a:pt x="223" y="648"/>
                  </a:cubicBezTo>
                  <a:cubicBezTo>
                    <a:pt x="220" y="652"/>
                    <a:pt x="220" y="652"/>
                    <a:pt x="220" y="652"/>
                  </a:cubicBezTo>
                  <a:cubicBezTo>
                    <a:pt x="220" y="652"/>
                    <a:pt x="220" y="652"/>
                    <a:pt x="220" y="652"/>
                  </a:cubicBezTo>
                  <a:cubicBezTo>
                    <a:pt x="217" y="656"/>
                    <a:pt x="217" y="656"/>
                    <a:pt x="217" y="656"/>
                  </a:cubicBezTo>
                  <a:cubicBezTo>
                    <a:pt x="217" y="656"/>
                    <a:pt x="217" y="656"/>
                    <a:pt x="217" y="656"/>
                  </a:cubicBezTo>
                  <a:cubicBezTo>
                    <a:pt x="215" y="659"/>
                    <a:pt x="215" y="659"/>
                    <a:pt x="215" y="659"/>
                  </a:cubicBezTo>
                  <a:cubicBezTo>
                    <a:pt x="215" y="659"/>
                    <a:pt x="215" y="659"/>
                    <a:pt x="215" y="659"/>
                  </a:cubicBezTo>
                  <a:cubicBezTo>
                    <a:pt x="212" y="663"/>
                    <a:pt x="212" y="663"/>
                    <a:pt x="212" y="663"/>
                  </a:cubicBezTo>
                  <a:cubicBezTo>
                    <a:pt x="212" y="663"/>
                    <a:pt x="212" y="663"/>
                    <a:pt x="212" y="663"/>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1" y="667"/>
                    <a:pt x="211" y="667"/>
                    <a:pt x="211" y="667"/>
                  </a:cubicBezTo>
                  <a:cubicBezTo>
                    <a:pt x="211" y="667"/>
                    <a:pt x="211" y="667"/>
                    <a:pt x="211" y="667"/>
                  </a:cubicBezTo>
                  <a:cubicBezTo>
                    <a:pt x="222" y="661"/>
                    <a:pt x="222" y="661"/>
                    <a:pt x="222" y="661"/>
                  </a:cubicBezTo>
                  <a:cubicBezTo>
                    <a:pt x="222" y="661"/>
                    <a:pt x="222" y="661"/>
                    <a:pt x="222" y="661"/>
                  </a:cubicBezTo>
                  <a:cubicBezTo>
                    <a:pt x="222" y="659"/>
                    <a:pt x="222" y="659"/>
                    <a:pt x="222" y="659"/>
                  </a:cubicBezTo>
                  <a:cubicBezTo>
                    <a:pt x="222" y="659"/>
                    <a:pt x="222" y="659"/>
                    <a:pt x="222" y="659"/>
                  </a:cubicBezTo>
                  <a:cubicBezTo>
                    <a:pt x="222" y="653"/>
                    <a:pt x="222" y="653"/>
                    <a:pt x="222" y="653"/>
                  </a:cubicBezTo>
                  <a:cubicBezTo>
                    <a:pt x="222" y="653"/>
                    <a:pt x="222" y="653"/>
                    <a:pt x="222" y="653"/>
                  </a:cubicBezTo>
                  <a:cubicBezTo>
                    <a:pt x="223" y="652"/>
                    <a:pt x="223" y="652"/>
                    <a:pt x="223" y="652"/>
                  </a:cubicBezTo>
                  <a:cubicBezTo>
                    <a:pt x="223" y="652"/>
                    <a:pt x="223" y="652"/>
                    <a:pt x="223"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5" y="652"/>
                    <a:pt x="225" y="652"/>
                    <a:pt x="225" y="652"/>
                  </a:cubicBezTo>
                  <a:cubicBezTo>
                    <a:pt x="225" y="652"/>
                    <a:pt x="225" y="652"/>
                    <a:pt x="225" y="652"/>
                  </a:cubicBezTo>
                  <a:cubicBezTo>
                    <a:pt x="225" y="653"/>
                    <a:pt x="225" y="653"/>
                    <a:pt x="225" y="653"/>
                  </a:cubicBezTo>
                  <a:cubicBezTo>
                    <a:pt x="225" y="653"/>
                    <a:pt x="225" y="653"/>
                    <a:pt x="225" y="653"/>
                  </a:cubicBezTo>
                  <a:cubicBezTo>
                    <a:pt x="225" y="653"/>
                    <a:pt x="225" y="653"/>
                    <a:pt x="225" y="653"/>
                  </a:cubicBezTo>
                  <a:cubicBezTo>
                    <a:pt x="225" y="653"/>
                    <a:pt x="225" y="653"/>
                    <a:pt x="225" y="653"/>
                  </a:cubicBezTo>
                  <a:cubicBezTo>
                    <a:pt x="226" y="653"/>
                    <a:pt x="226" y="653"/>
                    <a:pt x="226" y="653"/>
                  </a:cubicBezTo>
                  <a:cubicBezTo>
                    <a:pt x="226" y="653"/>
                    <a:pt x="226" y="653"/>
                    <a:pt x="226" y="653"/>
                  </a:cubicBezTo>
                  <a:cubicBezTo>
                    <a:pt x="226" y="653"/>
                    <a:pt x="226" y="653"/>
                    <a:pt x="226" y="653"/>
                  </a:cubicBezTo>
                  <a:cubicBezTo>
                    <a:pt x="226" y="653"/>
                    <a:pt x="226" y="653"/>
                    <a:pt x="226" y="653"/>
                  </a:cubicBezTo>
                  <a:cubicBezTo>
                    <a:pt x="226" y="654"/>
                    <a:pt x="226" y="654"/>
                    <a:pt x="226" y="654"/>
                  </a:cubicBezTo>
                  <a:cubicBezTo>
                    <a:pt x="226" y="654"/>
                    <a:pt x="226" y="654"/>
                    <a:pt x="226" y="654"/>
                  </a:cubicBezTo>
                  <a:cubicBezTo>
                    <a:pt x="226" y="654"/>
                    <a:pt x="226" y="654"/>
                    <a:pt x="226" y="654"/>
                  </a:cubicBezTo>
                  <a:cubicBezTo>
                    <a:pt x="226" y="654"/>
                    <a:pt x="226" y="654"/>
                    <a:pt x="226" y="654"/>
                  </a:cubicBezTo>
                  <a:cubicBezTo>
                    <a:pt x="226" y="655"/>
                    <a:pt x="226" y="655"/>
                    <a:pt x="226" y="655"/>
                  </a:cubicBezTo>
                  <a:cubicBezTo>
                    <a:pt x="226" y="655"/>
                    <a:pt x="226" y="655"/>
                    <a:pt x="226" y="655"/>
                  </a:cubicBezTo>
                  <a:cubicBezTo>
                    <a:pt x="226" y="655"/>
                    <a:pt x="226" y="655"/>
                    <a:pt x="226" y="655"/>
                  </a:cubicBezTo>
                  <a:cubicBezTo>
                    <a:pt x="226" y="655"/>
                    <a:pt x="226" y="655"/>
                    <a:pt x="226" y="655"/>
                  </a:cubicBezTo>
                  <a:cubicBezTo>
                    <a:pt x="226" y="656"/>
                    <a:pt x="226" y="656"/>
                    <a:pt x="226" y="656"/>
                  </a:cubicBezTo>
                  <a:cubicBezTo>
                    <a:pt x="226" y="656"/>
                    <a:pt x="226" y="656"/>
                    <a:pt x="226" y="656"/>
                  </a:cubicBezTo>
                  <a:cubicBezTo>
                    <a:pt x="225" y="656"/>
                    <a:pt x="225" y="656"/>
                    <a:pt x="225" y="656"/>
                  </a:cubicBezTo>
                  <a:cubicBezTo>
                    <a:pt x="225" y="656"/>
                    <a:pt x="225" y="656"/>
                    <a:pt x="225" y="656"/>
                  </a:cubicBezTo>
                  <a:cubicBezTo>
                    <a:pt x="225" y="657"/>
                    <a:pt x="225" y="657"/>
                    <a:pt x="225" y="657"/>
                  </a:cubicBezTo>
                  <a:cubicBezTo>
                    <a:pt x="225" y="657"/>
                    <a:pt x="225" y="657"/>
                    <a:pt x="225" y="657"/>
                  </a:cubicBezTo>
                  <a:cubicBezTo>
                    <a:pt x="226" y="657"/>
                    <a:pt x="226" y="657"/>
                    <a:pt x="226" y="657"/>
                  </a:cubicBezTo>
                  <a:cubicBezTo>
                    <a:pt x="226" y="657"/>
                    <a:pt x="226" y="657"/>
                    <a:pt x="226" y="657"/>
                  </a:cubicBezTo>
                  <a:cubicBezTo>
                    <a:pt x="227" y="657"/>
                    <a:pt x="227" y="657"/>
                    <a:pt x="227" y="657"/>
                  </a:cubicBezTo>
                  <a:cubicBezTo>
                    <a:pt x="227" y="657"/>
                    <a:pt x="227" y="657"/>
                    <a:pt x="227" y="657"/>
                  </a:cubicBezTo>
                  <a:cubicBezTo>
                    <a:pt x="229" y="657"/>
                    <a:pt x="229" y="657"/>
                    <a:pt x="229" y="657"/>
                  </a:cubicBezTo>
                  <a:cubicBezTo>
                    <a:pt x="229" y="657"/>
                    <a:pt x="229" y="657"/>
                    <a:pt x="229" y="657"/>
                  </a:cubicBezTo>
                  <a:cubicBezTo>
                    <a:pt x="230" y="656"/>
                    <a:pt x="230" y="656"/>
                    <a:pt x="230" y="656"/>
                  </a:cubicBezTo>
                  <a:cubicBezTo>
                    <a:pt x="230" y="656"/>
                    <a:pt x="230" y="656"/>
                    <a:pt x="230" y="656"/>
                  </a:cubicBezTo>
                  <a:cubicBezTo>
                    <a:pt x="232" y="655"/>
                    <a:pt x="232" y="655"/>
                    <a:pt x="232" y="655"/>
                  </a:cubicBezTo>
                  <a:cubicBezTo>
                    <a:pt x="232" y="655"/>
                    <a:pt x="232" y="655"/>
                    <a:pt x="232" y="655"/>
                  </a:cubicBezTo>
                  <a:cubicBezTo>
                    <a:pt x="233" y="655"/>
                    <a:pt x="233" y="655"/>
                    <a:pt x="233" y="655"/>
                  </a:cubicBezTo>
                  <a:cubicBezTo>
                    <a:pt x="233" y="655"/>
                    <a:pt x="233" y="655"/>
                    <a:pt x="233" y="655"/>
                  </a:cubicBezTo>
                  <a:cubicBezTo>
                    <a:pt x="235" y="654"/>
                    <a:pt x="235" y="654"/>
                    <a:pt x="235" y="654"/>
                  </a:cubicBezTo>
                  <a:cubicBezTo>
                    <a:pt x="235" y="654"/>
                    <a:pt x="235" y="654"/>
                    <a:pt x="235" y="654"/>
                  </a:cubicBezTo>
                  <a:cubicBezTo>
                    <a:pt x="236" y="653"/>
                    <a:pt x="236" y="653"/>
                    <a:pt x="236" y="653"/>
                  </a:cubicBezTo>
                  <a:cubicBezTo>
                    <a:pt x="236" y="653"/>
                    <a:pt x="236" y="653"/>
                    <a:pt x="236" y="653"/>
                  </a:cubicBezTo>
                  <a:cubicBezTo>
                    <a:pt x="238" y="652"/>
                    <a:pt x="238" y="652"/>
                    <a:pt x="238" y="652"/>
                  </a:cubicBezTo>
                  <a:cubicBezTo>
                    <a:pt x="238" y="652"/>
                    <a:pt x="238" y="652"/>
                    <a:pt x="238" y="652"/>
                  </a:cubicBezTo>
                  <a:cubicBezTo>
                    <a:pt x="240" y="644"/>
                    <a:pt x="240" y="644"/>
                    <a:pt x="240" y="644"/>
                  </a:cubicBezTo>
                  <a:cubicBezTo>
                    <a:pt x="240" y="644"/>
                    <a:pt x="240" y="644"/>
                    <a:pt x="240" y="644"/>
                  </a:cubicBezTo>
                  <a:cubicBezTo>
                    <a:pt x="241" y="644"/>
                    <a:pt x="241" y="644"/>
                    <a:pt x="241" y="644"/>
                  </a:cubicBezTo>
                  <a:cubicBezTo>
                    <a:pt x="241" y="644"/>
                    <a:pt x="241" y="644"/>
                    <a:pt x="241" y="644"/>
                  </a:cubicBezTo>
                  <a:cubicBezTo>
                    <a:pt x="242" y="645"/>
                    <a:pt x="242" y="645"/>
                    <a:pt x="242" y="645"/>
                  </a:cubicBezTo>
                  <a:cubicBezTo>
                    <a:pt x="242" y="645"/>
                    <a:pt x="242" y="645"/>
                    <a:pt x="242" y="645"/>
                  </a:cubicBezTo>
                  <a:cubicBezTo>
                    <a:pt x="243" y="645"/>
                    <a:pt x="243" y="645"/>
                    <a:pt x="243" y="645"/>
                  </a:cubicBezTo>
                  <a:cubicBezTo>
                    <a:pt x="243" y="645"/>
                    <a:pt x="243" y="645"/>
                    <a:pt x="243" y="645"/>
                  </a:cubicBezTo>
                  <a:cubicBezTo>
                    <a:pt x="244" y="645"/>
                    <a:pt x="244" y="645"/>
                    <a:pt x="244" y="645"/>
                  </a:cubicBezTo>
                  <a:cubicBezTo>
                    <a:pt x="244" y="645"/>
                    <a:pt x="244" y="645"/>
                    <a:pt x="244" y="645"/>
                  </a:cubicBezTo>
                  <a:cubicBezTo>
                    <a:pt x="244" y="646"/>
                    <a:pt x="244" y="646"/>
                    <a:pt x="244" y="646"/>
                  </a:cubicBezTo>
                  <a:cubicBezTo>
                    <a:pt x="244" y="646"/>
                    <a:pt x="244" y="646"/>
                    <a:pt x="244" y="646"/>
                  </a:cubicBezTo>
                  <a:cubicBezTo>
                    <a:pt x="245" y="647"/>
                    <a:pt x="245" y="647"/>
                    <a:pt x="245" y="647"/>
                  </a:cubicBezTo>
                  <a:cubicBezTo>
                    <a:pt x="245" y="647"/>
                    <a:pt x="245" y="647"/>
                    <a:pt x="245" y="647"/>
                  </a:cubicBezTo>
                  <a:cubicBezTo>
                    <a:pt x="246" y="648"/>
                    <a:pt x="246" y="648"/>
                    <a:pt x="246" y="648"/>
                  </a:cubicBezTo>
                  <a:cubicBezTo>
                    <a:pt x="246" y="648"/>
                    <a:pt x="246" y="648"/>
                    <a:pt x="246" y="648"/>
                  </a:cubicBezTo>
                  <a:cubicBezTo>
                    <a:pt x="247" y="648"/>
                    <a:pt x="247" y="648"/>
                    <a:pt x="247" y="648"/>
                  </a:cubicBezTo>
                  <a:cubicBezTo>
                    <a:pt x="247" y="648"/>
                    <a:pt x="247" y="648"/>
                    <a:pt x="247" y="648"/>
                  </a:cubicBezTo>
                  <a:cubicBezTo>
                    <a:pt x="246" y="649"/>
                    <a:pt x="246" y="649"/>
                    <a:pt x="246" y="649"/>
                  </a:cubicBezTo>
                  <a:cubicBezTo>
                    <a:pt x="246" y="649"/>
                    <a:pt x="246" y="649"/>
                    <a:pt x="246" y="649"/>
                  </a:cubicBezTo>
                  <a:cubicBezTo>
                    <a:pt x="246" y="649"/>
                    <a:pt x="246" y="649"/>
                    <a:pt x="246" y="649"/>
                  </a:cubicBezTo>
                  <a:cubicBezTo>
                    <a:pt x="246" y="649"/>
                    <a:pt x="246" y="649"/>
                    <a:pt x="246" y="649"/>
                  </a:cubicBezTo>
                  <a:cubicBezTo>
                    <a:pt x="245" y="649"/>
                    <a:pt x="245" y="649"/>
                    <a:pt x="245" y="649"/>
                  </a:cubicBezTo>
                  <a:cubicBezTo>
                    <a:pt x="245" y="649"/>
                    <a:pt x="245" y="649"/>
                    <a:pt x="245" y="649"/>
                  </a:cubicBezTo>
                  <a:cubicBezTo>
                    <a:pt x="245" y="650"/>
                    <a:pt x="245" y="650"/>
                    <a:pt x="245" y="650"/>
                  </a:cubicBezTo>
                  <a:cubicBezTo>
                    <a:pt x="245" y="650"/>
                    <a:pt x="245" y="650"/>
                    <a:pt x="245"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3" y="650"/>
                    <a:pt x="243" y="650"/>
                    <a:pt x="243" y="650"/>
                  </a:cubicBezTo>
                  <a:cubicBezTo>
                    <a:pt x="243" y="650"/>
                    <a:pt x="243" y="650"/>
                    <a:pt x="243" y="650"/>
                  </a:cubicBezTo>
                  <a:cubicBezTo>
                    <a:pt x="238" y="657"/>
                    <a:pt x="238" y="657"/>
                    <a:pt x="238" y="657"/>
                  </a:cubicBezTo>
                  <a:cubicBezTo>
                    <a:pt x="238" y="657"/>
                    <a:pt x="238" y="657"/>
                    <a:pt x="238" y="657"/>
                  </a:cubicBezTo>
                  <a:cubicBezTo>
                    <a:pt x="235" y="664"/>
                    <a:pt x="235" y="664"/>
                    <a:pt x="235" y="664"/>
                  </a:cubicBezTo>
                  <a:cubicBezTo>
                    <a:pt x="235" y="664"/>
                    <a:pt x="235" y="664"/>
                    <a:pt x="235" y="664"/>
                  </a:cubicBezTo>
                  <a:cubicBezTo>
                    <a:pt x="240" y="663"/>
                    <a:pt x="240" y="663"/>
                    <a:pt x="240" y="663"/>
                  </a:cubicBezTo>
                  <a:cubicBezTo>
                    <a:pt x="240" y="663"/>
                    <a:pt x="240" y="663"/>
                    <a:pt x="240" y="663"/>
                  </a:cubicBezTo>
                  <a:cubicBezTo>
                    <a:pt x="250" y="659"/>
                    <a:pt x="250" y="659"/>
                    <a:pt x="250" y="659"/>
                  </a:cubicBezTo>
                  <a:cubicBezTo>
                    <a:pt x="250" y="659"/>
                    <a:pt x="250" y="659"/>
                    <a:pt x="250" y="659"/>
                  </a:cubicBezTo>
                  <a:cubicBezTo>
                    <a:pt x="250" y="659"/>
                    <a:pt x="250" y="659"/>
                    <a:pt x="250" y="659"/>
                  </a:cubicBezTo>
                  <a:cubicBezTo>
                    <a:pt x="250" y="659"/>
                    <a:pt x="250" y="659"/>
                    <a:pt x="250" y="659"/>
                  </a:cubicBezTo>
                  <a:cubicBezTo>
                    <a:pt x="251" y="659"/>
                    <a:pt x="251" y="659"/>
                    <a:pt x="251" y="659"/>
                  </a:cubicBezTo>
                  <a:cubicBezTo>
                    <a:pt x="251" y="659"/>
                    <a:pt x="251" y="659"/>
                    <a:pt x="251" y="659"/>
                  </a:cubicBezTo>
                  <a:cubicBezTo>
                    <a:pt x="251" y="659"/>
                    <a:pt x="251" y="659"/>
                    <a:pt x="251" y="659"/>
                  </a:cubicBezTo>
                  <a:cubicBezTo>
                    <a:pt x="251" y="659"/>
                    <a:pt x="251" y="659"/>
                    <a:pt x="251" y="659"/>
                  </a:cubicBezTo>
                  <a:cubicBezTo>
                    <a:pt x="252" y="660"/>
                    <a:pt x="252" y="660"/>
                    <a:pt x="252" y="660"/>
                  </a:cubicBezTo>
                  <a:cubicBezTo>
                    <a:pt x="252" y="660"/>
                    <a:pt x="252" y="660"/>
                    <a:pt x="252" y="660"/>
                  </a:cubicBezTo>
                  <a:cubicBezTo>
                    <a:pt x="252" y="660"/>
                    <a:pt x="252" y="660"/>
                    <a:pt x="252" y="660"/>
                  </a:cubicBezTo>
                  <a:cubicBezTo>
                    <a:pt x="252" y="660"/>
                    <a:pt x="252" y="660"/>
                    <a:pt x="252" y="660"/>
                  </a:cubicBezTo>
                  <a:cubicBezTo>
                    <a:pt x="252" y="661"/>
                    <a:pt x="252" y="661"/>
                    <a:pt x="252" y="661"/>
                  </a:cubicBezTo>
                  <a:cubicBezTo>
                    <a:pt x="252" y="661"/>
                    <a:pt x="252" y="661"/>
                    <a:pt x="252" y="661"/>
                  </a:cubicBezTo>
                  <a:cubicBezTo>
                    <a:pt x="253" y="661"/>
                    <a:pt x="253" y="661"/>
                    <a:pt x="253" y="661"/>
                  </a:cubicBezTo>
                  <a:cubicBezTo>
                    <a:pt x="253" y="661"/>
                    <a:pt x="253" y="661"/>
                    <a:pt x="253" y="661"/>
                  </a:cubicBezTo>
                  <a:cubicBezTo>
                    <a:pt x="253" y="661"/>
                    <a:pt x="253" y="661"/>
                    <a:pt x="253" y="661"/>
                  </a:cubicBezTo>
                  <a:cubicBezTo>
                    <a:pt x="253" y="661"/>
                    <a:pt x="253" y="661"/>
                    <a:pt x="253" y="661"/>
                  </a:cubicBezTo>
                  <a:cubicBezTo>
                    <a:pt x="241" y="667"/>
                    <a:pt x="241" y="667"/>
                    <a:pt x="241" y="667"/>
                  </a:cubicBezTo>
                  <a:cubicBezTo>
                    <a:pt x="241" y="667"/>
                    <a:pt x="241" y="667"/>
                    <a:pt x="241" y="667"/>
                  </a:cubicBezTo>
                  <a:cubicBezTo>
                    <a:pt x="241" y="667"/>
                    <a:pt x="241" y="667"/>
                    <a:pt x="241" y="667"/>
                  </a:cubicBezTo>
                  <a:cubicBezTo>
                    <a:pt x="241" y="667"/>
                    <a:pt x="241" y="667"/>
                    <a:pt x="241" y="667"/>
                  </a:cubicBezTo>
                  <a:cubicBezTo>
                    <a:pt x="240" y="667"/>
                    <a:pt x="240" y="667"/>
                    <a:pt x="240" y="667"/>
                  </a:cubicBezTo>
                  <a:cubicBezTo>
                    <a:pt x="240" y="667"/>
                    <a:pt x="240" y="667"/>
                    <a:pt x="240" y="667"/>
                  </a:cubicBezTo>
                  <a:cubicBezTo>
                    <a:pt x="239" y="667"/>
                    <a:pt x="239" y="667"/>
                    <a:pt x="239" y="667"/>
                  </a:cubicBezTo>
                  <a:cubicBezTo>
                    <a:pt x="239" y="667"/>
                    <a:pt x="239" y="667"/>
                    <a:pt x="239" y="667"/>
                  </a:cubicBezTo>
                  <a:cubicBezTo>
                    <a:pt x="239" y="667"/>
                    <a:pt x="239" y="667"/>
                    <a:pt x="239" y="667"/>
                  </a:cubicBezTo>
                  <a:cubicBezTo>
                    <a:pt x="239" y="667"/>
                    <a:pt x="239" y="667"/>
                    <a:pt x="239" y="667"/>
                  </a:cubicBezTo>
                  <a:cubicBezTo>
                    <a:pt x="238" y="668"/>
                    <a:pt x="238" y="668"/>
                    <a:pt x="238" y="668"/>
                  </a:cubicBezTo>
                  <a:cubicBezTo>
                    <a:pt x="238" y="668"/>
                    <a:pt x="238" y="668"/>
                    <a:pt x="238" y="668"/>
                  </a:cubicBezTo>
                  <a:cubicBezTo>
                    <a:pt x="237" y="668"/>
                    <a:pt x="237" y="668"/>
                    <a:pt x="237" y="668"/>
                  </a:cubicBezTo>
                  <a:cubicBezTo>
                    <a:pt x="237" y="668"/>
                    <a:pt x="237" y="668"/>
                    <a:pt x="237" y="668"/>
                  </a:cubicBezTo>
                  <a:cubicBezTo>
                    <a:pt x="237" y="668"/>
                    <a:pt x="237" y="668"/>
                    <a:pt x="237" y="668"/>
                  </a:cubicBezTo>
                  <a:cubicBezTo>
                    <a:pt x="237" y="668"/>
                    <a:pt x="237" y="668"/>
                    <a:pt x="237" y="668"/>
                  </a:cubicBezTo>
                  <a:cubicBezTo>
                    <a:pt x="236" y="668"/>
                    <a:pt x="236" y="668"/>
                    <a:pt x="236" y="668"/>
                  </a:cubicBezTo>
                  <a:cubicBezTo>
                    <a:pt x="236" y="668"/>
                    <a:pt x="236" y="668"/>
                    <a:pt x="236" y="668"/>
                  </a:cubicBezTo>
                  <a:cubicBezTo>
                    <a:pt x="231" y="670"/>
                    <a:pt x="231" y="670"/>
                    <a:pt x="231" y="670"/>
                  </a:cubicBezTo>
                  <a:cubicBezTo>
                    <a:pt x="231" y="670"/>
                    <a:pt x="231" y="670"/>
                    <a:pt x="231" y="670"/>
                  </a:cubicBezTo>
                  <a:cubicBezTo>
                    <a:pt x="230" y="671"/>
                    <a:pt x="230" y="671"/>
                    <a:pt x="230" y="671"/>
                  </a:cubicBezTo>
                  <a:cubicBezTo>
                    <a:pt x="230" y="671"/>
                    <a:pt x="230" y="671"/>
                    <a:pt x="230" y="671"/>
                  </a:cubicBezTo>
                  <a:cubicBezTo>
                    <a:pt x="231" y="672"/>
                    <a:pt x="231" y="672"/>
                    <a:pt x="231" y="672"/>
                  </a:cubicBezTo>
                  <a:cubicBezTo>
                    <a:pt x="231" y="672"/>
                    <a:pt x="231" y="672"/>
                    <a:pt x="231" y="672"/>
                  </a:cubicBezTo>
                  <a:cubicBezTo>
                    <a:pt x="231" y="673"/>
                    <a:pt x="231" y="673"/>
                    <a:pt x="231" y="673"/>
                  </a:cubicBezTo>
                  <a:cubicBezTo>
                    <a:pt x="231" y="673"/>
                    <a:pt x="231" y="673"/>
                    <a:pt x="231" y="673"/>
                  </a:cubicBezTo>
                  <a:cubicBezTo>
                    <a:pt x="232" y="674"/>
                    <a:pt x="232" y="674"/>
                    <a:pt x="232" y="674"/>
                  </a:cubicBezTo>
                  <a:cubicBezTo>
                    <a:pt x="232" y="674"/>
                    <a:pt x="232" y="674"/>
                    <a:pt x="232" y="674"/>
                  </a:cubicBezTo>
                  <a:cubicBezTo>
                    <a:pt x="232" y="674"/>
                    <a:pt x="232" y="674"/>
                    <a:pt x="232" y="674"/>
                  </a:cubicBezTo>
                  <a:cubicBezTo>
                    <a:pt x="232" y="674"/>
                    <a:pt x="232" y="674"/>
                    <a:pt x="232" y="674"/>
                  </a:cubicBezTo>
                  <a:cubicBezTo>
                    <a:pt x="232" y="675"/>
                    <a:pt x="232" y="675"/>
                    <a:pt x="232" y="675"/>
                  </a:cubicBezTo>
                  <a:cubicBezTo>
                    <a:pt x="232" y="675"/>
                    <a:pt x="232" y="675"/>
                    <a:pt x="232" y="675"/>
                  </a:cubicBezTo>
                  <a:cubicBezTo>
                    <a:pt x="232" y="676"/>
                    <a:pt x="232" y="676"/>
                    <a:pt x="232" y="676"/>
                  </a:cubicBezTo>
                  <a:cubicBezTo>
                    <a:pt x="232" y="676"/>
                    <a:pt x="232" y="676"/>
                    <a:pt x="232" y="676"/>
                  </a:cubicBezTo>
                  <a:cubicBezTo>
                    <a:pt x="232" y="677"/>
                    <a:pt x="232" y="677"/>
                    <a:pt x="232" y="677"/>
                  </a:cubicBezTo>
                  <a:cubicBezTo>
                    <a:pt x="232" y="677"/>
                    <a:pt x="232" y="677"/>
                    <a:pt x="232" y="677"/>
                  </a:cubicBezTo>
                  <a:cubicBezTo>
                    <a:pt x="233" y="678"/>
                    <a:pt x="233" y="678"/>
                    <a:pt x="233" y="678"/>
                  </a:cubicBezTo>
                  <a:cubicBezTo>
                    <a:pt x="233" y="678"/>
                    <a:pt x="233" y="678"/>
                    <a:pt x="233" y="678"/>
                  </a:cubicBezTo>
                  <a:cubicBezTo>
                    <a:pt x="245" y="675"/>
                    <a:pt x="245" y="675"/>
                    <a:pt x="245" y="675"/>
                  </a:cubicBezTo>
                  <a:cubicBezTo>
                    <a:pt x="245" y="675"/>
                    <a:pt x="245" y="675"/>
                    <a:pt x="245" y="675"/>
                  </a:cubicBezTo>
                  <a:cubicBezTo>
                    <a:pt x="246" y="676"/>
                    <a:pt x="246" y="676"/>
                    <a:pt x="246" y="676"/>
                  </a:cubicBezTo>
                  <a:cubicBezTo>
                    <a:pt x="246" y="676"/>
                    <a:pt x="246" y="676"/>
                    <a:pt x="246" y="676"/>
                  </a:cubicBezTo>
                  <a:cubicBezTo>
                    <a:pt x="246" y="677"/>
                    <a:pt x="246" y="677"/>
                    <a:pt x="246" y="677"/>
                  </a:cubicBezTo>
                  <a:cubicBezTo>
                    <a:pt x="246" y="677"/>
                    <a:pt x="246" y="677"/>
                    <a:pt x="246" y="677"/>
                  </a:cubicBezTo>
                  <a:cubicBezTo>
                    <a:pt x="247" y="677"/>
                    <a:pt x="247" y="677"/>
                    <a:pt x="247" y="677"/>
                  </a:cubicBezTo>
                  <a:cubicBezTo>
                    <a:pt x="247" y="677"/>
                    <a:pt x="247" y="677"/>
                    <a:pt x="247" y="677"/>
                  </a:cubicBezTo>
                  <a:cubicBezTo>
                    <a:pt x="247" y="678"/>
                    <a:pt x="247" y="678"/>
                    <a:pt x="247" y="678"/>
                  </a:cubicBezTo>
                  <a:cubicBezTo>
                    <a:pt x="247" y="678"/>
                    <a:pt x="247" y="678"/>
                    <a:pt x="247" y="678"/>
                  </a:cubicBezTo>
                  <a:cubicBezTo>
                    <a:pt x="247" y="679"/>
                    <a:pt x="247" y="679"/>
                    <a:pt x="247" y="679"/>
                  </a:cubicBezTo>
                  <a:cubicBezTo>
                    <a:pt x="247" y="679"/>
                    <a:pt x="247" y="679"/>
                    <a:pt x="247" y="679"/>
                  </a:cubicBezTo>
                  <a:cubicBezTo>
                    <a:pt x="247" y="679"/>
                    <a:pt x="247" y="679"/>
                    <a:pt x="247" y="679"/>
                  </a:cubicBezTo>
                  <a:cubicBezTo>
                    <a:pt x="247" y="679"/>
                    <a:pt x="247" y="679"/>
                    <a:pt x="247" y="679"/>
                  </a:cubicBezTo>
                  <a:cubicBezTo>
                    <a:pt x="247" y="680"/>
                    <a:pt x="247" y="680"/>
                    <a:pt x="247" y="680"/>
                  </a:cubicBezTo>
                  <a:cubicBezTo>
                    <a:pt x="247" y="680"/>
                    <a:pt x="247" y="680"/>
                    <a:pt x="247" y="680"/>
                  </a:cubicBezTo>
                  <a:cubicBezTo>
                    <a:pt x="247" y="681"/>
                    <a:pt x="247" y="681"/>
                    <a:pt x="247" y="681"/>
                  </a:cubicBezTo>
                  <a:cubicBezTo>
                    <a:pt x="247" y="681"/>
                    <a:pt x="247" y="681"/>
                    <a:pt x="247" y="681"/>
                  </a:cubicBezTo>
                  <a:cubicBezTo>
                    <a:pt x="246" y="681"/>
                    <a:pt x="246" y="681"/>
                    <a:pt x="246" y="681"/>
                  </a:cubicBezTo>
                  <a:cubicBezTo>
                    <a:pt x="246" y="681"/>
                    <a:pt x="246" y="681"/>
                    <a:pt x="246" y="681"/>
                  </a:cubicBezTo>
                  <a:cubicBezTo>
                    <a:pt x="245" y="682"/>
                    <a:pt x="245" y="682"/>
                    <a:pt x="245" y="682"/>
                  </a:cubicBezTo>
                  <a:cubicBezTo>
                    <a:pt x="245" y="682"/>
                    <a:pt x="245" y="682"/>
                    <a:pt x="245" y="682"/>
                  </a:cubicBezTo>
                  <a:cubicBezTo>
                    <a:pt x="244" y="683"/>
                    <a:pt x="244" y="683"/>
                    <a:pt x="244" y="683"/>
                  </a:cubicBezTo>
                  <a:cubicBezTo>
                    <a:pt x="244" y="683"/>
                    <a:pt x="244" y="683"/>
                    <a:pt x="244" y="683"/>
                  </a:cubicBezTo>
                  <a:cubicBezTo>
                    <a:pt x="244" y="684"/>
                    <a:pt x="244" y="684"/>
                    <a:pt x="244" y="684"/>
                  </a:cubicBezTo>
                  <a:cubicBezTo>
                    <a:pt x="244" y="684"/>
                    <a:pt x="244" y="684"/>
                    <a:pt x="244" y="684"/>
                  </a:cubicBezTo>
                  <a:cubicBezTo>
                    <a:pt x="243" y="685"/>
                    <a:pt x="243" y="685"/>
                    <a:pt x="243" y="685"/>
                  </a:cubicBezTo>
                  <a:cubicBezTo>
                    <a:pt x="243" y="685"/>
                    <a:pt x="243" y="685"/>
                    <a:pt x="243" y="685"/>
                  </a:cubicBezTo>
                  <a:cubicBezTo>
                    <a:pt x="242" y="686"/>
                    <a:pt x="242" y="686"/>
                    <a:pt x="242" y="686"/>
                  </a:cubicBezTo>
                  <a:cubicBezTo>
                    <a:pt x="242" y="686"/>
                    <a:pt x="242" y="686"/>
                    <a:pt x="242" y="686"/>
                  </a:cubicBezTo>
                  <a:cubicBezTo>
                    <a:pt x="242" y="688"/>
                    <a:pt x="242" y="688"/>
                    <a:pt x="242" y="688"/>
                  </a:cubicBezTo>
                  <a:cubicBezTo>
                    <a:pt x="242" y="688"/>
                    <a:pt x="242" y="688"/>
                    <a:pt x="242" y="688"/>
                  </a:cubicBezTo>
                  <a:cubicBezTo>
                    <a:pt x="241" y="688"/>
                    <a:pt x="241" y="688"/>
                    <a:pt x="241" y="688"/>
                  </a:cubicBezTo>
                  <a:cubicBezTo>
                    <a:pt x="241" y="688"/>
                    <a:pt x="241" y="688"/>
                    <a:pt x="241" y="688"/>
                  </a:cubicBezTo>
                  <a:cubicBezTo>
                    <a:pt x="232" y="699"/>
                    <a:pt x="232" y="699"/>
                    <a:pt x="232" y="699"/>
                  </a:cubicBezTo>
                  <a:cubicBezTo>
                    <a:pt x="232" y="699"/>
                    <a:pt x="232" y="699"/>
                    <a:pt x="232" y="69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33" y="681"/>
                    <a:pt x="233" y="681"/>
                    <a:pt x="233" y="681"/>
                  </a:cubicBezTo>
                  <a:cubicBezTo>
                    <a:pt x="233" y="681"/>
                    <a:pt x="233" y="681"/>
                    <a:pt x="233" y="681"/>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5" y="683"/>
                    <a:pt x="235" y="683"/>
                    <a:pt x="235" y="683"/>
                  </a:cubicBezTo>
                  <a:cubicBezTo>
                    <a:pt x="235" y="683"/>
                    <a:pt x="235" y="683"/>
                    <a:pt x="235" y="683"/>
                  </a:cubicBezTo>
                  <a:cubicBezTo>
                    <a:pt x="235" y="683"/>
                    <a:pt x="235" y="683"/>
                    <a:pt x="235" y="683"/>
                  </a:cubicBezTo>
                  <a:cubicBezTo>
                    <a:pt x="235" y="683"/>
                    <a:pt x="235" y="683"/>
                    <a:pt x="235" y="683"/>
                  </a:cubicBezTo>
                  <a:cubicBezTo>
                    <a:pt x="236" y="684"/>
                    <a:pt x="236" y="684"/>
                    <a:pt x="236" y="684"/>
                  </a:cubicBezTo>
                  <a:cubicBezTo>
                    <a:pt x="236" y="684"/>
                    <a:pt x="236" y="684"/>
                    <a:pt x="236" y="684"/>
                  </a:cubicBezTo>
                  <a:cubicBezTo>
                    <a:pt x="235" y="685"/>
                    <a:pt x="235" y="685"/>
                    <a:pt x="235" y="685"/>
                  </a:cubicBezTo>
                  <a:cubicBezTo>
                    <a:pt x="235" y="685"/>
                    <a:pt x="235" y="685"/>
                    <a:pt x="235" y="685"/>
                  </a:cubicBezTo>
                  <a:cubicBezTo>
                    <a:pt x="233" y="686"/>
                    <a:pt x="233" y="686"/>
                    <a:pt x="233" y="686"/>
                  </a:cubicBezTo>
                  <a:cubicBezTo>
                    <a:pt x="233" y="686"/>
                    <a:pt x="233" y="686"/>
                    <a:pt x="233" y="686"/>
                  </a:cubicBezTo>
                  <a:cubicBezTo>
                    <a:pt x="232" y="687"/>
                    <a:pt x="232" y="687"/>
                    <a:pt x="232" y="687"/>
                  </a:cubicBezTo>
                  <a:cubicBezTo>
                    <a:pt x="232" y="687"/>
                    <a:pt x="232" y="687"/>
                    <a:pt x="232" y="687"/>
                  </a:cubicBezTo>
                  <a:cubicBezTo>
                    <a:pt x="230" y="688"/>
                    <a:pt x="230" y="688"/>
                    <a:pt x="230" y="688"/>
                  </a:cubicBezTo>
                  <a:cubicBezTo>
                    <a:pt x="230" y="688"/>
                    <a:pt x="230" y="688"/>
                    <a:pt x="230" y="688"/>
                  </a:cubicBezTo>
                  <a:cubicBezTo>
                    <a:pt x="229" y="689"/>
                    <a:pt x="229" y="689"/>
                    <a:pt x="229" y="689"/>
                  </a:cubicBezTo>
                  <a:cubicBezTo>
                    <a:pt x="229" y="689"/>
                    <a:pt x="229" y="689"/>
                    <a:pt x="229" y="689"/>
                  </a:cubicBezTo>
                  <a:cubicBezTo>
                    <a:pt x="228" y="690"/>
                    <a:pt x="228" y="690"/>
                    <a:pt x="228" y="690"/>
                  </a:cubicBezTo>
                  <a:cubicBezTo>
                    <a:pt x="228" y="690"/>
                    <a:pt x="228" y="690"/>
                    <a:pt x="228" y="690"/>
                  </a:cubicBezTo>
                  <a:cubicBezTo>
                    <a:pt x="227" y="692"/>
                    <a:pt x="227" y="692"/>
                    <a:pt x="227" y="692"/>
                  </a:cubicBezTo>
                  <a:cubicBezTo>
                    <a:pt x="227" y="692"/>
                    <a:pt x="227" y="692"/>
                    <a:pt x="227" y="692"/>
                  </a:cubicBezTo>
                  <a:cubicBezTo>
                    <a:pt x="228" y="694"/>
                    <a:pt x="228" y="694"/>
                    <a:pt x="228" y="694"/>
                  </a:cubicBezTo>
                  <a:cubicBezTo>
                    <a:pt x="228" y="694"/>
                    <a:pt x="228" y="694"/>
                    <a:pt x="228" y="694"/>
                  </a:cubicBezTo>
                  <a:cubicBezTo>
                    <a:pt x="228" y="694"/>
                    <a:pt x="228" y="694"/>
                    <a:pt x="228" y="694"/>
                  </a:cubicBezTo>
                  <a:cubicBezTo>
                    <a:pt x="228" y="694"/>
                    <a:pt x="228" y="694"/>
                    <a:pt x="228" y="694"/>
                  </a:cubicBezTo>
                  <a:cubicBezTo>
                    <a:pt x="228" y="695"/>
                    <a:pt x="228" y="695"/>
                    <a:pt x="228" y="695"/>
                  </a:cubicBezTo>
                  <a:cubicBezTo>
                    <a:pt x="228" y="695"/>
                    <a:pt x="228" y="695"/>
                    <a:pt x="228" y="695"/>
                  </a:cubicBezTo>
                  <a:cubicBezTo>
                    <a:pt x="228" y="695"/>
                    <a:pt x="228" y="695"/>
                    <a:pt x="228" y="695"/>
                  </a:cubicBezTo>
                  <a:cubicBezTo>
                    <a:pt x="228" y="695"/>
                    <a:pt x="228" y="695"/>
                    <a:pt x="228"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30" y="695"/>
                    <a:pt x="230" y="695"/>
                    <a:pt x="230" y="695"/>
                  </a:cubicBezTo>
                  <a:cubicBezTo>
                    <a:pt x="230" y="695"/>
                    <a:pt x="230" y="695"/>
                    <a:pt x="230" y="695"/>
                  </a:cubicBezTo>
                  <a:cubicBezTo>
                    <a:pt x="230" y="695"/>
                    <a:pt x="230" y="695"/>
                    <a:pt x="230" y="695"/>
                  </a:cubicBezTo>
                  <a:cubicBezTo>
                    <a:pt x="230" y="695"/>
                    <a:pt x="230" y="695"/>
                    <a:pt x="230" y="695"/>
                  </a:cubicBezTo>
                  <a:cubicBezTo>
                    <a:pt x="220" y="703"/>
                    <a:pt x="220" y="703"/>
                    <a:pt x="220" y="703"/>
                  </a:cubicBezTo>
                  <a:cubicBezTo>
                    <a:pt x="220" y="703"/>
                    <a:pt x="220" y="703"/>
                    <a:pt x="220" y="703"/>
                  </a:cubicBezTo>
                  <a:cubicBezTo>
                    <a:pt x="215" y="706"/>
                    <a:pt x="215" y="706"/>
                    <a:pt x="215" y="706"/>
                  </a:cubicBezTo>
                  <a:cubicBezTo>
                    <a:pt x="214" y="707"/>
                    <a:pt x="214" y="707"/>
                    <a:pt x="214" y="707"/>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3"/>
                    <a:pt x="208" y="713"/>
                    <a:pt x="208" y="713"/>
                  </a:cubicBezTo>
                  <a:cubicBezTo>
                    <a:pt x="208" y="713"/>
                    <a:pt x="208" y="713"/>
                    <a:pt x="208" y="713"/>
                  </a:cubicBezTo>
                  <a:cubicBezTo>
                    <a:pt x="208" y="713"/>
                    <a:pt x="208" y="713"/>
                    <a:pt x="208" y="713"/>
                  </a:cubicBezTo>
                  <a:cubicBezTo>
                    <a:pt x="208" y="713"/>
                    <a:pt x="208" y="713"/>
                    <a:pt x="208" y="713"/>
                  </a:cubicBezTo>
                  <a:cubicBezTo>
                    <a:pt x="209" y="713"/>
                    <a:pt x="209" y="713"/>
                    <a:pt x="209" y="713"/>
                  </a:cubicBezTo>
                  <a:cubicBezTo>
                    <a:pt x="209" y="713"/>
                    <a:pt x="209" y="713"/>
                    <a:pt x="209" y="713"/>
                  </a:cubicBezTo>
                  <a:cubicBezTo>
                    <a:pt x="210" y="713"/>
                    <a:pt x="210" y="713"/>
                    <a:pt x="210" y="713"/>
                  </a:cubicBezTo>
                  <a:cubicBezTo>
                    <a:pt x="210" y="713"/>
                    <a:pt x="210" y="713"/>
                    <a:pt x="210" y="713"/>
                  </a:cubicBezTo>
                  <a:cubicBezTo>
                    <a:pt x="210" y="713"/>
                    <a:pt x="210" y="713"/>
                    <a:pt x="210" y="713"/>
                  </a:cubicBezTo>
                  <a:cubicBezTo>
                    <a:pt x="210" y="713"/>
                    <a:pt x="210" y="713"/>
                    <a:pt x="210" y="713"/>
                  </a:cubicBezTo>
                  <a:cubicBezTo>
                    <a:pt x="211" y="712"/>
                    <a:pt x="211" y="712"/>
                    <a:pt x="211" y="712"/>
                  </a:cubicBezTo>
                  <a:cubicBezTo>
                    <a:pt x="211" y="712"/>
                    <a:pt x="211" y="712"/>
                    <a:pt x="211" y="712"/>
                  </a:cubicBezTo>
                  <a:cubicBezTo>
                    <a:pt x="212" y="712"/>
                    <a:pt x="212" y="712"/>
                    <a:pt x="212" y="712"/>
                  </a:cubicBezTo>
                  <a:cubicBezTo>
                    <a:pt x="212" y="712"/>
                    <a:pt x="212" y="712"/>
                    <a:pt x="212" y="712"/>
                  </a:cubicBezTo>
                  <a:cubicBezTo>
                    <a:pt x="213" y="712"/>
                    <a:pt x="213" y="712"/>
                    <a:pt x="213" y="712"/>
                  </a:cubicBezTo>
                  <a:cubicBezTo>
                    <a:pt x="213" y="712"/>
                    <a:pt x="213" y="712"/>
                    <a:pt x="213" y="712"/>
                  </a:cubicBezTo>
                  <a:cubicBezTo>
                    <a:pt x="214" y="711"/>
                    <a:pt x="214" y="711"/>
                    <a:pt x="214" y="711"/>
                  </a:cubicBezTo>
                  <a:cubicBezTo>
                    <a:pt x="214" y="711"/>
                    <a:pt x="214" y="711"/>
                    <a:pt x="214" y="711"/>
                  </a:cubicBezTo>
                  <a:cubicBezTo>
                    <a:pt x="214" y="710"/>
                    <a:pt x="214" y="710"/>
                    <a:pt x="214" y="710"/>
                  </a:cubicBezTo>
                  <a:cubicBezTo>
                    <a:pt x="214" y="710"/>
                    <a:pt x="214" y="710"/>
                    <a:pt x="214" y="710"/>
                  </a:cubicBezTo>
                  <a:cubicBezTo>
                    <a:pt x="221" y="707"/>
                    <a:pt x="221" y="707"/>
                    <a:pt x="221" y="707"/>
                  </a:cubicBezTo>
                  <a:cubicBezTo>
                    <a:pt x="221" y="707"/>
                    <a:pt x="221" y="707"/>
                    <a:pt x="221" y="707"/>
                  </a:cubicBezTo>
                  <a:cubicBezTo>
                    <a:pt x="219" y="709"/>
                    <a:pt x="219" y="709"/>
                    <a:pt x="219" y="709"/>
                  </a:cubicBezTo>
                  <a:cubicBezTo>
                    <a:pt x="219" y="709"/>
                    <a:pt x="219" y="709"/>
                    <a:pt x="219" y="709"/>
                  </a:cubicBezTo>
                  <a:cubicBezTo>
                    <a:pt x="217" y="710"/>
                    <a:pt x="217" y="710"/>
                    <a:pt x="217" y="710"/>
                  </a:cubicBezTo>
                  <a:cubicBezTo>
                    <a:pt x="217" y="710"/>
                    <a:pt x="217" y="710"/>
                    <a:pt x="217" y="710"/>
                  </a:cubicBezTo>
                  <a:cubicBezTo>
                    <a:pt x="215" y="712"/>
                    <a:pt x="215" y="712"/>
                    <a:pt x="215" y="712"/>
                  </a:cubicBezTo>
                  <a:cubicBezTo>
                    <a:pt x="215" y="712"/>
                    <a:pt x="215" y="712"/>
                    <a:pt x="215" y="712"/>
                  </a:cubicBezTo>
                  <a:cubicBezTo>
                    <a:pt x="214" y="713"/>
                    <a:pt x="214" y="713"/>
                    <a:pt x="214" y="713"/>
                  </a:cubicBezTo>
                  <a:cubicBezTo>
                    <a:pt x="214" y="713"/>
                    <a:pt x="214" y="713"/>
                    <a:pt x="214" y="713"/>
                  </a:cubicBezTo>
                  <a:cubicBezTo>
                    <a:pt x="212" y="715"/>
                    <a:pt x="212" y="715"/>
                    <a:pt x="212" y="715"/>
                  </a:cubicBezTo>
                  <a:cubicBezTo>
                    <a:pt x="212" y="715"/>
                    <a:pt x="212" y="715"/>
                    <a:pt x="212" y="715"/>
                  </a:cubicBezTo>
                  <a:cubicBezTo>
                    <a:pt x="210" y="716"/>
                    <a:pt x="210" y="716"/>
                    <a:pt x="210" y="716"/>
                  </a:cubicBezTo>
                  <a:cubicBezTo>
                    <a:pt x="210" y="716"/>
                    <a:pt x="210" y="716"/>
                    <a:pt x="210" y="716"/>
                  </a:cubicBezTo>
                  <a:cubicBezTo>
                    <a:pt x="208" y="717"/>
                    <a:pt x="208" y="717"/>
                    <a:pt x="208" y="717"/>
                  </a:cubicBezTo>
                  <a:cubicBezTo>
                    <a:pt x="208" y="717"/>
                    <a:pt x="208" y="717"/>
                    <a:pt x="208" y="717"/>
                  </a:cubicBezTo>
                  <a:cubicBezTo>
                    <a:pt x="206" y="719"/>
                    <a:pt x="206" y="719"/>
                    <a:pt x="206" y="719"/>
                  </a:cubicBezTo>
                  <a:cubicBezTo>
                    <a:pt x="206" y="719"/>
                    <a:pt x="206" y="719"/>
                    <a:pt x="206" y="719"/>
                  </a:cubicBezTo>
                  <a:cubicBezTo>
                    <a:pt x="206" y="719"/>
                    <a:pt x="206" y="719"/>
                    <a:pt x="206" y="719"/>
                  </a:cubicBezTo>
                  <a:cubicBezTo>
                    <a:pt x="206" y="719"/>
                    <a:pt x="206" y="719"/>
                    <a:pt x="206"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4" y="719"/>
                    <a:pt x="204" y="719"/>
                    <a:pt x="204" y="719"/>
                  </a:cubicBezTo>
                  <a:cubicBezTo>
                    <a:pt x="204" y="719"/>
                    <a:pt x="204" y="719"/>
                    <a:pt x="204" y="719"/>
                  </a:cubicBezTo>
                  <a:cubicBezTo>
                    <a:pt x="204" y="719"/>
                    <a:pt x="204" y="719"/>
                    <a:pt x="204" y="719"/>
                  </a:cubicBezTo>
                  <a:cubicBezTo>
                    <a:pt x="204" y="719"/>
                    <a:pt x="204" y="719"/>
                    <a:pt x="204" y="719"/>
                  </a:cubicBezTo>
                  <a:cubicBezTo>
                    <a:pt x="203" y="719"/>
                    <a:pt x="203" y="719"/>
                    <a:pt x="203" y="719"/>
                  </a:cubicBezTo>
                  <a:cubicBezTo>
                    <a:pt x="203" y="719"/>
                    <a:pt x="203" y="719"/>
                    <a:pt x="203" y="719"/>
                  </a:cubicBezTo>
                  <a:cubicBezTo>
                    <a:pt x="203" y="718"/>
                    <a:pt x="203" y="718"/>
                    <a:pt x="203" y="718"/>
                  </a:cubicBezTo>
                  <a:cubicBezTo>
                    <a:pt x="203" y="718"/>
                    <a:pt x="203" y="718"/>
                    <a:pt x="203" y="718"/>
                  </a:cubicBezTo>
                  <a:cubicBezTo>
                    <a:pt x="203" y="718"/>
                    <a:pt x="203" y="718"/>
                    <a:pt x="203" y="718"/>
                  </a:cubicBezTo>
                  <a:cubicBezTo>
                    <a:pt x="203" y="718"/>
                    <a:pt x="203" y="718"/>
                    <a:pt x="203" y="718"/>
                  </a:cubicBezTo>
                  <a:cubicBezTo>
                    <a:pt x="203" y="717"/>
                    <a:pt x="203" y="717"/>
                    <a:pt x="203" y="717"/>
                  </a:cubicBezTo>
                  <a:cubicBezTo>
                    <a:pt x="203" y="717"/>
                    <a:pt x="203" y="717"/>
                    <a:pt x="203" y="717"/>
                  </a:cubicBezTo>
                  <a:cubicBezTo>
                    <a:pt x="202" y="717"/>
                    <a:pt x="202" y="717"/>
                    <a:pt x="202" y="717"/>
                  </a:cubicBezTo>
                  <a:cubicBezTo>
                    <a:pt x="202" y="717"/>
                    <a:pt x="202" y="717"/>
                    <a:pt x="202" y="717"/>
                  </a:cubicBezTo>
                  <a:cubicBezTo>
                    <a:pt x="202" y="716"/>
                    <a:pt x="202" y="716"/>
                    <a:pt x="202" y="716"/>
                  </a:cubicBezTo>
                  <a:cubicBezTo>
                    <a:pt x="202" y="716"/>
                    <a:pt x="202" y="716"/>
                    <a:pt x="202" y="716"/>
                  </a:cubicBezTo>
                  <a:cubicBezTo>
                    <a:pt x="201" y="715"/>
                    <a:pt x="201" y="715"/>
                    <a:pt x="201" y="715"/>
                  </a:cubicBezTo>
                  <a:cubicBezTo>
                    <a:pt x="201" y="715"/>
                    <a:pt x="201" y="715"/>
                    <a:pt x="201" y="715"/>
                  </a:cubicBezTo>
                  <a:cubicBezTo>
                    <a:pt x="201" y="715"/>
                    <a:pt x="201" y="715"/>
                    <a:pt x="201" y="715"/>
                  </a:cubicBezTo>
                  <a:cubicBezTo>
                    <a:pt x="201" y="715"/>
                    <a:pt x="201" y="715"/>
                    <a:pt x="201" y="715"/>
                  </a:cubicBezTo>
                  <a:cubicBezTo>
                    <a:pt x="201" y="714"/>
                    <a:pt x="201" y="714"/>
                    <a:pt x="201" y="714"/>
                  </a:cubicBezTo>
                  <a:cubicBezTo>
                    <a:pt x="201" y="714"/>
                    <a:pt x="201" y="714"/>
                    <a:pt x="201" y="714"/>
                  </a:cubicBezTo>
                  <a:cubicBezTo>
                    <a:pt x="202" y="713"/>
                    <a:pt x="202" y="713"/>
                    <a:pt x="202" y="713"/>
                  </a:cubicBezTo>
                  <a:cubicBezTo>
                    <a:pt x="202" y="713"/>
                    <a:pt x="202" y="713"/>
                    <a:pt x="202" y="713"/>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6" y="705"/>
                    <a:pt x="216" y="705"/>
                    <a:pt x="216" y="705"/>
                  </a:cubicBezTo>
                  <a:cubicBezTo>
                    <a:pt x="216" y="705"/>
                    <a:pt x="216" y="705"/>
                    <a:pt x="216" y="705"/>
                  </a:cubicBezTo>
                  <a:cubicBezTo>
                    <a:pt x="216" y="705"/>
                    <a:pt x="216" y="705"/>
                    <a:pt x="216" y="705"/>
                  </a:cubicBezTo>
                  <a:cubicBezTo>
                    <a:pt x="216" y="705"/>
                    <a:pt x="216" y="705"/>
                    <a:pt x="216" y="705"/>
                  </a:cubicBezTo>
                  <a:cubicBezTo>
                    <a:pt x="216" y="704"/>
                    <a:pt x="216" y="704"/>
                    <a:pt x="216" y="704"/>
                  </a:cubicBezTo>
                  <a:cubicBezTo>
                    <a:pt x="216" y="704"/>
                    <a:pt x="216" y="704"/>
                    <a:pt x="216" y="704"/>
                  </a:cubicBezTo>
                  <a:cubicBezTo>
                    <a:pt x="216" y="704"/>
                    <a:pt x="216" y="704"/>
                    <a:pt x="216" y="704"/>
                  </a:cubicBezTo>
                  <a:cubicBezTo>
                    <a:pt x="216" y="704"/>
                    <a:pt x="216" y="704"/>
                    <a:pt x="216"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2"/>
                    <a:pt x="217" y="702"/>
                    <a:pt x="217" y="702"/>
                  </a:cubicBezTo>
                  <a:cubicBezTo>
                    <a:pt x="217" y="702"/>
                    <a:pt x="217" y="702"/>
                    <a:pt x="217" y="702"/>
                  </a:cubicBezTo>
                  <a:cubicBezTo>
                    <a:pt x="217" y="702"/>
                    <a:pt x="217" y="702"/>
                    <a:pt x="217" y="702"/>
                  </a:cubicBezTo>
                  <a:cubicBezTo>
                    <a:pt x="217" y="702"/>
                    <a:pt x="217" y="702"/>
                    <a:pt x="217" y="702"/>
                  </a:cubicBezTo>
                  <a:cubicBezTo>
                    <a:pt x="216" y="702"/>
                    <a:pt x="216" y="702"/>
                    <a:pt x="216" y="702"/>
                  </a:cubicBezTo>
                  <a:cubicBezTo>
                    <a:pt x="216" y="702"/>
                    <a:pt x="216" y="702"/>
                    <a:pt x="216" y="702"/>
                  </a:cubicBezTo>
                  <a:cubicBezTo>
                    <a:pt x="215" y="701"/>
                    <a:pt x="215" y="701"/>
                    <a:pt x="215" y="701"/>
                  </a:cubicBezTo>
                  <a:cubicBezTo>
                    <a:pt x="215" y="701"/>
                    <a:pt x="215" y="701"/>
                    <a:pt x="215" y="701"/>
                  </a:cubicBezTo>
                  <a:cubicBezTo>
                    <a:pt x="215" y="701"/>
                    <a:pt x="215" y="701"/>
                    <a:pt x="215" y="701"/>
                  </a:cubicBezTo>
                  <a:cubicBezTo>
                    <a:pt x="215" y="701"/>
                    <a:pt x="215" y="701"/>
                    <a:pt x="215" y="701"/>
                  </a:cubicBezTo>
                  <a:cubicBezTo>
                    <a:pt x="214" y="700"/>
                    <a:pt x="214" y="700"/>
                    <a:pt x="214" y="700"/>
                  </a:cubicBezTo>
                  <a:cubicBezTo>
                    <a:pt x="214" y="700"/>
                    <a:pt x="214" y="700"/>
                    <a:pt x="214" y="700"/>
                  </a:cubicBezTo>
                  <a:cubicBezTo>
                    <a:pt x="214" y="700"/>
                    <a:pt x="214" y="700"/>
                    <a:pt x="214" y="700"/>
                  </a:cubicBezTo>
                  <a:cubicBezTo>
                    <a:pt x="214" y="700"/>
                    <a:pt x="214" y="700"/>
                    <a:pt x="214" y="700"/>
                  </a:cubicBezTo>
                  <a:cubicBezTo>
                    <a:pt x="214" y="699"/>
                    <a:pt x="214" y="699"/>
                    <a:pt x="214" y="699"/>
                  </a:cubicBezTo>
                  <a:cubicBezTo>
                    <a:pt x="214" y="699"/>
                    <a:pt x="214" y="699"/>
                    <a:pt x="214" y="699"/>
                  </a:cubicBezTo>
                  <a:cubicBezTo>
                    <a:pt x="214" y="699"/>
                    <a:pt x="214" y="698"/>
                    <a:pt x="214" y="698"/>
                  </a:cubicBezTo>
                  <a:cubicBezTo>
                    <a:pt x="214" y="698"/>
                    <a:pt x="214" y="698"/>
                    <a:pt x="214" y="698"/>
                  </a:cubicBezTo>
                  <a:cubicBezTo>
                    <a:pt x="213" y="698"/>
                    <a:pt x="213" y="698"/>
                    <a:pt x="213" y="697"/>
                  </a:cubicBezTo>
                  <a:cubicBezTo>
                    <a:pt x="213" y="697"/>
                    <a:pt x="213" y="697"/>
                    <a:pt x="213" y="697"/>
                  </a:cubicBezTo>
                  <a:cubicBezTo>
                    <a:pt x="213" y="696"/>
                    <a:pt x="213" y="696"/>
                    <a:pt x="213" y="695"/>
                  </a:cubicBezTo>
                  <a:cubicBezTo>
                    <a:pt x="213" y="695"/>
                    <a:pt x="213" y="695"/>
                    <a:pt x="213" y="695"/>
                  </a:cubicBezTo>
                  <a:cubicBezTo>
                    <a:pt x="213" y="693"/>
                    <a:pt x="213" y="691"/>
                    <a:pt x="213" y="689"/>
                  </a:cubicBezTo>
                  <a:cubicBezTo>
                    <a:pt x="213" y="689"/>
                    <a:pt x="213" y="689"/>
                    <a:pt x="213" y="689"/>
                  </a:cubicBezTo>
                  <a:cubicBezTo>
                    <a:pt x="213" y="688"/>
                    <a:pt x="213" y="688"/>
                    <a:pt x="214" y="687"/>
                  </a:cubicBezTo>
                  <a:cubicBezTo>
                    <a:pt x="214" y="687"/>
                    <a:pt x="214" y="687"/>
                    <a:pt x="214" y="687"/>
                  </a:cubicBezTo>
                  <a:cubicBezTo>
                    <a:pt x="214" y="686"/>
                    <a:pt x="214" y="685"/>
                    <a:pt x="215" y="684"/>
                  </a:cubicBezTo>
                  <a:cubicBezTo>
                    <a:pt x="215" y="684"/>
                    <a:pt x="215" y="684"/>
                    <a:pt x="215" y="684"/>
                  </a:cubicBezTo>
                  <a:cubicBezTo>
                    <a:pt x="215" y="684"/>
                    <a:pt x="216" y="683"/>
                    <a:pt x="216" y="682"/>
                  </a:cubicBezTo>
                  <a:cubicBezTo>
                    <a:pt x="216" y="682"/>
                    <a:pt x="216" y="682"/>
                    <a:pt x="216" y="682"/>
                  </a:cubicBezTo>
                  <a:cubicBezTo>
                    <a:pt x="217" y="681"/>
                    <a:pt x="217" y="680"/>
                    <a:pt x="218" y="679"/>
                  </a:cubicBezTo>
                  <a:cubicBezTo>
                    <a:pt x="218" y="679"/>
                    <a:pt x="218" y="679"/>
                    <a:pt x="218" y="679"/>
                  </a:cubicBezTo>
                  <a:cubicBezTo>
                    <a:pt x="219" y="677"/>
                    <a:pt x="219" y="677"/>
                    <a:pt x="219" y="677"/>
                  </a:cubicBezTo>
                  <a:cubicBezTo>
                    <a:pt x="219" y="677"/>
                    <a:pt x="219" y="677"/>
                    <a:pt x="219" y="677"/>
                  </a:cubicBezTo>
                  <a:cubicBezTo>
                    <a:pt x="216" y="679"/>
                    <a:pt x="213" y="681"/>
                    <a:pt x="210" y="683"/>
                  </a:cubicBezTo>
                  <a:cubicBezTo>
                    <a:pt x="210" y="683"/>
                    <a:pt x="210" y="683"/>
                    <a:pt x="210" y="683"/>
                  </a:cubicBezTo>
                  <a:cubicBezTo>
                    <a:pt x="209" y="684"/>
                    <a:pt x="208" y="684"/>
                    <a:pt x="207" y="683"/>
                  </a:cubicBezTo>
                  <a:cubicBezTo>
                    <a:pt x="207" y="683"/>
                    <a:pt x="207" y="683"/>
                    <a:pt x="207" y="683"/>
                  </a:cubicBezTo>
                  <a:cubicBezTo>
                    <a:pt x="207" y="683"/>
                    <a:pt x="207" y="683"/>
                    <a:pt x="207" y="683"/>
                  </a:cubicBezTo>
                  <a:cubicBezTo>
                    <a:pt x="207" y="683"/>
                    <a:pt x="207" y="683"/>
                    <a:pt x="207" y="683"/>
                  </a:cubicBezTo>
                  <a:cubicBezTo>
                    <a:pt x="206" y="683"/>
                    <a:pt x="206" y="683"/>
                    <a:pt x="206" y="683"/>
                  </a:cubicBezTo>
                  <a:cubicBezTo>
                    <a:pt x="206" y="683"/>
                    <a:pt x="206" y="683"/>
                    <a:pt x="206" y="683"/>
                  </a:cubicBezTo>
                  <a:cubicBezTo>
                    <a:pt x="206" y="683"/>
                    <a:pt x="206" y="682"/>
                    <a:pt x="205" y="682"/>
                  </a:cubicBezTo>
                  <a:cubicBezTo>
                    <a:pt x="205" y="682"/>
                    <a:pt x="205" y="682"/>
                    <a:pt x="205" y="682"/>
                  </a:cubicBezTo>
                  <a:cubicBezTo>
                    <a:pt x="205" y="682"/>
                    <a:pt x="205" y="682"/>
                    <a:pt x="205" y="682"/>
                  </a:cubicBezTo>
                  <a:cubicBezTo>
                    <a:pt x="205" y="682"/>
                    <a:pt x="205" y="682"/>
                    <a:pt x="205" y="682"/>
                  </a:cubicBezTo>
                  <a:cubicBezTo>
                    <a:pt x="204" y="681"/>
                    <a:pt x="204" y="681"/>
                    <a:pt x="204" y="681"/>
                  </a:cubicBezTo>
                  <a:cubicBezTo>
                    <a:pt x="204" y="681"/>
                    <a:pt x="204" y="681"/>
                    <a:pt x="204" y="681"/>
                  </a:cubicBezTo>
                  <a:cubicBezTo>
                    <a:pt x="203" y="680"/>
                    <a:pt x="203" y="680"/>
                    <a:pt x="203" y="680"/>
                  </a:cubicBezTo>
                  <a:cubicBezTo>
                    <a:pt x="203" y="680"/>
                    <a:pt x="203" y="680"/>
                    <a:pt x="203" y="680"/>
                  </a:cubicBezTo>
                  <a:cubicBezTo>
                    <a:pt x="203" y="680"/>
                    <a:pt x="203" y="680"/>
                    <a:pt x="203" y="680"/>
                  </a:cubicBezTo>
                  <a:cubicBezTo>
                    <a:pt x="203" y="680"/>
                    <a:pt x="203" y="680"/>
                    <a:pt x="203" y="680"/>
                  </a:cubicBezTo>
                  <a:cubicBezTo>
                    <a:pt x="202" y="680"/>
                    <a:pt x="202" y="680"/>
                    <a:pt x="202" y="680"/>
                  </a:cubicBezTo>
                  <a:cubicBezTo>
                    <a:pt x="202" y="680"/>
                    <a:pt x="202" y="680"/>
                    <a:pt x="202" y="680"/>
                  </a:cubicBezTo>
                  <a:cubicBezTo>
                    <a:pt x="202" y="680"/>
                    <a:pt x="202" y="680"/>
                    <a:pt x="202" y="679"/>
                  </a:cubicBezTo>
                  <a:cubicBezTo>
                    <a:pt x="202" y="679"/>
                    <a:pt x="202" y="679"/>
                    <a:pt x="202" y="679"/>
                  </a:cubicBezTo>
                  <a:cubicBezTo>
                    <a:pt x="202" y="680"/>
                    <a:pt x="201" y="680"/>
                    <a:pt x="201" y="680"/>
                  </a:cubicBezTo>
                  <a:cubicBezTo>
                    <a:pt x="201" y="680"/>
                    <a:pt x="201" y="680"/>
                    <a:pt x="201" y="680"/>
                  </a:cubicBezTo>
                  <a:cubicBezTo>
                    <a:pt x="201" y="680"/>
                    <a:pt x="201" y="680"/>
                    <a:pt x="201" y="680"/>
                  </a:cubicBezTo>
                  <a:cubicBezTo>
                    <a:pt x="201" y="680"/>
                    <a:pt x="201" y="680"/>
                    <a:pt x="201" y="680"/>
                  </a:cubicBezTo>
                  <a:cubicBezTo>
                    <a:pt x="201" y="680"/>
                    <a:pt x="200" y="680"/>
                    <a:pt x="200" y="680"/>
                  </a:cubicBezTo>
                  <a:cubicBezTo>
                    <a:pt x="200" y="680"/>
                    <a:pt x="200" y="680"/>
                    <a:pt x="200" y="680"/>
                  </a:cubicBezTo>
                  <a:cubicBezTo>
                    <a:pt x="200" y="680"/>
                    <a:pt x="200" y="681"/>
                    <a:pt x="200" y="681"/>
                  </a:cubicBezTo>
                  <a:cubicBezTo>
                    <a:pt x="200" y="681"/>
                    <a:pt x="200" y="681"/>
                    <a:pt x="200" y="681"/>
                  </a:cubicBezTo>
                  <a:cubicBezTo>
                    <a:pt x="200" y="681"/>
                    <a:pt x="200" y="681"/>
                    <a:pt x="200" y="681"/>
                  </a:cubicBezTo>
                  <a:cubicBezTo>
                    <a:pt x="200" y="681"/>
                    <a:pt x="200" y="681"/>
                    <a:pt x="200" y="681"/>
                  </a:cubicBezTo>
                  <a:cubicBezTo>
                    <a:pt x="200" y="682"/>
                    <a:pt x="200" y="682"/>
                    <a:pt x="200" y="682"/>
                  </a:cubicBezTo>
                  <a:cubicBezTo>
                    <a:pt x="200" y="682"/>
                    <a:pt x="200" y="682"/>
                    <a:pt x="200" y="682"/>
                  </a:cubicBezTo>
                  <a:cubicBezTo>
                    <a:pt x="200" y="682"/>
                    <a:pt x="199" y="682"/>
                    <a:pt x="199" y="682"/>
                  </a:cubicBezTo>
                  <a:cubicBezTo>
                    <a:pt x="199" y="682"/>
                    <a:pt x="199" y="682"/>
                    <a:pt x="199" y="682"/>
                  </a:cubicBezTo>
                  <a:cubicBezTo>
                    <a:pt x="199" y="682"/>
                    <a:pt x="199" y="682"/>
                    <a:pt x="199" y="682"/>
                  </a:cubicBezTo>
                  <a:cubicBezTo>
                    <a:pt x="199" y="682"/>
                    <a:pt x="199" y="682"/>
                    <a:pt x="199" y="682"/>
                  </a:cubicBezTo>
                  <a:cubicBezTo>
                    <a:pt x="193" y="692"/>
                    <a:pt x="193" y="692"/>
                    <a:pt x="193" y="692"/>
                  </a:cubicBezTo>
                  <a:cubicBezTo>
                    <a:pt x="193" y="692"/>
                    <a:pt x="193" y="692"/>
                    <a:pt x="193" y="692"/>
                  </a:cubicBezTo>
                  <a:cubicBezTo>
                    <a:pt x="186" y="705"/>
                    <a:pt x="186" y="705"/>
                    <a:pt x="186" y="705"/>
                  </a:cubicBezTo>
                  <a:cubicBezTo>
                    <a:pt x="186" y="705"/>
                    <a:pt x="186" y="705"/>
                    <a:pt x="186" y="705"/>
                  </a:cubicBezTo>
                  <a:cubicBezTo>
                    <a:pt x="176" y="724"/>
                    <a:pt x="176" y="724"/>
                    <a:pt x="176" y="724"/>
                  </a:cubicBezTo>
                  <a:close/>
                  <a:moveTo>
                    <a:pt x="425" y="723"/>
                  </a:moveTo>
                  <a:cubicBezTo>
                    <a:pt x="424" y="722"/>
                    <a:pt x="424" y="722"/>
                    <a:pt x="424" y="722"/>
                  </a:cubicBezTo>
                  <a:cubicBezTo>
                    <a:pt x="424" y="722"/>
                    <a:pt x="424" y="722"/>
                    <a:pt x="424" y="722"/>
                  </a:cubicBezTo>
                  <a:cubicBezTo>
                    <a:pt x="424" y="722"/>
                    <a:pt x="424" y="722"/>
                    <a:pt x="424" y="722"/>
                  </a:cubicBezTo>
                  <a:cubicBezTo>
                    <a:pt x="424" y="722"/>
                    <a:pt x="424" y="722"/>
                    <a:pt x="424" y="722"/>
                  </a:cubicBezTo>
                  <a:cubicBezTo>
                    <a:pt x="423" y="721"/>
                    <a:pt x="423" y="721"/>
                    <a:pt x="423" y="721"/>
                  </a:cubicBezTo>
                  <a:cubicBezTo>
                    <a:pt x="423" y="721"/>
                    <a:pt x="423" y="721"/>
                    <a:pt x="423" y="721"/>
                  </a:cubicBezTo>
                  <a:cubicBezTo>
                    <a:pt x="423" y="720"/>
                    <a:pt x="423" y="720"/>
                    <a:pt x="423" y="720"/>
                  </a:cubicBezTo>
                  <a:cubicBezTo>
                    <a:pt x="423" y="720"/>
                    <a:pt x="423" y="720"/>
                    <a:pt x="423" y="720"/>
                  </a:cubicBezTo>
                  <a:cubicBezTo>
                    <a:pt x="423" y="720"/>
                    <a:pt x="423" y="720"/>
                    <a:pt x="423" y="720"/>
                  </a:cubicBezTo>
                  <a:cubicBezTo>
                    <a:pt x="423" y="720"/>
                    <a:pt x="423" y="720"/>
                    <a:pt x="423" y="720"/>
                  </a:cubicBezTo>
                  <a:cubicBezTo>
                    <a:pt x="423" y="719"/>
                    <a:pt x="423" y="719"/>
                    <a:pt x="423" y="719"/>
                  </a:cubicBezTo>
                  <a:cubicBezTo>
                    <a:pt x="423" y="719"/>
                    <a:pt x="423" y="719"/>
                    <a:pt x="423" y="719"/>
                  </a:cubicBezTo>
                  <a:cubicBezTo>
                    <a:pt x="423" y="718"/>
                    <a:pt x="423" y="718"/>
                    <a:pt x="423" y="718"/>
                  </a:cubicBezTo>
                  <a:cubicBezTo>
                    <a:pt x="423" y="718"/>
                    <a:pt x="423" y="718"/>
                    <a:pt x="423" y="718"/>
                  </a:cubicBezTo>
                  <a:cubicBezTo>
                    <a:pt x="424" y="717"/>
                    <a:pt x="424" y="717"/>
                    <a:pt x="424" y="717"/>
                  </a:cubicBezTo>
                  <a:cubicBezTo>
                    <a:pt x="424" y="717"/>
                    <a:pt x="424" y="717"/>
                    <a:pt x="424" y="717"/>
                  </a:cubicBezTo>
                  <a:cubicBezTo>
                    <a:pt x="425" y="716"/>
                    <a:pt x="425" y="716"/>
                    <a:pt x="425" y="716"/>
                  </a:cubicBezTo>
                  <a:cubicBezTo>
                    <a:pt x="425" y="716"/>
                    <a:pt x="425" y="716"/>
                    <a:pt x="425" y="716"/>
                  </a:cubicBezTo>
                  <a:cubicBezTo>
                    <a:pt x="427" y="715"/>
                    <a:pt x="427" y="715"/>
                    <a:pt x="427" y="715"/>
                  </a:cubicBezTo>
                  <a:cubicBezTo>
                    <a:pt x="427" y="715"/>
                    <a:pt x="427" y="715"/>
                    <a:pt x="427" y="715"/>
                  </a:cubicBezTo>
                  <a:cubicBezTo>
                    <a:pt x="428" y="714"/>
                    <a:pt x="428" y="714"/>
                    <a:pt x="428" y="714"/>
                  </a:cubicBezTo>
                  <a:cubicBezTo>
                    <a:pt x="428" y="714"/>
                    <a:pt x="428" y="714"/>
                    <a:pt x="428" y="714"/>
                  </a:cubicBezTo>
                  <a:cubicBezTo>
                    <a:pt x="430" y="713"/>
                    <a:pt x="430" y="713"/>
                    <a:pt x="430" y="713"/>
                  </a:cubicBezTo>
                  <a:cubicBezTo>
                    <a:pt x="430" y="713"/>
                    <a:pt x="430" y="713"/>
                    <a:pt x="430" y="713"/>
                  </a:cubicBezTo>
                  <a:cubicBezTo>
                    <a:pt x="431" y="712"/>
                    <a:pt x="431" y="712"/>
                    <a:pt x="431" y="712"/>
                  </a:cubicBezTo>
                  <a:cubicBezTo>
                    <a:pt x="431" y="712"/>
                    <a:pt x="431" y="712"/>
                    <a:pt x="431" y="712"/>
                  </a:cubicBezTo>
                  <a:cubicBezTo>
                    <a:pt x="433" y="711"/>
                    <a:pt x="433" y="711"/>
                    <a:pt x="433" y="711"/>
                  </a:cubicBezTo>
                  <a:cubicBezTo>
                    <a:pt x="433" y="711"/>
                    <a:pt x="433" y="711"/>
                    <a:pt x="433" y="711"/>
                  </a:cubicBezTo>
                  <a:cubicBezTo>
                    <a:pt x="434" y="710"/>
                    <a:pt x="434" y="710"/>
                    <a:pt x="434" y="710"/>
                  </a:cubicBezTo>
                  <a:cubicBezTo>
                    <a:pt x="434" y="710"/>
                    <a:pt x="434" y="710"/>
                    <a:pt x="434" y="710"/>
                  </a:cubicBezTo>
                  <a:cubicBezTo>
                    <a:pt x="436" y="709"/>
                    <a:pt x="436" y="709"/>
                    <a:pt x="436" y="709"/>
                  </a:cubicBezTo>
                  <a:cubicBezTo>
                    <a:pt x="436" y="709"/>
                    <a:pt x="436" y="709"/>
                    <a:pt x="436" y="709"/>
                  </a:cubicBezTo>
                  <a:cubicBezTo>
                    <a:pt x="442" y="704"/>
                    <a:pt x="442" y="704"/>
                    <a:pt x="442" y="704"/>
                  </a:cubicBezTo>
                  <a:cubicBezTo>
                    <a:pt x="442" y="704"/>
                    <a:pt x="442" y="704"/>
                    <a:pt x="442" y="704"/>
                  </a:cubicBezTo>
                  <a:cubicBezTo>
                    <a:pt x="443" y="703"/>
                    <a:pt x="443" y="703"/>
                    <a:pt x="443" y="703"/>
                  </a:cubicBezTo>
                  <a:cubicBezTo>
                    <a:pt x="443" y="703"/>
                    <a:pt x="443" y="703"/>
                    <a:pt x="443" y="703"/>
                  </a:cubicBezTo>
                  <a:cubicBezTo>
                    <a:pt x="444" y="703"/>
                    <a:pt x="444" y="703"/>
                    <a:pt x="444" y="703"/>
                  </a:cubicBezTo>
                  <a:cubicBezTo>
                    <a:pt x="444" y="703"/>
                    <a:pt x="444" y="703"/>
                    <a:pt x="444" y="703"/>
                  </a:cubicBezTo>
                  <a:cubicBezTo>
                    <a:pt x="444" y="702"/>
                    <a:pt x="444" y="702"/>
                    <a:pt x="444" y="702"/>
                  </a:cubicBezTo>
                  <a:cubicBezTo>
                    <a:pt x="444" y="702"/>
                    <a:pt x="444" y="702"/>
                    <a:pt x="444" y="702"/>
                  </a:cubicBezTo>
                  <a:cubicBezTo>
                    <a:pt x="445" y="700"/>
                    <a:pt x="445" y="700"/>
                    <a:pt x="445" y="700"/>
                  </a:cubicBezTo>
                  <a:cubicBezTo>
                    <a:pt x="445" y="700"/>
                    <a:pt x="445" y="700"/>
                    <a:pt x="445" y="700"/>
                  </a:cubicBezTo>
                  <a:cubicBezTo>
                    <a:pt x="446" y="699"/>
                    <a:pt x="446" y="699"/>
                    <a:pt x="446" y="699"/>
                  </a:cubicBezTo>
                  <a:cubicBezTo>
                    <a:pt x="446" y="699"/>
                    <a:pt x="446" y="699"/>
                    <a:pt x="446" y="699"/>
                  </a:cubicBezTo>
                  <a:cubicBezTo>
                    <a:pt x="446" y="698"/>
                    <a:pt x="446" y="698"/>
                    <a:pt x="446" y="698"/>
                  </a:cubicBezTo>
                  <a:cubicBezTo>
                    <a:pt x="446" y="698"/>
                    <a:pt x="446" y="698"/>
                    <a:pt x="446" y="698"/>
                  </a:cubicBezTo>
                  <a:cubicBezTo>
                    <a:pt x="446" y="697"/>
                    <a:pt x="446" y="697"/>
                    <a:pt x="446" y="697"/>
                  </a:cubicBezTo>
                  <a:cubicBezTo>
                    <a:pt x="446" y="697"/>
                    <a:pt x="446" y="697"/>
                    <a:pt x="446" y="697"/>
                  </a:cubicBezTo>
                  <a:cubicBezTo>
                    <a:pt x="446" y="696"/>
                    <a:pt x="446" y="696"/>
                    <a:pt x="446" y="696"/>
                  </a:cubicBezTo>
                  <a:cubicBezTo>
                    <a:pt x="446" y="696"/>
                    <a:pt x="446" y="696"/>
                    <a:pt x="446" y="696"/>
                  </a:cubicBezTo>
                  <a:cubicBezTo>
                    <a:pt x="444" y="695"/>
                    <a:pt x="444" y="695"/>
                    <a:pt x="444" y="695"/>
                  </a:cubicBezTo>
                  <a:cubicBezTo>
                    <a:pt x="444" y="695"/>
                    <a:pt x="444" y="695"/>
                    <a:pt x="444" y="695"/>
                  </a:cubicBezTo>
                  <a:cubicBezTo>
                    <a:pt x="444" y="696"/>
                    <a:pt x="444" y="696"/>
                    <a:pt x="444" y="696"/>
                  </a:cubicBezTo>
                  <a:cubicBezTo>
                    <a:pt x="444" y="696"/>
                    <a:pt x="444" y="696"/>
                    <a:pt x="444" y="696"/>
                  </a:cubicBezTo>
                  <a:cubicBezTo>
                    <a:pt x="444" y="697"/>
                    <a:pt x="444" y="697"/>
                    <a:pt x="444" y="697"/>
                  </a:cubicBezTo>
                  <a:cubicBezTo>
                    <a:pt x="444" y="697"/>
                    <a:pt x="444" y="697"/>
                    <a:pt x="444" y="697"/>
                  </a:cubicBezTo>
                  <a:cubicBezTo>
                    <a:pt x="443" y="697"/>
                    <a:pt x="443" y="697"/>
                    <a:pt x="443" y="697"/>
                  </a:cubicBezTo>
                  <a:cubicBezTo>
                    <a:pt x="443" y="697"/>
                    <a:pt x="443" y="697"/>
                    <a:pt x="443" y="697"/>
                  </a:cubicBezTo>
                  <a:cubicBezTo>
                    <a:pt x="443" y="698"/>
                    <a:pt x="443" y="698"/>
                    <a:pt x="443" y="698"/>
                  </a:cubicBezTo>
                  <a:cubicBezTo>
                    <a:pt x="443" y="698"/>
                    <a:pt x="443" y="698"/>
                    <a:pt x="443" y="698"/>
                  </a:cubicBezTo>
                  <a:cubicBezTo>
                    <a:pt x="442" y="698"/>
                    <a:pt x="442" y="698"/>
                    <a:pt x="442" y="698"/>
                  </a:cubicBezTo>
                  <a:cubicBezTo>
                    <a:pt x="442" y="698"/>
                    <a:pt x="442" y="698"/>
                    <a:pt x="442" y="698"/>
                  </a:cubicBezTo>
                  <a:cubicBezTo>
                    <a:pt x="442" y="698"/>
                    <a:pt x="442" y="698"/>
                    <a:pt x="442" y="698"/>
                  </a:cubicBezTo>
                  <a:cubicBezTo>
                    <a:pt x="442" y="698"/>
                    <a:pt x="442" y="698"/>
                    <a:pt x="442" y="698"/>
                  </a:cubicBezTo>
                  <a:cubicBezTo>
                    <a:pt x="441" y="699"/>
                    <a:pt x="441" y="699"/>
                    <a:pt x="441" y="699"/>
                  </a:cubicBezTo>
                  <a:cubicBezTo>
                    <a:pt x="441" y="699"/>
                    <a:pt x="441" y="699"/>
                    <a:pt x="441" y="699"/>
                  </a:cubicBezTo>
                  <a:cubicBezTo>
                    <a:pt x="440" y="699"/>
                    <a:pt x="440" y="699"/>
                    <a:pt x="440" y="699"/>
                  </a:cubicBezTo>
                  <a:cubicBezTo>
                    <a:pt x="440" y="699"/>
                    <a:pt x="440" y="699"/>
                    <a:pt x="440" y="699"/>
                  </a:cubicBezTo>
                  <a:cubicBezTo>
                    <a:pt x="440" y="699"/>
                    <a:pt x="440" y="699"/>
                    <a:pt x="440" y="699"/>
                  </a:cubicBezTo>
                  <a:cubicBezTo>
                    <a:pt x="440" y="699"/>
                    <a:pt x="440" y="699"/>
                    <a:pt x="440"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8" y="699"/>
                    <a:pt x="438" y="699"/>
                    <a:pt x="438" y="699"/>
                  </a:cubicBezTo>
                  <a:cubicBezTo>
                    <a:pt x="438" y="699"/>
                    <a:pt x="438" y="699"/>
                    <a:pt x="438" y="699"/>
                  </a:cubicBezTo>
                  <a:cubicBezTo>
                    <a:pt x="438" y="699"/>
                    <a:pt x="438" y="699"/>
                    <a:pt x="438" y="699"/>
                  </a:cubicBezTo>
                  <a:cubicBezTo>
                    <a:pt x="438" y="699"/>
                    <a:pt x="438" y="699"/>
                    <a:pt x="438"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7"/>
                    <a:pt x="436" y="697"/>
                    <a:pt x="436" y="697"/>
                  </a:cubicBezTo>
                  <a:cubicBezTo>
                    <a:pt x="436" y="697"/>
                    <a:pt x="436" y="697"/>
                    <a:pt x="436" y="697"/>
                  </a:cubicBezTo>
                  <a:cubicBezTo>
                    <a:pt x="436" y="697"/>
                    <a:pt x="436" y="697"/>
                    <a:pt x="436" y="697"/>
                  </a:cubicBezTo>
                  <a:cubicBezTo>
                    <a:pt x="436" y="697"/>
                    <a:pt x="436" y="697"/>
                    <a:pt x="436" y="697"/>
                  </a:cubicBezTo>
                  <a:cubicBezTo>
                    <a:pt x="436" y="696"/>
                    <a:pt x="436" y="696"/>
                    <a:pt x="436" y="696"/>
                  </a:cubicBezTo>
                  <a:cubicBezTo>
                    <a:pt x="436" y="696"/>
                    <a:pt x="436" y="696"/>
                    <a:pt x="436" y="696"/>
                  </a:cubicBezTo>
                  <a:cubicBezTo>
                    <a:pt x="443" y="692"/>
                    <a:pt x="443" y="692"/>
                    <a:pt x="443" y="692"/>
                  </a:cubicBezTo>
                  <a:cubicBezTo>
                    <a:pt x="443" y="692"/>
                    <a:pt x="443" y="692"/>
                    <a:pt x="443" y="692"/>
                  </a:cubicBezTo>
                  <a:cubicBezTo>
                    <a:pt x="442" y="692"/>
                    <a:pt x="442" y="692"/>
                    <a:pt x="442" y="692"/>
                  </a:cubicBezTo>
                  <a:cubicBezTo>
                    <a:pt x="442" y="692"/>
                    <a:pt x="442" y="692"/>
                    <a:pt x="442" y="692"/>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3" y="689"/>
                    <a:pt x="443" y="689"/>
                    <a:pt x="443" y="689"/>
                  </a:cubicBezTo>
                  <a:cubicBezTo>
                    <a:pt x="443" y="689"/>
                    <a:pt x="443" y="689"/>
                    <a:pt x="443" y="689"/>
                  </a:cubicBezTo>
                  <a:cubicBezTo>
                    <a:pt x="443" y="689"/>
                    <a:pt x="443" y="689"/>
                    <a:pt x="443" y="689"/>
                  </a:cubicBezTo>
                  <a:cubicBezTo>
                    <a:pt x="443" y="689"/>
                    <a:pt x="443" y="689"/>
                    <a:pt x="443" y="689"/>
                  </a:cubicBezTo>
                  <a:cubicBezTo>
                    <a:pt x="443" y="688"/>
                    <a:pt x="443" y="688"/>
                    <a:pt x="443" y="688"/>
                  </a:cubicBezTo>
                  <a:cubicBezTo>
                    <a:pt x="443" y="688"/>
                    <a:pt x="443" y="688"/>
                    <a:pt x="443" y="688"/>
                  </a:cubicBezTo>
                  <a:cubicBezTo>
                    <a:pt x="443" y="688"/>
                    <a:pt x="443" y="688"/>
                    <a:pt x="443" y="688"/>
                  </a:cubicBezTo>
                  <a:cubicBezTo>
                    <a:pt x="443" y="688"/>
                    <a:pt x="443" y="688"/>
                    <a:pt x="443" y="688"/>
                  </a:cubicBezTo>
                  <a:cubicBezTo>
                    <a:pt x="444" y="687"/>
                    <a:pt x="444" y="687"/>
                    <a:pt x="444" y="687"/>
                  </a:cubicBezTo>
                  <a:cubicBezTo>
                    <a:pt x="444" y="687"/>
                    <a:pt x="444" y="687"/>
                    <a:pt x="444" y="687"/>
                  </a:cubicBezTo>
                  <a:cubicBezTo>
                    <a:pt x="444" y="687"/>
                    <a:pt x="444" y="687"/>
                    <a:pt x="444" y="687"/>
                  </a:cubicBezTo>
                  <a:cubicBezTo>
                    <a:pt x="444" y="687"/>
                    <a:pt x="444" y="687"/>
                    <a:pt x="444" y="687"/>
                  </a:cubicBezTo>
                  <a:cubicBezTo>
                    <a:pt x="444" y="686"/>
                    <a:pt x="444" y="686"/>
                    <a:pt x="444" y="686"/>
                  </a:cubicBezTo>
                  <a:cubicBezTo>
                    <a:pt x="444" y="686"/>
                    <a:pt x="444" y="686"/>
                    <a:pt x="444" y="686"/>
                  </a:cubicBezTo>
                  <a:cubicBezTo>
                    <a:pt x="444" y="686"/>
                    <a:pt x="444" y="686"/>
                    <a:pt x="444" y="686"/>
                  </a:cubicBezTo>
                  <a:cubicBezTo>
                    <a:pt x="444" y="686"/>
                    <a:pt x="444" y="686"/>
                    <a:pt x="444" y="686"/>
                  </a:cubicBezTo>
                  <a:cubicBezTo>
                    <a:pt x="444" y="685"/>
                    <a:pt x="444" y="685"/>
                    <a:pt x="444" y="685"/>
                  </a:cubicBezTo>
                  <a:cubicBezTo>
                    <a:pt x="444" y="685"/>
                    <a:pt x="444" y="685"/>
                    <a:pt x="444" y="685"/>
                  </a:cubicBezTo>
                  <a:cubicBezTo>
                    <a:pt x="443" y="685"/>
                    <a:pt x="443" y="685"/>
                    <a:pt x="443" y="685"/>
                  </a:cubicBezTo>
                  <a:cubicBezTo>
                    <a:pt x="443" y="685"/>
                    <a:pt x="443" y="685"/>
                    <a:pt x="443" y="685"/>
                  </a:cubicBezTo>
                  <a:cubicBezTo>
                    <a:pt x="443" y="685"/>
                    <a:pt x="443" y="685"/>
                    <a:pt x="443" y="685"/>
                  </a:cubicBezTo>
                  <a:cubicBezTo>
                    <a:pt x="443" y="685"/>
                    <a:pt x="443" y="685"/>
                    <a:pt x="443" y="685"/>
                  </a:cubicBezTo>
                  <a:cubicBezTo>
                    <a:pt x="442" y="685"/>
                    <a:pt x="442" y="685"/>
                    <a:pt x="442" y="685"/>
                  </a:cubicBezTo>
                  <a:cubicBezTo>
                    <a:pt x="442" y="685"/>
                    <a:pt x="442" y="685"/>
                    <a:pt x="442" y="685"/>
                  </a:cubicBezTo>
                  <a:cubicBezTo>
                    <a:pt x="442" y="685"/>
                    <a:pt x="442" y="685"/>
                    <a:pt x="442" y="685"/>
                  </a:cubicBezTo>
                  <a:cubicBezTo>
                    <a:pt x="442" y="685"/>
                    <a:pt x="442" y="685"/>
                    <a:pt x="442" y="685"/>
                  </a:cubicBezTo>
                  <a:cubicBezTo>
                    <a:pt x="441" y="685"/>
                    <a:pt x="441" y="685"/>
                    <a:pt x="441" y="685"/>
                  </a:cubicBezTo>
                  <a:cubicBezTo>
                    <a:pt x="441" y="685"/>
                    <a:pt x="441" y="685"/>
                    <a:pt x="441" y="685"/>
                  </a:cubicBezTo>
                  <a:cubicBezTo>
                    <a:pt x="441" y="685"/>
                    <a:pt x="441" y="685"/>
                    <a:pt x="441" y="685"/>
                  </a:cubicBezTo>
                  <a:cubicBezTo>
                    <a:pt x="441" y="685"/>
                    <a:pt x="441" y="685"/>
                    <a:pt x="441"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39" y="685"/>
                    <a:pt x="439" y="685"/>
                    <a:pt x="439" y="685"/>
                  </a:cubicBezTo>
                  <a:cubicBezTo>
                    <a:pt x="439" y="685"/>
                    <a:pt x="439" y="685"/>
                    <a:pt x="439" y="685"/>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9" y="685"/>
                    <a:pt x="439" y="685"/>
                    <a:pt x="439" y="685"/>
                  </a:cubicBezTo>
                  <a:cubicBezTo>
                    <a:pt x="439" y="685"/>
                    <a:pt x="439" y="685"/>
                    <a:pt x="439" y="685"/>
                  </a:cubicBezTo>
                  <a:cubicBezTo>
                    <a:pt x="440" y="684"/>
                    <a:pt x="440" y="684"/>
                    <a:pt x="440" y="684"/>
                  </a:cubicBezTo>
                  <a:cubicBezTo>
                    <a:pt x="440" y="684"/>
                    <a:pt x="440" y="684"/>
                    <a:pt x="440" y="684"/>
                  </a:cubicBezTo>
                  <a:cubicBezTo>
                    <a:pt x="441" y="683"/>
                    <a:pt x="441" y="683"/>
                    <a:pt x="441" y="683"/>
                  </a:cubicBezTo>
                  <a:cubicBezTo>
                    <a:pt x="441" y="683"/>
                    <a:pt x="441" y="683"/>
                    <a:pt x="441" y="683"/>
                  </a:cubicBezTo>
                  <a:cubicBezTo>
                    <a:pt x="443" y="682"/>
                    <a:pt x="443" y="682"/>
                    <a:pt x="443" y="682"/>
                  </a:cubicBezTo>
                  <a:cubicBezTo>
                    <a:pt x="443" y="682"/>
                    <a:pt x="443" y="682"/>
                    <a:pt x="443" y="682"/>
                  </a:cubicBezTo>
                  <a:cubicBezTo>
                    <a:pt x="445" y="681"/>
                    <a:pt x="445" y="681"/>
                    <a:pt x="445" y="681"/>
                  </a:cubicBezTo>
                  <a:cubicBezTo>
                    <a:pt x="445" y="681"/>
                    <a:pt x="445" y="681"/>
                    <a:pt x="445" y="681"/>
                  </a:cubicBezTo>
                  <a:cubicBezTo>
                    <a:pt x="446" y="680"/>
                    <a:pt x="446" y="680"/>
                    <a:pt x="446" y="680"/>
                  </a:cubicBezTo>
                  <a:cubicBezTo>
                    <a:pt x="446" y="680"/>
                    <a:pt x="446" y="680"/>
                    <a:pt x="446" y="680"/>
                  </a:cubicBezTo>
                  <a:cubicBezTo>
                    <a:pt x="448" y="679"/>
                    <a:pt x="448" y="679"/>
                    <a:pt x="448" y="679"/>
                  </a:cubicBezTo>
                  <a:cubicBezTo>
                    <a:pt x="448" y="679"/>
                    <a:pt x="448" y="679"/>
                    <a:pt x="448" y="679"/>
                  </a:cubicBezTo>
                  <a:cubicBezTo>
                    <a:pt x="449" y="678"/>
                    <a:pt x="449" y="678"/>
                    <a:pt x="449" y="678"/>
                  </a:cubicBezTo>
                  <a:cubicBezTo>
                    <a:pt x="449" y="678"/>
                    <a:pt x="449" y="678"/>
                    <a:pt x="449" y="678"/>
                  </a:cubicBezTo>
                  <a:cubicBezTo>
                    <a:pt x="450" y="677"/>
                    <a:pt x="450" y="677"/>
                    <a:pt x="450" y="677"/>
                  </a:cubicBezTo>
                  <a:cubicBezTo>
                    <a:pt x="450" y="677"/>
                    <a:pt x="450" y="677"/>
                    <a:pt x="450" y="677"/>
                  </a:cubicBezTo>
                  <a:cubicBezTo>
                    <a:pt x="451" y="676"/>
                    <a:pt x="451" y="676"/>
                    <a:pt x="451" y="676"/>
                  </a:cubicBezTo>
                  <a:cubicBezTo>
                    <a:pt x="451" y="676"/>
                    <a:pt x="451" y="676"/>
                    <a:pt x="451" y="676"/>
                  </a:cubicBezTo>
                  <a:cubicBezTo>
                    <a:pt x="452" y="676"/>
                    <a:pt x="452" y="676"/>
                    <a:pt x="452" y="676"/>
                  </a:cubicBezTo>
                  <a:cubicBezTo>
                    <a:pt x="452" y="676"/>
                    <a:pt x="452" y="676"/>
                    <a:pt x="452" y="676"/>
                  </a:cubicBezTo>
                  <a:cubicBezTo>
                    <a:pt x="454" y="675"/>
                    <a:pt x="454" y="675"/>
                    <a:pt x="454" y="675"/>
                  </a:cubicBezTo>
                  <a:cubicBezTo>
                    <a:pt x="454" y="675"/>
                    <a:pt x="454" y="675"/>
                    <a:pt x="454" y="675"/>
                  </a:cubicBezTo>
                  <a:cubicBezTo>
                    <a:pt x="454" y="674"/>
                    <a:pt x="454" y="674"/>
                    <a:pt x="454" y="674"/>
                  </a:cubicBezTo>
                  <a:cubicBezTo>
                    <a:pt x="454" y="674"/>
                    <a:pt x="454" y="674"/>
                    <a:pt x="454" y="674"/>
                  </a:cubicBezTo>
                  <a:cubicBezTo>
                    <a:pt x="455" y="672"/>
                    <a:pt x="455" y="672"/>
                    <a:pt x="455" y="672"/>
                  </a:cubicBezTo>
                  <a:cubicBezTo>
                    <a:pt x="455" y="672"/>
                    <a:pt x="455" y="672"/>
                    <a:pt x="455" y="672"/>
                  </a:cubicBezTo>
                  <a:cubicBezTo>
                    <a:pt x="455" y="671"/>
                    <a:pt x="455" y="671"/>
                    <a:pt x="455" y="671"/>
                  </a:cubicBezTo>
                  <a:cubicBezTo>
                    <a:pt x="455" y="671"/>
                    <a:pt x="455" y="671"/>
                    <a:pt x="455" y="671"/>
                  </a:cubicBezTo>
                  <a:cubicBezTo>
                    <a:pt x="456" y="670"/>
                    <a:pt x="456" y="670"/>
                    <a:pt x="456" y="670"/>
                  </a:cubicBezTo>
                  <a:cubicBezTo>
                    <a:pt x="456" y="670"/>
                    <a:pt x="456" y="670"/>
                    <a:pt x="456" y="670"/>
                  </a:cubicBezTo>
                  <a:cubicBezTo>
                    <a:pt x="456" y="670"/>
                    <a:pt x="456" y="670"/>
                    <a:pt x="456" y="670"/>
                  </a:cubicBezTo>
                  <a:cubicBezTo>
                    <a:pt x="456" y="670"/>
                    <a:pt x="456" y="670"/>
                    <a:pt x="456" y="670"/>
                  </a:cubicBezTo>
                  <a:cubicBezTo>
                    <a:pt x="455" y="669"/>
                    <a:pt x="455" y="669"/>
                    <a:pt x="455" y="669"/>
                  </a:cubicBezTo>
                  <a:cubicBezTo>
                    <a:pt x="455" y="669"/>
                    <a:pt x="455" y="669"/>
                    <a:pt x="455" y="669"/>
                  </a:cubicBezTo>
                  <a:cubicBezTo>
                    <a:pt x="455" y="669"/>
                    <a:pt x="454" y="668"/>
                    <a:pt x="454" y="668"/>
                  </a:cubicBezTo>
                  <a:cubicBezTo>
                    <a:pt x="454" y="668"/>
                    <a:pt x="454" y="668"/>
                    <a:pt x="454" y="668"/>
                  </a:cubicBezTo>
                  <a:cubicBezTo>
                    <a:pt x="454" y="667"/>
                    <a:pt x="454" y="667"/>
                    <a:pt x="454" y="667"/>
                  </a:cubicBezTo>
                  <a:cubicBezTo>
                    <a:pt x="454" y="667"/>
                    <a:pt x="454" y="667"/>
                    <a:pt x="454" y="667"/>
                  </a:cubicBezTo>
                  <a:cubicBezTo>
                    <a:pt x="453" y="667"/>
                    <a:pt x="453" y="667"/>
                    <a:pt x="453" y="667"/>
                  </a:cubicBezTo>
                  <a:cubicBezTo>
                    <a:pt x="453" y="667"/>
                    <a:pt x="453" y="667"/>
                    <a:pt x="453" y="667"/>
                  </a:cubicBezTo>
                  <a:cubicBezTo>
                    <a:pt x="451" y="669"/>
                    <a:pt x="451" y="669"/>
                    <a:pt x="451" y="669"/>
                  </a:cubicBezTo>
                  <a:cubicBezTo>
                    <a:pt x="451" y="669"/>
                    <a:pt x="451" y="669"/>
                    <a:pt x="451" y="669"/>
                  </a:cubicBezTo>
                  <a:cubicBezTo>
                    <a:pt x="450" y="670"/>
                    <a:pt x="450" y="670"/>
                    <a:pt x="450" y="670"/>
                  </a:cubicBezTo>
                  <a:cubicBezTo>
                    <a:pt x="450" y="670"/>
                    <a:pt x="450" y="670"/>
                    <a:pt x="450" y="670"/>
                  </a:cubicBezTo>
                  <a:cubicBezTo>
                    <a:pt x="448" y="672"/>
                    <a:pt x="448" y="672"/>
                    <a:pt x="448" y="672"/>
                  </a:cubicBezTo>
                  <a:cubicBezTo>
                    <a:pt x="448" y="672"/>
                    <a:pt x="448" y="672"/>
                    <a:pt x="448" y="672"/>
                  </a:cubicBezTo>
                  <a:cubicBezTo>
                    <a:pt x="447" y="673"/>
                    <a:pt x="447" y="673"/>
                    <a:pt x="447" y="673"/>
                  </a:cubicBezTo>
                  <a:cubicBezTo>
                    <a:pt x="447" y="673"/>
                    <a:pt x="447" y="673"/>
                    <a:pt x="447" y="673"/>
                  </a:cubicBezTo>
                  <a:cubicBezTo>
                    <a:pt x="445" y="674"/>
                    <a:pt x="445" y="674"/>
                    <a:pt x="445" y="674"/>
                  </a:cubicBezTo>
                  <a:cubicBezTo>
                    <a:pt x="445" y="674"/>
                    <a:pt x="445" y="674"/>
                    <a:pt x="445" y="674"/>
                  </a:cubicBezTo>
                  <a:cubicBezTo>
                    <a:pt x="444" y="675"/>
                    <a:pt x="444" y="675"/>
                    <a:pt x="444" y="675"/>
                  </a:cubicBezTo>
                  <a:cubicBezTo>
                    <a:pt x="444" y="675"/>
                    <a:pt x="444" y="675"/>
                    <a:pt x="444" y="675"/>
                  </a:cubicBezTo>
                  <a:cubicBezTo>
                    <a:pt x="442" y="676"/>
                    <a:pt x="442" y="676"/>
                    <a:pt x="442" y="676"/>
                  </a:cubicBezTo>
                  <a:cubicBezTo>
                    <a:pt x="442" y="676"/>
                    <a:pt x="442" y="676"/>
                    <a:pt x="442" y="676"/>
                  </a:cubicBezTo>
                  <a:cubicBezTo>
                    <a:pt x="440" y="675"/>
                    <a:pt x="440" y="675"/>
                    <a:pt x="440" y="675"/>
                  </a:cubicBezTo>
                  <a:cubicBezTo>
                    <a:pt x="440" y="675"/>
                    <a:pt x="440" y="675"/>
                    <a:pt x="440" y="675"/>
                  </a:cubicBezTo>
                  <a:cubicBezTo>
                    <a:pt x="440" y="674"/>
                    <a:pt x="440" y="674"/>
                    <a:pt x="440" y="674"/>
                  </a:cubicBezTo>
                  <a:cubicBezTo>
                    <a:pt x="440" y="674"/>
                    <a:pt x="440" y="674"/>
                    <a:pt x="440" y="674"/>
                  </a:cubicBezTo>
                  <a:cubicBezTo>
                    <a:pt x="440" y="674"/>
                    <a:pt x="440" y="674"/>
                    <a:pt x="440" y="674"/>
                  </a:cubicBezTo>
                  <a:cubicBezTo>
                    <a:pt x="440" y="674"/>
                    <a:pt x="440" y="674"/>
                    <a:pt x="440" y="674"/>
                  </a:cubicBezTo>
                  <a:cubicBezTo>
                    <a:pt x="440" y="673"/>
                    <a:pt x="440" y="673"/>
                    <a:pt x="440" y="673"/>
                  </a:cubicBezTo>
                  <a:cubicBezTo>
                    <a:pt x="440" y="673"/>
                    <a:pt x="440" y="673"/>
                    <a:pt x="440" y="673"/>
                  </a:cubicBezTo>
                  <a:cubicBezTo>
                    <a:pt x="441" y="672"/>
                    <a:pt x="441" y="672"/>
                    <a:pt x="441" y="672"/>
                  </a:cubicBezTo>
                  <a:cubicBezTo>
                    <a:pt x="441" y="672"/>
                    <a:pt x="441" y="672"/>
                    <a:pt x="441" y="672"/>
                  </a:cubicBezTo>
                  <a:cubicBezTo>
                    <a:pt x="441" y="671"/>
                    <a:pt x="441" y="671"/>
                    <a:pt x="441" y="671"/>
                  </a:cubicBezTo>
                  <a:cubicBezTo>
                    <a:pt x="441" y="671"/>
                    <a:pt x="441" y="671"/>
                    <a:pt x="441" y="671"/>
                  </a:cubicBezTo>
                  <a:cubicBezTo>
                    <a:pt x="441" y="670"/>
                    <a:pt x="441" y="670"/>
                    <a:pt x="441" y="670"/>
                  </a:cubicBezTo>
                  <a:cubicBezTo>
                    <a:pt x="441" y="670"/>
                    <a:pt x="441" y="670"/>
                    <a:pt x="441" y="670"/>
                  </a:cubicBezTo>
                  <a:cubicBezTo>
                    <a:pt x="441" y="669"/>
                    <a:pt x="441" y="669"/>
                    <a:pt x="441" y="669"/>
                  </a:cubicBezTo>
                  <a:cubicBezTo>
                    <a:pt x="441" y="669"/>
                    <a:pt x="441" y="669"/>
                    <a:pt x="441" y="669"/>
                  </a:cubicBezTo>
                  <a:cubicBezTo>
                    <a:pt x="441" y="668"/>
                    <a:pt x="441" y="668"/>
                    <a:pt x="441" y="668"/>
                  </a:cubicBezTo>
                  <a:cubicBezTo>
                    <a:pt x="441" y="668"/>
                    <a:pt x="441" y="668"/>
                    <a:pt x="441" y="668"/>
                  </a:cubicBezTo>
                  <a:cubicBezTo>
                    <a:pt x="435" y="671"/>
                    <a:pt x="435" y="671"/>
                    <a:pt x="435" y="671"/>
                  </a:cubicBezTo>
                  <a:cubicBezTo>
                    <a:pt x="435" y="671"/>
                    <a:pt x="435" y="671"/>
                    <a:pt x="435" y="671"/>
                  </a:cubicBezTo>
                  <a:cubicBezTo>
                    <a:pt x="428" y="676"/>
                    <a:pt x="428" y="676"/>
                    <a:pt x="428" y="676"/>
                  </a:cubicBezTo>
                  <a:cubicBezTo>
                    <a:pt x="428" y="676"/>
                    <a:pt x="428" y="676"/>
                    <a:pt x="428" y="676"/>
                  </a:cubicBezTo>
                  <a:cubicBezTo>
                    <a:pt x="426" y="676"/>
                    <a:pt x="426" y="676"/>
                    <a:pt x="426" y="676"/>
                  </a:cubicBezTo>
                  <a:cubicBezTo>
                    <a:pt x="426" y="676"/>
                    <a:pt x="426" y="676"/>
                    <a:pt x="426" y="676"/>
                  </a:cubicBezTo>
                  <a:cubicBezTo>
                    <a:pt x="425" y="676"/>
                    <a:pt x="425" y="676"/>
                    <a:pt x="425" y="676"/>
                  </a:cubicBezTo>
                  <a:cubicBezTo>
                    <a:pt x="425" y="676"/>
                    <a:pt x="425" y="676"/>
                    <a:pt x="425" y="676"/>
                  </a:cubicBezTo>
                  <a:cubicBezTo>
                    <a:pt x="424" y="676"/>
                    <a:pt x="424" y="676"/>
                    <a:pt x="424" y="676"/>
                  </a:cubicBezTo>
                  <a:cubicBezTo>
                    <a:pt x="424" y="676"/>
                    <a:pt x="424" y="676"/>
                    <a:pt x="424" y="676"/>
                  </a:cubicBezTo>
                  <a:cubicBezTo>
                    <a:pt x="422" y="676"/>
                    <a:pt x="422" y="676"/>
                    <a:pt x="422" y="676"/>
                  </a:cubicBezTo>
                  <a:cubicBezTo>
                    <a:pt x="422" y="676"/>
                    <a:pt x="422" y="676"/>
                    <a:pt x="422" y="676"/>
                  </a:cubicBezTo>
                  <a:cubicBezTo>
                    <a:pt x="421" y="675"/>
                    <a:pt x="421" y="675"/>
                    <a:pt x="421" y="675"/>
                  </a:cubicBezTo>
                  <a:cubicBezTo>
                    <a:pt x="421" y="675"/>
                    <a:pt x="421" y="675"/>
                    <a:pt x="421" y="675"/>
                  </a:cubicBezTo>
                  <a:cubicBezTo>
                    <a:pt x="420" y="674"/>
                    <a:pt x="420" y="674"/>
                    <a:pt x="420" y="674"/>
                  </a:cubicBezTo>
                  <a:cubicBezTo>
                    <a:pt x="420" y="674"/>
                    <a:pt x="420" y="674"/>
                    <a:pt x="420" y="674"/>
                  </a:cubicBezTo>
                  <a:cubicBezTo>
                    <a:pt x="418" y="674"/>
                    <a:pt x="418" y="674"/>
                    <a:pt x="418" y="674"/>
                  </a:cubicBezTo>
                  <a:cubicBezTo>
                    <a:pt x="418" y="674"/>
                    <a:pt x="418" y="674"/>
                    <a:pt x="418" y="674"/>
                  </a:cubicBezTo>
                  <a:cubicBezTo>
                    <a:pt x="417" y="673"/>
                    <a:pt x="417" y="673"/>
                    <a:pt x="417" y="673"/>
                  </a:cubicBezTo>
                  <a:cubicBezTo>
                    <a:pt x="417" y="673"/>
                    <a:pt x="417" y="673"/>
                    <a:pt x="417" y="673"/>
                  </a:cubicBezTo>
                  <a:cubicBezTo>
                    <a:pt x="417" y="673"/>
                    <a:pt x="417" y="673"/>
                    <a:pt x="417" y="673"/>
                  </a:cubicBezTo>
                  <a:cubicBezTo>
                    <a:pt x="417" y="673"/>
                    <a:pt x="417" y="673"/>
                    <a:pt x="417" y="673"/>
                  </a:cubicBezTo>
                  <a:cubicBezTo>
                    <a:pt x="417" y="672"/>
                    <a:pt x="417" y="672"/>
                    <a:pt x="417" y="672"/>
                  </a:cubicBezTo>
                  <a:cubicBezTo>
                    <a:pt x="417" y="672"/>
                    <a:pt x="417" y="672"/>
                    <a:pt x="417" y="672"/>
                  </a:cubicBezTo>
                  <a:cubicBezTo>
                    <a:pt x="416" y="672"/>
                    <a:pt x="416" y="672"/>
                    <a:pt x="416" y="672"/>
                  </a:cubicBezTo>
                  <a:cubicBezTo>
                    <a:pt x="416" y="672"/>
                    <a:pt x="416" y="672"/>
                    <a:pt x="416" y="672"/>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0"/>
                    <a:pt x="416" y="670"/>
                    <a:pt x="416" y="670"/>
                  </a:cubicBezTo>
                  <a:cubicBezTo>
                    <a:pt x="416" y="670"/>
                    <a:pt x="416" y="670"/>
                    <a:pt x="416" y="670"/>
                  </a:cubicBezTo>
                  <a:cubicBezTo>
                    <a:pt x="416" y="670"/>
                    <a:pt x="416" y="670"/>
                    <a:pt x="416" y="670"/>
                  </a:cubicBezTo>
                  <a:cubicBezTo>
                    <a:pt x="416" y="670"/>
                    <a:pt x="416" y="670"/>
                    <a:pt x="416" y="670"/>
                  </a:cubicBezTo>
                  <a:cubicBezTo>
                    <a:pt x="417" y="670"/>
                    <a:pt x="417" y="670"/>
                    <a:pt x="417" y="670"/>
                  </a:cubicBezTo>
                  <a:cubicBezTo>
                    <a:pt x="417" y="670"/>
                    <a:pt x="417" y="670"/>
                    <a:pt x="417" y="670"/>
                  </a:cubicBezTo>
                  <a:cubicBezTo>
                    <a:pt x="418" y="670"/>
                    <a:pt x="418" y="670"/>
                    <a:pt x="418" y="670"/>
                  </a:cubicBezTo>
                  <a:cubicBezTo>
                    <a:pt x="418" y="670"/>
                    <a:pt x="418" y="670"/>
                    <a:pt x="418" y="670"/>
                  </a:cubicBezTo>
                  <a:cubicBezTo>
                    <a:pt x="419" y="670"/>
                    <a:pt x="419" y="670"/>
                    <a:pt x="419" y="670"/>
                  </a:cubicBezTo>
                  <a:cubicBezTo>
                    <a:pt x="419" y="670"/>
                    <a:pt x="419" y="670"/>
                    <a:pt x="419" y="670"/>
                  </a:cubicBezTo>
                  <a:cubicBezTo>
                    <a:pt x="420" y="670"/>
                    <a:pt x="420" y="670"/>
                    <a:pt x="420" y="670"/>
                  </a:cubicBezTo>
                  <a:cubicBezTo>
                    <a:pt x="420" y="670"/>
                    <a:pt x="420" y="670"/>
                    <a:pt x="420" y="670"/>
                  </a:cubicBezTo>
                  <a:cubicBezTo>
                    <a:pt x="421" y="670"/>
                    <a:pt x="421" y="670"/>
                    <a:pt x="421" y="670"/>
                  </a:cubicBezTo>
                  <a:cubicBezTo>
                    <a:pt x="421" y="670"/>
                    <a:pt x="421" y="670"/>
                    <a:pt x="421" y="670"/>
                  </a:cubicBezTo>
                  <a:cubicBezTo>
                    <a:pt x="422" y="670"/>
                    <a:pt x="422" y="670"/>
                    <a:pt x="422" y="670"/>
                  </a:cubicBezTo>
                  <a:cubicBezTo>
                    <a:pt x="422" y="670"/>
                    <a:pt x="422" y="670"/>
                    <a:pt x="422" y="670"/>
                  </a:cubicBezTo>
                  <a:cubicBezTo>
                    <a:pt x="423" y="670"/>
                    <a:pt x="423" y="670"/>
                    <a:pt x="423" y="670"/>
                  </a:cubicBezTo>
                  <a:cubicBezTo>
                    <a:pt x="423" y="670"/>
                    <a:pt x="423" y="670"/>
                    <a:pt x="423" y="670"/>
                  </a:cubicBezTo>
                  <a:cubicBezTo>
                    <a:pt x="425" y="669"/>
                    <a:pt x="425" y="669"/>
                    <a:pt x="425" y="669"/>
                  </a:cubicBezTo>
                  <a:cubicBezTo>
                    <a:pt x="425" y="669"/>
                    <a:pt x="425" y="669"/>
                    <a:pt x="425" y="669"/>
                  </a:cubicBezTo>
                  <a:cubicBezTo>
                    <a:pt x="426" y="669"/>
                    <a:pt x="426" y="669"/>
                    <a:pt x="426" y="669"/>
                  </a:cubicBezTo>
                  <a:cubicBezTo>
                    <a:pt x="426" y="669"/>
                    <a:pt x="426" y="669"/>
                    <a:pt x="426" y="669"/>
                  </a:cubicBezTo>
                  <a:cubicBezTo>
                    <a:pt x="428" y="669"/>
                    <a:pt x="428" y="669"/>
                    <a:pt x="428" y="669"/>
                  </a:cubicBezTo>
                  <a:cubicBezTo>
                    <a:pt x="428" y="669"/>
                    <a:pt x="428" y="669"/>
                    <a:pt x="428" y="669"/>
                  </a:cubicBezTo>
                  <a:cubicBezTo>
                    <a:pt x="429" y="669"/>
                    <a:pt x="429" y="669"/>
                    <a:pt x="429" y="669"/>
                  </a:cubicBezTo>
                  <a:cubicBezTo>
                    <a:pt x="429" y="669"/>
                    <a:pt x="429" y="669"/>
                    <a:pt x="429" y="669"/>
                  </a:cubicBezTo>
                  <a:cubicBezTo>
                    <a:pt x="431" y="669"/>
                    <a:pt x="431" y="669"/>
                    <a:pt x="431" y="669"/>
                  </a:cubicBezTo>
                  <a:cubicBezTo>
                    <a:pt x="431" y="669"/>
                    <a:pt x="431" y="669"/>
                    <a:pt x="431" y="669"/>
                  </a:cubicBezTo>
                  <a:cubicBezTo>
                    <a:pt x="432" y="669"/>
                    <a:pt x="432" y="669"/>
                    <a:pt x="432" y="669"/>
                  </a:cubicBezTo>
                  <a:cubicBezTo>
                    <a:pt x="432" y="669"/>
                    <a:pt x="432" y="669"/>
                    <a:pt x="432" y="669"/>
                  </a:cubicBezTo>
                  <a:cubicBezTo>
                    <a:pt x="434" y="668"/>
                    <a:pt x="434" y="668"/>
                    <a:pt x="434" y="668"/>
                  </a:cubicBezTo>
                  <a:cubicBezTo>
                    <a:pt x="434" y="668"/>
                    <a:pt x="434" y="668"/>
                    <a:pt x="434" y="668"/>
                  </a:cubicBezTo>
                  <a:cubicBezTo>
                    <a:pt x="435" y="668"/>
                    <a:pt x="435" y="668"/>
                    <a:pt x="435" y="668"/>
                  </a:cubicBezTo>
                  <a:cubicBezTo>
                    <a:pt x="435" y="668"/>
                    <a:pt x="435" y="668"/>
                    <a:pt x="435" y="668"/>
                  </a:cubicBezTo>
                  <a:cubicBezTo>
                    <a:pt x="437" y="667"/>
                    <a:pt x="437" y="667"/>
                    <a:pt x="437" y="667"/>
                  </a:cubicBezTo>
                  <a:cubicBezTo>
                    <a:pt x="437" y="667"/>
                    <a:pt x="437" y="667"/>
                    <a:pt x="437" y="667"/>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7" y="659"/>
                    <a:pt x="447" y="659"/>
                    <a:pt x="447" y="659"/>
                  </a:cubicBezTo>
                  <a:cubicBezTo>
                    <a:pt x="447" y="659"/>
                    <a:pt x="447" y="659"/>
                    <a:pt x="447" y="659"/>
                  </a:cubicBezTo>
                  <a:cubicBezTo>
                    <a:pt x="447" y="659"/>
                    <a:pt x="447" y="659"/>
                    <a:pt x="447" y="659"/>
                  </a:cubicBezTo>
                  <a:cubicBezTo>
                    <a:pt x="447" y="659"/>
                    <a:pt x="447" y="659"/>
                    <a:pt x="447" y="659"/>
                  </a:cubicBezTo>
                  <a:cubicBezTo>
                    <a:pt x="446" y="659"/>
                    <a:pt x="446" y="659"/>
                    <a:pt x="446" y="659"/>
                  </a:cubicBezTo>
                  <a:cubicBezTo>
                    <a:pt x="446" y="659"/>
                    <a:pt x="446" y="659"/>
                    <a:pt x="446" y="659"/>
                  </a:cubicBezTo>
                  <a:cubicBezTo>
                    <a:pt x="445" y="658"/>
                    <a:pt x="445" y="658"/>
                    <a:pt x="445" y="658"/>
                  </a:cubicBezTo>
                  <a:cubicBezTo>
                    <a:pt x="445" y="658"/>
                    <a:pt x="445" y="658"/>
                    <a:pt x="445" y="658"/>
                  </a:cubicBezTo>
                  <a:cubicBezTo>
                    <a:pt x="445" y="658"/>
                    <a:pt x="445" y="658"/>
                    <a:pt x="445" y="658"/>
                  </a:cubicBezTo>
                  <a:cubicBezTo>
                    <a:pt x="445" y="658"/>
                    <a:pt x="445" y="658"/>
                    <a:pt x="445" y="658"/>
                  </a:cubicBezTo>
                  <a:cubicBezTo>
                    <a:pt x="445" y="657"/>
                    <a:pt x="445" y="657"/>
                    <a:pt x="445" y="657"/>
                  </a:cubicBezTo>
                  <a:cubicBezTo>
                    <a:pt x="445" y="657"/>
                    <a:pt x="445" y="657"/>
                    <a:pt x="445" y="657"/>
                  </a:cubicBezTo>
                  <a:cubicBezTo>
                    <a:pt x="445" y="656"/>
                    <a:pt x="445" y="656"/>
                    <a:pt x="445" y="656"/>
                  </a:cubicBezTo>
                  <a:cubicBezTo>
                    <a:pt x="445" y="656"/>
                    <a:pt x="445" y="656"/>
                    <a:pt x="445" y="656"/>
                  </a:cubicBezTo>
                  <a:cubicBezTo>
                    <a:pt x="445" y="656"/>
                    <a:pt x="445" y="656"/>
                    <a:pt x="445" y="656"/>
                  </a:cubicBezTo>
                  <a:cubicBezTo>
                    <a:pt x="445" y="656"/>
                    <a:pt x="445" y="656"/>
                    <a:pt x="445" y="656"/>
                  </a:cubicBezTo>
                  <a:cubicBezTo>
                    <a:pt x="445" y="655"/>
                    <a:pt x="445" y="655"/>
                    <a:pt x="445" y="655"/>
                  </a:cubicBezTo>
                  <a:cubicBezTo>
                    <a:pt x="445" y="655"/>
                    <a:pt x="445" y="655"/>
                    <a:pt x="445" y="655"/>
                  </a:cubicBezTo>
                  <a:cubicBezTo>
                    <a:pt x="445" y="654"/>
                    <a:pt x="445" y="654"/>
                    <a:pt x="445" y="654"/>
                  </a:cubicBezTo>
                  <a:cubicBezTo>
                    <a:pt x="445" y="654"/>
                    <a:pt x="445" y="654"/>
                    <a:pt x="445" y="654"/>
                  </a:cubicBezTo>
                  <a:cubicBezTo>
                    <a:pt x="445" y="653"/>
                    <a:pt x="445" y="653"/>
                    <a:pt x="445" y="653"/>
                  </a:cubicBezTo>
                  <a:cubicBezTo>
                    <a:pt x="445" y="653"/>
                    <a:pt x="445" y="653"/>
                    <a:pt x="445" y="653"/>
                  </a:cubicBezTo>
                  <a:cubicBezTo>
                    <a:pt x="444" y="653"/>
                    <a:pt x="444" y="653"/>
                    <a:pt x="444" y="653"/>
                  </a:cubicBezTo>
                  <a:cubicBezTo>
                    <a:pt x="444" y="653"/>
                    <a:pt x="444" y="653"/>
                    <a:pt x="444" y="653"/>
                  </a:cubicBezTo>
                  <a:cubicBezTo>
                    <a:pt x="443" y="654"/>
                    <a:pt x="443" y="654"/>
                    <a:pt x="443" y="654"/>
                  </a:cubicBezTo>
                  <a:cubicBezTo>
                    <a:pt x="443" y="654"/>
                    <a:pt x="443" y="654"/>
                    <a:pt x="443" y="654"/>
                  </a:cubicBezTo>
                  <a:cubicBezTo>
                    <a:pt x="442" y="655"/>
                    <a:pt x="442" y="655"/>
                    <a:pt x="442" y="655"/>
                  </a:cubicBezTo>
                  <a:cubicBezTo>
                    <a:pt x="442" y="655"/>
                    <a:pt x="442" y="655"/>
                    <a:pt x="442" y="655"/>
                  </a:cubicBezTo>
                  <a:cubicBezTo>
                    <a:pt x="441" y="656"/>
                    <a:pt x="441" y="656"/>
                    <a:pt x="441" y="656"/>
                  </a:cubicBezTo>
                  <a:cubicBezTo>
                    <a:pt x="441" y="656"/>
                    <a:pt x="441" y="656"/>
                    <a:pt x="441" y="656"/>
                  </a:cubicBezTo>
                  <a:cubicBezTo>
                    <a:pt x="440" y="656"/>
                    <a:pt x="440" y="656"/>
                    <a:pt x="440" y="656"/>
                  </a:cubicBezTo>
                  <a:cubicBezTo>
                    <a:pt x="440" y="656"/>
                    <a:pt x="440" y="656"/>
                    <a:pt x="440" y="656"/>
                  </a:cubicBezTo>
                  <a:cubicBezTo>
                    <a:pt x="439" y="656"/>
                    <a:pt x="439" y="656"/>
                    <a:pt x="439" y="656"/>
                  </a:cubicBezTo>
                  <a:cubicBezTo>
                    <a:pt x="439" y="656"/>
                    <a:pt x="439" y="656"/>
                    <a:pt x="439" y="656"/>
                  </a:cubicBezTo>
                  <a:cubicBezTo>
                    <a:pt x="438" y="656"/>
                    <a:pt x="438" y="656"/>
                    <a:pt x="438" y="656"/>
                  </a:cubicBezTo>
                  <a:cubicBezTo>
                    <a:pt x="438" y="656"/>
                    <a:pt x="438" y="656"/>
                    <a:pt x="438" y="656"/>
                  </a:cubicBezTo>
                  <a:cubicBezTo>
                    <a:pt x="437" y="656"/>
                    <a:pt x="437" y="656"/>
                    <a:pt x="437" y="656"/>
                  </a:cubicBezTo>
                  <a:cubicBezTo>
                    <a:pt x="437" y="656"/>
                    <a:pt x="437" y="656"/>
                    <a:pt x="437" y="656"/>
                  </a:cubicBezTo>
                  <a:cubicBezTo>
                    <a:pt x="436" y="656"/>
                    <a:pt x="436" y="656"/>
                    <a:pt x="436" y="656"/>
                  </a:cubicBezTo>
                  <a:cubicBezTo>
                    <a:pt x="436" y="656"/>
                    <a:pt x="436" y="656"/>
                    <a:pt x="436" y="656"/>
                  </a:cubicBezTo>
                  <a:cubicBezTo>
                    <a:pt x="436" y="655"/>
                    <a:pt x="436" y="655"/>
                    <a:pt x="436" y="655"/>
                  </a:cubicBezTo>
                  <a:cubicBezTo>
                    <a:pt x="436" y="655"/>
                    <a:pt x="436" y="655"/>
                    <a:pt x="436" y="655"/>
                  </a:cubicBezTo>
                  <a:cubicBezTo>
                    <a:pt x="436" y="654"/>
                    <a:pt x="436" y="654"/>
                    <a:pt x="436" y="654"/>
                  </a:cubicBezTo>
                  <a:cubicBezTo>
                    <a:pt x="436" y="654"/>
                    <a:pt x="436" y="654"/>
                    <a:pt x="436" y="654"/>
                  </a:cubicBezTo>
                  <a:cubicBezTo>
                    <a:pt x="435" y="654"/>
                    <a:pt x="435" y="654"/>
                    <a:pt x="435" y="654"/>
                  </a:cubicBezTo>
                  <a:cubicBezTo>
                    <a:pt x="435" y="654"/>
                    <a:pt x="435" y="654"/>
                    <a:pt x="435" y="654"/>
                  </a:cubicBezTo>
                  <a:cubicBezTo>
                    <a:pt x="435" y="652"/>
                    <a:pt x="435" y="652"/>
                    <a:pt x="435" y="652"/>
                  </a:cubicBezTo>
                  <a:cubicBezTo>
                    <a:pt x="435" y="652"/>
                    <a:pt x="435" y="652"/>
                    <a:pt x="435" y="652"/>
                  </a:cubicBezTo>
                  <a:cubicBezTo>
                    <a:pt x="434" y="652"/>
                    <a:pt x="434" y="652"/>
                    <a:pt x="434" y="652"/>
                  </a:cubicBezTo>
                  <a:cubicBezTo>
                    <a:pt x="434" y="652"/>
                    <a:pt x="434" y="652"/>
                    <a:pt x="434" y="652"/>
                  </a:cubicBezTo>
                  <a:cubicBezTo>
                    <a:pt x="434" y="651"/>
                    <a:pt x="434" y="651"/>
                    <a:pt x="434" y="651"/>
                  </a:cubicBezTo>
                  <a:cubicBezTo>
                    <a:pt x="434" y="651"/>
                    <a:pt x="434" y="651"/>
                    <a:pt x="434" y="651"/>
                  </a:cubicBezTo>
                  <a:cubicBezTo>
                    <a:pt x="435" y="650"/>
                    <a:pt x="435" y="650"/>
                    <a:pt x="435" y="650"/>
                  </a:cubicBezTo>
                  <a:cubicBezTo>
                    <a:pt x="435" y="650"/>
                    <a:pt x="435" y="650"/>
                    <a:pt x="435" y="650"/>
                  </a:cubicBezTo>
                  <a:cubicBezTo>
                    <a:pt x="436" y="649"/>
                    <a:pt x="436" y="649"/>
                    <a:pt x="436" y="649"/>
                  </a:cubicBezTo>
                  <a:cubicBezTo>
                    <a:pt x="436" y="649"/>
                    <a:pt x="436" y="649"/>
                    <a:pt x="436" y="649"/>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7" y="651"/>
                    <a:pt x="437" y="651"/>
                    <a:pt x="437" y="651"/>
                  </a:cubicBezTo>
                  <a:cubicBezTo>
                    <a:pt x="437" y="651"/>
                    <a:pt x="437" y="651"/>
                    <a:pt x="437" y="651"/>
                  </a:cubicBezTo>
                  <a:cubicBezTo>
                    <a:pt x="437" y="651"/>
                    <a:pt x="437" y="651"/>
                    <a:pt x="437" y="651"/>
                  </a:cubicBezTo>
                  <a:cubicBezTo>
                    <a:pt x="437" y="651"/>
                    <a:pt x="437" y="651"/>
                    <a:pt x="437" y="651"/>
                  </a:cubicBezTo>
                  <a:cubicBezTo>
                    <a:pt x="438" y="651"/>
                    <a:pt x="438" y="651"/>
                    <a:pt x="438" y="651"/>
                  </a:cubicBezTo>
                  <a:cubicBezTo>
                    <a:pt x="438" y="651"/>
                    <a:pt x="438" y="651"/>
                    <a:pt x="438" y="651"/>
                  </a:cubicBezTo>
                  <a:cubicBezTo>
                    <a:pt x="438" y="651"/>
                    <a:pt x="438" y="651"/>
                    <a:pt x="438" y="651"/>
                  </a:cubicBezTo>
                  <a:cubicBezTo>
                    <a:pt x="438" y="651"/>
                    <a:pt x="438" y="651"/>
                    <a:pt x="438" y="651"/>
                  </a:cubicBezTo>
                  <a:cubicBezTo>
                    <a:pt x="439" y="651"/>
                    <a:pt x="439" y="651"/>
                    <a:pt x="439" y="651"/>
                  </a:cubicBezTo>
                  <a:cubicBezTo>
                    <a:pt x="439" y="651"/>
                    <a:pt x="439" y="651"/>
                    <a:pt x="439" y="651"/>
                  </a:cubicBezTo>
                  <a:cubicBezTo>
                    <a:pt x="440" y="651"/>
                    <a:pt x="440" y="651"/>
                    <a:pt x="440" y="651"/>
                  </a:cubicBezTo>
                  <a:cubicBezTo>
                    <a:pt x="440" y="651"/>
                    <a:pt x="440" y="651"/>
                    <a:pt x="440" y="651"/>
                  </a:cubicBezTo>
                  <a:cubicBezTo>
                    <a:pt x="441" y="650"/>
                    <a:pt x="441" y="650"/>
                    <a:pt x="441" y="650"/>
                  </a:cubicBezTo>
                  <a:cubicBezTo>
                    <a:pt x="441" y="650"/>
                    <a:pt x="441" y="650"/>
                    <a:pt x="441" y="650"/>
                  </a:cubicBezTo>
                  <a:cubicBezTo>
                    <a:pt x="441" y="650"/>
                    <a:pt x="441" y="650"/>
                    <a:pt x="441" y="650"/>
                  </a:cubicBezTo>
                  <a:cubicBezTo>
                    <a:pt x="441" y="650"/>
                    <a:pt x="441" y="650"/>
                    <a:pt x="441" y="650"/>
                  </a:cubicBezTo>
                  <a:cubicBezTo>
                    <a:pt x="442" y="650"/>
                    <a:pt x="442" y="650"/>
                    <a:pt x="442" y="650"/>
                  </a:cubicBezTo>
                  <a:cubicBezTo>
                    <a:pt x="442" y="650"/>
                    <a:pt x="442" y="650"/>
                    <a:pt x="442" y="650"/>
                  </a:cubicBezTo>
                  <a:cubicBezTo>
                    <a:pt x="443" y="650"/>
                    <a:pt x="443" y="650"/>
                    <a:pt x="443" y="650"/>
                  </a:cubicBezTo>
                  <a:cubicBezTo>
                    <a:pt x="443" y="650"/>
                    <a:pt x="443" y="650"/>
                    <a:pt x="443" y="650"/>
                  </a:cubicBezTo>
                  <a:cubicBezTo>
                    <a:pt x="444" y="649"/>
                    <a:pt x="444" y="649"/>
                    <a:pt x="444" y="649"/>
                  </a:cubicBezTo>
                  <a:cubicBezTo>
                    <a:pt x="444" y="649"/>
                    <a:pt x="444" y="649"/>
                    <a:pt x="444" y="649"/>
                  </a:cubicBezTo>
                  <a:cubicBezTo>
                    <a:pt x="444" y="649"/>
                    <a:pt x="444" y="649"/>
                    <a:pt x="444" y="649"/>
                  </a:cubicBezTo>
                  <a:cubicBezTo>
                    <a:pt x="444" y="649"/>
                    <a:pt x="444" y="649"/>
                    <a:pt x="444" y="649"/>
                  </a:cubicBezTo>
                  <a:cubicBezTo>
                    <a:pt x="445" y="647"/>
                    <a:pt x="445" y="647"/>
                    <a:pt x="445" y="647"/>
                  </a:cubicBezTo>
                  <a:cubicBezTo>
                    <a:pt x="445" y="647"/>
                    <a:pt x="445" y="647"/>
                    <a:pt x="445" y="647"/>
                  </a:cubicBezTo>
                  <a:cubicBezTo>
                    <a:pt x="445" y="640"/>
                    <a:pt x="445" y="640"/>
                    <a:pt x="445" y="640"/>
                  </a:cubicBezTo>
                  <a:cubicBezTo>
                    <a:pt x="445" y="639"/>
                    <a:pt x="445" y="639"/>
                    <a:pt x="445" y="639"/>
                  </a:cubicBezTo>
                  <a:cubicBezTo>
                    <a:pt x="445" y="633"/>
                    <a:pt x="445" y="633"/>
                    <a:pt x="445" y="633"/>
                  </a:cubicBezTo>
                  <a:cubicBezTo>
                    <a:pt x="445" y="633"/>
                    <a:pt x="445" y="633"/>
                    <a:pt x="445" y="633"/>
                  </a:cubicBezTo>
                  <a:cubicBezTo>
                    <a:pt x="445" y="634"/>
                    <a:pt x="445" y="634"/>
                    <a:pt x="445" y="634"/>
                  </a:cubicBezTo>
                  <a:cubicBezTo>
                    <a:pt x="445" y="634"/>
                    <a:pt x="445" y="634"/>
                    <a:pt x="445" y="634"/>
                  </a:cubicBezTo>
                  <a:cubicBezTo>
                    <a:pt x="446" y="634"/>
                    <a:pt x="446" y="634"/>
                    <a:pt x="446" y="634"/>
                  </a:cubicBezTo>
                  <a:cubicBezTo>
                    <a:pt x="446" y="634"/>
                    <a:pt x="446" y="634"/>
                    <a:pt x="446" y="634"/>
                  </a:cubicBezTo>
                  <a:cubicBezTo>
                    <a:pt x="447" y="635"/>
                    <a:pt x="447" y="635"/>
                    <a:pt x="447" y="635"/>
                  </a:cubicBezTo>
                  <a:cubicBezTo>
                    <a:pt x="447" y="635"/>
                    <a:pt x="447" y="635"/>
                    <a:pt x="447" y="635"/>
                  </a:cubicBezTo>
                  <a:cubicBezTo>
                    <a:pt x="447" y="635"/>
                    <a:pt x="447" y="635"/>
                    <a:pt x="447" y="635"/>
                  </a:cubicBezTo>
                  <a:cubicBezTo>
                    <a:pt x="447" y="635"/>
                    <a:pt x="447" y="635"/>
                    <a:pt x="447" y="635"/>
                  </a:cubicBezTo>
                  <a:cubicBezTo>
                    <a:pt x="448" y="636"/>
                    <a:pt x="448" y="636"/>
                    <a:pt x="448" y="636"/>
                  </a:cubicBezTo>
                  <a:cubicBezTo>
                    <a:pt x="448" y="636"/>
                    <a:pt x="448" y="636"/>
                    <a:pt x="448" y="636"/>
                  </a:cubicBezTo>
                  <a:cubicBezTo>
                    <a:pt x="449" y="636"/>
                    <a:pt x="449" y="636"/>
                    <a:pt x="449" y="636"/>
                  </a:cubicBezTo>
                  <a:cubicBezTo>
                    <a:pt x="449" y="636"/>
                    <a:pt x="449" y="636"/>
                    <a:pt x="449" y="636"/>
                  </a:cubicBezTo>
                  <a:cubicBezTo>
                    <a:pt x="449" y="637"/>
                    <a:pt x="449" y="637"/>
                    <a:pt x="449" y="637"/>
                  </a:cubicBezTo>
                  <a:cubicBezTo>
                    <a:pt x="449" y="637"/>
                    <a:pt x="449" y="637"/>
                    <a:pt x="449" y="637"/>
                  </a:cubicBezTo>
                  <a:cubicBezTo>
                    <a:pt x="450" y="637"/>
                    <a:pt x="450" y="637"/>
                    <a:pt x="450" y="637"/>
                  </a:cubicBezTo>
                  <a:cubicBezTo>
                    <a:pt x="450" y="637"/>
                    <a:pt x="450" y="637"/>
                    <a:pt x="450" y="637"/>
                  </a:cubicBezTo>
                  <a:cubicBezTo>
                    <a:pt x="451" y="639"/>
                    <a:pt x="451" y="639"/>
                    <a:pt x="451" y="639"/>
                  </a:cubicBezTo>
                  <a:cubicBezTo>
                    <a:pt x="451" y="639"/>
                    <a:pt x="451" y="639"/>
                    <a:pt x="451" y="639"/>
                  </a:cubicBezTo>
                  <a:cubicBezTo>
                    <a:pt x="451" y="640"/>
                    <a:pt x="451" y="640"/>
                    <a:pt x="451" y="640"/>
                  </a:cubicBezTo>
                  <a:cubicBezTo>
                    <a:pt x="451" y="640"/>
                    <a:pt x="451" y="640"/>
                    <a:pt x="451" y="640"/>
                  </a:cubicBezTo>
                  <a:cubicBezTo>
                    <a:pt x="451" y="642"/>
                    <a:pt x="451" y="642"/>
                    <a:pt x="451" y="642"/>
                  </a:cubicBezTo>
                  <a:cubicBezTo>
                    <a:pt x="451" y="642"/>
                    <a:pt x="451" y="642"/>
                    <a:pt x="451" y="642"/>
                  </a:cubicBezTo>
                  <a:cubicBezTo>
                    <a:pt x="450" y="644"/>
                    <a:pt x="450" y="644"/>
                    <a:pt x="450" y="644"/>
                  </a:cubicBezTo>
                  <a:cubicBezTo>
                    <a:pt x="450" y="644"/>
                    <a:pt x="450" y="644"/>
                    <a:pt x="450" y="644"/>
                  </a:cubicBezTo>
                  <a:cubicBezTo>
                    <a:pt x="450" y="646"/>
                    <a:pt x="450" y="646"/>
                    <a:pt x="450" y="646"/>
                  </a:cubicBezTo>
                  <a:cubicBezTo>
                    <a:pt x="450" y="646"/>
                    <a:pt x="450" y="646"/>
                    <a:pt x="450" y="646"/>
                  </a:cubicBezTo>
                  <a:cubicBezTo>
                    <a:pt x="450" y="648"/>
                    <a:pt x="450" y="648"/>
                    <a:pt x="450" y="648"/>
                  </a:cubicBezTo>
                  <a:cubicBezTo>
                    <a:pt x="450" y="648"/>
                    <a:pt x="450" y="648"/>
                    <a:pt x="450" y="648"/>
                  </a:cubicBezTo>
                  <a:cubicBezTo>
                    <a:pt x="450" y="649"/>
                    <a:pt x="450" y="649"/>
                    <a:pt x="450" y="649"/>
                  </a:cubicBezTo>
                  <a:cubicBezTo>
                    <a:pt x="450" y="649"/>
                    <a:pt x="450" y="649"/>
                    <a:pt x="450" y="649"/>
                  </a:cubicBezTo>
                  <a:cubicBezTo>
                    <a:pt x="451" y="650"/>
                    <a:pt x="451" y="650"/>
                    <a:pt x="451" y="650"/>
                  </a:cubicBezTo>
                  <a:cubicBezTo>
                    <a:pt x="451" y="650"/>
                    <a:pt x="451" y="650"/>
                    <a:pt x="451" y="650"/>
                  </a:cubicBezTo>
                  <a:cubicBezTo>
                    <a:pt x="452" y="650"/>
                    <a:pt x="452" y="650"/>
                    <a:pt x="452" y="650"/>
                  </a:cubicBezTo>
                  <a:cubicBezTo>
                    <a:pt x="452" y="650"/>
                    <a:pt x="452" y="650"/>
                    <a:pt x="452" y="650"/>
                  </a:cubicBezTo>
                  <a:cubicBezTo>
                    <a:pt x="453" y="650"/>
                    <a:pt x="453" y="650"/>
                    <a:pt x="453" y="650"/>
                  </a:cubicBezTo>
                  <a:cubicBezTo>
                    <a:pt x="453" y="650"/>
                    <a:pt x="453" y="650"/>
                    <a:pt x="453" y="650"/>
                  </a:cubicBezTo>
                  <a:cubicBezTo>
                    <a:pt x="453" y="649"/>
                    <a:pt x="453" y="649"/>
                    <a:pt x="453" y="649"/>
                  </a:cubicBezTo>
                  <a:cubicBezTo>
                    <a:pt x="453" y="649"/>
                    <a:pt x="453" y="649"/>
                    <a:pt x="453" y="649"/>
                  </a:cubicBezTo>
                  <a:cubicBezTo>
                    <a:pt x="453" y="648"/>
                    <a:pt x="453" y="648"/>
                    <a:pt x="453" y="648"/>
                  </a:cubicBezTo>
                  <a:cubicBezTo>
                    <a:pt x="453" y="648"/>
                    <a:pt x="453" y="648"/>
                    <a:pt x="453" y="648"/>
                  </a:cubicBezTo>
                  <a:cubicBezTo>
                    <a:pt x="454" y="647"/>
                    <a:pt x="454" y="647"/>
                    <a:pt x="454" y="647"/>
                  </a:cubicBezTo>
                  <a:cubicBezTo>
                    <a:pt x="454" y="647"/>
                    <a:pt x="454" y="647"/>
                    <a:pt x="454" y="647"/>
                  </a:cubicBezTo>
                  <a:cubicBezTo>
                    <a:pt x="453" y="646"/>
                    <a:pt x="453" y="646"/>
                    <a:pt x="453" y="646"/>
                  </a:cubicBezTo>
                  <a:cubicBezTo>
                    <a:pt x="453" y="646"/>
                    <a:pt x="453" y="646"/>
                    <a:pt x="453" y="646"/>
                  </a:cubicBezTo>
                  <a:cubicBezTo>
                    <a:pt x="453" y="645"/>
                    <a:pt x="453" y="645"/>
                    <a:pt x="453" y="645"/>
                  </a:cubicBezTo>
                  <a:cubicBezTo>
                    <a:pt x="453" y="645"/>
                    <a:pt x="453" y="645"/>
                    <a:pt x="453" y="645"/>
                  </a:cubicBezTo>
                  <a:cubicBezTo>
                    <a:pt x="453" y="644"/>
                    <a:pt x="453" y="644"/>
                    <a:pt x="453" y="644"/>
                  </a:cubicBezTo>
                  <a:cubicBezTo>
                    <a:pt x="453" y="644"/>
                    <a:pt x="453" y="644"/>
                    <a:pt x="453" y="644"/>
                  </a:cubicBezTo>
                  <a:cubicBezTo>
                    <a:pt x="453" y="643"/>
                    <a:pt x="453" y="643"/>
                    <a:pt x="453" y="643"/>
                  </a:cubicBezTo>
                  <a:cubicBezTo>
                    <a:pt x="453" y="643"/>
                    <a:pt x="453" y="643"/>
                    <a:pt x="453"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5" y="643"/>
                    <a:pt x="455" y="643"/>
                    <a:pt x="455" y="643"/>
                  </a:cubicBezTo>
                  <a:cubicBezTo>
                    <a:pt x="455" y="643"/>
                    <a:pt x="455" y="643"/>
                    <a:pt x="455" y="643"/>
                  </a:cubicBezTo>
                  <a:cubicBezTo>
                    <a:pt x="455" y="644"/>
                    <a:pt x="455" y="644"/>
                    <a:pt x="455" y="644"/>
                  </a:cubicBezTo>
                  <a:cubicBezTo>
                    <a:pt x="455" y="644"/>
                    <a:pt x="455" y="644"/>
                    <a:pt x="455" y="644"/>
                  </a:cubicBezTo>
                  <a:cubicBezTo>
                    <a:pt x="455" y="644"/>
                    <a:pt x="455" y="644"/>
                    <a:pt x="455" y="644"/>
                  </a:cubicBezTo>
                  <a:cubicBezTo>
                    <a:pt x="455" y="644"/>
                    <a:pt x="455" y="644"/>
                    <a:pt x="455" y="644"/>
                  </a:cubicBezTo>
                  <a:cubicBezTo>
                    <a:pt x="456" y="644"/>
                    <a:pt x="456" y="644"/>
                    <a:pt x="456" y="644"/>
                  </a:cubicBezTo>
                  <a:cubicBezTo>
                    <a:pt x="456" y="644"/>
                    <a:pt x="456" y="644"/>
                    <a:pt x="456" y="644"/>
                  </a:cubicBezTo>
                  <a:cubicBezTo>
                    <a:pt x="456" y="644"/>
                    <a:pt x="456" y="644"/>
                    <a:pt x="456" y="644"/>
                  </a:cubicBezTo>
                  <a:cubicBezTo>
                    <a:pt x="456" y="644"/>
                    <a:pt x="456" y="644"/>
                    <a:pt x="456" y="644"/>
                  </a:cubicBezTo>
                  <a:cubicBezTo>
                    <a:pt x="458" y="644"/>
                    <a:pt x="458" y="644"/>
                    <a:pt x="458" y="644"/>
                  </a:cubicBezTo>
                  <a:cubicBezTo>
                    <a:pt x="458" y="644"/>
                    <a:pt x="458" y="644"/>
                    <a:pt x="458" y="644"/>
                  </a:cubicBezTo>
                  <a:cubicBezTo>
                    <a:pt x="460" y="640"/>
                    <a:pt x="460" y="640"/>
                    <a:pt x="460" y="640"/>
                  </a:cubicBezTo>
                  <a:cubicBezTo>
                    <a:pt x="460" y="640"/>
                    <a:pt x="460" y="640"/>
                    <a:pt x="460" y="640"/>
                  </a:cubicBezTo>
                  <a:cubicBezTo>
                    <a:pt x="455" y="652"/>
                    <a:pt x="455" y="652"/>
                    <a:pt x="455" y="652"/>
                  </a:cubicBezTo>
                  <a:cubicBezTo>
                    <a:pt x="455" y="652"/>
                    <a:pt x="455" y="652"/>
                    <a:pt x="455" y="652"/>
                  </a:cubicBezTo>
                  <a:cubicBezTo>
                    <a:pt x="455" y="652"/>
                    <a:pt x="455" y="652"/>
                    <a:pt x="455" y="652"/>
                  </a:cubicBezTo>
                  <a:cubicBezTo>
                    <a:pt x="455" y="652"/>
                    <a:pt x="455" y="652"/>
                    <a:pt x="455"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3" y="652"/>
                    <a:pt x="453" y="652"/>
                    <a:pt x="453" y="652"/>
                  </a:cubicBezTo>
                  <a:cubicBezTo>
                    <a:pt x="453" y="652"/>
                    <a:pt x="453" y="652"/>
                    <a:pt x="453" y="652"/>
                  </a:cubicBezTo>
                  <a:cubicBezTo>
                    <a:pt x="453" y="652"/>
                    <a:pt x="453" y="652"/>
                    <a:pt x="453" y="652"/>
                  </a:cubicBezTo>
                  <a:cubicBezTo>
                    <a:pt x="453" y="652"/>
                    <a:pt x="453" y="652"/>
                    <a:pt x="453" y="652"/>
                  </a:cubicBezTo>
                  <a:cubicBezTo>
                    <a:pt x="452" y="652"/>
                    <a:pt x="452" y="652"/>
                    <a:pt x="452" y="652"/>
                  </a:cubicBezTo>
                  <a:cubicBezTo>
                    <a:pt x="452" y="652"/>
                    <a:pt x="452" y="652"/>
                    <a:pt x="452" y="652"/>
                  </a:cubicBezTo>
                  <a:cubicBezTo>
                    <a:pt x="452" y="652"/>
                    <a:pt x="452" y="652"/>
                    <a:pt x="452" y="652"/>
                  </a:cubicBezTo>
                  <a:cubicBezTo>
                    <a:pt x="452" y="652"/>
                    <a:pt x="452" y="652"/>
                    <a:pt x="452" y="652"/>
                  </a:cubicBezTo>
                  <a:cubicBezTo>
                    <a:pt x="451" y="653"/>
                    <a:pt x="451" y="653"/>
                    <a:pt x="451" y="653"/>
                  </a:cubicBezTo>
                  <a:cubicBezTo>
                    <a:pt x="451" y="653"/>
                    <a:pt x="451" y="653"/>
                    <a:pt x="451" y="653"/>
                  </a:cubicBezTo>
                  <a:cubicBezTo>
                    <a:pt x="451" y="654"/>
                    <a:pt x="451" y="654"/>
                    <a:pt x="451" y="654"/>
                  </a:cubicBezTo>
                  <a:cubicBezTo>
                    <a:pt x="451" y="654"/>
                    <a:pt x="451" y="654"/>
                    <a:pt x="451" y="654"/>
                  </a:cubicBezTo>
                  <a:cubicBezTo>
                    <a:pt x="450" y="655"/>
                    <a:pt x="450" y="655"/>
                    <a:pt x="450" y="655"/>
                  </a:cubicBezTo>
                  <a:cubicBezTo>
                    <a:pt x="450" y="655"/>
                    <a:pt x="450" y="655"/>
                    <a:pt x="450" y="655"/>
                  </a:cubicBezTo>
                  <a:cubicBezTo>
                    <a:pt x="450" y="656"/>
                    <a:pt x="450" y="656"/>
                    <a:pt x="450" y="656"/>
                  </a:cubicBezTo>
                  <a:cubicBezTo>
                    <a:pt x="450" y="656"/>
                    <a:pt x="450" y="656"/>
                    <a:pt x="450" y="656"/>
                  </a:cubicBezTo>
                  <a:cubicBezTo>
                    <a:pt x="450" y="658"/>
                    <a:pt x="450" y="658"/>
                    <a:pt x="450" y="658"/>
                  </a:cubicBezTo>
                  <a:cubicBezTo>
                    <a:pt x="450" y="658"/>
                    <a:pt x="450" y="658"/>
                    <a:pt x="450" y="658"/>
                  </a:cubicBezTo>
                  <a:cubicBezTo>
                    <a:pt x="450" y="659"/>
                    <a:pt x="450" y="659"/>
                    <a:pt x="450" y="659"/>
                  </a:cubicBezTo>
                  <a:cubicBezTo>
                    <a:pt x="450" y="659"/>
                    <a:pt x="450" y="659"/>
                    <a:pt x="450" y="659"/>
                  </a:cubicBezTo>
                  <a:cubicBezTo>
                    <a:pt x="450" y="660"/>
                    <a:pt x="450" y="660"/>
                    <a:pt x="450" y="660"/>
                  </a:cubicBezTo>
                  <a:cubicBezTo>
                    <a:pt x="450" y="660"/>
                    <a:pt x="450" y="660"/>
                    <a:pt x="450" y="660"/>
                  </a:cubicBezTo>
                  <a:cubicBezTo>
                    <a:pt x="451" y="660"/>
                    <a:pt x="451" y="660"/>
                    <a:pt x="451" y="660"/>
                  </a:cubicBezTo>
                  <a:cubicBezTo>
                    <a:pt x="451" y="660"/>
                    <a:pt x="451" y="660"/>
                    <a:pt x="451" y="660"/>
                  </a:cubicBezTo>
                  <a:cubicBezTo>
                    <a:pt x="460" y="656"/>
                    <a:pt x="460" y="656"/>
                    <a:pt x="460" y="656"/>
                  </a:cubicBezTo>
                  <a:cubicBezTo>
                    <a:pt x="460" y="656"/>
                    <a:pt x="460" y="656"/>
                    <a:pt x="460" y="656"/>
                  </a:cubicBezTo>
                  <a:cubicBezTo>
                    <a:pt x="464" y="632"/>
                    <a:pt x="464" y="632"/>
                    <a:pt x="464" y="632"/>
                  </a:cubicBezTo>
                  <a:cubicBezTo>
                    <a:pt x="464" y="632"/>
                    <a:pt x="464" y="632"/>
                    <a:pt x="464" y="632"/>
                  </a:cubicBezTo>
                  <a:cubicBezTo>
                    <a:pt x="464" y="631"/>
                    <a:pt x="464" y="631"/>
                    <a:pt x="464" y="631"/>
                  </a:cubicBezTo>
                  <a:cubicBezTo>
                    <a:pt x="464" y="631"/>
                    <a:pt x="464" y="631"/>
                    <a:pt x="464" y="631"/>
                  </a:cubicBezTo>
                  <a:cubicBezTo>
                    <a:pt x="463" y="630"/>
                    <a:pt x="463" y="630"/>
                    <a:pt x="463" y="630"/>
                  </a:cubicBezTo>
                  <a:cubicBezTo>
                    <a:pt x="463" y="630"/>
                    <a:pt x="463" y="630"/>
                    <a:pt x="463" y="630"/>
                  </a:cubicBezTo>
                  <a:cubicBezTo>
                    <a:pt x="463" y="630"/>
                    <a:pt x="463" y="630"/>
                    <a:pt x="463" y="630"/>
                  </a:cubicBezTo>
                  <a:cubicBezTo>
                    <a:pt x="463" y="630"/>
                    <a:pt x="463" y="630"/>
                    <a:pt x="463" y="630"/>
                  </a:cubicBezTo>
                  <a:cubicBezTo>
                    <a:pt x="463" y="629"/>
                    <a:pt x="463" y="629"/>
                    <a:pt x="463" y="629"/>
                  </a:cubicBezTo>
                  <a:cubicBezTo>
                    <a:pt x="463" y="629"/>
                    <a:pt x="463" y="629"/>
                    <a:pt x="463" y="629"/>
                  </a:cubicBezTo>
                  <a:cubicBezTo>
                    <a:pt x="463" y="628"/>
                    <a:pt x="463" y="628"/>
                    <a:pt x="463" y="628"/>
                  </a:cubicBezTo>
                  <a:cubicBezTo>
                    <a:pt x="463" y="628"/>
                    <a:pt x="463" y="628"/>
                    <a:pt x="463" y="628"/>
                  </a:cubicBezTo>
                  <a:cubicBezTo>
                    <a:pt x="463" y="627"/>
                    <a:pt x="463" y="627"/>
                    <a:pt x="463" y="627"/>
                  </a:cubicBezTo>
                  <a:cubicBezTo>
                    <a:pt x="463" y="627"/>
                    <a:pt x="463" y="627"/>
                    <a:pt x="463" y="627"/>
                  </a:cubicBezTo>
                  <a:cubicBezTo>
                    <a:pt x="463" y="626"/>
                    <a:pt x="463" y="626"/>
                    <a:pt x="463" y="626"/>
                  </a:cubicBezTo>
                  <a:cubicBezTo>
                    <a:pt x="463" y="626"/>
                    <a:pt x="463" y="626"/>
                    <a:pt x="463" y="626"/>
                  </a:cubicBezTo>
                  <a:cubicBezTo>
                    <a:pt x="464" y="625"/>
                    <a:pt x="464" y="625"/>
                    <a:pt x="464" y="625"/>
                  </a:cubicBezTo>
                  <a:cubicBezTo>
                    <a:pt x="464" y="625"/>
                    <a:pt x="464" y="625"/>
                    <a:pt x="464" y="625"/>
                  </a:cubicBezTo>
                  <a:cubicBezTo>
                    <a:pt x="464" y="626"/>
                    <a:pt x="464" y="626"/>
                    <a:pt x="464" y="626"/>
                  </a:cubicBezTo>
                  <a:cubicBezTo>
                    <a:pt x="464" y="626"/>
                    <a:pt x="464" y="626"/>
                    <a:pt x="464" y="626"/>
                  </a:cubicBezTo>
                  <a:cubicBezTo>
                    <a:pt x="465" y="625"/>
                    <a:pt x="465" y="625"/>
                    <a:pt x="465" y="625"/>
                  </a:cubicBezTo>
                  <a:cubicBezTo>
                    <a:pt x="465" y="625"/>
                    <a:pt x="465" y="625"/>
                    <a:pt x="465" y="625"/>
                  </a:cubicBezTo>
                  <a:cubicBezTo>
                    <a:pt x="465" y="625"/>
                    <a:pt x="465" y="625"/>
                    <a:pt x="465" y="625"/>
                  </a:cubicBezTo>
                  <a:cubicBezTo>
                    <a:pt x="465" y="625"/>
                    <a:pt x="465" y="625"/>
                    <a:pt x="465" y="625"/>
                  </a:cubicBezTo>
                  <a:cubicBezTo>
                    <a:pt x="466" y="625"/>
                    <a:pt x="466" y="625"/>
                    <a:pt x="466" y="625"/>
                  </a:cubicBezTo>
                  <a:cubicBezTo>
                    <a:pt x="466" y="625"/>
                    <a:pt x="466" y="625"/>
                    <a:pt x="466" y="625"/>
                  </a:cubicBezTo>
                  <a:cubicBezTo>
                    <a:pt x="467" y="625"/>
                    <a:pt x="467" y="625"/>
                    <a:pt x="467" y="625"/>
                  </a:cubicBezTo>
                  <a:cubicBezTo>
                    <a:pt x="467" y="625"/>
                    <a:pt x="467" y="625"/>
                    <a:pt x="467" y="625"/>
                  </a:cubicBezTo>
                  <a:cubicBezTo>
                    <a:pt x="467" y="625"/>
                    <a:pt x="467" y="625"/>
                    <a:pt x="467" y="625"/>
                  </a:cubicBezTo>
                  <a:cubicBezTo>
                    <a:pt x="467" y="625"/>
                    <a:pt x="467" y="625"/>
                    <a:pt x="467" y="625"/>
                  </a:cubicBezTo>
                  <a:cubicBezTo>
                    <a:pt x="468" y="625"/>
                    <a:pt x="468" y="625"/>
                    <a:pt x="468" y="625"/>
                  </a:cubicBezTo>
                  <a:cubicBezTo>
                    <a:pt x="468" y="625"/>
                    <a:pt x="468" y="625"/>
                    <a:pt x="468" y="625"/>
                  </a:cubicBezTo>
                  <a:cubicBezTo>
                    <a:pt x="469" y="625"/>
                    <a:pt x="469" y="625"/>
                    <a:pt x="469" y="625"/>
                  </a:cubicBezTo>
                  <a:cubicBezTo>
                    <a:pt x="469" y="625"/>
                    <a:pt x="469" y="625"/>
                    <a:pt x="469" y="625"/>
                  </a:cubicBezTo>
                  <a:cubicBezTo>
                    <a:pt x="469" y="629"/>
                    <a:pt x="469" y="629"/>
                    <a:pt x="469" y="629"/>
                  </a:cubicBezTo>
                  <a:cubicBezTo>
                    <a:pt x="469" y="629"/>
                    <a:pt x="469" y="629"/>
                    <a:pt x="469" y="629"/>
                  </a:cubicBezTo>
                  <a:cubicBezTo>
                    <a:pt x="468" y="632"/>
                    <a:pt x="468" y="632"/>
                    <a:pt x="468" y="632"/>
                  </a:cubicBezTo>
                  <a:cubicBezTo>
                    <a:pt x="468" y="632"/>
                    <a:pt x="468" y="632"/>
                    <a:pt x="468" y="632"/>
                  </a:cubicBezTo>
                  <a:cubicBezTo>
                    <a:pt x="467" y="636"/>
                    <a:pt x="467" y="636"/>
                    <a:pt x="467" y="636"/>
                  </a:cubicBezTo>
                  <a:cubicBezTo>
                    <a:pt x="467" y="636"/>
                    <a:pt x="467" y="636"/>
                    <a:pt x="467" y="636"/>
                  </a:cubicBezTo>
                  <a:cubicBezTo>
                    <a:pt x="467" y="639"/>
                    <a:pt x="467" y="639"/>
                    <a:pt x="467" y="639"/>
                  </a:cubicBezTo>
                  <a:cubicBezTo>
                    <a:pt x="467" y="639"/>
                    <a:pt x="467" y="639"/>
                    <a:pt x="467" y="639"/>
                  </a:cubicBezTo>
                  <a:cubicBezTo>
                    <a:pt x="465" y="643"/>
                    <a:pt x="465" y="643"/>
                    <a:pt x="465" y="643"/>
                  </a:cubicBezTo>
                  <a:cubicBezTo>
                    <a:pt x="465" y="643"/>
                    <a:pt x="465" y="643"/>
                    <a:pt x="465" y="643"/>
                  </a:cubicBezTo>
                  <a:cubicBezTo>
                    <a:pt x="465" y="647"/>
                    <a:pt x="465" y="647"/>
                    <a:pt x="465" y="647"/>
                  </a:cubicBezTo>
                  <a:cubicBezTo>
                    <a:pt x="465" y="647"/>
                    <a:pt x="465" y="647"/>
                    <a:pt x="465" y="647"/>
                  </a:cubicBezTo>
                  <a:cubicBezTo>
                    <a:pt x="464" y="650"/>
                    <a:pt x="464" y="650"/>
                    <a:pt x="464" y="650"/>
                  </a:cubicBezTo>
                  <a:cubicBezTo>
                    <a:pt x="464" y="650"/>
                    <a:pt x="464" y="650"/>
                    <a:pt x="464" y="650"/>
                  </a:cubicBezTo>
                  <a:cubicBezTo>
                    <a:pt x="464" y="654"/>
                    <a:pt x="464" y="654"/>
                    <a:pt x="464" y="654"/>
                  </a:cubicBezTo>
                  <a:cubicBezTo>
                    <a:pt x="464" y="654"/>
                    <a:pt x="464" y="654"/>
                    <a:pt x="464" y="654"/>
                  </a:cubicBezTo>
                  <a:cubicBezTo>
                    <a:pt x="464" y="654"/>
                    <a:pt x="464" y="654"/>
                    <a:pt x="464" y="654"/>
                  </a:cubicBezTo>
                  <a:cubicBezTo>
                    <a:pt x="464" y="654"/>
                    <a:pt x="464" y="654"/>
                    <a:pt x="464" y="654"/>
                  </a:cubicBezTo>
                  <a:cubicBezTo>
                    <a:pt x="474" y="652"/>
                    <a:pt x="474" y="652"/>
                    <a:pt x="474" y="652"/>
                  </a:cubicBezTo>
                  <a:cubicBezTo>
                    <a:pt x="474" y="652"/>
                    <a:pt x="474" y="652"/>
                    <a:pt x="474" y="652"/>
                  </a:cubicBezTo>
                  <a:cubicBezTo>
                    <a:pt x="477" y="658"/>
                    <a:pt x="477" y="658"/>
                    <a:pt x="477" y="658"/>
                  </a:cubicBezTo>
                  <a:cubicBezTo>
                    <a:pt x="477" y="658"/>
                    <a:pt x="477" y="658"/>
                    <a:pt x="477" y="658"/>
                  </a:cubicBezTo>
                  <a:cubicBezTo>
                    <a:pt x="475" y="657"/>
                    <a:pt x="475" y="657"/>
                    <a:pt x="475" y="657"/>
                  </a:cubicBezTo>
                  <a:cubicBezTo>
                    <a:pt x="475" y="657"/>
                    <a:pt x="475" y="657"/>
                    <a:pt x="475" y="657"/>
                  </a:cubicBezTo>
                  <a:cubicBezTo>
                    <a:pt x="473" y="657"/>
                    <a:pt x="473" y="657"/>
                    <a:pt x="473" y="657"/>
                  </a:cubicBezTo>
                  <a:cubicBezTo>
                    <a:pt x="473" y="657"/>
                    <a:pt x="473" y="657"/>
                    <a:pt x="473" y="657"/>
                  </a:cubicBezTo>
                  <a:cubicBezTo>
                    <a:pt x="471" y="656"/>
                    <a:pt x="471" y="656"/>
                    <a:pt x="471" y="656"/>
                  </a:cubicBezTo>
                  <a:cubicBezTo>
                    <a:pt x="471" y="656"/>
                    <a:pt x="471" y="656"/>
                    <a:pt x="471" y="656"/>
                  </a:cubicBezTo>
                  <a:cubicBezTo>
                    <a:pt x="469" y="656"/>
                    <a:pt x="469" y="656"/>
                    <a:pt x="469" y="656"/>
                  </a:cubicBezTo>
                  <a:cubicBezTo>
                    <a:pt x="469" y="656"/>
                    <a:pt x="469" y="656"/>
                    <a:pt x="469" y="656"/>
                  </a:cubicBezTo>
                  <a:cubicBezTo>
                    <a:pt x="467" y="656"/>
                    <a:pt x="467" y="656"/>
                    <a:pt x="467" y="656"/>
                  </a:cubicBezTo>
                  <a:cubicBezTo>
                    <a:pt x="467" y="656"/>
                    <a:pt x="467" y="656"/>
                    <a:pt x="467" y="656"/>
                  </a:cubicBezTo>
                  <a:cubicBezTo>
                    <a:pt x="465" y="657"/>
                    <a:pt x="465" y="657"/>
                    <a:pt x="465" y="657"/>
                  </a:cubicBezTo>
                  <a:cubicBezTo>
                    <a:pt x="465" y="657"/>
                    <a:pt x="465" y="657"/>
                    <a:pt x="465" y="657"/>
                  </a:cubicBezTo>
                  <a:cubicBezTo>
                    <a:pt x="462" y="657"/>
                    <a:pt x="462" y="657"/>
                    <a:pt x="462" y="657"/>
                  </a:cubicBezTo>
                  <a:cubicBezTo>
                    <a:pt x="462" y="657"/>
                    <a:pt x="462" y="657"/>
                    <a:pt x="462" y="657"/>
                  </a:cubicBezTo>
                  <a:cubicBezTo>
                    <a:pt x="461" y="658"/>
                    <a:pt x="461" y="658"/>
                    <a:pt x="461" y="658"/>
                  </a:cubicBezTo>
                  <a:cubicBezTo>
                    <a:pt x="461" y="658"/>
                    <a:pt x="461" y="658"/>
                    <a:pt x="461" y="658"/>
                  </a:cubicBezTo>
                  <a:cubicBezTo>
                    <a:pt x="446" y="666"/>
                    <a:pt x="446" y="666"/>
                    <a:pt x="446" y="666"/>
                  </a:cubicBezTo>
                  <a:cubicBezTo>
                    <a:pt x="446" y="666"/>
                    <a:pt x="446" y="666"/>
                    <a:pt x="446" y="666"/>
                  </a:cubicBezTo>
                  <a:cubicBezTo>
                    <a:pt x="445" y="667"/>
                    <a:pt x="445" y="667"/>
                    <a:pt x="445" y="667"/>
                  </a:cubicBezTo>
                  <a:cubicBezTo>
                    <a:pt x="445" y="667"/>
                    <a:pt x="445" y="667"/>
                    <a:pt x="445" y="667"/>
                  </a:cubicBezTo>
                  <a:cubicBezTo>
                    <a:pt x="445" y="667"/>
                    <a:pt x="445" y="667"/>
                    <a:pt x="445" y="667"/>
                  </a:cubicBezTo>
                  <a:cubicBezTo>
                    <a:pt x="445" y="667"/>
                    <a:pt x="445" y="667"/>
                    <a:pt x="445" y="667"/>
                  </a:cubicBezTo>
                  <a:cubicBezTo>
                    <a:pt x="445" y="668"/>
                    <a:pt x="445" y="668"/>
                    <a:pt x="445" y="668"/>
                  </a:cubicBezTo>
                  <a:cubicBezTo>
                    <a:pt x="445" y="668"/>
                    <a:pt x="445" y="668"/>
                    <a:pt x="445" y="668"/>
                  </a:cubicBezTo>
                  <a:cubicBezTo>
                    <a:pt x="445" y="668"/>
                    <a:pt x="445" y="668"/>
                    <a:pt x="445" y="668"/>
                  </a:cubicBezTo>
                  <a:cubicBezTo>
                    <a:pt x="445" y="668"/>
                    <a:pt x="445" y="668"/>
                    <a:pt x="445" y="668"/>
                  </a:cubicBezTo>
                  <a:cubicBezTo>
                    <a:pt x="445" y="669"/>
                    <a:pt x="445" y="669"/>
                    <a:pt x="445" y="669"/>
                  </a:cubicBezTo>
                  <a:cubicBezTo>
                    <a:pt x="445" y="669"/>
                    <a:pt x="445" y="669"/>
                    <a:pt x="445" y="669"/>
                  </a:cubicBezTo>
                  <a:cubicBezTo>
                    <a:pt x="445" y="669"/>
                    <a:pt x="445" y="669"/>
                    <a:pt x="445" y="669"/>
                  </a:cubicBezTo>
                  <a:cubicBezTo>
                    <a:pt x="445" y="669"/>
                    <a:pt x="445" y="669"/>
                    <a:pt x="445" y="669"/>
                  </a:cubicBezTo>
                  <a:cubicBezTo>
                    <a:pt x="445" y="670"/>
                    <a:pt x="445" y="670"/>
                    <a:pt x="445" y="670"/>
                  </a:cubicBezTo>
                  <a:cubicBezTo>
                    <a:pt x="445" y="670"/>
                    <a:pt x="445" y="670"/>
                    <a:pt x="445" y="670"/>
                  </a:cubicBezTo>
                  <a:cubicBezTo>
                    <a:pt x="446" y="670"/>
                    <a:pt x="446" y="670"/>
                    <a:pt x="446" y="670"/>
                  </a:cubicBezTo>
                  <a:cubicBezTo>
                    <a:pt x="446" y="670"/>
                    <a:pt x="446" y="670"/>
                    <a:pt x="446" y="670"/>
                  </a:cubicBezTo>
                  <a:cubicBezTo>
                    <a:pt x="447" y="670"/>
                    <a:pt x="447" y="670"/>
                    <a:pt x="447" y="670"/>
                  </a:cubicBezTo>
                  <a:cubicBezTo>
                    <a:pt x="447" y="670"/>
                    <a:pt x="447" y="670"/>
                    <a:pt x="447" y="670"/>
                  </a:cubicBezTo>
                  <a:cubicBezTo>
                    <a:pt x="456" y="664"/>
                    <a:pt x="456" y="664"/>
                    <a:pt x="456" y="664"/>
                  </a:cubicBezTo>
                  <a:cubicBezTo>
                    <a:pt x="456" y="664"/>
                    <a:pt x="456" y="664"/>
                    <a:pt x="456" y="664"/>
                  </a:cubicBezTo>
                  <a:cubicBezTo>
                    <a:pt x="456" y="664"/>
                    <a:pt x="456" y="664"/>
                    <a:pt x="456" y="664"/>
                  </a:cubicBezTo>
                  <a:cubicBezTo>
                    <a:pt x="456" y="664"/>
                    <a:pt x="456" y="664"/>
                    <a:pt x="456" y="664"/>
                  </a:cubicBezTo>
                  <a:cubicBezTo>
                    <a:pt x="457" y="664"/>
                    <a:pt x="457" y="664"/>
                    <a:pt x="457" y="664"/>
                  </a:cubicBezTo>
                  <a:cubicBezTo>
                    <a:pt x="457" y="664"/>
                    <a:pt x="457" y="664"/>
                    <a:pt x="457" y="664"/>
                  </a:cubicBezTo>
                  <a:cubicBezTo>
                    <a:pt x="458" y="664"/>
                    <a:pt x="458" y="664"/>
                    <a:pt x="458" y="664"/>
                  </a:cubicBezTo>
                  <a:cubicBezTo>
                    <a:pt x="458" y="664"/>
                    <a:pt x="458" y="664"/>
                    <a:pt x="458" y="664"/>
                  </a:cubicBezTo>
                  <a:cubicBezTo>
                    <a:pt x="459" y="664"/>
                    <a:pt x="459" y="664"/>
                    <a:pt x="459" y="664"/>
                  </a:cubicBezTo>
                  <a:cubicBezTo>
                    <a:pt x="459" y="664"/>
                    <a:pt x="459" y="664"/>
                    <a:pt x="459" y="664"/>
                  </a:cubicBezTo>
                  <a:cubicBezTo>
                    <a:pt x="460" y="664"/>
                    <a:pt x="460" y="664"/>
                    <a:pt x="460" y="664"/>
                  </a:cubicBezTo>
                  <a:cubicBezTo>
                    <a:pt x="460" y="664"/>
                    <a:pt x="460" y="664"/>
                    <a:pt x="460" y="664"/>
                  </a:cubicBezTo>
                  <a:cubicBezTo>
                    <a:pt x="461" y="664"/>
                    <a:pt x="461" y="664"/>
                    <a:pt x="461" y="664"/>
                  </a:cubicBezTo>
                  <a:cubicBezTo>
                    <a:pt x="461" y="664"/>
                    <a:pt x="461" y="664"/>
                    <a:pt x="461" y="664"/>
                  </a:cubicBezTo>
                  <a:cubicBezTo>
                    <a:pt x="462" y="665"/>
                    <a:pt x="462" y="665"/>
                    <a:pt x="462" y="665"/>
                  </a:cubicBezTo>
                  <a:cubicBezTo>
                    <a:pt x="462" y="665"/>
                    <a:pt x="462" y="665"/>
                    <a:pt x="462" y="665"/>
                  </a:cubicBezTo>
                  <a:cubicBezTo>
                    <a:pt x="463" y="665"/>
                    <a:pt x="463" y="665"/>
                    <a:pt x="463" y="665"/>
                  </a:cubicBezTo>
                  <a:cubicBezTo>
                    <a:pt x="463" y="665"/>
                    <a:pt x="463" y="665"/>
                    <a:pt x="463" y="665"/>
                  </a:cubicBezTo>
                  <a:cubicBezTo>
                    <a:pt x="460" y="670"/>
                    <a:pt x="458" y="671"/>
                    <a:pt x="458" y="671"/>
                  </a:cubicBezTo>
                  <a:cubicBezTo>
                    <a:pt x="458" y="671"/>
                    <a:pt x="458" y="671"/>
                    <a:pt x="458" y="671"/>
                  </a:cubicBezTo>
                  <a:cubicBezTo>
                    <a:pt x="458" y="672"/>
                    <a:pt x="458" y="672"/>
                    <a:pt x="458" y="672"/>
                  </a:cubicBezTo>
                  <a:cubicBezTo>
                    <a:pt x="458" y="672"/>
                    <a:pt x="458" y="672"/>
                    <a:pt x="458" y="672"/>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8" y="676"/>
                    <a:pt x="458" y="676"/>
                    <a:pt x="458" y="676"/>
                  </a:cubicBezTo>
                  <a:cubicBezTo>
                    <a:pt x="458" y="676"/>
                    <a:pt x="458" y="676"/>
                    <a:pt x="458" y="676"/>
                  </a:cubicBezTo>
                  <a:cubicBezTo>
                    <a:pt x="458" y="676"/>
                    <a:pt x="458" y="676"/>
                    <a:pt x="458" y="676"/>
                  </a:cubicBezTo>
                  <a:cubicBezTo>
                    <a:pt x="458" y="676"/>
                    <a:pt x="458" y="676"/>
                    <a:pt x="458" y="676"/>
                  </a:cubicBezTo>
                  <a:cubicBezTo>
                    <a:pt x="458" y="677"/>
                    <a:pt x="458" y="677"/>
                    <a:pt x="458" y="677"/>
                  </a:cubicBezTo>
                  <a:cubicBezTo>
                    <a:pt x="458" y="677"/>
                    <a:pt x="458" y="677"/>
                    <a:pt x="458" y="677"/>
                  </a:cubicBezTo>
                  <a:cubicBezTo>
                    <a:pt x="458" y="678"/>
                    <a:pt x="458" y="678"/>
                    <a:pt x="458" y="678"/>
                  </a:cubicBezTo>
                  <a:cubicBezTo>
                    <a:pt x="458" y="678"/>
                    <a:pt x="458" y="678"/>
                    <a:pt x="458" y="678"/>
                  </a:cubicBezTo>
                  <a:cubicBezTo>
                    <a:pt x="458" y="679"/>
                    <a:pt x="458" y="679"/>
                    <a:pt x="458" y="679"/>
                  </a:cubicBezTo>
                  <a:cubicBezTo>
                    <a:pt x="458" y="679"/>
                    <a:pt x="458" y="679"/>
                    <a:pt x="458" y="679"/>
                  </a:cubicBezTo>
                  <a:cubicBezTo>
                    <a:pt x="457" y="679"/>
                    <a:pt x="457" y="679"/>
                    <a:pt x="457" y="679"/>
                  </a:cubicBezTo>
                  <a:cubicBezTo>
                    <a:pt x="457" y="679"/>
                    <a:pt x="457" y="679"/>
                    <a:pt x="457" y="679"/>
                  </a:cubicBezTo>
                  <a:cubicBezTo>
                    <a:pt x="457" y="679"/>
                    <a:pt x="457" y="679"/>
                    <a:pt x="457" y="679"/>
                  </a:cubicBezTo>
                  <a:cubicBezTo>
                    <a:pt x="457" y="679"/>
                    <a:pt x="457" y="679"/>
                    <a:pt x="457" y="679"/>
                  </a:cubicBezTo>
                  <a:cubicBezTo>
                    <a:pt x="456" y="679"/>
                    <a:pt x="456" y="679"/>
                    <a:pt x="456" y="679"/>
                  </a:cubicBezTo>
                  <a:cubicBezTo>
                    <a:pt x="456" y="679"/>
                    <a:pt x="456" y="679"/>
                    <a:pt x="456" y="679"/>
                  </a:cubicBezTo>
                  <a:cubicBezTo>
                    <a:pt x="456" y="680"/>
                    <a:pt x="456" y="680"/>
                    <a:pt x="456" y="680"/>
                  </a:cubicBezTo>
                  <a:cubicBezTo>
                    <a:pt x="456" y="680"/>
                    <a:pt x="456" y="680"/>
                    <a:pt x="456" y="680"/>
                  </a:cubicBezTo>
                  <a:cubicBezTo>
                    <a:pt x="455" y="680"/>
                    <a:pt x="455" y="680"/>
                    <a:pt x="455" y="680"/>
                  </a:cubicBezTo>
                  <a:cubicBezTo>
                    <a:pt x="455" y="680"/>
                    <a:pt x="455" y="680"/>
                    <a:pt x="455" y="680"/>
                  </a:cubicBezTo>
                  <a:cubicBezTo>
                    <a:pt x="455" y="681"/>
                    <a:pt x="455" y="681"/>
                    <a:pt x="455" y="681"/>
                  </a:cubicBezTo>
                  <a:cubicBezTo>
                    <a:pt x="455" y="681"/>
                    <a:pt x="455" y="681"/>
                    <a:pt x="455" y="681"/>
                  </a:cubicBezTo>
                  <a:cubicBezTo>
                    <a:pt x="454" y="681"/>
                    <a:pt x="454" y="681"/>
                    <a:pt x="454" y="681"/>
                  </a:cubicBezTo>
                  <a:cubicBezTo>
                    <a:pt x="454" y="681"/>
                    <a:pt x="454" y="681"/>
                    <a:pt x="454" y="681"/>
                  </a:cubicBezTo>
                  <a:cubicBezTo>
                    <a:pt x="454" y="681"/>
                    <a:pt x="454" y="681"/>
                    <a:pt x="454" y="681"/>
                  </a:cubicBezTo>
                  <a:cubicBezTo>
                    <a:pt x="454" y="681"/>
                    <a:pt x="454" y="681"/>
                    <a:pt x="454" y="681"/>
                  </a:cubicBezTo>
                  <a:cubicBezTo>
                    <a:pt x="454" y="682"/>
                    <a:pt x="454" y="682"/>
                    <a:pt x="454" y="682"/>
                  </a:cubicBezTo>
                  <a:cubicBezTo>
                    <a:pt x="454" y="682"/>
                    <a:pt x="454" y="682"/>
                    <a:pt x="454" y="682"/>
                  </a:cubicBezTo>
                  <a:cubicBezTo>
                    <a:pt x="454" y="682"/>
                    <a:pt x="454" y="682"/>
                    <a:pt x="454" y="682"/>
                  </a:cubicBezTo>
                  <a:cubicBezTo>
                    <a:pt x="454" y="682"/>
                    <a:pt x="454" y="682"/>
                    <a:pt x="454" y="682"/>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6" y="683"/>
                    <a:pt x="456" y="683"/>
                    <a:pt x="456" y="683"/>
                  </a:cubicBezTo>
                  <a:cubicBezTo>
                    <a:pt x="456" y="683"/>
                    <a:pt x="456" y="683"/>
                    <a:pt x="456" y="683"/>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6"/>
                    <a:pt x="457" y="686"/>
                    <a:pt x="457" y="686"/>
                  </a:cubicBezTo>
                  <a:cubicBezTo>
                    <a:pt x="457" y="686"/>
                    <a:pt x="457" y="686"/>
                    <a:pt x="457" y="686"/>
                  </a:cubicBezTo>
                  <a:cubicBezTo>
                    <a:pt x="457" y="686"/>
                    <a:pt x="457" y="686"/>
                    <a:pt x="457" y="686"/>
                  </a:cubicBezTo>
                  <a:cubicBezTo>
                    <a:pt x="457" y="686"/>
                    <a:pt x="457" y="686"/>
                    <a:pt x="457" y="686"/>
                  </a:cubicBezTo>
                  <a:cubicBezTo>
                    <a:pt x="455" y="686"/>
                    <a:pt x="455" y="686"/>
                    <a:pt x="455" y="686"/>
                  </a:cubicBezTo>
                  <a:cubicBezTo>
                    <a:pt x="455" y="686"/>
                    <a:pt x="455" y="686"/>
                    <a:pt x="455" y="686"/>
                  </a:cubicBezTo>
                  <a:cubicBezTo>
                    <a:pt x="455" y="687"/>
                    <a:pt x="455" y="687"/>
                    <a:pt x="455" y="687"/>
                  </a:cubicBezTo>
                  <a:cubicBezTo>
                    <a:pt x="455" y="687"/>
                    <a:pt x="455" y="687"/>
                    <a:pt x="455" y="687"/>
                  </a:cubicBezTo>
                  <a:cubicBezTo>
                    <a:pt x="455" y="687"/>
                    <a:pt x="455" y="687"/>
                    <a:pt x="455" y="687"/>
                  </a:cubicBezTo>
                  <a:cubicBezTo>
                    <a:pt x="455" y="687"/>
                    <a:pt x="455" y="687"/>
                    <a:pt x="455" y="687"/>
                  </a:cubicBezTo>
                  <a:cubicBezTo>
                    <a:pt x="455" y="688"/>
                    <a:pt x="455" y="688"/>
                    <a:pt x="455" y="688"/>
                  </a:cubicBezTo>
                  <a:cubicBezTo>
                    <a:pt x="455" y="688"/>
                    <a:pt x="455" y="688"/>
                    <a:pt x="455" y="688"/>
                  </a:cubicBezTo>
                  <a:cubicBezTo>
                    <a:pt x="456" y="688"/>
                    <a:pt x="456" y="688"/>
                    <a:pt x="456" y="688"/>
                  </a:cubicBezTo>
                  <a:cubicBezTo>
                    <a:pt x="456" y="688"/>
                    <a:pt x="456" y="688"/>
                    <a:pt x="456" y="688"/>
                  </a:cubicBezTo>
                  <a:cubicBezTo>
                    <a:pt x="456" y="689"/>
                    <a:pt x="456" y="689"/>
                    <a:pt x="456" y="689"/>
                  </a:cubicBezTo>
                  <a:cubicBezTo>
                    <a:pt x="456" y="689"/>
                    <a:pt x="456" y="689"/>
                    <a:pt x="456" y="689"/>
                  </a:cubicBezTo>
                  <a:cubicBezTo>
                    <a:pt x="456" y="689"/>
                    <a:pt x="456" y="689"/>
                    <a:pt x="456" y="689"/>
                  </a:cubicBezTo>
                  <a:cubicBezTo>
                    <a:pt x="456" y="689"/>
                    <a:pt x="456" y="689"/>
                    <a:pt x="456" y="689"/>
                  </a:cubicBezTo>
                  <a:cubicBezTo>
                    <a:pt x="456" y="690"/>
                    <a:pt x="456" y="690"/>
                    <a:pt x="456" y="690"/>
                  </a:cubicBezTo>
                  <a:cubicBezTo>
                    <a:pt x="456" y="690"/>
                    <a:pt x="456" y="690"/>
                    <a:pt x="456" y="690"/>
                  </a:cubicBezTo>
                  <a:cubicBezTo>
                    <a:pt x="456" y="690"/>
                    <a:pt x="456" y="690"/>
                    <a:pt x="456" y="690"/>
                  </a:cubicBezTo>
                  <a:cubicBezTo>
                    <a:pt x="456" y="690"/>
                    <a:pt x="456" y="690"/>
                    <a:pt x="456" y="690"/>
                  </a:cubicBezTo>
                  <a:cubicBezTo>
                    <a:pt x="455" y="690"/>
                    <a:pt x="455" y="690"/>
                    <a:pt x="455" y="690"/>
                  </a:cubicBezTo>
                  <a:cubicBezTo>
                    <a:pt x="455" y="690"/>
                    <a:pt x="455" y="690"/>
                    <a:pt x="455" y="690"/>
                  </a:cubicBezTo>
                  <a:cubicBezTo>
                    <a:pt x="455" y="691"/>
                    <a:pt x="455" y="691"/>
                    <a:pt x="455" y="691"/>
                  </a:cubicBezTo>
                  <a:cubicBezTo>
                    <a:pt x="455" y="691"/>
                    <a:pt x="455" y="691"/>
                    <a:pt x="455" y="691"/>
                  </a:cubicBezTo>
                  <a:cubicBezTo>
                    <a:pt x="454" y="691"/>
                    <a:pt x="454" y="691"/>
                    <a:pt x="454" y="691"/>
                  </a:cubicBezTo>
                  <a:cubicBezTo>
                    <a:pt x="454" y="691"/>
                    <a:pt x="454" y="691"/>
                    <a:pt x="454" y="691"/>
                  </a:cubicBezTo>
                  <a:cubicBezTo>
                    <a:pt x="454" y="691"/>
                    <a:pt x="454" y="691"/>
                    <a:pt x="454" y="691"/>
                  </a:cubicBezTo>
                  <a:cubicBezTo>
                    <a:pt x="454" y="691"/>
                    <a:pt x="454" y="691"/>
                    <a:pt x="454" y="691"/>
                  </a:cubicBezTo>
                  <a:cubicBezTo>
                    <a:pt x="453" y="691"/>
                    <a:pt x="453" y="691"/>
                    <a:pt x="453" y="691"/>
                  </a:cubicBezTo>
                  <a:cubicBezTo>
                    <a:pt x="453" y="691"/>
                    <a:pt x="453" y="691"/>
                    <a:pt x="453" y="691"/>
                  </a:cubicBezTo>
                  <a:cubicBezTo>
                    <a:pt x="453" y="691"/>
                    <a:pt x="453" y="691"/>
                    <a:pt x="453" y="691"/>
                  </a:cubicBezTo>
                  <a:cubicBezTo>
                    <a:pt x="453" y="691"/>
                    <a:pt x="453" y="691"/>
                    <a:pt x="453" y="691"/>
                  </a:cubicBezTo>
                  <a:cubicBezTo>
                    <a:pt x="452" y="692"/>
                    <a:pt x="452" y="692"/>
                    <a:pt x="452" y="692"/>
                  </a:cubicBezTo>
                  <a:cubicBezTo>
                    <a:pt x="452" y="692"/>
                    <a:pt x="452" y="692"/>
                    <a:pt x="452" y="692"/>
                  </a:cubicBezTo>
                  <a:cubicBezTo>
                    <a:pt x="452" y="692"/>
                    <a:pt x="452" y="692"/>
                    <a:pt x="452" y="692"/>
                  </a:cubicBezTo>
                  <a:cubicBezTo>
                    <a:pt x="452" y="692"/>
                    <a:pt x="452" y="692"/>
                    <a:pt x="452" y="692"/>
                  </a:cubicBezTo>
                  <a:cubicBezTo>
                    <a:pt x="451" y="712"/>
                    <a:pt x="451" y="712"/>
                    <a:pt x="451" y="712"/>
                  </a:cubicBezTo>
                  <a:cubicBezTo>
                    <a:pt x="451" y="712"/>
                    <a:pt x="451" y="712"/>
                    <a:pt x="451" y="712"/>
                  </a:cubicBezTo>
                  <a:cubicBezTo>
                    <a:pt x="449" y="712"/>
                    <a:pt x="449" y="712"/>
                    <a:pt x="449" y="712"/>
                  </a:cubicBezTo>
                  <a:cubicBezTo>
                    <a:pt x="449" y="712"/>
                    <a:pt x="449" y="712"/>
                    <a:pt x="449" y="712"/>
                  </a:cubicBezTo>
                  <a:cubicBezTo>
                    <a:pt x="449" y="711"/>
                    <a:pt x="449" y="711"/>
                    <a:pt x="449" y="711"/>
                  </a:cubicBezTo>
                  <a:cubicBezTo>
                    <a:pt x="449" y="711"/>
                    <a:pt x="449" y="711"/>
                    <a:pt x="449" y="711"/>
                  </a:cubicBezTo>
                  <a:cubicBezTo>
                    <a:pt x="448" y="710"/>
                    <a:pt x="448" y="710"/>
                    <a:pt x="448" y="710"/>
                  </a:cubicBezTo>
                  <a:cubicBezTo>
                    <a:pt x="448" y="710"/>
                    <a:pt x="448" y="710"/>
                    <a:pt x="448" y="710"/>
                  </a:cubicBezTo>
                  <a:cubicBezTo>
                    <a:pt x="447" y="710"/>
                    <a:pt x="447" y="710"/>
                    <a:pt x="447" y="710"/>
                  </a:cubicBezTo>
                  <a:cubicBezTo>
                    <a:pt x="447" y="710"/>
                    <a:pt x="447" y="710"/>
                    <a:pt x="447" y="710"/>
                  </a:cubicBezTo>
                  <a:cubicBezTo>
                    <a:pt x="446" y="709"/>
                    <a:pt x="446" y="709"/>
                    <a:pt x="446" y="709"/>
                  </a:cubicBezTo>
                  <a:cubicBezTo>
                    <a:pt x="446" y="709"/>
                    <a:pt x="446" y="709"/>
                    <a:pt x="446" y="709"/>
                  </a:cubicBezTo>
                  <a:cubicBezTo>
                    <a:pt x="444" y="709"/>
                    <a:pt x="444" y="709"/>
                    <a:pt x="444" y="709"/>
                  </a:cubicBezTo>
                  <a:cubicBezTo>
                    <a:pt x="444" y="709"/>
                    <a:pt x="444" y="709"/>
                    <a:pt x="444" y="709"/>
                  </a:cubicBezTo>
                  <a:cubicBezTo>
                    <a:pt x="443" y="709"/>
                    <a:pt x="443" y="709"/>
                    <a:pt x="443" y="709"/>
                  </a:cubicBezTo>
                  <a:cubicBezTo>
                    <a:pt x="443" y="709"/>
                    <a:pt x="443" y="709"/>
                    <a:pt x="443" y="709"/>
                  </a:cubicBezTo>
                  <a:cubicBezTo>
                    <a:pt x="442" y="708"/>
                    <a:pt x="442" y="708"/>
                    <a:pt x="442" y="708"/>
                  </a:cubicBezTo>
                  <a:cubicBezTo>
                    <a:pt x="442" y="708"/>
                    <a:pt x="442" y="708"/>
                    <a:pt x="442" y="708"/>
                  </a:cubicBezTo>
                  <a:cubicBezTo>
                    <a:pt x="441" y="708"/>
                    <a:pt x="441" y="708"/>
                    <a:pt x="441" y="708"/>
                  </a:cubicBezTo>
                  <a:cubicBezTo>
                    <a:pt x="441" y="708"/>
                    <a:pt x="441" y="708"/>
                    <a:pt x="441" y="708"/>
                  </a:cubicBezTo>
                  <a:cubicBezTo>
                    <a:pt x="439" y="708"/>
                    <a:pt x="439" y="708"/>
                    <a:pt x="439" y="708"/>
                  </a:cubicBezTo>
                  <a:cubicBezTo>
                    <a:pt x="439" y="708"/>
                    <a:pt x="439" y="708"/>
                    <a:pt x="439" y="708"/>
                  </a:cubicBezTo>
                  <a:cubicBezTo>
                    <a:pt x="434" y="712"/>
                    <a:pt x="434" y="712"/>
                    <a:pt x="434" y="712"/>
                  </a:cubicBezTo>
                  <a:cubicBezTo>
                    <a:pt x="434" y="712"/>
                    <a:pt x="434" y="712"/>
                    <a:pt x="434" y="712"/>
                  </a:cubicBezTo>
                  <a:cubicBezTo>
                    <a:pt x="432" y="713"/>
                    <a:pt x="432" y="713"/>
                    <a:pt x="432" y="713"/>
                  </a:cubicBezTo>
                  <a:cubicBezTo>
                    <a:pt x="432" y="713"/>
                    <a:pt x="432" y="713"/>
                    <a:pt x="432" y="713"/>
                  </a:cubicBezTo>
                  <a:cubicBezTo>
                    <a:pt x="431" y="715"/>
                    <a:pt x="431" y="715"/>
                    <a:pt x="431" y="715"/>
                  </a:cubicBezTo>
                  <a:cubicBezTo>
                    <a:pt x="431" y="715"/>
                    <a:pt x="431" y="715"/>
                    <a:pt x="431" y="715"/>
                  </a:cubicBezTo>
                  <a:cubicBezTo>
                    <a:pt x="430" y="716"/>
                    <a:pt x="430" y="716"/>
                    <a:pt x="430" y="716"/>
                  </a:cubicBezTo>
                  <a:cubicBezTo>
                    <a:pt x="430" y="716"/>
                    <a:pt x="430" y="716"/>
                    <a:pt x="430" y="716"/>
                  </a:cubicBezTo>
                  <a:cubicBezTo>
                    <a:pt x="430" y="718"/>
                    <a:pt x="430" y="718"/>
                    <a:pt x="430" y="718"/>
                  </a:cubicBezTo>
                  <a:cubicBezTo>
                    <a:pt x="430" y="718"/>
                    <a:pt x="430" y="718"/>
                    <a:pt x="430" y="718"/>
                  </a:cubicBezTo>
                  <a:cubicBezTo>
                    <a:pt x="429" y="719"/>
                    <a:pt x="429" y="719"/>
                    <a:pt x="429" y="719"/>
                  </a:cubicBezTo>
                  <a:cubicBezTo>
                    <a:pt x="429" y="719"/>
                    <a:pt x="429" y="719"/>
                    <a:pt x="429" y="719"/>
                  </a:cubicBezTo>
                  <a:cubicBezTo>
                    <a:pt x="428" y="721"/>
                    <a:pt x="428" y="721"/>
                    <a:pt x="428" y="721"/>
                  </a:cubicBezTo>
                  <a:cubicBezTo>
                    <a:pt x="428" y="721"/>
                    <a:pt x="428" y="721"/>
                    <a:pt x="428" y="721"/>
                  </a:cubicBezTo>
                  <a:cubicBezTo>
                    <a:pt x="427" y="722"/>
                    <a:pt x="427" y="722"/>
                    <a:pt x="427" y="722"/>
                  </a:cubicBezTo>
                  <a:cubicBezTo>
                    <a:pt x="427" y="722"/>
                    <a:pt x="427" y="722"/>
                    <a:pt x="427" y="722"/>
                  </a:cubicBezTo>
                  <a:cubicBezTo>
                    <a:pt x="426" y="723"/>
                    <a:pt x="426" y="723"/>
                    <a:pt x="426" y="723"/>
                  </a:cubicBezTo>
                  <a:lnTo>
                    <a:pt x="425" y="723"/>
                  </a:lnTo>
                  <a:close/>
                  <a:moveTo>
                    <a:pt x="270" y="716"/>
                  </a:move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7" y="715"/>
                    <a:pt x="267" y="715"/>
                    <a:pt x="267" y="715"/>
                  </a:cubicBezTo>
                  <a:cubicBezTo>
                    <a:pt x="267" y="715"/>
                    <a:pt x="267" y="715"/>
                    <a:pt x="267" y="715"/>
                  </a:cubicBezTo>
                  <a:cubicBezTo>
                    <a:pt x="267" y="714"/>
                    <a:pt x="267" y="714"/>
                    <a:pt x="267" y="714"/>
                  </a:cubicBezTo>
                  <a:cubicBezTo>
                    <a:pt x="267" y="714"/>
                    <a:pt x="267" y="714"/>
                    <a:pt x="267" y="714"/>
                  </a:cubicBezTo>
                  <a:cubicBezTo>
                    <a:pt x="267" y="714"/>
                    <a:pt x="267" y="714"/>
                    <a:pt x="267" y="714"/>
                  </a:cubicBezTo>
                  <a:cubicBezTo>
                    <a:pt x="267" y="714"/>
                    <a:pt x="267" y="714"/>
                    <a:pt x="267" y="714"/>
                  </a:cubicBezTo>
                  <a:cubicBezTo>
                    <a:pt x="266" y="714"/>
                    <a:pt x="266" y="714"/>
                    <a:pt x="266" y="714"/>
                  </a:cubicBezTo>
                  <a:cubicBezTo>
                    <a:pt x="266" y="714"/>
                    <a:pt x="266" y="714"/>
                    <a:pt x="266" y="714"/>
                  </a:cubicBezTo>
                  <a:cubicBezTo>
                    <a:pt x="266" y="714"/>
                    <a:pt x="266" y="714"/>
                    <a:pt x="266" y="714"/>
                  </a:cubicBezTo>
                  <a:cubicBezTo>
                    <a:pt x="266" y="714"/>
                    <a:pt x="266" y="714"/>
                    <a:pt x="266" y="714"/>
                  </a:cubicBezTo>
                  <a:cubicBezTo>
                    <a:pt x="266" y="713"/>
                    <a:pt x="266" y="713"/>
                    <a:pt x="266" y="713"/>
                  </a:cubicBezTo>
                  <a:cubicBezTo>
                    <a:pt x="266" y="713"/>
                    <a:pt x="266" y="713"/>
                    <a:pt x="266" y="713"/>
                  </a:cubicBezTo>
                  <a:cubicBezTo>
                    <a:pt x="266" y="713"/>
                    <a:pt x="266" y="713"/>
                    <a:pt x="266" y="713"/>
                  </a:cubicBezTo>
                  <a:cubicBezTo>
                    <a:pt x="266" y="713"/>
                    <a:pt x="266" y="713"/>
                    <a:pt x="266"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1"/>
                    <a:pt x="264" y="711"/>
                    <a:pt x="264" y="711"/>
                  </a:cubicBezTo>
                  <a:cubicBezTo>
                    <a:pt x="264" y="711"/>
                    <a:pt x="264" y="711"/>
                    <a:pt x="264" y="711"/>
                  </a:cubicBezTo>
                  <a:cubicBezTo>
                    <a:pt x="265" y="710"/>
                    <a:pt x="265" y="710"/>
                    <a:pt x="265" y="710"/>
                  </a:cubicBezTo>
                  <a:cubicBezTo>
                    <a:pt x="265" y="710"/>
                    <a:pt x="265" y="710"/>
                    <a:pt x="265" y="710"/>
                  </a:cubicBezTo>
                  <a:cubicBezTo>
                    <a:pt x="266" y="710"/>
                    <a:pt x="266" y="710"/>
                    <a:pt x="266" y="710"/>
                  </a:cubicBezTo>
                  <a:cubicBezTo>
                    <a:pt x="266" y="710"/>
                    <a:pt x="266" y="710"/>
                    <a:pt x="266" y="710"/>
                  </a:cubicBezTo>
                  <a:cubicBezTo>
                    <a:pt x="267" y="710"/>
                    <a:pt x="267" y="710"/>
                    <a:pt x="267" y="710"/>
                  </a:cubicBezTo>
                  <a:cubicBezTo>
                    <a:pt x="267" y="710"/>
                    <a:pt x="267" y="710"/>
                    <a:pt x="267" y="710"/>
                  </a:cubicBezTo>
                  <a:cubicBezTo>
                    <a:pt x="268" y="710"/>
                    <a:pt x="268" y="710"/>
                    <a:pt x="268" y="710"/>
                  </a:cubicBezTo>
                  <a:cubicBezTo>
                    <a:pt x="268" y="710"/>
                    <a:pt x="268" y="710"/>
                    <a:pt x="268" y="710"/>
                  </a:cubicBezTo>
                  <a:cubicBezTo>
                    <a:pt x="269" y="710"/>
                    <a:pt x="269" y="710"/>
                    <a:pt x="269" y="710"/>
                  </a:cubicBezTo>
                  <a:cubicBezTo>
                    <a:pt x="269" y="710"/>
                    <a:pt x="269" y="710"/>
                    <a:pt x="269" y="710"/>
                  </a:cubicBezTo>
                  <a:cubicBezTo>
                    <a:pt x="271" y="710"/>
                    <a:pt x="271" y="710"/>
                    <a:pt x="271" y="710"/>
                  </a:cubicBezTo>
                  <a:cubicBezTo>
                    <a:pt x="271" y="710"/>
                    <a:pt x="271" y="710"/>
                    <a:pt x="271" y="710"/>
                  </a:cubicBezTo>
                  <a:cubicBezTo>
                    <a:pt x="272" y="709"/>
                    <a:pt x="272" y="709"/>
                    <a:pt x="272" y="709"/>
                  </a:cubicBezTo>
                  <a:cubicBezTo>
                    <a:pt x="272" y="709"/>
                    <a:pt x="272" y="709"/>
                    <a:pt x="272" y="709"/>
                  </a:cubicBezTo>
                  <a:cubicBezTo>
                    <a:pt x="273" y="709"/>
                    <a:pt x="273" y="709"/>
                    <a:pt x="273" y="709"/>
                  </a:cubicBezTo>
                  <a:cubicBezTo>
                    <a:pt x="273" y="709"/>
                    <a:pt x="273" y="709"/>
                    <a:pt x="273" y="709"/>
                  </a:cubicBezTo>
                  <a:cubicBezTo>
                    <a:pt x="274" y="708"/>
                    <a:pt x="274" y="708"/>
                    <a:pt x="274" y="708"/>
                  </a:cubicBezTo>
                  <a:cubicBezTo>
                    <a:pt x="274" y="708"/>
                    <a:pt x="274" y="708"/>
                    <a:pt x="274" y="708"/>
                  </a:cubicBezTo>
                  <a:cubicBezTo>
                    <a:pt x="275" y="708"/>
                    <a:pt x="275" y="708"/>
                    <a:pt x="275" y="708"/>
                  </a:cubicBezTo>
                  <a:cubicBezTo>
                    <a:pt x="275" y="708"/>
                    <a:pt x="275" y="708"/>
                    <a:pt x="275" y="708"/>
                  </a:cubicBezTo>
                  <a:cubicBezTo>
                    <a:pt x="277" y="707"/>
                    <a:pt x="277" y="707"/>
                    <a:pt x="277" y="707"/>
                  </a:cubicBezTo>
                  <a:cubicBezTo>
                    <a:pt x="277" y="707"/>
                    <a:pt x="277" y="707"/>
                    <a:pt x="277" y="707"/>
                  </a:cubicBezTo>
                  <a:cubicBezTo>
                    <a:pt x="278" y="706"/>
                    <a:pt x="278" y="706"/>
                    <a:pt x="278" y="706"/>
                  </a:cubicBezTo>
                  <a:cubicBezTo>
                    <a:pt x="278" y="706"/>
                    <a:pt x="278" y="706"/>
                    <a:pt x="278" y="706"/>
                  </a:cubicBezTo>
                  <a:cubicBezTo>
                    <a:pt x="279" y="705"/>
                    <a:pt x="279" y="705"/>
                    <a:pt x="279" y="705"/>
                  </a:cubicBezTo>
                  <a:cubicBezTo>
                    <a:pt x="279" y="705"/>
                    <a:pt x="279" y="705"/>
                    <a:pt x="279" y="705"/>
                  </a:cubicBezTo>
                  <a:cubicBezTo>
                    <a:pt x="280" y="704"/>
                    <a:pt x="280" y="704"/>
                    <a:pt x="280" y="704"/>
                  </a:cubicBezTo>
                  <a:cubicBezTo>
                    <a:pt x="280" y="704"/>
                    <a:pt x="280" y="704"/>
                    <a:pt x="280" y="704"/>
                  </a:cubicBezTo>
                  <a:cubicBezTo>
                    <a:pt x="281" y="703"/>
                    <a:pt x="281" y="703"/>
                    <a:pt x="281" y="703"/>
                  </a:cubicBezTo>
                  <a:cubicBezTo>
                    <a:pt x="281" y="703"/>
                    <a:pt x="281" y="703"/>
                    <a:pt x="281" y="703"/>
                  </a:cubicBezTo>
                  <a:cubicBezTo>
                    <a:pt x="282" y="701"/>
                    <a:pt x="282" y="701"/>
                    <a:pt x="282" y="701"/>
                  </a:cubicBezTo>
                  <a:cubicBezTo>
                    <a:pt x="282" y="701"/>
                    <a:pt x="282" y="701"/>
                    <a:pt x="282" y="701"/>
                  </a:cubicBezTo>
                  <a:cubicBezTo>
                    <a:pt x="283" y="700"/>
                    <a:pt x="283" y="700"/>
                    <a:pt x="283" y="700"/>
                  </a:cubicBezTo>
                  <a:cubicBezTo>
                    <a:pt x="283" y="700"/>
                    <a:pt x="283" y="700"/>
                    <a:pt x="283" y="700"/>
                  </a:cubicBezTo>
                  <a:cubicBezTo>
                    <a:pt x="284" y="701"/>
                    <a:pt x="284" y="701"/>
                    <a:pt x="284" y="701"/>
                  </a:cubicBezTo>
                  <a:cubicBezTo>
                    <a:pt x="284" y="701"/>
                    <a:pt x="284" y="701"/>
                    <a:pt x="284" y="701"/>
                  </a:cubicBezTo>
                  <a:cubicBezTo>
                    <a:pt x="283" y="703"/>
                    <a:pt x="283" y="703"/>
                    <a:pt x="283" y="703"/>
                  </a:cubicBezTo>
                  <a:cubicBezTo>
                    <a:pt x="283" y="703"/>
                    <a:pt x="283" y="703"/>
                    <a:pt x="283" y="703"/>
                  </a:cubicBezTo>
                  <a:cubicBezTo>
                    <a:pt x="282" y="704"/>
                    <a:pt x="282" y="704"/>
                    <a:pt x="282" y="704"/>
                  </a:cubicBezTo>
                  <a:cubicBezTo>
                    <a:pt x="282" y="704"/>
                    <a:pt x="282" y="704"/>
                    <a:pt x="282" y="704"/>
                  </a:cubicBezTo>
                  <a:cubicBezTo>
                    <a:pt x="280" y="706"/>
                    <a:pt x="280" y="706"/>
                    <a:pt x="280" y="706"/>
                  </a:cubicBezTo>
                  <a:cubicBezTo>
                    <a:pt x="280" y="706"/>
                    <a:pt x="280" y="706"/>
                    <a:pt x="280" y="706"/>
                  </a:cubicBezTo>
                  <a:cubicBezTo>
                    <a:pt x="279" y="707"/>
                    <a:pt x="279" y="707"/>
                    <a:pt x="279" y="707"/>
                  </a:cubicBezTo>
                  <a:cubicBezTo>
                    <a:pt x="279" y="707"/>
                    <a:pt x="279" y="707"/>
                    <a:pt x="279" y="707"/>
                  </a:cubicBezTo>
                  <a:cubicBezTo>
                    <a:pt x="277" y="709"/>
                    <a:pt x="277" y="709"/>
                    <a:pt x="277" y="709"/>
                  </a:cubicBezTo>
                  <a:cubicBezTo>
                    <a:pt x="277" y="709"/>
                    <a:pt x="277" y="709"/>
                    <a:pt x="277" y="709"/>
                  </a:cubicBezTo>
                  <a:cubicBezTo>
                    <a:pt x="276" y="711"/>
                    <a:pt x="276" y="711"/>
                    <a:pt x="276" y="711"/>
                  </a:cubicBezTo>
                  <a:cubicBezTo>
                    <a:pt x="276" y="711"/>
                    <a:pt x="276" y="711"/>
                    <a:pt x="276" y="711"/>
                  </a:cubicBezTo>
                  <a:cubicBezTo>
                    <a:pt x="274" y="713"/>
                    <a:pt x="274" y="713"/>
                    <a:pt x="274" y="713"/>
                  </a:cubicBezTo>
                  <a:cubicBezTo>
                    <a:pt x="274" y="713"/>
                    <a:pt x="274" y="713"/>
                    <a:pt x="274" y="713"/>
                  </a:cubicBezTo>
                  <a:cubicBezTo>
                    <a:pt x="274" y="715"/>
                    <a:pt x="274" y="715"/>
                    <a:pt x="274" y="715"/>
                  </a:cubicBezTo>
                  <a:cubicBezTo>
                    <a:pt x="274" y="715"/>
                    <a:pt x="274" y="715"/>
                    <a:pt x="274" y="715"/>
                  </a:cubicBezTo>
                  <a:cubicBezTo>
                    <a:pt x="273" y="715"/>
                    <a:pt x="273" y="715"/>
                    <a:pt x="273" y="715"/>
                  </a:cubicBezTo>
                  <a:cubicBezTo>
                    <a:pt x="273" y="715"/>
                    <a:pt x="273" y="715"/>
                    <a:pt x="273" y="715"/>
                  </a:cubicBezTo>
                  <a:cubicBezTo>
                    <a:pt x="273" y="715"/>
                    <a:pt x="273" y="715"/>
                    <a:pt x="273" y="715"/>
                  </a:cubicBezTo>
                  <a:cubicBezTo>
                    <a:pt x="273" y="715"/>
                    <a:pt x="273" y="715"/>
                    <a:pt x="273" y="715"/>
                  </a:cubicBezTo>
                  <a:cubicBezTo>
                    <a:pt x="272" y="715"/>
                    <a:pt x="272" y="715"/>
                    <a:pt x="272" y="715"/>
                  </a:cubicBezTo>
                  <a:cubicBezTo>
                    <a:pt x="272" y="715"/>
                    <a:pt x="272" y="715"/>
                    <a:pt x="272" y="715"/>
                  </a:cubicBezTo>
                  <a:cubicBezTo>
                    <a:pt x="272" y="715"/>
                    <a:pt x="272" y="715"/>
                    <a:pt x="272" y="715"/>
                  </a:cubicBezTo>
                  <a:cubicBezTo>
                    <a:pt x="272" y="715"/>
                    <a:pt x="272" y="715"/>
                    <a:pt x="272" y="715"/>
                  </a:cubicBezTo>
                  <a:cubicBezTo>
                    <a:pt x="271" y="715"/>
                    <a:pt x="271" y="715"/>
                    <a:pt x="271" y="715"/>
                  </a:cubicBezTo>
                  <a:cubicBezTo>
                    <a:pt x="271" y="715"/>
                    <a:pt x="271" y="715"/>
                    <a:pt x="271" y="715"/>
                  </a:cubicBezTo>
                  <a:cubicBezTo>
                    <a:pt x="271" y="716"/>
                    <a:pt x="271" y="716"/>
                    <a:pt x="271" y="716"/>
                  </a:cubicBezTo>
                  <a:cubicBezTo>
                    <a:pt x="271" y="716"/>
                    <a:pt x="271" y="716"/>
                    <a:pt x="271" y="716"/>
                  </a:cubicBezTo>
                  <a:cubicBezTo>
                    <a:pt x="270" y="716"/>
                    <a:pt x="270" y="716"/>
                    <a:pt x="270" y="716"/>
                  </a:cubicBezTo>
                  <a:cubicBezTo>
                    <a:pt x="270" y="716"/>
                    <a:pt x="270" y="716"/>
                    <a:pt x="270" y="716"/>
                  </a:cubicBezTo>
                  <a:cubicBezTo>
                    <a:pt x="270" y="716"/>
                    <a:pt x="270" y="716"/>
                    <a:pt x="270" y="716"/>
                  </a:cubicBezTo>
                  <a:close/>
                  <a:moveTo>
                    <a:pt x="562" y="715"/>
                  </a:moveTo>
                  <a:cubicBezTo>
                    <a:pt x="562" y="715"/>
                    <a:pt x="562" y="715"/>
                    <a:pt x="562" y="715"/>
                  </a:cubicBezTo>
                  <a:cubicBezTo>
                    <a:pt x="562" y="715"/>
                    <a:pt x="562" y="715"/>
                    <a:pt x="562" y="715"/>
                  </a:cubicBezTo>
                  <a:cubicBezTo>
                    <a:pt x="561" y="714"/>
                    <a:pt x="561" y="714"/>
                    <a:pt x="561" y="714"/>
                  </a:cubicBezTo>
                  <a:cubicBezTo>
                    <a:pt x="561" y="714"/>
                    <a:pt x="561" y="714"/>
                    <a:pt x="561" y="714"/>
                  </a:cubicBezTo>
                  <a:cubicBezTo>
                    <a:pt x="560" y="714"/>
                    <a:pt x="560" y="714"/>
                    <a:pt x="560" y="714"/>
                  </a:cubicBezTo>
                  <a:cubicBezTo>
                    <a:pt x="560" y="714"/>
                    <a:pt x="560" y="714"/>
                    <a:pt x="560" y="714"/>
                  </a:cubicBezTo>
                  <a:cubicBezTo>
                    <a:pt x="560" y="714"/>
                    <a:pt x="560" y="714"/>
                    <a:pt x="560" y="714"/>
                  </a:cubicBezTo>
                  <a:cubicBezTo>
                    <a:pt x="560" y="714"/>
                    <a:pt x="560" y="714"/>
                    <a:pt x="560" y="714"/>
                  </a:cubicBezTo>
                  <a:cubicBezTo>
                    <a:pt x="559" y="713"/>
                    <a:pt x="559" y="713"/>
                    <a:pt x="559" y="713"/>
                  </a:cubicBezTo>
                  <a:cubicBezTo>
                    <a:pt x="559" y="713"/>
                    <a:pt x="559" y="713"/>
                    <a:pt x="559" y="713"/>
                  </a:cubicBezTo>
                  <a:cubicBezTo>
                    <a:pt x="559" y="713"/>
                    <a:pt x="559" y="713"/>
                    <a:pt x="559" y="713"/>
                  </a:cubicBezTo>
                  <a:cubicBezTo>
                    <a:pt x="559" y="713"/>
                    <a:pt x="559" y="713"/>
                    <a:pt x="559" y="713"/>
                  </a:cubicBezTo>
                  <a:cubicBezTo>
                    <a:pt x="558" y="713"/>
                    <a:pt x="558" y="713"/>
                    <a:pt x="558" y="713"/>
                  </a:cubicBezTo>
                  <a:cubicBezTo>
                    <a:pt x="558" y="713"/>
                    <a:pt x="558" y="713"/>
                    <a:pt x="558" y="713"/>
                  </a:cubicBezTo>
                  <a:cubicBezTo>
                    <a:pt x="557" y="713"/>
                    <a:pt x="557" y="713"/>
                    <a:pt x="557" y="713"/>
                  </a:cubicBezTo>
                  <a:cubicBezTo>
                    <a:pt x="557" y="713"/>
                    <a:pt x="557" y="713"/>
                    <a:pt x="557" y="713"/>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9" y="698"/>
                    <a:pt x="559" y="698"/>
                    <a:pt x="559" y="698"/>
                  </a:cubicBezTo>
                  <a:cubicBezTo>
                    <a:pt x="559" y="698"/>
                    <a:pt x="559" y="698"/>
                    <a:pt x="559" y="698"/>
                  </a:cubicBezTo>
                  <a:cubicBezTo>
                    <a:pt x="559" y="700"/>
                    <a:pt x="559" y="700"/>
                    <a:pt x="559" y="700"/>
                  </a:cubicBezTo>
                  <a:cubicBezTo>
                    <a:pt x="559" y="700"/>
                    <a:pt x="559" y="700"/>
                    <a:pt x="559" y="700"/>
                  </a:cubicBezTo>
                  <a:cubicBezTo>
                    <a:pt x="561" y="702"/>
                    <a:pt x="561" y="702"/>
                    <a:pt x="561" y="702"/>
                  </a:cubicBezTo>
                  <a:cubicBezTo>
                    <a:pt x="561" y="702"/>
                    <a:pt x="561" y="702"/>
                    <a:pt x="561" y="702"/>
                  </a:cubicBezTo>
                  <a:cubicBezTo>
                    <a:pt x="562" y="704"/>
                    <a:pt x="562" y="704"/>
                    <a:pt x="562" y="704"/>
                  </a:cubicBezTo>
                  <a:cubicBezTo>
                    <a:pt x="562" y="704"/>
                    <a:pt x="562" y="704"/>
                    <a:pt x="562" y="704"/>
                  </a:cubicBezTo>
                  <a:cubicBezTo>
                    <a:pt x="563" y="706"/>
                    <a:pt x="563" y="706"/>
                    <a:pt x="563" y="706"/>
                  </a:cubicBezTo>
                  <a:cubicBezTo>
                    <a:pt x="563" y="706"/>
                    <a:pt x="563" y="706"/>
                    <a:pt x="563" y="706"/>
                  </a:cubicBezTo>
                  <a:cubicBezTo>
                    <a:pt x="564" y="708"/>
                    <a:pt x="564" y="708"/>
                    <a:pt x="564" y="708"/>
                  </a:cubicBezTo>
                  <a:cubicBezTo>
                    <a:pt x="564" y="708"/>
                    <a:pt x="564" y="708"/>
                    <a:pt x="564" y="708"/>
                  </a:cubicBezTo>
                  <a:cubicBezTo>
                    <a:pt x="565" y="710"/>
                    <a:pt x="565" y="710"/>
                    <a:pt x="565" y="710"/>
                  </a:cubicBezTo>
                  <a:cubicBezTo>
                    <a:pt x="565" y="710"/>
                    <a:pt x="565" y="710"/>
                    <a:pt x="565" y="710"/>
                  </a:cubicBezTo>
                  <a:cubicBezTo>
                    <a:pt x="565" y="712"/>
                    <a:pt x="565" y="712"/>
                    <a:pt x="565" y="712"/>
                  </a:cubicBezTo>
                  <a:cubicBezTo>
                    <a:pt x="565" y="712"/>
                    <a:pt x="565" y="712"/>
                    <a:pt x="565" y="712"/>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3" y="714"/>
                    <a:pt x="563" y="714"/>
                    <a:pt x="563" y="714"/>
                  </a:cubicBezTo>
                  <a:cubicBezTo>
                    <a:pt x="563" y="714"/>
                    <a:pt x="563" y="714"/>
                    <a:pt x="563" y="714"/>
                  </a:cubicBezTo>
                  <a:cubicBezTo>
                    <a:pt x="563" y="715"/>
                    <a:pt x="563" y="715"/>
                    <a:pt x="563" y="715"/>
                  </a:cubicBezTo>
                  <a:cubicBezTo>
                    <a:pt x="563" y="715"/>
                    <a:pt x="563" y="715"/>
                    <a:pt x="563" y="715"/>
                  </a:cubicBezTo>
                  <a:cubicBezTo>
                    <a:pt x="563" y="715"/>
                    <a:pt x="563" y="715"/>
                    <a:pt x="563" y="715"/>
                  </a:cubicBezTo>
                  <a:cubicBezTo>
                    <a:pt x="563" y="715"/>
                    <a:pt x="563" y="715"/>
                    <a:pt x="563" y="715"/>
                  </a:cubicBezTo>
                  <a:cubicBezTo>
                    <a:pt x="562" y="715"/>
                    <a:pt x="562" y="715"/>
                    <a:pt x="562" y="715"/>
                  </a:cubicBezTo>
                  <a:close/>
                  <a:moveTo>
                    <a:pt x="304" y="713"/>
                  </a:moveTo>
                  <a:cubicBezTo>
                    <a:pt x="302" y="712"/>
                    <a:pt x="302" y="712"/>
                    <a:pt x="302" y="712"/>
                  </a:cubicBezTo>
                  <a:cubicBezTo>
                    <a:pt x="302" y="712"/>
                    <a:pt x="302" y="712"/>
                    <a:pt x="302" y="712"/>
                  </a:cubicBezTo>
                  <a:cubicBezTo>
                    <a:pt x="301" y="711"/>
                    <a:pt x="301" y="711"/>
                    <a:pt x="301" y="711"/>
                  </a:cubicBezTo>
                  <a:cubicBezTo>
                    <a:pt x="301" y="711"/>
                    <a:pt x="301" y="711"/>
                    <a:pt x="301" y="711"/>
                  </a:cubicBezTo>
                  <a:cubicBezTo>
                    <a:pt x="300" y="710"/>
                    <a:pt x="300" y="710"/>
                    <a:pt x="300" y="710"/>
                  </a:cubicBezTo>
                  <a:cubicBezTo>
                    <a:pt x="300" y="710"/>
                    <a:pt x="300" y="710"/>
                    <a:pt x="300" y="710"/>
                  </a:cubicBezTo>
                  <a:cubicBezTo>
                    <a:pt x="298" y="708"/>
                    <a:pt x="298" y="708"/>
                    <a:pt x="298" y="708"/>
                  </a:cubicBezTo>
                  <a:cubicBezTo>
                    <a:pt x="298" y="708"/>
                    <a:pt x="298" y="708"/>
                    <a:pt x="298" y="708"/>
                  </a:cubicBezTo>
                  <a:cubicBezTo>
                    <a:pt x="296" y="708"/>
                    <a:pt x="296" y="708"/>
                    <a:pt x="296" y="708"/>
                  </a:cubicBezTo>
                  <a:cubicBezTo>
                    <a:pt x="296" y="708"/>
                    <a:pt x="296" y="708"/>
                    <a:pt x="296" y="708"/>
                  </a:cubicBezTo>
                  <a:cubicBezTo>
                    <a:pt x="294" y="707"/>
                    <a:pt x="294" y="707"/>
                    <a:pt x="294" y="707"/>
                  </a:cubicBezTo>
                  <a:cubicBezTo>
                    <a:pt x="294" y="707"/>
                    <a:pt x="294" y="707"/>
                    <a:pt x="294" y="707"/>
                  </a:cubicBezTo>
                  <a:cubicBezTo>
                    <a:pt x="292" y="706"/>
                    <a:pt x="292" y="706"/>
                    <a:pt x="292" y="706"/>
                  </a:cubicBezTo>
                  <a:cubicBezTo>
                    <a:pt x="292" y="706"/>
                    <a:pt x="292" y="706"/>
                    <a:pt x="292" y="706"/>
                  </a:cubicBezTo>
                  <a:cubicBezTo>
                    <a:pt x="291" y="706"/>
                    <a:pt x="291" y="706"/>
                    <a:pt x="291" y="706"/>
                  </a:cubicBezTo>
                  <a:cubicBezTo>
                    <a:pt x="291" y="706"/>
                    <a:pt x="291" y="706"/>
                    <a:pt x="291" y="706"/>
                  </a:cubicBezTo>
                  <a:cubicBezTo>
                    <a:pt x="291" y="705"/>
                    <a:pt x="291" y="705"/>
                    <a:pt x="291" y="705"/>
                  </a:cubicBezTo>
                  <a:cubicBezTo>
                    <a:pt x="291" y="705"/>
                    <a:pt x="291" y="705"/>
                    <a:pt x="291" y="705"/>
                  </a:cubicBezTo>
                  <a:cubicBezTo>
                    <a:pt x="292" y="705"/>
                    <a:pt x="292" y="705"/>
                    <a:pt x="292" y="705"/>
                  </a:cubicBezTo>
                  <a:cubicBezTo>
                    <a:pt x="292" y="705"/>
                    <a:pt x="292" y="705"/>
                    <a:pt x="292" y="705"/>
                  </a:cubicBezTo>
                  <a:cubicBezTo>
                    <a:pt x="293" y="705"/>
                    <a:pt x="293" y="705"/>
                    <a:pt x="293" y="705"/>
                  </a:cubicBezTo>
                  <a:cubicBezTo>
                    <a:pt x="293" y="705"/>
                    <a:pt x="293" y="705"/>
                    <a:pt x="293" y="705"/>
                  </a:cubicBezTo>
                  <a:cubicBezTo>
                    <a:pt x="293" y="705"/>
                    <a:pt x="293" y="705"/>
                    <a:pt x="293" y="705"/>
                  </a:cubicBezTo>
                  <a:cubicBezTo>
                    <a:pt x="293" y="705"/>
                    <a:pt x="293" y="705"/>
                    <a:pt x="293" y="705"/>
                  </a:cubicBezTo>
                  <a:cubicBezTo>
                    <a:pt x="295" y="705"/>
                    <a:pt x="295" y="705"/>
                    <a:pt x="295" y="705"/>
                  </a:cubicBezTo>
                  <a:cubicBezTo>
                    <a:pt x="295" y="705"/>
                    <a:pt x="295" y="705"/>
                    <a:pt x="295" y="705"/>
                  </a:cubicBezTo>
                  <a:cubicBezTo>
                    <a:pt x="296" y="705"/>
                    <a:pt x="296" y="705"/>
                    <a:pt x="296" y="705"/>
                  </a:cubicBezTo>
                  <a:cubicBezTo>
                    <a:pt x="296" y="705"/>
                    <a:pt x="296" y="705"/>
                    <a:pt x="296" y="705"/>
                  </a:cubicBezTo>
                  <a:cubicBezTo>
                    <a:pt x="297" y="705"/>
                    <a:pt x="297" y="705"/>
                    <a:pt x="297" y="705"/>
                  </a:cubicBezTo>
                  <a:cubicBezTo>
                    <a:pt x="297" y="705"/>
                    <a:pt x="297" y="705"/>
                    <a:pt x="297" y="705"/>
                  </a:cubicBezTo>
                  <a:cubicBezTo>
                    <a:pt x="298" y="705"/>
                    <a:pt x="298" y="705"/>
                    <a:pt x="298" y="705"/>
                  </a:cubicBezTo>
                  <a:cubicBezTo>
                    <a:pt x="298" y="705"/>
                    <a:pt x="298" y="705"/>
                    <a:pt x="298" y="705"/>
                  </a:cubicBezTo>
                  <a:cubicBezTo>
                    <a:pt x="299" y="705"/>
                    <a:pt x="299" y="705"/>
                    <a:pt x="299" y="705"/>
                  </a:cubicBezTo>
                  <a:cubicBezTo>
                    <a:pt x="299" y="705"/>
                    <a:pt x="299" y="705"/>
                    <a:pt x="299" y="705"/>
                  </a:cubicBezTo>
                  <a:cubicBezTo>
                    <a:pt x="300" y="704"/>
                    <a:pt x="300" y="704"/>
                    <a:pt x="300" y="704"/>
                  </a:cubicBezTo>
                  <a:cubicBezTo>
                    <a:pt x="300" y="704"/>
                    <a:pt x="300" y="704"/>
                    <a:pt x="300" y="70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299" y="684"/>
                    <a:pt x="299" y="684"/>
                    <a:pt x="299" y="684"/>
                  </a:cubicBezTo>
                  <a:cubicBezTo>
                    <a:pt x="299" y="684"/>
                    <a:pt x="299" y="684"/>
                    <a:pt x="299" y="684"/>
                  </a:cubicBezTo>
                  <a:cubicBezTo>
                    <a:pt x="299" y="684"/>
                    <a:pt x="299" y="684"/>
                    <a:pt x="299" y="684"/>
                  </a:cubicBezTo>
                  <a:cubicBezTo>
                    <a:pt x="299" y="684"/>
                    <a:pt x="299" y="684"/>
                    <a:pt x="299" y="684"/>
                  </a:cubicBezTo>
                  <a:cubicBezTo>
                    <a:pt x="298" y="684"/>
                    <a:pt x="298" y="684"/>
                    <a:pt x="298" y="684"/>
                  </a:cubicBezTo>
                  <a:cubicBezTo>
                    <a:pt x="298" y="684"/>
                    <a:pt x="298" y="684"/>
                    <a:pt x="298" y="684"/>
                  </a:cubicBezTo>
                  <a:cubicBezTo>
                    <a:pt x="298" y="683"/>
                    <a:pt x="298" y="683"/>
                    <a:pt x="298" y="683"/>
                  </a:cubicBezTo>
                  <a:cubicBezTo>
                    <a:pt x="298" y="683"/>
                    <a:pt x="298" y="683"/>
                    <a:pt x="298"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2"/>
                    <a:pt x="297" y="682"/>
                    <a:pt x="297" y="682"/>
                  </a:cubicBezTo>
                  <a:cubicBezTo>
                    <a:pt x="297" y="682"/>
                    <a:pt x="297" y="682"/>
                    <a:pt x="297"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1"/>
                    <a:pt x="296" y="681"/>
                    <a:pt x="296" y="681"/>
                  </a:cubicBezTo>
                  <a:cubicBezTo>
                    <a:pt x="296" y="681"/>
                    <a:pt x="296" y="681"/>
                    <a:pt x="296" y="681"/>
                  </a:cubicBezTo>
                  <a:cubicBezTo>
                    <a:pt x="296" y="681"/>
                    <a:pt x="296" y="681"/>
                    <a:pt x="296" y="681"/>
                  </a:cubicBezTo>
                  <a:cubicBezTo>
                    <a:pt x="296" y="681"/>
                    <a:pt x="296" y="681"/>
                    <a:pt x="296" y="681"/>
                  </a:cubicBezTo>
                  <a:cubicBezTo>
                    <a:pt x="297" y="681"/>
                    <a:pt x="297" y="681"/>
                    <a:pt x="297" y="681"/>
                  </a:cubicBezTo>
                  <a:cubicBezTo>
                    <a:pt x="297" y="681"/>
                    <a:pt x="297" y="681"/>
                    <a:pt x="297" y="681"/>
                  </a:cubicBezTo>
                  <a:cubicBezTo>
                    <a:pt x="297" y="681"/>
                    <a:pt x="297" y="681"/>
                    <a:pt x="297" y="681"/>
                  </a:cubicBezTo>
                  <a:cubicBezTo>
                    <a:pt x="297" y="681"/>
                    <a:pt x="297" y="681"/>
                    <a:pt x="297" y="681"/>
                  </a:cubicBezTo>
                  <a:cubicBezTo>
                    <a:pt x="298" y="680"/>
                    <a:pt x="298" y="680"/>
                    <a:pt x="298" y="680"/>
                  </a:cubicBezTo>
                  <a:cubicBezTo>
                    <a:pt x="298" y="680"/>
                    <a:pt x="298" y="680"/>
                    <a:pt x="298" y="680"/>
                  </a:cubicBezTo>
                  <a:cubicBezTo>
                    <a:pt x="299" y="680"/>
                    <a:pt x="299" y="680"/>
                    <a:pt x="299" y="680"/>
                  </a:cubicBezTo>
                  <a:cubicBezTo>
                    <a:pt x="299" y="680"/>
                    <a:pt x="299" y="680"/>
                    <a:pt x="299" y="680"/>
                  </a:cubicBezTo>
                  <a:cubicBezTo>
                    <a:pt x="299" y="680"/>
                    <a:pt x="299" y="680"/>
                    <a:pt x="299" y="680"/>
                  </a:cubicBezTo>
                  <a:cubicBezTo>
                    <a:pt x="299" y="680"/>
                    <a:pt x="299" y="680"/>
                    <a:pt x="299" y="680"/>
                  </a:cubicBezTo>
                  <a:cubicBezTo>
                    <a:pt x="300" y="679"/>
                    <a:pt x="300" y="679"/>
                    <a:pt x="300" y="679"/>
                  </a:cubicBezTo>
                  <a:cubicBezTo>
                    <a:pt x="300" y="679"/>
                    <a:pt x="300" y="679"/>
                    <a:pt x="300" y="679"/>
                  </a:cubicBezTo>
                  <a:cubicBezTo>
                    <a:pt x="301" y="679"/>
                    <a:pt x="301" y="679"/>
                    <a:pt x="301" y="679"/>
                  </a:cubicBezTo>
                  <a:cubicBezTo>
                    <a:pt x="301" y="679"/>
                    <a:pt x="301" y="679"/>
                    <a:pt x="301" y="679"/>
                  </a:cubicBezTo>
                  <a:cubicBezTo>
                    <a:pt x="302" y="669"/>
                    <a:pt x="302" y="669"/>
                    <a:pt x="302" y="669"/>
                  </a:cubicBezTo>
                  <a:cubicBezTo>
                    <a:pt x="302" y="669"/>
                    <a:pt x="302" y="669"/>
                    <a:pt x="302" y="669"/>
                  </a:cubicBezTo>
                  <a:cubicBezTo>
                    <a:pt x="300" y="669"/>
                    <a:pt x="300" y="669"/>
                    <a:pt x="300" y="669"/>
                  </a:cubicBezTo>
                  <a:cubicBezTo>
                    <a:pt x="300" y="669"/>
                    <a:pt x="300" y="669"/>
                    <a:pt x="300" y="669"/>
                  </a:cubicBezTo>
                  <a:cubicBezTo>
                    <a:pt x="300" y="669"/>
                    <a:pt x="300" y="669"/>
                    <a:pt x="300" y="669"/>
                  </a:cubicBezTo>
                  <a:cubicBezTo>
                    <a:pt x="300" y="669"/>
                    <a:pt x="300" y="669"/>
                    <a:pt x="300" y="669"/>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7"/>
                    <a:pt x="300" y="667"/>
                    <a:pt x="300" y="667"/>
                  </a:cubicBezTo>
                  <a:cubicBezTo>
                    <a:pt x="300" y="667"/>
                    <a:pt x="300" y="667"/>
                    <a:pt x="300" y="667"/>
                  </a:cubicBezTo>
                  <a:cubicBezTo>
                    <a:pt x="300" y="667"/>
                    <a:pt x="300" y="667"/>
                    <a:pt x="300" y="667"/>
                  </a:cubicBezTo>
                  <a:cubicBezTo>
                    <a:pt x="300" y="667"/>
                    <a:pt x="300" y="667"/>
                    <a:pt x="300" y="667"/>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2" y="665"/>
                    <a:pt x="302" y="665"/>
                    <a:pt x="302" y="665"/>
                  </a:cubicBezTo>
                  <a:cubicBezTo>
                    <a:pt x="302" y="665"/>
                    <a:pt x="302" y="665"/>
                    <a:pt x="302" y="665"/>
                  </a:cubicBezTo>
                  <a:cubicBezTo>
                    <a:pt x="302" y="665"/>
                    <a:pt x="302" y="665"/>
                    <a:pt x="302" y="665"/>
                  </a:cubicBezTo>
                  <a:cubicBezTo>
                    <a:pt x="302" y="665"/>
                    <a:pt x="302" y="665"/>
                    <a:pt x="302" y="665"/>
                  </a:cubicBezTo>
                  <a:cubicBezTo>
                    <a:pt x="302" y="664"/>
                    <a:pt x="302" y="664"/>
                    <a:pt x="302" y="664"/>
                  </a:cubicBezTo>
                  <a:cubicBezTo>
                    <a:pt x="302" y="664"/>
                    <a:pt x="302" y="664"/>
                    <a:pt x="302" y="664"/>
                  </a:cubicBezTo>
                  <a:cubicBezTo>
                    <a:pt x="302" y="664"/>
                    <a:pt x="302" y="664"/>
                    <a:pt x="302" y="664"/>
                  </a:cubicBezTo>
                  <a:cubicBezTo>
                    <a:pt x="302" y="664"/>
                    <a:pt x="302" y="664"/>
                    <a:pt x="302" y="664"/>
                  </a:cubicBezTo>
                  <a:cubicBezTo>
                    <a:pt x="302" y="663"/>
                    <a:pt x="302" y="663"/>
                    <a:pt x="302" y="663"/>
                  </a:cubicBezTo>
                  <a:cubicBezTo>
                    <a:pt x="302" y="663"/>
                    <a:pt x="302" y="663"/>
                    <a:pt x="302" y="663"/>
                  </a:cubicBezTo>
                  <a:cubicBezTo>
                    <a:pt x="302" y="663"/>
                    <a:pt x="302" y="663"/>
                    <a:pt x="302" y="663"/>
                  </a:cubicBezTo>
                  <a:cubicBezTo>
                    <a:pt x="302" y="663"/>
                    <a:pt x="302" y="663"/>
                    <a:pt x="302" y="663"/>
                  </a:cubicBezTo>
                  <a:cubicBezTo>
                    <a:pt x="302" y="662"/>
                    <a:pt x="302" y="662"/>
                    <a:pt x="302" y="662"/>
                  </a:cubicBezTo>
                  <a:cubicBezTo>
                    <a:pt x="302" y="662"/>
                    <a:pt x="302" y="662"/>
                    <a:pt x="302" y="662"/>
                  </a:cubicBezTo>
                  <a:cubicBezTo>
                    <a:pt x="302" y="661"/>
                    <a:pt x="302" y="661"/>
                    <a:pt x="302" y="661"/>
                  </a:cubicBezTo>
                  <a:cubicBezTo>
                    <a:pt x="302" y="661"/>
                    <a:pt x="302" y="661"/>
                    <a:pt x="302" y="661"/>
                  </a:cubicBezTo>
                  <a:cubicBezTo>
                    <a:pt x="302" y="661"/>
                    <a:pt x="302" y="661"/>
                    <a:pt x="302" y="661"/>
                  </a:cubicBezTo>
                  <a:cubicBezTo>
                    <a:pt x="302" y="661"/>
                    <a:pt x="302" y="661"/>
                    <a:pt x="302"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298" y="663"/>
                    <a:pt x="298" y="663"/>
                    <a:pt x="298" y="663"/>
                  </a:cubicBezTo>
                  <a:cubicBezTo>
                    <a:pt x="298" y="663"/>
                    <a:pt x="298" y="663"/>
                    <a:pt x="298" y="663"/>
                  </a:cubicBezTo>
                  <a:cubicBezTo>
                    <a:pt x="296" y="664"/>
                    <a:pt x="296" y="664"/>
                    <a:pt x="296" y="664"/>
                  </a:cubicBezTo>
                  <a:cubicBezTo>
                    <a:pt x="296" y="664"/>
                    <a:pt x="296" y="664"/>
                    <a:pt x="296" y="664"/>
                  </a:cubicBezTo>
                  <a:cubicBezTo>
                    <a:pt x="294" y="667"/>
                    <a:pt x="294" y="667"/>
                    <a:pt x="294" y="667"/>
                  </a:cubicBezTo>
                  <a:cubicBezTo>
                    <a:pt x="294" y="667"/>
                    <a:pt x="294" y="667"/>
                    <a:pt x="294" y="667"/>
                  </a:cubicBezTo>
                  <a:cubicBezTo>
                    <a:pt x="293" y="668"/>
                    <a:pt x="293" y="668"/>
                    <a:pt x="293" y="668"/>
                  </a:cubicBezTo>
                  <a:cubicBezTo>
                    <a:pt x="293" y="668"/>
                    <a:pt x="293" y="668"/>
                    <a:pt x="293" y="668"/>
                  </a:cubicBezTo>
                  <a:cubicBezTo>
                    <a:pt x="292" y="671"/>
                    <a:pt x="292" y="671"/>
                    <a:pt x="292" y="671"/>
                  </a:cubicBezTo>
                  <a:cubicBezTo>
                    <a:pt x="292" y="671"/>
                    <a:pt x="292" y="671"/>
                    <a:pt x="292" y="671"/>
                  </a:cubicBezTo>
                  <a:cubicBezTo>
                    <a:pt x="291" y="673"/>
                    <a:pt x="291" y="673"/>
                    <a:pt x="291" y="673"/>
                  </a:cubicBezTo>
                  <a:cubicBezTo>
                    <a:pt x="291" y="673"/>
                    <a:pt x="291" y="673"/>
                    <a:pt x="291" y="673"/>
                  </a:cubicBezTo>
                  <a:cubicBezTo>
                    <a:pt x="289" y="675"/>
                    <a:pt x="289" y="675"/>
                    <a:pt x="289" y="675"/>
                  </a:cubicBezTo>
                  <a:cubicBezTo>
                    <a:pt x="289" y="675"/>
                    <a:pt x="289" y="675"/>
                    <a:pt x="289" y="675"/>
                  </a:cubicBezTo>
                  <a:cubicBezTo>
                    <a:pt x="287" y="677"/>
                    <a:pt x="287" y="677"/>
                    <a:pt x="287" y="677"/>
                  </a:cubicBezTo>
                  <a:cubicBezTo>
                    <a:pt x="287" y="677"/>
                    <a:pt x="287" y="677"/>
                    <a:pt x="287" y="677"/>
                  </a:cubicBezTo>
                  <a:cubicBezTo>
                    <a:pt x="287" y="677"/>
                    <a:pt x="287" y="677"/>
                    <a:pt x="287" y="677"/>
                  </a:cubicBezTo>
                  <a:cubicBezTo>
                    <a:pt x="287" y="677"/>
                    <a:pt x="287" y="677"/>
                    <a:pt x="287"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6"/>
                    <a:pt x="285" y="676"/>
                    <a:pt x="285" y="676"/>
                  </a:cubicBezTo>
                  <a:cubicBezTo>
                    <a:pt x="285" y="676"/>
                    <a:pt x="285" y="676"/>
                    <a:pt x="285" y="676"/>
                  </a:cubicBezTo>
                  <a:cubicBezTo>
                    <a:pt x="284" y="675"/>
                    <a:pt x="284" y="675"/>
                    <a:pt x="284" y="675"/>
                  </a:cubicBezTo>
                  <a:cubicBezTo>
                    <a:pt x="284" y="675"/>
                    <a:pt x="284" y="675"/>
                    <a:pt x="284" y="675"/>
                  </a:cubicBezTo>
                  <a:cubicBezTo>
                    <a:pt x="284" y="674"/>
                    <a:pt x="284" y="674"/>
                    <a:pt x="284" y="674"/>
                  </a:cubicBezTo>
                  <a:cubicBezTo>
                    <a:pt x="284" y="674"/>
                    <a:pt x="284" y="674"/>
                    <a:pt x="284" y="674"/>
                  </a:cubicBezTo>
                  <a:cubicBezTo>
                    <a:pt x="284" y="673"/>
                    <a:pt x="284" y="673"/>
                    <a:pt x="284" y="673"/>
                  </a:cubicBezTo>
                  <a:cubicBezTo>
                    <a:pt x="284" y="673"/>
                    <a:pt x="284" y="673"/>
                    <a:pt x="284" y="673"/>
                  </a:cubicBezTo>
                  <a:cubicBezTo>
                    <a:pt x="285" y="672"/>
                    <a:pt x="285" y="672"/>
                    <a:pt x="285" y="672"/>
                  </a:cubicBezTo>
                  <a:cubicBezTo>
                    <a:pt x="285" y="672"/>
                    <a:pt x="285" y="672"/>
                    <a:pt x="285" y="672"/>
                  </a:cubicBezTo>
                  <a:cubicBezTo>
                    <a:pt x="286" y="671"/>
                    <a:pt x="286" y="671"/>
                    <a:pt x="286" y="671"/>
                  </a:cubicBezTo>
                  <a:cubicBezTo>
                    <a:pt x="286" y="671"/>
                    <a:pt x="286" y="671"/>
                    <a:pt x="286" y="671"/>
                  </a:cubicBezTo>
                  <a:cubicBezTo>
                    <a:pt x="287" y="670"/>
                    <a:pt x="287" y="670"/>
                    <a:pt x="287" y="670"/>
                  </a:cubicBezTo>
                  <a:cubicBezTo>
                    <a:pt x="287" y="670"/>
                    <a:pt x="287" y="670"/>
                    <a:pt x="287" y="670"/>
                  </a:cubicBezTo>
                  <a:cubicBezTo>
                    <a:pt x="287" y="668"/>
                    <a:pt x="287" y="668"/>
                    <a:pt x="287" y="668"/>
                  </a:cubicBezTo>
                  <a:cubicBezTo>
                    <a:pt x="287" y="668"/>
                    <a:pt x="287" y="668"/>
                    <a:pt x="287" y="668"/>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9" y="667"/>
                    <a:pt x="289" y="667"/>
                    <a:pt x="289" y="667"/>
                  </a:cubicBezTo>
                  <a:cubicBezTo>
                    <a:pt x="289" y="667"/>
                    <a:pt x="289" y="667"/>
                    <a:pt x="289" y="667"/>
                  </a:cubicBezTo>
                  <a:cubicBezTo>
                    <a:pt x="289" y="666"/>
                    <a:pt x="289" y="666"/>
                    <a:pt x="289" y="666"/>
                  </a:cubicBezTo>
                  <a:cubicBezTo>
                    <a:pt x="289" y="666"/>
                    <a:pt x="289" y="666"/>
                    <a:pt x="289" y="666"/>
                  </a:cubicBezTo>
                  <a:cubicBezTo>
                    <a:pt x="289" y="666"/>
                    <a:pt x="289" y="666"/>
                    <a:pt x="289" y="666"/>
                  </a:cubicBezTo>
                  <a:cubicBezTo>
                    <a:pt x="289" y="666"/>
                    <a:pt x="289" y="666"/>
                    <a:pt x="289" y="666"/>
                  </a:cubicBezTo>
                  <a:cubicBezTo>
                    <a:pt x="289" y="665"/>
                    <a:pt x="289" y="665"/>
                    <a:pt x="289" y="665"/>
                  </a:cubicBezTo>
                  <a:cubicBezTo>
                    <a:pt x="289" y="665"/>
                    <a:pt x="289" y="665"/>
                    <a:pt x="289" y="665"/>
                  </a:cubicBezTo>
                  <a:cubicBezTo>
                    <a:pt x="290" y="665"/>
                    <a:pt x="290" y="665"/>
                    <a:pt x="290" y="665"/>
                  </a:cubicBezTo>
                  <a:cubicBezTo>
                    <a:pt x="290" y="665"/>
                    <a:pt x="290" y="665"/>
                    <a:pt x="290" y="665"/>
                  </a:cubicBezTo>
                  <a:cubicBezTo>
                    <a:pt x="290" y="664"/>
                    <a:pt x="290" y="664"/>
                    <a:pt x="290" y="664"/>
                  </a:cubicBezTo>
                  <a:cubicBezTo>
                    <a:pt x="290" y="664"/>
                    <a:pt x="290" y="664"/>
                    <a:pt x="290" y="664"/>
                  </a:cubicBezTo>
                  <a:cubicBezTo>
                    <a:pt x="290" y="665"/>
                    <a:pt x="290" y="665"/>
                    <a:pt x="290" y="665"/>
                  </a:cubicBezTo>
                  <a:cubicBezTo>
                    <a:pt x="290" y="665"/>
                    <a:pt x="290" y="665"/>
                    <a:pt x="290" y="665"/>
                  </a:cubicBezTo>
                  <a:cubicBezTo>
                    <a:pt x="290" y="665"/>
                    <a:pt x="290" y="665"/>
                    <a:pt x="290" y="665"/>
                  </a:cubicBezTo>
                  <a:cubicBezTo>
                    <a:pt x="290" y="665"/>
                    <a:pt x="290" y="665"/>
                    <a:pt x="290" y="665"/>
                  </a:cubicBezTo>
                  <a:cubicBezTo>
                    <a:pt x="290" y="666"/>
                    <a:pt x="290" y="666"/>
                    <a:pt x="290" y="666"/>
                  </a:cubicBezTo>
                  <a:cubicBezTo>
                    <a:pt x="290" y="666"/>
                    <a:pt x="290" y="666"/>
                    <a:pt x="290" y="666"/>
                  </a:cubicBezTo>
                  <a:cubicBezTo>
                    <a:pt x="290" y="666"/>
                    <a:pt x="290" y="666"/>
                    <a:pt x="290" y="666"/>
                  </a:cubicBezTo>
                  <a:cubicBezTo>
                    <a:pt x="290" y="666"/>
                    <a:pt x="290" y="666"/>
                    <a:pt x="290" y="666"/>
                  </a:cubicBezTo>
                  <a:cubicBezTo>
                    <a:pt x="289" y="667"/>
                    <a:pt x="289" y="667"/>
                    <a:pt x="289" y="667"/>
                  </a:cubicBezTo>
                  <a:cubicBezTo>
                    <a:pt x="289" y="667"/>
                    <a:pt x="289" y="667"/>
                    <a:pt x="289" y="667"/>
                  </a:cubicBezTo>
                  <a:cubicBezTo>
                    <a:pt x="289" y="667"/>
                    <a:pt x="289" y="667"/>
                    <a:pt x="289" y="667"/>
                  </a:cubicBezTo>
                  <a:cubicBezTo>
                    <a:pt x="289" y="667"/>
                    <a:pt x="289" y="667"/>
                    <a:pt x="289" y="667"/>
                  </a:cubicBezTo>
                  <a:cubicBezTo>
                    <a:pt x="289" y="668"/>
                    <a:pt x="289" y="668"/>
                    <a:pt x="289" y="668"/>
                  </a:cubicBezTo>
                  <a:cubicBezTo>
                    <a:pt x="289" y="668"/>
                    <a:pt x="289" y="668"/>
                    <a:pt x="289" y="668"/>
                  </a:cubicBezTo>
                  <a:cubicBezTo>
                    <a:pt x="290" y="668"/>
                    <a:pt x="290" y="668"/>
                    <a:pt x="290" y="668"/>
                  </a:cubicBezTo>
                  <a:cubicBezTo>
                    <a:pt x="290" y="668"/>
                    <a:pt x="290" y="668"/>
                    <a:pt x="290" y="668"/>
                  </a:cubicBezTo>
                  <a:cubicBezTo>
                    <a:pt x="290" y="668"/>
                    <a:pt x="290" y="668"/>
                    <a:pt x="290" y="668"/>
                  </a:cubicBezTo>
                  <a:cubicBezTo>
                    <a:pt x="290" y="668"/>
                    <a:pt x="290" y="668"/>
                    <a:pt x="290" y="668"/>
                  </a:cubicBezTo>
                  <a:cubicBezTo>
                    <a:pt x="291" y="668"/>
                    <a:pt x="291" y="668"/>
                    <a:pt x="291" y="668"/>
                  </a:cubicBezTo>
                  <a:cubicBezTo>
                    <a:pt x="291" y="668"/>
                    <a:pt x="291" y="668"/>
                    <a:pt x="291" y="668"/>
                  </a:cubicBezTo>
                  <a:cubicBezTo>
                    <a:pt x="292" y="667"/>
                    <a:pt x="292" y="667"/>
                    <a:pt x="292" y="667"/>
                  </a:cubicBezTo>
                  <a:cubicBezTo>
                    <a:pt x="292" y="667"/>
                    <a:pt x="292" y="667"/>
                    <a:pt x="292" y="667"/>
                  </a:cubicBezTo>
                  <a:cubicBezTo>
                    <a:pt x="293" y="666"/>
                    <a:pt x="293" y="666"/>
                    <a:pt x="293" y="666"/>
                  </a:cubicBezTo>
                  <a:cubicBezTo>
                    <a:pt x="293" y="666"/>
                    <a:pt x="293" y="666"/>
                    <a:pt x="293" y="666"/>
                  </a:cubicBezTo>
                  <a:cubicBezTo>
                    <a:pt x="294" y="665"/>
                    <a:pt x="294" y="665"/>
                    <a:pt x="294" y="665"/>
                  </a:cubicBezTo>
                  <a:cubicBezTo>
                    <a:pt x="294" y="665"/>
                    <a:pt x="294" y="665"/>
                    <a:pt x="294" y="665"/>
                  </a:cubicBezTo>
                  <a:cubicBezTo>
                    <a:pt x="295" y="664"/>
                    <a:pt x="295" y="664"/>
                    <a:pt x="295" y="664"/>
                  </a:cubicBezTo>
                  <a:cubicBezTo>
                    <a:pt x="295" y="664"/>
                    <a:pt x="295" y="664"/>
                    <a:pt x="295" y="664"/>
                  </a:cubicBezTo>
                  <a:cubicBezTo>
                    <a:pt x="295" y="663"/>
                    <a:pt x="295" y="663"/>
                    <a:pt x="295" y="663"/>
                  </a:cubicBezTo>
                  <a:cubicBezTo>
                    <a:pt x="295" y="663"/>
                    <a:pt x="295" y="663"/>
                    <a:pt x="295" y="663"/>
                  </a:cubicBezTo>
                  <a:cubicBezTo>
                    <a:pt x="296" y="663"/>
                    <a:pt x="296" y="663"/>
                    <a:pt x="296" y="663"/>
                  </a:cubicBezTo>
                  <a:cubicBezTo>
                    <a:pt x="296" y="663"/>
                    <a:pt x="296" y="663"/>
                    <a:pt x="296" y="663"/>
                  </a:cubicBezTo>
                  <a:cubicBezTo>
                    <a:pt x="300" y="659"/>
                    <a:pt x="300" y="659"/>
                    <a:pt x="300" y="659"/>
                  </a:cubicBezTo>
                  <a:cubicBezTo>
                    <a:pt x="300" y="659"/>
                    <a:pt x="300" y="659"/>
                    <a:pt x="300" y="659"/>
                  </a:cubicBezTo>
                  <a:cubicBezTo>
                    <a:pt x="301" y="659"/>
                    <a:pt x="301" y="659"/>
                    <a:pt x="301" y="659"/>
                  </a:cubicBezTo>
                  <a:cubicBezTo>
                    <a:pt x="301" y="659"/>
                    <a:pt x="301" y="659"/>
                    <a:pt x="301" y="659"/>
                  </a:cubicBezTo>
                  <a:cubicBezTo>
                    <a:pt x="301" y="658"/>
                    <a:pt x="301" y="658"/>
                    <a:pt x="301" y="658"/>
                  </a:cubicBezTo>
                  <a:cubicBezTo>
                    <a:pt x="301" y="658"/>
                    <a:pt x="301" y="658"/>
                    <a:pt x="301" y="658"/>
                  </a:cubicBezTo>
                  <a:cubicBezTo>
                    <a:pt x="302" y="658"/>
                    <a:pt x="302" y="658"/>
                    <a:pt x="302" y="658"/>
                  </a:cubicBezTo>
                  <a:cubicBezTo>
                    <a:pt x="302" y="658"/>
                    <a:pt x="302" y="658"/>
                    <a:pt x="302" y="658"/>
                  </a:cubicBezTo>
                  <a:cubicBezTo>
                    <a:pt x="302" y="658"/>
                    <a:pt x="302" y="658"/>
                    <a:pt x="302" y="658"/>
                  </a:cubicBezTo>
                  <a:cubicBezTo>
                    <a:pt x="302" y="658"/>
                    <a:pt x="302" y="658"/>
                    <a:pt x="302" y="658"/>
                  </a:cubicBezTo>
                  <a:cubicBezTo>
                    <a:pt x="302" y="657"/>
                    <a:pt x="302" y="657"/>
                    <a:pt x="302" y="657"/>
                  </a:cubicBezTo>
                  <a:cubicBezTo>
                    <a:pt x="302" y="657"/>
                    <a:pt x="302" y="657"/>
                    <a:pt x="302" y="657"/>
                  </a:cubicBezTo>
                  <a:cubicBezTo>
                    <a:pt x="302" y="656"/>
                    <a:pt x="302" y="656"/>
                    <a:pt x="302" y="656"/>
                  </a:cubicBezTo>
                  <a:cubicBezTo>
                    <a:pt x="302" y="656"/>
                    <a:pt x="302" y="656"/>
                    <a:pt x="302" y="656"/>
                  </a:cubicBezTo>
                  <a:cubicBezTo>
                    <a:pt x="302" y="656"/>
                    <a:pt x="302" y="656"/>
                    <a:pt x="302" y="656"/>
                  </a:cubicBezTo>
                  <a:cubicBezTo>
                    <a:pt x="302" y="656"/>
                    <a:pt x="302" y="656"/>
                    <a:pt x="302" y="656"/>
                  </a:cubicBezTo>
                  <a:cubicBezTo>
                    <a:pt x="302" y="655"/>
                    <a:pt x="302" y="655"/>
                    <a:pt x="302" y="655"/>
                  </a:cubicBezTo>
                  <a:cubicBezTo>
                    <a:pt x="302" y="655"/>
                    <a:pt x="302" y="655"/>
                    <a:pt x="302" y="655"/>
                  </a:cubicBezTo>
                  <a:cubicBezTo>
                    <a:pt x="302" y="654"/>
                    <a:pt x="302" y="654"/>
                    <a:pt x="302" y="654"/>
                  </a:cubicBezTo>
                  <a:cubicBezTo>
                    <a:pt x="302" y="654"/>
                    <a:pt x="302" y="654"/>
                    <a:pt x="302" y="654"/>
                  </a:cubicBezTo>
                  <a:cubicBezTo>
                    <a:pt x="296" y="656"/>
                    <a:pt x="296" y="656"/>
                    <a:pt x="296" y="656"/>
                  </a:cubicBezTo>
                  <a:cubicBezTo>
                    <a:pt x="296" y="656"/>
                    <a:pt x="296" y="656"/>
                    <a:pt x="296" y="656"/>
                  </a:cubicBezTo>
                  <a:cubicBezTo>
                    <a:pt x="302" y="652"/>
                    <a:pt x="302" y="652"/>
                    <a:pt x="302" y="652"/>
                  </a:cubicBezTo>
                  <a:cubicBezTo>
                    <a:pt x="302" y="652"/>
                    <a:pt x="302" y="652"/>
                    <a:pt x="302" y="652"/>
                  </a:cubicBezTo>
                  <a:cubicBezTo>
                    <a:pt x="302" y="651"/>
                    <a:pt x="302" y="651"/>
                    <a:pt x="302" y="651"/>
                  </a:cubicBezTo>
                  <a:cubicBezTo>
                    <a:pt x="302" y="651"/>
                    <a:pt x="302" y="651"/>
                    <a:pt x="302" y="651"/>
                  </a:cubicBezTo>
                  <a:cubicBezTo>
                    <a:pt x="302" y="651"/>
                    <a:pt x="302" y="651"/>
                    <a:pt x="302" y="651"/>
                  </a:cubicBezTo>
                  <a:cubicBezTo>
                    <a:pt x="302" y="651"/>
                    <a:pt x="302" y="651"/>
                    <a:pt x="302" y="651"/>
                  </a:cubicBezTo>
                  <a:cubicBezTo>
                    <a:pt x="302" y="650"/>
                    <a:pt x="302" y="650"/>
                    <a:pt x="302" y="650"/>
                  </a:cubicBezTo>
                  <a:cubicBezTo>
                    <a:pt x="302" y="650"/>
                    <a:pt x="302" y="650"/>
                    <a:pt x="302" y="650"/>
                  </a:cubicBezTo>
                  <a:cubicBezTo>
                    <a:pt x="303" y="650"/>
                    <a:pt x="303" y="650"/>
                    <a:pt x="303" y="650"/>
                  </a:cubicBezTo>
                  <a:cubicBezTo>
                    <a:pt x="303" y="650"/>
                    <a:pt x="303" y="650"/>
                    <a:pt x="303" y="650"/>
                  </a:cubicBezTo>
                  <a:cubicBezTo>
                    <a:pt x="303" y="649"/>
                    <a:pt x="303" y="649"/>
                    <a:pt x="303" y="649"/>
                  </a:cubicBezTo>
                  <a:cubicBezTo>
                    <a:pt x="303" y="649"/>
                    <a:pt x="303" y="649"/>
                    <a:pt x="303" y="649"/>
                  </a:cubicBezTo>
                  <a:cubicBezTo>
                    <a:pt x="303" y="649"/>
                    <a:pt x="303" y="649"/>
                    <a:pt x="303" y="649"/>
                  </a:cubicBezTo>
                  <a:cubicBezTo>
                    <a:pt x="303" y="649"/>
                    <a:pt x="303" y="649"/>
                    <a:pt x="303" y="649"/>
                  </a:cubicBezTo>
                  <a:cubicBezTo>
                    <a:pt x="303" y="648"/>
                    <a:pt x="303" y="648"/>
                    <a:pt x="303" y="648"/>
                  </a:cubicBezTo>
                  <a:cubicBezTo>
                    <a:pt x="303" y="648"/>
                    <a:pt x="303" y="648"/>
                    <a:pt x="303" y="648"/>
                  </a:cubicBezTo>
                  <a:cubicBezTo>
                    <a:pt x="303" y="647"/>
                    <a:pt x="303" y="647"/>
                    <a:pt x="303" y="647"/>
                  </a:cubicBezTo>
                  <a:cubicBezTo>
                    <a:pt x="303" y="647"/>
                    <a:pt x="303" y="647"/>
                    <a:pt x="303" y="647"/>
                  </a:cubicBezTo>
                  <a:cubicBezTo>
                    <a:pt x="302" y="647"/>
                    <a:pt x="302" y="647"/>
                    <a:pt x="302" y="647"/>
                  </a:cubicBezTo>
                  <a:cubicBezTo>
                    <a:pt x="302" y="647"/>
                    <a:pt x="302" y="647"/>
                    <a:pt x="302" y="647"/>
                  </a:cubicBezTo>
                  <a:cubicBezTo>
                    <a:pt x="296" y="651"/>
                    <a:pt x="296" y="651"/>
                    <a:pt x="296" y="651"/>
                  </a:cubicBezTo>
                  <a:cubicBezTo>
                    <a:pt x="296" y="651"/>
                    <a:pt x="296" y="651"/>
                    <a:pt x="296" y="651"/>
                  </a:cubicBezTo>
                  <a:cubicBezTo>
                    <a:pt x="295" y="652"/>
                    <a:pt x="295" y="652"/>
                    <a:pt x="295" y="652"/>
                  </a:cubicBezTo>
                  <a:cubicBezTo>
                    <a:pt x="295" y="652"/>
                    <a:pt x="295" y="652"/>
                    <a:pt x="295" y="652"/>
                  </a:cubicBezTo>
                  <a:cubicBezTo>
                    <a:pt x="294" y="653"/>
                    <a:pt x="294" y="653"/>
                    <a:pt x="294" y="653"/>
                  </a:cubicBezTo>
                  <a:cubicBezTo>
                    <a:pt x="294" y="653"/>
                    <a:pt x="294" y="653"/>
                    <a:pt x="294" y="653"/>
                  </a:cubicBezTo>
                  <a:cubicBezTo>
                    <a:pt x="293" y="654"/>
                    <a:pt x="293" y="654"/>
                    <a:pt x="293" y="654"/>
                  </a:cubicBezTo>
                  <a:cubicBezTo>
                    <a:pt x="293" y="654"/>
                    <a:pt x="293" y="654"/>
                    <a:pt x="293" y="654"/>
                  </a:cubicBezTo>
                  <a:cubicBezTo>
                    <a:pt x="292" y="655"/>
                    <a:pt x="292" y="655"/>
                    <a:pt x="292" y="655"/>
                  </a:cubicBezTo>
                  <a:cubicBezTo>
                    <a:pt x="292" y="655"/>
                    <a:pt x="292" y="655"/>
                    <a:pt x="292" y="655"/>
                  </a:cubicBezTo>
                  <a:cubicBezTo>
                    <a:pt x="290" y="656"/>
                    <a:pt x="290" y="656"/>
                    <a:pt x="290" y="656"/>
                  </a:cubicBezTo>
                  <a:cubicBezTo>
                    <a:pt x="290" y="656"/>
                    <a:pt x="290" y="656"/>
                    <a:pt x="290" y="656"/>
                  </a:cubicBezTo>
                  <a:cubicBezTo>
                    <a:pt x="289" y="656"/>
                    <a:pt x="289" y="656"/>
                    <a:pt x="289" y="656"/>
                  </a:cubicBezTo>
                  <a:cubicBezTo>
                    <a:pt x="289" y="656"/>
                    <a:pt x="289" y="656"/>
                    <a:pt x="289" y="656"/>
                  </a:cubicBezTo>
                  <a:cubicBezTo>
                    <a:pt x="287" y="656"/>
                    <a:pt x="287" y="656"/>
                    <a:pt x="287" y="656"/>
                  </a:cubicBezTo>
                  <a:cubicBezTo>
                    <a:pt x="287" y="656"/>
                    <a:pt x="287" y="656"/>
                    <a:pt x="287" y="656"/>
                  </a:cubicBezTo>
                  <a:cubicBezTo>
                    <a:pt x="286" y="656"/>
                    <a:pt x="286" y="656"/>
                    <a:pt x="286" y="656"/>
                  </a:cubicBezTo>
                  <a:cubicBezTo>
                    <a:pt x="286" y="656"/>
                    <a:pt x="286" y="656"/>
                    <a:pt x="286" y="656"/>
                  </a:cubicBezTo>
                  <a:cubicBezTo>
                    <a:pt x="285" y="656"/>
                    <a:pt x="285" y="656"/>
                    <a:pt x="285" y="656"/>
                  </a:cubicBezTo>
                  <a:cubicBezTo>
                    <a:pt x="285" y="656"/>
                    <a:pt x="285" y="656"/>
                    <a:pt x="285" y="656"/>
                  </a:cubicBezTo>
                  <a:cubicBezTo>
                    <a:pt x="284" y="656"/>
                    <a:pt x="284" y="656"/>
                    <a:pt x="284" y="656"/>
                  </a:cubicBezTo>
                  <a:cubicBezTo>
                    <a:pt x="284" y="656"/>
                    <a:pt x="284" y="656"/>
                    <a:pt x="284" y="656"/>
                  </a:cubicBezTo>
                  <a:cubicBezTo>
                    <a:pt x="283" y="656"/>
                    <a:pt x="283" y="656"/>
                    <a:pt x="283" y="656"/>
                  </a:cubicBezTo>
                  <a:cubicBezTo>
                    <a:pt x="283" y="656"/>
                    <a:pt x="283" y="656"/>
                    <a:pt x="283" y="656"/>
                  </a:cubicBezTo>
                  <a:cubicBezTo>
                    <a:pt x="282" y="656"/>
                    <a:pt x="282" y="656"/>
                    <a:pt x="282" y="656"/>
                  </a:cubicBezTo>
                  <a:cubicBezTo>
                    <a:pt x="282" y="656"/>
                    <a:pt x="282" y="656"/>
                    <a:pt x="282" y="656"/>
                  </a:cubicBezTo>
                  <a:cubicBezTo>
                    <a:pt x="281" y="655"/>
                    <a:pt x="281" y="655"/>
                    <a:pt x="281" y="655"/>
                  </a:cubicBezTo>
                  <a:cubicBezTo>
                    <a:pt x="281" y="655"/>
                    <a:pt x="281" y="655"/>
                    <a:pt x="281" y="655"/>
                  </a:cubicBezTo>
                  <a:cubicBezTo>
                    <a:pt x="281" y="655"/>
                    <a:pt x="281" y="655"/>
                    <a:pt x="281" y="655"/>
                  </a:cubicBezTo>
                  <a:cubicBezTo>
                    <a:pt x="281" y="655"/>
                    <a:pt x="281" y="655"/>
                    <a:pt x="281" y="655"/>
                  </a:cubicBezTo>
                  <a:cubicBezTo>
                    <a:pt x="280" y="654"/>
                    <a:pt x="280" y="654"/>
                    <a:pt x="280" y="654"/>
                  </a:cubicBezTo>
                  <a:cubicBezTo>
                    <a:pt x="280" y="654"/>
                    <a:pt x="280" y="654"/>
                    <a:pt x="280" y="654"/>
                  </a:cubicBezTo>
                  <a:cubicBezTo>
                    <a:pt x="280" y="654"/>
                    <a:pt x="280" y="654"/>
                    <a:pt x="280" y="654"/>
                  </a:cubicBezTo>
                  <a:cubicBezTo>
                    <a:pt x="280" y="654"/>
                    <a:pt x="280" y="654"/>
                    <a:pt x="280" y="654"/>
                  </a:cubicBezTo>
                  <a:cubicBezTo>
                    <a:pt x="288" y="650"/>
                    <a:pt x="288" y="650"/>
                    <a:pt x="288" y="650"/>
                  </a:cubicBezTo>
                  <a:cubicBezTo>
                    <a:pt x="288" y="650"/>
                    <a:pt x="288" y="650"/>
                    <a:pt x="288" y="650"/>
                  </a:cubicBezTo>
                  <a:cubicBezTo>
                    <a:pt x="302" y="644"/>
                    <a:pt x="302" y="644"/>
                    <a:pt x="302" y="644"/>
                  </a:cubicBezTo>
                  <a:cubicBezTo>
                    <a:pt x="302" y="644"/>
                    <a:pt x="302" y="644"/>
                    <a:pt x="302" y="644"/>
                  </a:cubicBezTo>
                  <a:cubicBezTo>
                    <a:pt x="302" y="642"/>
                    <a:pt x="302" y="642"/>
                    <a:pt x="302" y="642"/>
                  </a:cubicBezTo>
                  <a:cubicBezTo>
                    <a:pt x="302" y="642"/>
                    <a:pt x="302" y="642"/>
                    <a:pt x="302" y="642"/>
                  </a:cubicBezTo>
                  <a:cubicBezTo>
                    <a:pt x="303" y="639"/>
                    <a:pt x="303" y="639"/>
                    <a:pt x="303" y="639"/>
                  </a:cubicBezTo>
                  <a:cubicBezTo>
                    <a:pt x="303" y="639"/>
                    <a:pt x="303" y="639"/>
                    <a:pt x="303" y="639"/>
                  </a:cubicBezTo>
                  <a:cubicBezTo>
                    <a:pt x="303" y="636"/>
                    <a:pt x="303" y="636"/>
                    <a:pt x="303" y="636"/>
                  </a:cubicBezTo>
                  <a:cubicBezTo>
                    <a:pt x="303" y="636"/>
                    <a:pt x="303" y="636"/>
                    <a:pt x="303" y="636"/>
                  </a:cubicBezTo>
                  <a:cubicBezTo>
                    <a:pt x="303" y="632"/>
                    <a:pt x="303" y="632"/>
                    <a:pt x="303" y="632"/>
                  </a:cubicBezTo>
                  <a:cubicBezTo>
                    <a:pt x="303" y="632"/>
                    <a:pt x="303" y="632"/>
                    <a:pt x="303" y="632"/>
                  </a:cubicBezTo>
                  <a:cubicBezTo>
                    <a:pt x="302" y="630"/>
                    <a:pt x="302" y="630"/>
                    <a:pt x="302" y="630"/>
                  </a:cubicBezTo>
                  <a:cubicBezTo>
                    <a:pt x="302" y="630"/>
                    <a:pt x="302" y="630"/>
                    <a:pt x="302" y="630"/>
                  </a:cubicBezTo>
                  <a:cubicBezTo>
                    <a:pt x="302" y="627"/>
                    <a:pt x="302" y="627"/>
                    <a:pt x="302" y="627"/>
                  </a:cubicBezTo>
                  <a:cubicBezTo>
                    <a:pt x="302" y="627"/>
                    <a:pt x="302" y="627"/>
                    <a:pt x="302" y="627"/>
                  </a:cubicBezTo>
                  <a:cubicBezTo>
                    <a:pt x="302" y="624"/>
                    <a:pt x="302" y="624"/>
                    <a:pt x="302" y="624"/>
                  </a:cubicBezTo>
                  <a:cubicBezTo>
                    <a:pt x="302" y="624"/>
                    <a:pt x="302" y="624"/>
                    <a:pt x="302" y="624"/>
                  </a:cubicBezTo>
                  <a:cubicBezTo>
                    <a:pt x="302" y="621"/>
                    <a:pt x="302" y="621"/>
                    <a:pt x="302" y="621"/>
                  </a:cubicBezTo>
                  <a:cubicBezTo>
                    <a:pt x="303" y="621"/>
                    <a:pt x="303" y="621"/>
                    <a:pt x="303" y="621"/>
                  </a:cubicBezTo>
                  <a:cubicBezTo>
                    <a:pt x="309" y="625"/>
                    <a:pt x="309" y="625"/>
                    <a:pt x="309" y="625"/>
                  </a:cubicBezTo>
                  <a:cubicBezTo>
                    <a:pt x="309" y="625"/>
                    <a:pt x="309" y="625"/>
                    <a:pt x="309" y="625"/>
                  </a:cubicBezTo>
                  <a:cubicBezTo>
                    <a:pt x="309" y="627"/>
                    <a:pt x="309" y="627"/>
                    <a:pt x="309" y="627"/>
                  </a:cubicBezTo>
                  <a:cubicBezTo>
                    <a:pt x="309" y="627"/>
                    <a:pt x="309" y="627"/>
                    <a:pt x="309" y="627"/>
                  </a:cubicBezTo>
                  <a:cubicBezTo>
                    <a:pt x="309" y="628"/>
                    <a:pt x="309" y="628"/>
                    <a:pt x="309" y="628"/>
                  </a:cubicBezTo>
                  <a:cubicBezTo>
                    <a:pt x="309" y="628"/>
                    <a:pt x="309" y="628"/>
                    <a:pt x="309" y="628"/>
                  </a:cubicBezTo>
                  <a:cubicBezTo>
                    <a:pt x="309" y="630"/>
                    <a:pt x="309" y="630"/>
                    <a:pt x="309" y="630"/>
                  </a:cubicBezTo>
                  <a:cubicBezTo>
                    <a:pt x="309" y="630"/>
                    <a:pt x="309" y="630"/>
                    <a:pt x="309" y="630"/>
                  </a:cubicBezTo>
                  <a:cubicBezTo>
                    <a:pt x="309" y="631"/>
                    <a:pt x="309" y="631"/>
                    <a:pt x="309" y="631"/>
                  </a:cubicBezTo>
                  <a:cubicBezTo>
                    <a:pt x="309" y="631"/>
                    <a:pt x="309" y="631"/>
                    <a:pt x="309" y="631"/>
                  </a:cubicBezTo>
                  <a:cubicBezTo>
                    <a:pt x="309" y="633"/>
                    <a:pt x="309" y="633"/>
                    <a:pt x="309" y="633"/>
                  </a:cubicBezTo>
                  <a:cubicBezTo>
                    <a:pt x="309" y="633"/>
                    <a:pt x="309" y="633"/>
                    <a:pt x="309" y="633"/>
                  </a:cubicBezTo>
                  <a:cubicBezTo>
                    <a:pt x="308" y="634"/>
                    <a:pt x="308" y="634"/>
                    <a:pt x="308" y="634"/>
                  </a:cubicBezTo>
                  <a:cubicBezTo>
                    <a:pt x="308" y="634"/>
                    <a:pt x="308" y="634"/>
                    <a:pt x="308" y="634"/>
                  </a:cubicBezTo>
                  <a:cubicBezTo>
                    <a:pt x="308" y="635"/>
                    <a:pt x="308" y="635"/>
                    <a:pt x="308" y="635"/>
                  </a:cubicBezTo>
                  <a:cubicBezTo>
                    <a:pt x="308" y="635"/>
                    <a:pt x="308" y="635"/>
                    <a:pt x="308" y="635"/>
                  </a:cubicBezTo>
                  <a:cubicBezTo>
                    <a:pt x="308" y="636"/>
                    <a:pt x="308" y="636"/>
                    <a:pt x="308" y="636"/>
                  </a:cubicBezTo>
                  <a:cubicBezTo>
                    <a:pt x="308" y="636"/>
                    <a:pt x="308" y="636"/>
                    <a:pt x="308" y="636"/>
                  </a:cubicBezTo>
                  <a:cubicBezTo>
                    <a:pt x="307" y="637"/>
                    <a:pt x="307" y="637"/>
                    <a:pt x="307" y="637"/>
                  </a:cubicBezTo>
                  <a:cubicBezTo>
                    <a:pt x="307" y="637"/>
                    <a:pt x="307" y="637"/>
                    <a:pt x="307" y="637"/>
                  </a:cubicBezTo>
                  <a:cubicBezTo>
                    <a:pt x="307" y="638"/>
                    <a:pt x="307" y="638"/>
                    <a:pt x="307" y="638"/>
                  </a:cubicBezTo>
                  <a:cubicBezTo>
                    <a:pt x="307" y="638"/>
                    <a:pt x="307" y="638"/>
                    <a:pt x="307" y="638"/>
                  </a:cubicBezTo>
                  <a:cubicBezTo>
                    <a:pt x="307" y="638"/>
                    <a:pt x="307" y="638"/>
                    <a:pt x="307" y="638"/>
                  </a:cubicBezTo>
                  <a:cubicBezTo>
                    <a:pt x="307" y="638"/>
                    <a:pt x="307" y="638"/>
                    <a:pt x="307" y="638"/>
                  </a:cubicBezTo>
                  <a:cubicBezTo>
                    <a:pt x="307" y="639"/>
                    <a:pt x="307" y="639"/>
                    <a:pt x="307" y="639"/>
                  </a:cubicBezTo>
                  <a:cubicBezTo>
                    <a:pt x="307" y="639"/>
                    <a:pt x="307" y="639"/>
                    <a:pt x="307" y="639"/>
                  </a:cubicBezTo>
                  <a:cubicBezTo>
                    <a:pt x="307" y="639"/>
                    <a:pt x="307" y="639"/>
                    <a:pt x="307" y="639"/>
                  </a:cubicBezTo>
                  <a:cubicBezTo>
                    <a:pt x="307" y="639"/>
                    <a:pt x="307" y="639"/>
                    <a:pt x="307" y="639"/>
                  </a:cubicBezTo>
                  <a:cubicBezTo>
                    <a:pt x="307" y="640"/>
                    <a:pt x="307" y="640"/>
                    <a:pt x="307" y="640"/>
                  </a:cubicBezTo>
                  <a:cubicBezTo>
                    <a:pt x="307" y="640"/>
                    <a:pt x="307" y="640"/>
                    <a:pt x="307" y="640"/>
                  </a:cubicBezTo>
                  <a:cubicBezTo>
                    <a:pt x="307" y="641"/>
                    <a:pt x="307" y="641"/>
                    <a:pt x="307" y="641"/>
                  </a:cubicBezTo>
                  <a:cubicBezTo>
                    <a:pt x="307" y="641"/>
                    <a:pt x="307" y="641"/>
                    <a:pt x="307" y="641"/>
                  </a:cubicBezTo>
                  <a:cubicBezTo>
                    <a:pt x="307" y="641"/>
                    <a:pt x="307" y="641"/>
                    <a:pt x="307" y="641"/>
                  </a:cubicBezTo>
                  <a:cubicBezTo>
                    <a:pt x="307" y="641"/>
                    <a:pt x="307" y="641"/>
                    <a:pt x="307" y="641"/>
                  </a:cubicBezTo>
                  <a:cubicBezTo>
                    <a:pt x="308" y="642"/>
                    <a:pt x="308" y="642"/>
                    <a:pt x="308" y="642"/>
                  </a:cubicBezTo>
                  <a:cubicBezTo>
                    <a:pt x="308" y="642"/>
                    <a:pt x="308" y="642"/>
                    <a:pt x="308" y="642"/>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20" y="639"/>
                    <a:pt x="320" y="639"/>
                    <a:pt x="320" y="639"/>
                  </a:cubicBezTo>
                  <a:cubicBezTo>
                    <a:pt x="320" y="639"/>
                    <a:pt x="320" y="639"/>
                    <a:pt x="320" y="639"/>
                  </a:cubicBezTo>
                  <a:cubicBezTo>
                    <a:pt x="320" y="639"/>
                    <a:pt x="320" y="639"/>
                    <a:pt x="320" y="639"/>
                  </a:cubicBezTo>
                  <a:cubicBezTo>
                    <a:pt x="320" y="639"/>
                    <a:pt x="320" y="639"/>
                    <a:pt x="320" y="639"/>
                  </a:cubicBezTo>
                  <a:cubicBezTo>
                    <a:pt x="320" y="640"/>
                    <a:pt x="320" y="640"/>
                    <a:pt x="320" y="640"/>
                  </a:cubicBezTo>
                  <a:cubicBezTo>
                    <a:pt x="320" y="640"/>
                    <a:pt x="320" y="640"/>
                    <a:pt x="320" y="640"/>
                  </a:cubicBezTo>
                  <a:cubicBezTo>
                    <a:pt x="320" y="640"/>
                    <a:pt x="320" y="640"/>
                    <a:pt x="320" y="640"/>
                  </a:cubicBezTo>
                  <a:cubicBezTo>
                    <a:pt x="320" y="640"/>
                    <a:pt x="320" y="640"/>
                    <a:pt x="320" y="640"/>
                  </a:cubicBezTo>
                  <a:cubicBezTo>
                    <a:pt x="319" y="641"/>
                    <a:pt x="319" y="641"/>
                    <a:pt x="319" y="641"/>
                  </a:cubicBezTo>
                  <a:cubicBezTo>
                    <a:pt x="319" y="641"/>
                    <a:pt x="319" y="641"/>
                    <a:pt x="319" y="641"/>
                  </a:cubicBezTo>
                  <a:cubicBezTo>
                    <a:pt x="319" y="641"/>
                    <a:pt x="319" y="641"/>
                    <a:pt x="319" y="641"/>
                  </a:cubicBezTo>
                  <a:cubicBezTo>
                    <a:pt x="319" y="641"/>
                    <a:pt x="319" y="641"/>
                    <a:pt x="319" y="641"/>
                  </a:cubicBezTo>
                  <a:cubicBezTo>
                    <a:pt x="318" y="641"/>
                    <a:pt x="318" y="641"/>
                    <a:pt x="318" y="641"/>
                  </a:cubicBezTo>
                  <a:cubicBezTo>
                    <a:pt x="318" y="641"/>
                    <a:pt x="318" y="641"/>
                    <a:pt x="318" y="641"/>
                  </a:cubicBezTo>
                  <a:cubicBezTo>
                    <a:pt x="318" y="641"/>
                    <a:pt x="318" y="641"/>
                    <a:pt x="318" y="641"/>
                  </a:cubicBezTo>
                  <a:cubicBezTo>
                    <a:pt x="318" y="641"/>
                    <a:pt x="318" y="641"/>
                    <a:pt x="318" y="641"/>
                  </a:cubicBezTo>
                  <a:cubicBezTo>
                    <a:pt x="317" y="641"/>
                    <a:pt x="317" y="641"/>
                    <a:pt x="317" y="641"/>
                  </a:cubicBezTo>
                  <a:cubicBezTo>
                    <a:pt x="317" y="641"/>
                    <a:pt x="317" y="641"/>
                    <a:pt x="317" y="641"/>
                  </a:cubicBezTo>
                  <a:cubicBezTo>
                    <a:pt x="317" y="641"/>
                    <a:pt x="317" y="641"/>
                    <a:pt x="317" y="641"/>
                  </a:cubicBezTo>
                  <a:cubicBezTo>
                    <a:pt x="317" y="641"/>
                    <a:pt x="317" y="641"/>
                    <a:pt x="317" y="641"/>
                  </a:cubicBezTo>
                  <a:cubicBezTo>
                    <a:pt x="316" y="641"/>
                    <a:pt x="316" y="641"/>
                    <a:pt x="316" y="641"/>
                  </a:cubicBezTo>
                  <a:cubicBezTo>
                    <a:pt x="316" y="641"/>
                    <a:pt x="316" y="641"/>
                    <a:pt x="316" y="641"/>
                  </a:cubicBezTo>
                  <a:cubicBezTo>
                    <a:pt x="316" y="641"/>
                    <a:pt x="316" y="641"/>
                    <a:pt x="316" y="641"/>
                  </a:cubicBezTo>
                  <a:cubicBezTo>
                    <a:pt x="316" y="641"/>
                    <a:pt x="316" y="641"/>
                    <a:pt x="316" y="641"/>
                  </a:cubicBezTo>
                  <a:cubicBezTo>
                    <a:pt x="307" y="649"/>
                    <a:pt x="307" y="649"/>
                    <a:pt x="307" y="649"/>
                  </a:cubicBezTo>
                  <a:cubicBezTo>
                    <a:pt x="307" y="649"/>
                    <a:pt x="307" y="649"/>
                    <a:pt x="307" y="649"/>
                  </a:cubicBezTo>
                  <a:cubicBezTo>
                    <a:pt x="306" y="650"/>
                    <a:pt x="306" y="650"/>
                    <a:pt x="306" y="650"/>
                  </a:cubicBezTo>
                  <a:cubicBezTo>
                    <a:pt x="306" y="650"/>
                    <a:pt x="306" y="650"/>
                    <a:pt x="306" y="650"/>
                  </a:cubicBezTo>
                  <a:cubicBezTo>
                    <a:pt x="306" y="650"/>
                    <a:pt x="306" y="650"/>
                    <a:pt x="306" y="650"/>
                  </a:cubicBezTo>
                  <a:cubicBezTo>
                    <a:pt x="306" y="650"/>
                    <a:pt x="306" y="650"/>
                    <a:pt x="306" y="650"/>
                  </a:cubicBezTo>
                  <a:cubicBezTo>
                    <a:pt x="306" y="651"/>
                    <a:pt x="306" y="651"/>
                    <a:pt x="306" y="651"/>
                  </a:cubicBezTo>
                  <a:cubicBezTo>
                    <a:pt x="306" y="651"/>
                    <a:pt x="306" y="651"/>
                    <a:pt x="306" y="651"/>
                  </a:cubicBezTo>
                  <a:cubicBezTo>
                    <a:pt x="306" y="651"/>
                    <a:pt x="306" y="651"/>
                    <a:pt x="306" y="651"/>
                  </a:cubicBezTo>
                  <a:cubicBezTo>
                    <a:pt x="306" y="651"/>
                    <a:pt x="306" y="651"/>
                    <a:pt x="306" y="651"/>
                  </a:cubicBezTo>
                  <a:cubicBezTo>
                    <a:pt x="306" y="652"/>
                    <a:pt x="306" y="652"/>
                    <a:pt x="306" y="652"/>
                  </a:cubicBezTo>
                  <a:cubicBezTo>
                    <a:pt x="306" y="652"/>
                    <a:pt x="306" y="652"/>
                    <a:pt x="306" y="652"/>
                  </a:cubicBezTo>
                  <a:cubicBezTo>
                    <a:pt x="306" y="652"/>
                    <a:pt x="306" y="652"/>
                    <a:pt x="306" y="652"/>
                  </a:cubicBezTo>
                  <a:cubicBezTo>
                    <a:pt x="306" y="652"/>
                    <a:pt x="306" y="652"/>
                    <a:pt x="306" y="652"/>
                  </a:cubicBezTo>
                  <a:cubicBezTo>
                    <a:pt x="306" y="653"/>
                    <a:pt x="306" y="653"/>
                    <a:pt x="306" y="653"/>
                  </a:cubicBezTo>
                  <a:cubicBezTo>
                    <a:pt x="306" y="653"/>
                    <a:pt x="306" y="653"/>
                    <a:pt x="306" y="653"/>
                  </a:cubicBezTo>
                  <a:cubicBezTo>
                    <a:pt x="307" y="653"/>
                    <a:pt x="307" y="653"/>
                    <a:pt x="307" y="653"/>
                  </a:cubicBezTo>
                  <a:cubicBezTo>
                    <a:pt x="307" y="653"/>
                    <a:pt x="307" y="653"/>
                    <a:pt x="307" y="653"/>
                  </a:cubicBezTo>
                  <a:cubicBezTo>
                    <a:pt x="308" y="653"/>
                    <a:pt x="308" y="653"/>
                    <a:pt x="308" y="653"/>
                  </a:cubicBezTo>
                  <a:cubicBezTo>
                    <a:pt x="308" y="653"/>
                    <a:pt x="308" y="653"/>
                    <a:pt x="308" y="653"/>
                  </a:cubicBezTo>
                  <a:cubicBezTo>
                    <a:pt x="310" y="652"/>
                    <a:pt x="310" y="652"/>
                    <a:pt x="310" y="652"/>
                  </a:cubicBezTo>
                  <a:cubicBezTo>
                    <a:pt x="310" y="652"/>
                    <a:pt x="310" y="652"/>
                    <a:pt x="310" y="652"/>
                  </a:cubicBezTo>
                  <a:cubicBezTo>
                    <a:pt x="311" y="650"/>
                    <a:pt x="311" y="650"/>
                    <a:pt x="311" y="650"/>
                  </a:cubicBezTo>
                  <a:cubicBezTo>
                    <a:pt x="311" y="650"/>
                    <a:pt x="311" y="650"/>
                    <a:pt x="311" y="650"/>
                  </a:cubicBezTo>
                  <a:cubicBezTo>
                    <a:pt x="312" y="649"/>
                    <a:pt x="312" y="649"/>
                    <a:pt x="312" y="649"/>
                  </a:cubicBezTo>
                  <a:cubicBezTo>
                    <a:pt x="312" y="649"/>
                    <a:pt x="312" y="649"/>
                    <a:pt x="312" y="649"/>
                  </a:cubicBezTo>
                  <a:cubicBezTo>
                    <a:pt x="314" y="649"/>
                    <a:pt x="314" y="649"/>
                    <a:pt x="314" y="649"/>
                  </a:cubicBezTo>
                  <a:cubicBezTo>
                    <a:pt x="314" y="649"/>
                    <a:pt x="314" y="649"/>
                    <a:pt x="314" y="649"/>
                  </a:cubicBezTo>
                  <a:cubicBezTo>
                    <a:pt x="315" y="648"/>
                    <a:pt x="315" y="648"/>
                    <a:pt x="315" y="648"/>
                  </a:cubicBezTo>
                  <a:cubicBezTo>
                    <a:pt x="315" y="648"/>
                    <a:pt x="315" y="648"/>
                    <a:pt x="315" y="648"/>
                  </a:cubicBezTo>
                  <a:cubicBezTo>
                    <a:pt x="317" y="648"/>
                    <a:pt x="317" y="648"/>
                    <a:pt x="317" y="648"/>
                  </a:cubicBezTo>
                  <a:cubicBezTo>
                    <a:pt x="317" y="648"/>
                    <a:pt x="317" y="648"/>
                    <a:pt x="317" y="648"/>
                  </a:cubicBezTo>
                  <a:cubicBezTo>
                    <a:pt x="319" y="648"/>
                    <a:pt x="319" y="648"/>
                    <a:pt x="319" y="648"/>
                  </a:cubicBezTo>
                  <a:cubicBezTo>
                    <a:pt x="319" y="648"/>
                    <a:pt x="319" y="648"/>
                    <a:pt x="319" y="648"/>
                  </a:cubicBezTo>
                  <a:cubicBezTo>
                    <a:pt x="320" y="648"/>
                    <a:pt x="320" y="648"/>
                    <a:pt x="320" y="648"/>
                  </a:cubicBezTo>
                  <a:cubicBezTo>
                    <a:pt x="320" y="648"/>
                    <a:pt x="320" y="648"/>
                    <a:pt x="320" y="648"/>
                  </a:cubicBezTo>
                  <a:cubicBezTo>
                    <a:pt x="320" y="649"/>
                    <a:pt x="320" y="649"/>
                    <a:pt x="320" y="649"/>
                  </a:cubicBezTo>
                  <a:cubicBezTo>
                    <a:pt x="320" y="649"/>
                    <a:pt x="320" y="649"/>
                    <a:pt x="320" y="649"/>
                  </a:cubicBezTo>
                  <a:cubicBezTo>
                    <a:pt x="321" y="649"/>
                    <a:pt x="321" y="649"/>
                    <a:pt x="321" y="649"/>
                  </a:cubicBezTo>
                  <a:cubicBezTo>
                    <a:pt x="321" y="649"/>
                    <a:pt x="321" y="649"/>
                    <a:pt x="321" y="649"/>
                  </a:cubicBezTo>
                  <a:cubicBezTo>
                    <a:pt x="321" y="650"/>
                    <a:pt x="321" y="650"/>
                    <a:pt x="321" y="650"/>
                  </a:cubicBezTo>
                  <a:cubicBezTo>
                    <a:pt x="321" y="650"/>
                    <a:pt x="321" y="650"/>
                    <a:pt x="321" y="650"/>
                  </a:cubicBezTo>
                  <a:cubicBezTo>
                    <a:pt x="321" y="651"/>
                    <a:pt x="321" y="651"/>
                    <a:pt x="321" y="651"/>
                  </a:cubicBezTo>
                  <a:cubicBezTo>
                    <a:pt x="321" y="651"/>
                    <a:pt x="321" y="651"/>
                    <a:pt x="321" y="651"/>
                  </a:cubicBezTo>
                  <a:cubicBezTo>
                    <a:pt x="321" y="651"/>
                    <a:pt x="321" y="651"/>
                    <a:pt x="321" y="651"/>
                  </a:cubicBezTo>
                  <a:cubicBezTo>
                    <a:pt x="321" y="651"/>
                    <a:pt x="321" y="651"/>
                    <a:pt x="321" y="651"/>
                  </a:cubicBezTo>
                  <a:cubicBezTo>
                    <a:pt x="321" y="652"/>
                    <a:pt x="321" y="652"/>
                    <a:pt x="321" y="652"/>
                  </a:cubicBezTo>
                  <a:cubicBezTo>
                    <a:pt x="321" y="652"/>
                    <a:pt x="321" y="652"/>
                    <a:pt x="321" y="652"/>
                  </a:cubicBezTo>
                  <a:cubicBezTo>
                    <a:pt x="322" y="653"/>
                    <a:pt x="322" y="653"/>
                    <a:pt x="322" y="653"/>
                  </a:cubicBezTo>
                  <a:cubicBezTo>
                    <a:pt x="322" y="653"/>
                    <a:pt x="322" y="653"/>
                    <a:pt x="322" y="653"/>
                  </a:cubicBezTo>
                  <a:cubicBezTo>
                    <a:pt x="315" y="659"/>
                    <a:pt x="315" y="659"/>
                    <a:pt x="315" y="659"/>
                  </a:cubicBezTo>
                  <a:cubicBezTo>
                    <a:pt x="315" y="659"/>
                    <a:pt x="315" y="659"/>
                    <a:pt x="315" y="659"/>
                  </a:cubicBezTo>
                  <a:cubicBezTo>
                    <a:pt x="309" y="664"/>
                    <a:pt x="309" y="664"/>
                    <a:pt x="309" y="664"/>
                  </a:cubicBezTo>
                  <a:cubicBezTo>
                    <a:pt x="309" y="664"/>
                    <a:pt x="309" y="664"/>
                    <a:pt x="309" y="664"/>
                  </a:cubicBezTo>
                  <a:cubicBezTo>
                    <a:pt x="304" y="669"/>
                    <a:pt x="304" y="669"/>
                    <a:pt x="304" y="669"/>
                  </a:cubicBezTo>
                  <a:cubicBezTo>
                    <a:pt x="304" y="669"/>
                    <a:pt x="304" y="669"/>
                    <a:pt x="304" y="669"/>
                  </a:cubicBezTo>
                  <a:cubicBezTo>
                    <a:pt x="303" y="676"/>
                    <a:pt x="303" y="676"/>
                    <a:pt x="303" y="676"/>
                  </a:cubicBezTo>
                  <a:cubicBezTo>
                    <a:pt x="303" y="676"/>
                    <a:pt x="303" y="676"/>
                    <a:pt x="303" y="676"/>
                  </a:cubicBezTo>
                  <a:cubicBezTo>
                    <a:pt x="304" y="676"/>
                    <a:pt x="304" y="676"/>
                    <a:pt x="304" y="676"/>
                  </a:cubicBezTo>
                  <a:cubicBezTo>
                    <a:pt x="304" y="676"/>
                    <a:pt x="304" y="676"/>
                    <a:pt x="304" y="676"/>
                  </a:cubicBezTo>
                  <a:cubicBezTo>
                    <a:pt x="305" y="676"/>
                    <a:pt x="305" y="676"/>
                    <a:pt x="305" y="676"/>
                  </a:cubicBezTo>
                  <a:cubicBezTo>
                    <a:pt x="305" y="676"/>
                    <a:pt x="305" y="676"/>
                    <a:pt x="305" y="676"/>
                  </a:cubicBezTo>
                  <a:cubicBezTo>
                    <a:pt x="305" y="676"/>
                    <a:pt x="305" y="676"/>
                    <a:pt x="305" y="676"/>
                  </a:cubicBezTo>
                  <a:cubicBezTo>
                    <a:pt x="305" y="676"/>
                    <a:pt x="305" y="676"/>
                    <a:pt x="305" y="676"/>
                  </a:cubicBezTo>
                  <a:cubicBezTo>
                    <a:pt x="306" y="676"/>
                    <a:pt x="306" y="676"/>
                    <a:pt x="306" y="676"/>
                  </a:cubicBezTo>
                  <a:cubicBezTo>
                    <a:pt x="306" y="676"/>
                    <a:pt x="306" y="676"/>
                    <a:pt x="306" y="676"/>
                  </a:cubicBezTo>
                  <a:cubicBezTo>
                    <a:pt x="306" y="675"/>
                    <a:pt x="306" y="675"/>
                    <a:pt x="306" y="675"/>
                  </a:cubicBezTo>
                  <a:cubicBezTo>
                    <a:pt x="306" y="675"/>
                    <a:pt x="306" y="675"/>
                    <a:pt x="306" y="675"/>
                  </a:cubicBezTo>
                  <a:cubicBezTo>
                    <a:pt x="307" y="674"/>
                    <a:pt x="307" y="674"/>
                    <a:pt x="307" y="674"/>
                  </a:cubicBezTo>
                  <a:cubicBezTo>
                    <a:pt x="307" y="674"/>
                    <a:pt x="307" y="674"/>
                    <a:pt x="307" y="674"/>
                  </a:cubicBezTo>
                  <a:cubicBezTo>
                    <a:pt x="307" y="674"/>
                    <a:pt x="307" y="674"/>
                    <a:pt x="307" y="674"/>
                  </a:cubicBezTo>
                  <a:cubicBezTo>
                    <a:pt x="307" y="674"/>
                    <a:pt x="307" y="674"/>
                    <a:pt x="307" y="674"/>
                  </a:cubicBezTo>
                  <a:cubicBezTo>
                    <a:pt x="308" y="673"/>
                    <a:pt x="308" y="673"/>
                    <a:pt x="308" y="673"/>
                  </a:cubicBezTo>
                  <a:cubicBezTo>
                    <a:pt x="308" y="673"/>
                    <a:pt x="308" y="673"/>
                    <a:pt x="308" y="673"/>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1"/>
                    <a:pt x="308" y="671"/>
                    <a:pt x="308" y="671"/>
                  </a:cubicBezTo>
                  <a:cubicBezTo>
                    <a:pt x="308" y="671"/>
                    <a:pt x="308" y="671"/>
                    <a:pt x="308" y="671"/>
                  </a:cubicBezTo>
                  <a:cubicBezTo>
                    <a:pt x="308" y="671"/>
                    <a:pt x="308" y="671"/>
                    <a:pt x="308" y="671"/>
                  </a:cubicBezTo>
                  <a:cubicBezTo>
                    <a:pt x="308" y="671"/>
                    <a:pt x="308" y="671"/>
                    <a:pt x="308" y="671"/>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9" y="670"/>
                    <a:pt x="309" y="670"/>
                    <a:pt x="309" y="670"/>
                  </a:cubicBezTo>
                  <a:cubicBezTo>
                    <a:pt x="309" y="670"/>
                    <a:pt x="309" y="670"/>
                    <a:pt x="309" y="670"/>
                  </a:cubicBezTo>
                  <a:cubicBezTo>
                    <a:pt x="309" y="671"/>
                    <a:pt x="309" y="671"/>
                    <a:pt x="309" y="671"/>
                  </a:cubicBezTo>
                  <a:cubicBezTo>
                    <a:pt x="309" y="671"/>
                    <a:pt x="309" y="671"/>
                    <a:pt x="309" y="671"/>
                  </a:cubicBezTo>
                  <a:cubicBezTo>
                    <a:pt x="309" y="672"/>
                    <a:pt x="309" y="672"/>
                    <a:pt x="309" y="672"/>
                  </a:cubicBezTo>
                  <a:cubicBezTo>
                    <a:pt x="309" y="672"/>
                    <a:pt x="309" y="672"/>
                    <a:pt x="309" y="672"/>
                  </a:cubicBezTo>
                  <a:cubicBezTo>
                    <a:pt x="309" y="673"/>
                    <a:pt x="309" y="673"/>
                    <a:pt x="309" y="673"/>
                  </a:cubicBezTo>
                  <a:cubicBezTo>
                    <a:pt x="309" y="673"/>
                    <a:pt x="309" y="673"/>
                    <a:pt x="309" y="673"/>
                  </a:cubicBezTo>
                  <a:cubicBezTo>
                    <a:pt x="309" y="674"/>
                    <a:pt x="309" y="674"/>
                    <a:pt x="309" y="674"/>
                  </a:cubicBezTo>
                  <a:cubicBezTo>
                    <a:pt x="309" y="674"/>
                    <a:pt x="309" y="674"/>
                    <a:pt x="309" y="674"/>
                  </a:cubicBezTo>
                  <a:cubicBezTo>
                    <a:pt x="309" y="675"/>
                    <a:pt x="309" y="675"/>
                    <a:pt x="309" y="675"/>
                  </a:cubicBezTo>
                  <a:cubicBezTo>
                    <a:pt x="309" y="675"/>
                    <a:pt x="309" y="675"/>
                    <a:pt x="309" y="675"/>
                  </a:cubicBezTo>
                  <a:cubicBezTo>
                    <a:pt x="309" y="676"/>
                    <a:pt x="309" y="676"/>
                    <a:pt x="309" y="676"/>
                  </a:cubicBezTo>
                  <a:cubicBezTo>
                    <a:pt x="309" y="676"/>
                    <a:pt x="309" y="676"/>
                    <a:pt x="309" y="676"/>
                  </a:cubicBezTo>
                  <a:cubicBezTo>
                    <a:pt x="308" y="676"/>
                    <a:pt x="308" y="676"/>
                    <a:pt x="308" y="676"/>
                  </a:cubicBezTo>
                  <a:cubicBezTo>
                    <a:pt x="308" y="676"/>
                    <a:pt x="308" y="676"/>
                    <a:pt x="308" y="676"/>
                  </a:cubicBezTo>
                  <a:cubicBezTo>
                    <a:pt x="308" y="677"/>
                    <a:pt x="308" y="677"/>
                    <a:pt x="308" y="677"/>
                  </a:cubicBezTo>
                  <a:cubicBezTo>
                    <a:pt x="308" y="677"/>
                    <a:pt x="308" y="677"/>
                    <a:pt x="308" y="677"/>
                  </a:cubicBezTo>
                  <a:cubicBezTo>
                    <a:pt x="304" y="681"/>
                    <a:pt x="304" y="681"/>
                    <a:pt x="304" y="681"/>
                  </a:cubicBezTo>
                  <a:cubicBezTo>
                    <a:pt x="304" y="681"/>
                    <a:pt x="304" y="681"/>
                    <a:pt x="304" y="681"/>
                  </a:cubicBezTo>
                  <a:cubicBezTo>
                    <a:pt x="304" y="685"/>
                    <a:pt x="304" y="685"/>
                    <a:pt x="304" y="685"/>
                  </a:cubicBezTo>
                  <a:cubicBezTo>
                    <a:pt x="304" y="685"/>
                    <a:pt x="304" y="685"/>
                    <a:pt x="304" y="685"/>
                  </a:cubicBezTo>
                  <a:cubicBezTo>
                    <a:pt x="304" y="688"/>
                    <a:pt x="304" y="688"/>
                    <a:pt x="304" y="688"/>
                  </a:cubicBezTo>
                  <a:cubicBezTo>
                    <a:pt x="304" y="688"/>
                    <a:pt x="304" y="688"/>
                    <a:pt x="304" y="688"/>
                  </a:cubicBezTo>
                  <a:cubicBezTo>
                    <a:pt x="304" y="692"/>
                    <a:pt x="304" y="692"/>
                    <a:pt x="304" y="692"/>
                  </a:cubicBezTo>
                  <a:cubicBezTo>
                    <a:pt x="304" y="692"/>
                    <a:pt x="304" y="692"/>
                    <a:pt x="304" y="692"/>
                  </a:cubicBezTo>
                  <a:cubicBezTo>
                    <a:pt x="305" y="696"/>
                    <a:pt x="305" y="696"/>
                    <a:pt x="305" y="696"/>
                  </a:cubicBezTo>
                  <a:cubicBezTo>
                    <a:pt x="305" y="696"/>
                    <a:pt x="305" y="696"/>
                    <a:pt x="305" y="696"/>
                  </a:cubicBezTo>
                  <a:cubicBezTo>
                    <a:pt x="305" y="701"/>
                    <a:pt x="305" y="701"/>
                    <a:pt x="305" y="701"/>
                  </a:cubicBezTo>
                  <a:cubicBezTo>
                    <a:pt x="305" y="701"/>
                    <a:pt x="305" y="701"/>
                    <a:pt x="305" y="701"/>
                  </a:cubicBezTo>
                  <a:cubicBezTo>
                    <a:pt x="306" y="704"/>
                    <a:pt x="306" y="704"/>
                    <a:pt x="306" y="704"/>
                  </a:cubicBezTo>
                  <a:cubicBezTo>
                    <a:pt x="306" y="704"/>
                    <a:pt x="306" y="704"/>
                    <a:pt x="306" y="704"/>
                  </a:cubicBezTo>
                  <a:cubicBezTo>
                    <a:pt x="306" y="708"/>
                    <a:pt x="306" y="708"/>
                    <a:pt x="306" y="708"/>
                  </a:cubicBezTo>
                  <a:cubicBezTo>
                    <a:pt x="306" y="708"/>
                    <a:pt x="306" y="708"/>
                    <a:pt x="306" y="708"/>
                  </a:cubicBezTo>
                  <a:cubicBezTo>
                    <a:pt x="306" y="712"/>
                    <a:pt x="306" y="712"/>
                    <a:pt x="306" y="712"/>
                  </a:cubicBezTo>
                  <a:cubicBezTo>
                    <a:pt x="306" y="712"/>
                    <a:pt x="306" y="712"/>
                    <a:pt x="306" y="712"/>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4" y="713"/>
                    <a:pt x="304" y="713"/>
                    <a:pt x="304" y="713"/>
                  </a:cubicBezTo>
                  <a:cubicBezTo>
                    <a:pt x="304" y="713"/>
                    <a:pt x="304" y="713"/>
                    <a:pt x="304" y="713"/>
                  </a:cubicBezTo>
                  <a:cubicBezTo>
                    <a:pt x="304" y="713"/>
                    <a:pt x="304" y="713"/>
                    <a:pt x="304" y="713"/>
                  </a:cubicBezTo>
                  <a:close/>
                  <a:moveTo>
                    <a:pt x="506" y="712"/>
                  </a:moveTo>
                  <a:cubicBezTo>
                    <a:pt x="506" y="710"/>
                    <a:pt x="506" y="710"/>
                    <a:pt x="506" y="710"/>
                  </a:cubicBezTo>
                  <a:cubicBezTo>
                    <a:pt x="506" y="710"/>
                    <a:pt x="506" y="710"/>
                    <a:pt x="506" y="710"/>
                  </a:cubicBezTo>
                  <a:cubicBezTo>
                    <a:pt x="507" y="710"/>
                    <a:pt x="507" y="710"/>
                    <a:pt x="507" y="710"/>
                  </a:cubicBezTo>
                  <a:cubicBezTo>
                    <a:pt x="507" y="710"/>
                    <a:pt x="507" y="710"/>
                    <a:pt x="507" y="710"/>
                  </a:cubicBezTo>
                  <a:cubicBezTo>
                    <a:pt x="509" y="709"/>
                    <a:pt x="509" y="709"/>
                    <a:pt x="509" y="709"/>
                  </a:cubicBezTo>
                  <a:cubicBezTo>
                    <a:pt x="509" y="709"/>
                    <a:pt x="509" y="709"/>
                    <a:pt x="509" y="709"/>
                  </a:cubicBezTo>
                  <a:cubicBezTo>
                    <a:pt x="511" y="708"/>
                    <a:pt x="511" y="708"/>
                    <a:pt x="511" y="708"/>
                  </a:cubicBezTo>
                  <a:cubicBezTo>
                    <a:pt x="511" y="708"/>
                    <a:pt x="511" y="708"/>
                    <a:pt x="511" y="708"/>
                  </a:cubicBezTo>
                  <a:cubicBezTo>
                    <a:pt x="512" y="708"/>
                    <a:pt x="512" y="708"/>
                    <a:pt x="512" y="708"/>
                  </a:cubicBezTo>
                  <a:cubicBezTo>
                    <a:pt x="512" y="708"/>
                    <a:pt x="512" y="708"/>
                    <a:pt x="512" y="708"/>
                  </a:cubicBezTo>
                  <a:cubicBezTo>
                    <a:pt x="514" y="707"/>
                    <a:pt x="514" y="707"/>
                    <a:pt x="514" y="707"/>
                  </a:cubicBezTo>
                  <a:cubicBezTo>
                    <a:pt x="514" y="707"/>
                    <a:pt x="514" y="707"/>
                    <a:pt x="514" y="707"/>
                  </a:cubicBezTo>
                  <a:cubicBezTo>
                    <a:pt x="516" y="706"/>
                    <a:pt x="516" y="706"/>
                    <a:pt x="516" y="706"/>
                  </a:cubicBezTo>
                  <a:cubicBezTo>
                    <a:pt x="516" y="706"/>
                    <a:pt x="516" y="706"/>
                    <a:pt x="516" y="706"/>
                  </a:cubicBezTo>
                  <a:cubicBezTo>
                    <a:pt x="517" y="705"/>
                    <a:pt x="517" y="705"/>
                    <a:pt x="517" y="705"/>
                  </a:cubicBezTo>
                  <a:cubicBezTo>
                    <a:pt x="517" y="705"/>
                    <a:pt x="517" y="705"/>
                    <a:pt x="517" y="705"/>
                  </a:cubicBezTo>
                  <a:cubicBezTo>
                    <a:pt x="520" y="703"/>
                    <a:pt x="520" y="703"/>
                    <a:pt x="520" y="703"/>
                  </a:cubicBezTo>
                  <a:cubicBezTo>
                    <a:pt x="520" y="703"/>
                    <a:pt x="520" y="703"/>
                    <a:pt x="520" y="703"/>
                  </a:cubicBezTo>
                  <a:cubicBezTo>
                    <a:pt x="522" y="701"/>
                    <a:pt x="522" y="701"/>
                    <a:pt x="522" y="701"/>
                  </a:cubicBezTo>
                  <a:cubicBezTo>
                    <a:pt x="522" y="701"/>
                    <a:pt x="522" y="701"/>
                    <a:pt x="522" y="701"/>
                  </a:cubicBezTo>
                  <a:cubicBezTo>
                    <a:pt x="525" y="699"/>
                    <a:pt x="525" y="699"/>
                    <a:pt x="525" y="699"/>
                  </a:cubicBezTo>
                  <a:cubicBezTo>
                    <a:pt x="525" y="699"/>
                    <a:pt x="525" y="699"/>
                    <a:pt x="525" y="699"/>
                  </a:cubicBezTo>
                  <a:cubicBezTo>
                    <a:pt x="527" y="696"/>
                    <a:pt x="527" y="696"/>
                    <a:pt x="527" y="696"/>
                  </a:cubicBezTo>
                  <a:cubicBezTo>
                    <a:pt x="527" y="696"/>
                    <a:pt x="527" y="696"/>
                    <a:pt x="527" y="696"/>
                  </a:cubicBezTo>
                  <a:cubicBezTo>
                    <a:pt x="528" y="693"/>
                    <a:pt x="528" y="693"/>
                    <a:pt x="528" y="693"/>
                  </a:cubicBezTo>
                  <a:cubicBezTo>
                    <a:pt x="528" y="693"/>
                    <a:pt x="528" y="693"/>
                    <a:pt x="528" y="693"/>
                  </a:cubicBezTo>
                  <a:cubicBezTo>
                    <a:pt x="530" y="690"/>
                    <a:pt x="530" y="690"/>
                    <a:pt x="530" y="690"/>
                  </a:cubicBezTo>
                  <a:cubicBezTo>
                    <a:pt x="530" y="690"/>
                    <a:pt x="530" y="690"/>
                    <a:pt x="530" y="690"/>
                  </a:cubicBezTo>
                  <a:cubicBezTo>
                    <a:pt x="531" y="687"/>
                    <a:pt x="531" y="687"/>
                    <a:pt x="531" y="687"/>
                  </a:cubicBezTo>
                  <a:cubicBezTo>
                    <a:pt x="531" y="687"/>
                    <a:pt x="531" y="687"/>
                    <a:pt x="531" y="687"/>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1"/>
                    <a:pt x="532" y="681"/>
                    <a:pt x="532" y="681"/>
                  </a:cubicBezTo>
                  <a:cubicBezTo>
                    <a:pt x="532" y="681"/>
                    <a:pt x="532" y="681"/>
                    <a:pt x="532" y="681"/>
                  </a:cubicBezTo>
                  <a:cubicBezTo>
                    <a:pt x="529" y="682"/>
                    <a:pt x="529" y="682"/>
                    <a:pt x="529" y="682"/>
                  </a:cubicBezTo>
                  <a:cubicBezTo>
                    <a:pt x="529" y="682"/>
                    <a:pt x="529" y="682"/>
                    <a:pt x="529" y="682"/>
                  </a:cubicBezTo>
                  <a:cubicBezTo>
                    <a:pt x="526" y="682"/>
                    <a:pt x="526" y="682"/>
                    <a:pt x="526" y="682"/>
                  </a:cubicBezTo>
                  <a:cubicBezTo>
                    <a:pt x="526" y="682"/>
                    <a:pt x="526" y="682"/>
                    <a:pt x="526" y="682"/>
                  </a:cubicBezTo>
                  <a:cubicBezTo>
                    <a:pt x="523" y="684"/>
                    <a:pt x="523" y="684"/>
                    <a:pt x="523" y="684"/>
                  </a:cubicBezTo>
                  <a:cubicBezTo>
                    <a:pt x="523" y="684"/>
                    <a:pt x="523" y="684"/>
                    <a:pt x="523" y="684"/>
                  </a:cubicBezTo>
                  <a:cubicBezTo>
                    <a:pt x="520" y="685"/>
                    <a:pt x="520" y="685"/>
                    <a:pt x="520" y="685"/>
                  </a:cubicBezTo>
                  <a:cubicBezTo>
                    <a:pt x="520" y="685"/>
                    <a:pt x="520" y="685"/>
                    <a:pt x="520" y="685"/>
                  </a:cubicBezTo>
                  <a:cubicBezTo>
                    <a:pt x="517" y="686"/>
                    <a:pt x="517" y="686"/>
                    <a:pt x="517" y="686"/>
                  </a:cubicBezTo>
                  <a:cubicBezTo>
                    <a:pt x="517" y="686"/>
                    <a:pt x="517" y="686"/>
                    <a:pt x="517" y="686"/>
                  </a:cubicBezTo>
                  <a:cubicBezTo>
                    <a:pt x="514" y="688"/>
                    <a:pt x="514" y="688"/>
                    <a:pt x="514" y="688"/>
                  </a:cubicBezTo>
                  <a:cubicBezTo>
                    <a:pt x="514" y="688"/>
                    <a:pt x="514" y="688"/>
                    <a:pt x="514" y="688"/>
                  </a:cubicBezTo>
                  <a:cubicBezTo>
                    <a:pt x="511" y="689"/>
                    <a:pt x="511" y="689"/>
                    <a:pt x="511" y="689"/>
                  </a:cubicBezTo>
                  <a:cubicBezTo>
                    <a:pt x="511" y="689"/>
                    <a:pt x="511" y="689"/>
                    <a:pt x="511" y="689"/>
                  </a:cubicBezTo>
                  <a:cubicBezTo>
                    <a:pt x="508" y="690"/>
                    <a:pt x="508" y="690"/>
                    <a:pt x="508" y="690"/>
                  </a:cubicBezTo>
                  <a:cubicBezTo>
                    <a:pt x="508" y="690"/>
                    <a:pt x="508" y="690"/>
                    <a:pt x="508" y="690"/>
                  </a:cubicBezTo>
                  <a:cubicBezTo>
                    <a:pt x="501" y="694"/>
                    <a:pt x="501" y="694"/>
                    <a:pt x="501" y="694"/>
                  </a:cubicBezTo>
                  <a:cubicBezTo>
                    <a:pt x="501" y="694"/>
                    <a:pt x="501" y="694"/>
                    <a:pt x="501" y="694"/>
                  </a:cubicBezTo>
                  <a:cubicBezTo>
                    <a:pt x="500" y="694"/>
                    <a:pt x="500" y="694"/>
                    <a:pt x="500" y="694"/>
                  </a:cubicBezTo>
                  <a:cubicBezTo>
                    <a:pt x="500" y="694"/>
                    <a:pt x="500" y="694"/>
                    <a:pt x="500" y="694"/>
                  </a:cubicBezTo>
                  <a:cubicBezTo>
                    <a:pt x="499" y="695"/>
                    <a:pt x="499" y="695"/>
                    <a:pt x="499" y="695"/>
                  </a:cubicBezTo>
                  <a:cubicBezTo>
                    <a:pt x="499" y="695"/>
                    <a:pt x="499" y="695"/>
                    <a:pt x="499" y="695"/>
                  </a:cubicBezTo>
                  <a:cubicBezTo>
                    <a:pt x="498" y="695"/>
                    <a:pt x="498" y="695"/>
                    <a:pt x="498" y="695"/>
                  </a:cubicBezTo>
                  <a:cubicBezTo>
                    <a:pt x="498" y="695"/>
                    <a:pt x="498" y="695"/>
                    <a:pt x="498" y="695"/>
                  </a:cubicBezTo>
                  <a:cubicBezTo>
                    <a:pt x="498" y="695"/>
                    <a:pt x="498" y="695"/>
                    <a:pt x="498" y="695"/>
                  </a:cubicBezTo>
                  <a:cubicBezTo>
                    <a:pt x="498" y="695"/>
                    <a:pt x="498" y="695"/>
                    <a:pt x="498" y="695"/>
                  </a:cubicBezTo>
                  <a:cubicBezTo>
                    <a:pt x="497" y="696"/>
                    <a:pt x="497" y="696"/>
                    <a:pt x="497" y="696"/>
                  </a:cubicBezTo>
                  <a:cubicBezTo>
                    <a:pt x="497" y="696"/>
                    <a:pt x="497" y="696"/>
                    <a:pt x="497" y="696"/>
                  </a:cubicBezTo>
                  <a:cubicBezTo>
                    <a:pt x="496" y="696"/>
                    <a:pt x="496" y="696"/>
                    <a:pt x="496" y="696"/>
                  </a:cubicBezTo>
                  <a:cubicBezTo>
                    <a:pt x="496" y="696"/>
                    <a:pt x="496" y="696"/>
                    <a:pt x="496" y="696"/>
                  </a:cubicBezTo>
                  <a:cubicBezTo>
                    <a:pt x="495" y="696"/>
                    <a:pt x="495" y="696"/>
                    <a:pt x="495" y="696"/>
                  </a:cubicBezTo>
                  <a:cubicBezTo>
                    <a:pt x="495" y="696"/>
                    <a:pt x="495" y="696"/>
                    <a:pt x="495" y="696"/>
                  </a:cubicBezTo>
                  <a:cubicBezTo>
                    <a:pt x="494" y="695"/>
                    <a:pt x="494" y="695"/>
                    <a:pt x="494" y="695"/>
                  </a:cubicBezTo>
                  <a:cubicBezTo>
                    <a:pt x="494" y="695"/>
                    <a:pt x="494" y="695"/>
                    <a:pt x="494" y="695"/>
                  </a:cubicBezTo>
                  <a:cubicBezTo>
                    <a:pt x="487" y="690"/>
                    <a:pt x="487" y="690"/>
                    <a:pt x="487" y="690"/>
                  </a:cubicBezTo>
                  <a:cubicBezTo>
                    <a:pt x="487" y="690"/>
                    <a:pt x="487" y="690"/>
                    <a:pt x="487" y="690"/>
                  </a:cubicBezTo>
                  <a:cubicBezTo>
                    <a:pt x="490" y="690"/>
                    <a:pt x="490" y="690"/>
                    <a:pt x="490" y="690"/>
                  </a:cubicBezTo>
                  <a:cubicBezTo>
                    <a:pt x="490" y="690"/>
                    <a:pt x="490" y="690"/>
                    <a:pt x="490" y="690"/>
                  </a:cubicBezTo>
                  <a:cubicBezTo>
                    <a:pt x="493" y="689"/>
                    <a:pt x="493" y="689"/>
                    <a:pt x="493" y="689"/>
                  </a:cubicBezTo>
                  <a:cubicBezTo>
                    <a:pt x="493" y="689"/>
                    <a:pt x="493" y="689"/>
                    <a:pt x="493" y="689"/>
                  </a:cubicBezTo>
                  <a:cubicBezTo>
                    <a:pt x="496" y="688"/>
                    <a:pt x="496" y="688"/>
                    <a:pt x="496" y="688"/>
                  </a:cubicBezTo>
                  <a:cubicBezTo>
                    <a:pt x="496" y="688"/>
                    <a:pt x="496" y="688"/>
                    <a:pt x="496" y="688"/>
                  </a:cubicBezTo>
                  <a:cubicBezTo>
                    <a:pt x="499" y="686"/>
                    <a:pt x="499" y="686"/>
                    <a:pt x="499" y="686"/>
                  </a:cubicBezTo>
                  <a:cubicBezTo>
                    <a:pt x="499" y="686"/>
                    <a:pt x="499" y="686"/>
                    <a:pt x="499" y="686"/>
                  </a:cubicBezTo>
                  <a:cubicBezTo>
                    <a:pt x="502" y="685"/>
                    <a:pt x="502" y="685"/>
                    <a:pt x="502" y="685"/>
                  </a:cubicBezTo>
                  <a:cubicBezTo>
                    <a:pt x="502" y="685"/>
                    <a:pt x="502" y="685"/>
                    <a:pt x="502" y="685"/>
                  </a:cubicBezTo>
                  <a:cubicBezTo>
                    <a:pt x="506" y="684"/>
                    <a:pt x="506" y="684"/>
                    <a:pt x="506" y="684"/>
                  </a:cubicBezTo>
                  <a:cubicBezTo>
                    <a:pt x="506" y="684"/>
                    <a:pt x="506" y="684"/>
                    <a:pt x="506" y="684"/>
                  </a:cubicBezTo>
                  <a:cubicBezTo>
                    <a:pt x="509" y="683"/>
                    <a:pt x="509" y="683"/>
                    <a:pt x="509" y="683"/>
                  </a:cubicBezTo>
                  <a:cubicBezTo>
                    <a:pt x="509" y="683"/>
                    <a:pt x="509" y="683"/>
                    <a:pt x="509" y="683"/>
                  </a:cubicBezTo>
                  <a:cubicBezTo>
                    <a:pt x="512" y="683"/>
                    <a:pt x="512" y="683"/>
                    <a:pt x="512" y="683"/>
                  </a:cubicBezTo>
                  <a:cubicBezTo>
                    <a:pt x="512" y="683"/>
                    <a:pt x="512" y="683"/>
                    <a:pt x="512" y="683"/>
                  </a:cubicBezTo>
                  <a:cubicBezTo>
                    <a:pt x="522" y="679"/>
                    <a:pt x="522" y="679"/>
                    <a:pt x="522" y="679"/>
                  </a:cubicBezTo>
                  <a:cubicBezTo>
                    <a:pt x="522" y="679"/>
                    <a:pt x="522" y="679"/>
                    <a:pt x="522" y="679"/>
                  </a:cubicBezTo>
                  <a:cubicBezTo>
                    <a:pt x="533" y="677"/>
                    <a:pt x="533" y="677"/>
                    <a:pt x="533" y="677"/>
                  </a:cubicBezTo>
                  <a:cubicBezTo>
                    <a:pt x="533" y="677"/>
                    <a:pt x="533" y="677"/>
                    <a:pt x="533" y="677"/>
                  </a:cubicBezTo>
                  <a:cubicBezTo>
                    <a:pt x="534" y="674"/>
                    <a:pt x="534" y="674"/>
                    <a:pt x="534" y="674"/>
                  </a:cubicBezTo>
                  <a:cubicBezTo>
                    <a:pt x="534" y="674"/>
                    <a:pt x="534" y="674"/>
                    <a:pt x="534" y="674"/>
                  </a:cubicBezTo>
                  <a:cubicBezTo>
                    <a:pt x="536" y="671"/>
                    <a:pt x="536" y="671"/>
                    <a:pt x="536" y="671"/>
                  </a:cubicBezTo>
                  <a:cubicBezTo>
                    <a:pt x="536" y="671"/>
                    <a:pt x="536" y="671"/>
                    <a:pt x="536" y="671"/>
                  </a:cubicBezTo>
                  <a:cubicBezTo>
                    <a:pt x="536" y="668"/>
                    <a:pt x="536" y="668"/>
                    <a:pt x="536" y="668"/>
                  </a:cubicBezTo>
                  <a:cubicBezTo>
                    <a:pt x="536" y="668"/>
                    <a:pt x="536" y="668"/>
                    <a:pt x="536" y="668"/>
                  </a:cubicBezTo>
                  <a:cubicBezTo>
                    <a:pt x="536" y="664"/>
                    <a:pt x="536" y="664"/>
                    <a:pt x="536" y="664"/>
                  </a:cubicBezTo>
                  <a:cubicBezTo>
                    <a:pt x="536" y="664"/>
                    <a:pt x="536" y="664"/>
                    <a:pt x="536" y="664"/>
                  </a:cubicBezTo>
                  <a:cubicBezTo>
                    <a:pt x="536" y="661"/>
                    <a:pt x="536" y="661"/>
                    <a:pt x="536" y="661"/>
                  </a:cubicBezTo>
                  <a:cubicBezTo>
                    <a:pt x="536" y="661"/>
                    <a:pt x="536" y="661"/>
                    <a:pt x="536" y="661"/>
                  </a:cubicBezTo>
                  <a:cubicBezTo>
                    <a:pt x="536" y="657"/>
                    <a:pt x="536" y="657"/>
                    <a:pt x="536" y="657"/>
                  </a:cubicBezTo>
                  <a:cubicBezTo>
                    <a:pt x="536" y="657"/>
                    <a:pt x="536" y="657"/>
                    <a:pt x="536" y="657"/>
                  </a:cubicBezTo>
                  <a:cubicBezTo>
                    <a:pt x="536" y="654"/>
                    <a:pt x="536" y="654"/>
                    <a:pt x="536" y="654"/>
                  </a:cubicBezTo>
                  <a:cubicBezTo>
                    <a:pt x="536" y="654"/>
                    <a:pt x="536" y="654"/>
                    <a:pt x="536" y="654"/>
                  </a:cubicBezTo>
                  <a:cubicBezTo>
                    <a:pt x="536" y="650"/>
                    <a:pt x="536" y="650"/>
                    <a:pt x="535" y="647"/>
                  </a:cubicBezTo>
                  <a:cubicBezTo>
                    <a:pt x="535" y="647"/>
                    <a:pt x="535" y="647"/>
                    <a:pt x="535" y="647"/>
                  </a:cubicBezTo>
                  <a:cubicBezTo>
                    <a:pt x="535" y="645"/>
                    <a:pt x="534" y="644"/>
                    <a:pt x="534" y="643"/>
                  </a:cubicBezTo>
                  <a:cubicBezTo>
                    <a:pt x="534" y="643"/>
                    <a:pt x="534" y="643"/>
                    <a:pt x="534" y="643"/>
                  </a:cubicBezTo>
                  <a:cubicBezTo>
                    <a:pt x="534" y="641"/>
                    <a:pt x="534" y="641"/>
                    <a:pt x="534" y="641"/>
                  </a:cubicBezTo>
                  <a:cubicBezTo>
                    <a:pt x="534" y="641"/>
                    <a:pt x="534" y="641"/>
                    <a:pt x="534" y="641"/>
                  </a:cubicBezTo>
                  <a:cubicBezTo>
                    <a:pt x="533" y="639"/>
                    <a:pt x="533" y="639"/>
                    <a:pt x="533" y="639"/>
                  </a:cubicBezTo>
                  <a:cubicBezTo>
                    <a:pt x="533" y="639"/>
                    <a:pt x="533" y="639"/>
                    <a:pt x="533" y="639"/>
                  </a:cubicBezTo>
                  <a:cubicBezTo>
                    <a:pt x="532" y="637"/>
                    <a:pt x="532" y="637"/>
                    <a:pt x="532" y="637"/>
                  </a:cubicBezTo>
                  <a:cubicBezTo>
                    <a:pt x="532" y="637"/>
                    <a:pt x="532" y="637"/>
                    <a:pt x="532" y="637"/>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2" y="635"/>
                    <a:pt x="532" y="635"/>
                    <a:pt x="532" y="635"/>
                  </a:cubicBezTo>
                  <a:cubicBezTo>
                    <a:pt x="532" y="635"/>
                    <a:pt x="532" y="635"/>
                    <a:pt x="532" y="635"/>
                  </a:cubicBezTo>
                  <a:cubicBezTo>
                    <a:pt x="533" y="635"/>
                    <a:pt x="533" y="635"/>
                    <a:pt x="533" y="635"/>
                  </a:cubicBezTo>
                  <a:cubicBezTo>
                    <a:pt x="533" y="635"/>
                    <a:pt x="533" y="635"/>
                    <a:pt x="533" y="635"/>
                  </a:cubicBezTo>
                  <a:cubicBezTo>
                    <a:pt x="533" y="635"/>
                    <a:pt x="533" y="635"/>
                    <a:pt x="533" y="635"/>
                  </a:cubicBezTo>
                  <a:cubicBezTo>
                    <a:pt x="533" y="635"/>
                    <a:pt x="533" y="635"/>
                    <a:pt x="533" y="635"/>
                  </a:cubicBezTo>
                  <a:cubicBezTo>
                    <a:pt x="534" y="635"/>
                    <a:pt x="534" y="635"/>
                    <a:pt x="534" y="635"/>
                  </a:cubicBezTo>
                  <a:cubicBezTo>
                    <a:pt x="534" y="635"/>
                    <a:pt x="534" y="635"/>
                    <a:pt x="534" y="635"/>
                  </a:cubicBezTo>
                  <a:cubicBezTo>
                    <a:pt x="534" y="635"/>
                    <a:pt x="534" y="635"/>
                    <a:pt x="534" y="635"/>
                  </a:cubicBezTo>
                  <a:cubicBezTo>
                    <a:pt x="534" y="635"/>
                    <a:pt x="534" y="635"/>
                    <a:pt x="534" y="635"/>
                  </a:cubicBezTo>
                  <a:cubicBezTo>
                    <a:pt x="536" y="637"/>
                    <a:pt x="536" y="637"/>
                    <a:pt x="536" y="637"/>
                  </a:cubicBezTo>
                  <a:cubicBezTo>
                    <a:pt x="536" y="637"/>
                    <a:pt x="536" y="637"/>
                    <a:pt x="536" y="637"/>
                  </a:cubicBezTo>
                  <a:cubicBezTo>
                    <a:pt x="538" y="638"/>
                    <a:pt x="538" y="638"/>
                    <a:pt x="538" y="638"/>
                  </a:cubicBezTo>
                  <a:cubicBezTo>
                    <a:pt x="538" y="638"/>
                    <a:pt x="538" y="638"/>
                    <a:pt x="538" y="638"/>
                  </a:cubicBezTo>
                  <a:cubicBezTo>
                    <a:pt x="540" y="640"/>
                    <a:pt x="540" y="640"/>
                    <a:pt x="540" y="640"/>
                  </a:cubicBezTo>
                  <a:cubicBezTo>
                    <a:pt x="540" y="640"/>
                    <a:pt x="540" y="640"/>
                    <a:pt x="540" y="640"/>
                  </a:cubicBezTo>
                  <a:cubicBezTo>
                    <a:pt x="541" y="641"/>
                    <a:pt x="541" y="641"/>
                    <a:pt x="541" y="641"/>
                  </a:cubicBezTo>
                  <a:cubicBezTo>
                    <a:pt x="541" y="641"/>
                    <a:pt x="541" y="641"/>
                    <a:pt x="541" y="641"/>
                  </a:cubicBezTo>
                  <a:cubicBezTo>
                    <a:pt x="542" y="642"/>
                    <a:pt x="542" y="642"/>
                    <a:pt x="543" y="643"/>
                  </a:cubicBezTo>
                  <a:cubicBezTo>
                    <a:pt x="543" y="643"/>
                    <a:pt x="543" y="643"/>
                    <a:pt x="543" y="643"/>
                  </a:cubicBezTo>
                  <a:cubicBezTo>
                    <a:pt x="544" y="645"/>
                    <a:pt x="544" y="645"/>
                    <a:pt x="544" y="647"/>
                  </a:cubicBezTo>
                  <a:cubicBezTo>
                    <a:pt x="544" y="647"/>
                    <a:pt x="544" y="647"/>
                    <a:pt x="544" y="647"/>
                  </a:cubicBezTo>
                  <a:cubicBezTo>
                    <a:pt x="544" y="648"/>
                    <a:pt x="544" y="648"/>
                    <a:pt x="544" y="649"/>
                  </a:cubicBezTo>
                  <a:cubicBezTo>
                    <a:pt x="544" y="649"/>
                    <a:pt x="544" y="649"/>
                    <a:pt x="544" y="649"/>
                  </a:cubicBezTo>
                  <a:cubicBezTo>
                    <a:pt x="539" y="675"/>
                    <a:pt x="539" y="675"/>
                    <a:pt x="539" y="675"/>
                  </a:cubicBezTo>
                  <a:cubicBezTo>
                    <a:pt x="540" y="675"/>
                    <a:pt x="540" y="675"/>
                    <a:pt x="540" y="675"/>
                  </a:cubicBezTo>
                  <a:cubicBezTo>
                    <a:pt x="543" y="674"/>
                    <a:pt x="543" y="674"/>
                    <a:pt x="543" y="674"/>
                  </a:cubicBezTo>
                  <a:cubicBezTo>
                    <a:pt x="543" y="674"/>
                    <a:pt x="543" y="674"/>
                    <a:pt x="543" y="674"/>
                  </a:cubicBezTo>
                  <a:cubicBezTo>
                    <a:pt x="545" y="674"/>
                    <a:pt x="545" y="674"/>
                    <a:pt x="545" y="674"/>
                  </a:cubicBezTo>
                  <a:cubicBezTo>
                    <a:pt x="545" y="674"/>
                    <a:pt x="545" y="674"/>
                    <a:pt x="545" y="674"/>
                  </a:cubicBezTo>
                  <a:cubicBezTo>
                    <a:pt x="548" y="672"/>
                    <a:pt x="548" y="672"/>
                    <a:pt x="548" y="672"/>
                  </a:cubicBezTo>
                  <a:cubicBezTo>
                    <a:pt x="548" y="672"/>
                    <a:pt x="548" y="672"/>
                    <a:pt x="548" y="672"/>
                  </a:cubicBezTo>
                  <a:cubicBezTo>
                    <a:pt x="551" y="671"/>
                    <a:pt x="551" y="671"/>
                    <a:pt x="551" y="671"/>
                  </a:cubicBezTo>
                  <a:cubicBezTo>
                    <a:pt x="551" y="671"/>
                    <a:pt x="551" y="671"/>
                    <a:pt x="551" y="671"/>
                  </a:cubicBezTo>
                  <a:cubicBezTo>
                    <a:pt x="553" y="670"/>
                    <a:pt x="553" y="670"/>
                    <a:pt x="553" y="670"/>
                  </a:cubicBezTo>
                  <a:cubicBezTo>
                    <a:pt x="553" y="670"/>
                    <a:pt x="553" y="670"/>
                    <a:pt x="553" y="670"/>
                  </a:cubicBezTo>
                  <a:cubicBezTo>
                    <a:pt x="555" y="668"/>
                    <a:pt x="555" y="668"/>
                    <a:pt x="555" y="668"/>
                  </a:cubicBezTo>
                  <a:cubicBezTo>
                    <a:pt x="555" y="668"/>
                    <a:pt x="555" y="668"/>
                    <a:pt x="555" y="668"/>
                  </a:cubicBezTo>
                  <a:cubicBezTo>
                    <a:pt x="557" y="666"/>
                    <a:pt x="557" y="666"/>
                    <a:pt x="557" y="666"/>
                  </a:cubicBezTo>
                  <a:cubicBezTo>
                    <a:pt x="557" y="666"/>
                    <a:pt x="557" y="666"/>
                    <a:pt x="557" y="666"/>
                  </a:cubicBezTo>
                  <a:cubicBezTo>
                    <a:pt x="559" y="664"/>
                    <a:pt x="559" y="664"/>
                    <a:pt x="559" y="664"/>
                  </a:cubicBezTo>
                  <a:cubicBezTo>
                    <a:pt x="559" y="664"/>
                    <a:pt x="559" y="664"/>
                    <a:pt x="559" y="664"/>
                  </a:cubicBezTo>
                  <a:cubicBezTo>
                    <a:pt x="560" y="665"/>
                    <a:pt x="560" y="665"/>
                    <a:pt x="560" y="665"/>
                  </a:cubicBezTo>
                  <a:cubicBezTo>
                    <a:pt x="560" y="665"/>
                    <a:pt x="560" y="665"/>
                    <a:pt x="560" y="665"/>
                  </a:cubicBezTo>
                  <a:cubicBezTo>
                    <a:pt x="561" y="665"/>
                    <a:pt x="561" y="665"/>
                    <a:pt x="561" y="665"/>
                  </a:cubicBezTo>
                  <a:cubicBezTo>
                    <a:pt x="561" y="665"/>
                    <a:pt x="561" y="665"/>
                    <a:pt x="561" y="665"/>
                  </a:cubicBezTo>
                  <a:cubicBezTo>
                    <a:pt x="561" y="665"/>
                    <a:pt x="561" y="665"/>
                    <a:pt x="561" y="665"/>
                  </a:cubicBezTo>
                  <a:cubicBezTo>
                    <a:pt x="561" y="665"/>
                    <a:pt x="561" y="665"/>
                    <a:pt x="561" y="665"/>
                  </a:cubicBezTo>
                  <a:cubicBezTo>
                    <a:pt x="562" y="665"/>
                    <a:pt x="562" y="665"/>
                    <a:pt x="562" y="665"/>
                  </a:cubicBezTo>
                  <a:cubicBezTo>
                    <a:pt x="562" y="665"/>
                    <a:pt x="562" y="665"/>
                    <a:pt x="562" y="665"/>
                  </a:cubicBezTo>
                  <a:cubicBezTo>
                    <a:pt x="563" y="666"/>
                    <a:pt x="563" y="666"/>
                    <a:pt x="563" y="666"/>
                  </a:cubicBezTo>
                  <a:cubicBezTo>
                    <a:pt x="563" y="666"/>
                    <a:pt x="563" y="666"/>
                    <a:pt x="563" y="666"/>
                  </a:cubicBezTo>
                  <a:cubicBezTo>
                    <a:pt x="564" y="666"/>
                    <a:pt x="564" y="666"/>
                    <a:pt x="564" y="666"/>
                  </a:cubicBezTo>
                  <a:cubicBezTo>
                    <a:pt x="564" y="666"/>
                    <a:pt x="564" y="666"/>
                    <a:pt x="564" y="666"/>
                  </a:cubicBezTo>
                  <a:cubicBezTo>
                    <a:pt x="564" y="667"/>
                    <a:pt x="564" y="667"/>
                    <a:pt x="564" y="667"/>
                  </a:cubicBezTo>
                  <a:cubicBezTo>
                    <a:pt x="564" y="667"/>
                    <a:pt x="564" y="667"/>
                    <a:pt x="564" y="667"/>
                  </a:cubicBezTo>
                  <a:cubicBezTo>
                    <a:pt x="565" y="667"/>
                    <a:pt x="565" y="667"/>
                    <a:pt x="565" y="667"/>
                  </a:cubicBezTo>
                  <a:cubicBezTo>
                    <a:pt x="565" y="667"/>
                    <a:pt x="565" y="667"/>
                    <a:pt x="565" y="667"/>
                  </a:cubicBezTo>
                  <a:cubicBezTo>
                    <a:pt x="547" y="676"/>
                    <a:pt x="547" y="676"/>
                    <a:pt x="547" y="676"/>
                  </a:cubicBezTo>
                  <a:cubicBezTo>
                    <a:pt x="547" y="676"/>
                    <a:pt x="547" y="676"/>
                    <a:pt x="547" y="676"/>
                  </a:cubicBezTo>
                  <a:cubicBezTo>
                    <a:pt x="546" y="676"/>
                    <a:pt x="546" y="676"/>
                    <a:pt x="546" y="676"/>
                  </a:cubicBezTo>
                  <a:cubicBezTo>
                    <a:pt x="546" y="676"/>
                    <a:pt x="546" y="676"/>
                    <a:pt x="546" y="676"/>
                  </a:cubicBezTo>
                  <a:cubicBezTo>
                    <a:pt x="545" y="676"/>
                    <a:pt x="545" y="676"/>
                    <a:pt x="545" y="676"/>
                  </a:cubicBezTo>
                  <a:cubicBezTo>
                    <a:pt x="545" y="676"/>
                    <a:pt x="545" y="676"/>
                    <a:pt x="545" y="676"/>
                  </a:cubicBezTo>
                  <a:cubicBezTo>
                    <a:pt x="545" y="676"/>
                    <a:pt x="545" y="676"/>
                    <a:pt x="545" y="676"/>
                  </a:cubicBezTo>
                  <a:cubicBezTo>
                    <a:pt x="545" y="676"/>
                    <a:pt x="545" y="676"/>
                    <a:pt x="545" y="676"/>
                  </a:cubicBezTo>
                  <a:cubicBezTo>
                    <a:pt x="544" y="676"/>
                    <a:pt x="544" y="676"/>
                    <a:pt x="544" y="676"/>
                  </a:cubicBezTo>
                  <a:cubicBezTo>
                    <a:pt x="544" y="676"/>
                    <a:pt x="544" y="676"/>
                    <a:pt x="544" y="676"/>
                  </a:cubicBezTo>
                  <a:cubicBezTo>
                    <a:pt x="544" y="677"/>
                    <a:pt x="544" y="677"/>
                    <a:pt x="544" y="677"/>
                  </a:cubicBezTo>
                  <a:cubicBezTo>
                    <a:pt x="544" y="677"/>
                    <a:pt x="544" y="677"/>
                    <a:pt x="544"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2" y="678"/>
                    <a:pt x="542" y="678"/>
                    <a:pt x="542" y="678"/>
                  </a:cubicBezTo>
                  <a:cubicBezTo>
                    <a:pt x="542" y="678"/>
                    <a:pt x="542" y="678"/>
                    <a:pt x="542" y="678"/>
                  </a:cubicBezTo>
                  <a:cubicBezTo>
                    <a:pt x="542" y="678"/>
                    <a:pt x="542" y="678"/>
                    <a:pt x="542" y="678"/>
                  </a:cubicBezTo>
                  <a:cubicBezTo>
                    <a:pt x="542" y="678"/>
                    <a:pt x="542" y="678"/>
                    <a:pt x="542" y="678"/>
                  </a:cubicBezTo>
                  <a:cubicBezTo>
                    <a:pt x="541" y="678"/>
                    <a:pt x="541" y="678"/>
                    <a:pt x="541" y="678"/>
                  </a:cubicBezTo>
                  <a:cubicBezTo>
                    <a:pt x="541" y="678"/>
                    <a:pt x="541" y="678"/>
                    <a:pt x="541" y="678"/>
                  </a:cubicBezTo>
                  <a:cubicBezTo>
                    <a:pt x="540" y="678"/>
                    <a:pt x="540" y="678"/>
                    <a:pt x="540" y="678"/>
                  </a:cubicBezTo>
                  <a:cubicBezTo>
                    <a:pt x="540" y="678"/>
                    <a:pt x="540" y="678"/>
                    <a:pt x="540" y="678"/>
                  </a:cubicBezTo>
                  <a:cubicBezTo>
                    <a:pt x="540" y="679"/>
                    <a:pt x="540" y="679"/>
                    <a:pt x="540" y="679"/>
                  </a:cubicBezTo>
                  <a:cubicBezTo>
                    <a:pt x="540" y="679"/>
                    <a:pt x="540" y="679"/>
                    <a:pt x="540" y="679"/>
                  </a:cubicBezTo>
                  <a:cubicBezTo>
                    <a:pt x="539" y="679"/>
                    <a:pt x="539" y="679"/>
                    <a:pt x="539" y="679"/>
                  </a:cubicBezTo>
                  <a:cubicBezTo>
                    <a:pt x="539" y="679"/>
                    <a:pt x="539" y="679"/>
                    <a:pt x="539" y="679"/>
                  </a:cubicBezTo>
                  <a:cubicBezTo>
                    <a:pt x="539" y="679"/>
                    <a:pt x="539" y="679"/>
                    <a:pt x="539" y="679"/>
                  </a:cubicBezTo>
                  <a:cubicBezTo>
                    <a:pt x="539" y="679"/>
                    <a:pt x="539" y="679"/>
                    <a:pt x="539" y="679"/>
                  </a:cubicBezTo>
                  <a:cubicBezTo>
                    <a:pt x="538" y="679"/>
                    <a:pt x="538" y="679"/>
                    <a:pt x="538" y="679"/>
                  </a:cubicBezTo>
                  <a:cubicBezTo>
                    <a:pt x="538" y="679"/>
                    <a:pt x="538" y="679"/>
                    <a:pt x="538" y="679"/>
                  </a:cubicBezTo>
                  <a:cubicBezTo>
                    <a:pt x="535" y="690"/>
                    <a:pt x="535" y="690"/>
                    <a:pt x="535" y="690"/>
                  </a:cubicBezTo>
                  <a:cubicBezTo>
                    <a:pt x="535" y="690"/>
                    <a:pt x="535" y="690"/>
                    <a:pt x="535" y="690"/>
                  </a:cubicBezTo>
                  <a:cubicBezTo>
                    <a:pt x="531" y="698"/>
                    <a:pt x="531" y="698"/>
                    <a:pt x="531" y="698"/>
                  </a:cubicBezTo>
                  <a:cubicBezTo>
                    <a:pt x="531" y="698"/>
                    <a:pt x="531" y="698"/>
                    <a:pt x="531" y="698"/>
                  </a:cubicBezTo>
                  <a:cubicBezTo>
                    <a:pt x="530" y="699"/>
                    <a:pt x="530" y="699"/>
                    <a:pt x="530" y="699"/>
                  </a:cubicBezTo>
                  <a:cubicBezTo>
                    <a:pt x="530" y="699"/>
                    <a:pt x="530" y="699"/>
                    <a:pt x="530" y="699"/>
                  </a:cubicBezTo>
                  <a:cubicBezTo>
                    <a:pt x="529" y="700"/>
                    <a:pt x="529" y="700"/>
                    <a:pt x="529" y="700"/>
                  </a:cubicBezTo>
                  <a:cubicBezTo>
                    <a:pt x="529" y="700"/>
                    <a:pt x="529" y="700"/>
                    <a:pt x="529" y="700"/>
                  </a:cubicBezTo>
                  <a:cubicBezTo>
                    <a:pt x="528" y="701"/>
                    <a:pt x="528" y="701"/>
                    <a:pt x="528" y="701"/>
                  </a:cubicBezTo>
                  <a:cubicBezTo>
                    <a:pt x="528" y="701"/>
                    <a:pt x="528" y="701"/>
                    <a:pt x="528" y="701"/>
                  </a:cubicBezTo>
                  <a:cubicBezTo>
                    <a:pt x="527" y="702"/>
                    <a:pt x="527" y="702"/>
                    <a:pt x="527" y="702"/>
                  </a:cubicBezTo>
                  <a:cubicBezTo>
                    <a:pt x="527" y="702"/>
                    <a:pt x="527" y="702"/>
                    <a:pt x="527" y="702"/>
                  </a:cubicBezTo>
                  <a:cubicBezTo>
                    <a:pt x="526" y="703"/>
                    <a:pt x="526" y="703"/>
                    <a:pt x="526" y="703"/>
                  </a:cubicBezTo>
                  <a:cubicBezTo>
                    <a:pt x="526" y="703"/>
                    <a:pt x="526" y="703"/>
                    <a:pt x="526" y="703"/>
                  </a:cubicBezTo>
                  <a:cubicBezTo>
                    <a:pt x="525" y="704"/>
                    <a:pt x="525" y="704"/>
                    <a:pt x="525" y="704"/>
                  </a:cubicBezTo>
                  <a:cubicBezTo>
                    <a:pt x="525" y="704"/>
                    <a:pt x="525" y="704"/>
                    <a:pt x="525" y="704"/>
                  </a:cubicBezTo>
                  <a:cubicBezTo>
                    <a:pt x="523" y="705"/>
                    <a:pt x="523" y="705"/>
                    <a:pt x="523" y="705"/>
                  </a:cubicBezTo>
                  <a:cubicBezTo>
                    <a:pt x="523" y="705"/>
                    <a:pt x="523" y="705"/>
                    <a:pt x="523" y="705"/>
                  </a:cubicBezTo>
                  <a:cubicBezTo>
                    <a:pt x="521" y="705"/>
                    <a:pt x="521" y="705"/>
                    <a:pt x="521" y="705"/>
                  </a:cubicBezTo>
                  <a:cubicBezTo>
                    <a:pt x="521" y="705"/>
                    <a:pt x="521" y="705"/>
                    <a:pt x="521" y="705"/>
                  </a:cubicBezTo>
                  <a:cubicBezTo>
                    <a:pt x="515" y="708"/>
                    <a:pt x="515" y="708"/>
                    <a:pt x="515" y="708"/>
                  </a:cubicBezTo>
                  <a:cubicBezTo>
                    <a:pt x="515" y="708"/>
                    <a:pt x="515" y="708"/>
                    <a:pt x="515" y="708"/>
                  </a:cubicBezTo>
                  <a:cubicBezTo>
                    <a:pt x="515" y="709"/>
                    <a:pt x="515" y="709"/>
                    <a:pt x="515" y="709"/>
                  </a:cubicBezTo>
                  <a:cubicBezTo>
                    <a:pt x="515" y="709"/>
                    <a:pt x="515" y="709"/>
                    <a:pt x="515"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3" y="709"/>
                    <a:pt x="513" y="709"/>
                    <a:pt x="513" y="709"/>
                  </a:cubicBezTo>
                  <a:cubicBezTo>
                    <a:pt x="513" y="709"/>
                    <a:pt x="513" y="709"/>
                    <a:pt x="513" y="709"/>
                  </a:cubicBezTo>
                  <a:cubicBezTo>
                    <a:pt x="513" y="710"/>
                    <a:pt x="513" y="710"/>
                    <a:pt x="513" y="710"/>
                  </a:cubicBezTo>
                  <a:cubicBezTo>
                    <a:pt x="513" y="710"/>
                    <a:pt x="513" y="710"/>
                    <a:pt x="513" y="710"/>
                  </a:cubicBezTo>
                  <a:cubicBezTo>
                    <a:pt x="512" y="710"/>
                    <a:pt x="512" y="710"/>
                    <a:pt x="512" y="710"/>
                  </a:cubicBezTo>
                  <a:cubicBezTo>
                    <a:pt x="512" y="710"/>
                    <a:pt x="512" y="710"/>
                    <a:pt x="512" y="710"/>
                  </a:cubicBezTo>
                  <a:cubicBezTo>
                    <a:pt x="512" y="710"/>
                    <a:pt x="512" y="710"/>
                    <a:pt x="512" y="710"/>
                  </a:cubicBezTo>
                  <a:cubicBezTo>
                    <a:pt x="512" y="710"/>
                    <a:pt x="512" y="710"/>
                    <a:pt x="512" y="710"/>
                  </a:cubicBezTo>
                  <a:cubicBezTo>
                    <a:pt x="507" y="712"/>
                    <a:pt x="507" y="712"/>
                    <a:pt x="507" y="712"/>
                  </a:cubicBezTo>
                  <a:lnTo>
                    <a:pt x="506" y="712"/>
                  </a:lnTo>
                  <a:close/>
                  <a:moveTo>
                    <a:pt x="242" y="710"/>
                  </a:move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0" y="710"/>
                    <a:pt x="240" y="710"/>
                    <a:pt x="240" y="710"/>
                  </a:cubicBezTo>
                  <a:cubicBezTo>
                    <a:pt x="240" y="710"/>
                    <a:pt x="240" y="710"/>
                    <a:pt x="240" y="710"/>
                  </a:cubicBezTo>
                  <a:cubicBezTo>
                    <a:pt x="240" y="710"/>
                    <a:pt x="240" y="710"/>
                    <a:pt x="240" y="710"/>
                  </a:cubicBezTo>
                  <a:cubicBezTo>
                    <a:pt x="240" y="710"/>
                    <a:pt x="240" y="710"/>
                    <a:pt x="240" y="710"/>
                  </a:cubicBezTo>
                  <a:cubicBezTo>
                    <a:pt x="240" y="709"/>
                    <a:pt x="240" y="709"/>
                    <a:pt x="240" y="709"/>
                  </a:cubicBezTo>
                  <a:cubicBezTo>
                    <a:pt x="240" y="709"/>
                    <a:pt x="240" y="709"/>
                    <a:pt x="240" y="709"/>
                  </a:cubicBezTo>
                  <a:cubicBezTo>
                    <a:pt x="240" y="709"/>
                    <a:pt x="240" y="709"/>
                    <a:pt x="240" y="709"/>
                  </a:cubicBezTo>
                  <a:cubicBezTo>
                    <a:pt x="240" y="709"/>
                    <a:pt x="240" y="709"/>
                    <a:pt x="240" y="709"/>
                  </a:cubicBezTo>
                  <a:cubicBezTo>
                    <a:pt x="240" y="708"/>
                    <a:pt x="240" y="708"/>
                    <a:pt x="240" y="708"/>
                  </a:cubicBezTo>
                  <a:cubicBezTo>
                    <a:pt x="240" y="708"/>
                    <a:pt x="240" y="708"/>
                    <a:pt x="240" y="708"/>
                  </a:cubicBezTo>
                  <a:cubicBezTo>
                    <a:pt x="240" y="706"/>
                    <a:pt x="240" y="706"/>
                    <a:pt x="240" y="706"/>
                  </a:cubicBezTo>
                  <a:cubicBezTo>
                    <a:pt x="240" y="706"/>
                    <a:pt x="240" y="706"/>
                    <a:pt x="240" y="706"/>
                  </a:cubicBezTo>
                  <a:cubicBezTo>
                    <a:pt x="239" y="705"/>
                    <a:pt x="239" y="705"/>
                    <a:pt x="239" y="705"/>
                  </a:cubicBezTo>
                  <a:cubicBezTo>
                    <a:pt x="239" y="705"/>
                    <a:pt x="239" y="705"/>
                    <a:pt x="239" y="705"/>
                  </a:cubicBezTo>
                  <a:cubicBezTo>
                    <a:pt x="239" y="704"/>
                    <a:pt x="239" y="704"/>
                    <a:pt x="239" y="704"/>
                  </a:cubicBezTo>
                  <a:cubicBezTo>
                    <a:pt x="239" y="704"/>
                    <a:pt x="239" y="704"/>
                    <a:pt x="239" y="704"/>
                  </a:cubicBezTo>
                  <a:cubicBezTo>
                    <a:pt x="238" y="703"/>
                    <a:pt x="238" y="703"/>
                    <a:pt x="238" y="703"/>
                  </a:cubicBezTo>
                  <a:cubicBezTo>
                    <a:pt x="238" y="703"/>
                    <a:pt x="238" y="703"/>
                    <a:pt x="238" y="703"/>
                  </a:cubicBezTo>
                  <a:cubicBezTo>
                    <a:pt x="237" y="702"/>
                    <a:pt x="237" y="702"/>
                    <a:pt x="237" y="702"/>
                  </a:cubicBezTo>
                  <a:cubicBezTo>
                    <a:pt x="237" y="702"/>
                    <a:pt x="237" y="702"/>
                    <a:pt x="237" y="702"/>
                  </a:cubicBezTo>
                  <a:cubicBezTo>
                    <a:pt x="236" y="701"/>
                    <a:pt x="236" y="701"/>
                    <a:pt x="236" y="701"/>
                  </a:cubicBezTo>
                  <a:cubicBezTo>
                    <a:pt x="236" y="701"/>
                    <a:pt x="236" y="701"/>
                    <a:pt x="236" y="701"/>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699"/>
                    <a:pt x="235" y="699"/>
                    <a:pt x="235" y="699"/>
                  </a:cubicBezTo>
                  <a:cubicBezTo>
                    <a:pt x="235" y="699"/>
                    <a:pt x="235" y="699"/>
                    <a:pt x="235"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7" y="699"/>
                    <a:pt x="237" y="699"/>
                    <a:pt x="237" y="699"/>
                  </a:cubicBezTo>
                  <a:cubicBezTo>
                    <a:pt x="237" y="699"/>
                    <a:pt x="237" y="699"/>
                    <a:pt x="237" y="699"/>
                  </a:cubicBezTo>
                  <a:cubicBezTo>
                    <a:pt x="238" y="699"/>
                    <a:pt x="238" y="699"/>
                    <a:pt x="238" y="699"/>
                  </a:cubicBezTo>
                  <a:cubicBezTo>
                    <a:pt x="238" y="699"/>
                    <a:pt x="238" y="699"/>
                    <a:pt x="238" y="699"/>
                  </a:cubicBezTo>
                  <a:cubicBezTo>
                    <a:pt x="239" y="700"/>
                    <a:pt x="239" y="700"/>
                    <a:pt x="239" y="700"/>
                  </a:cubicBezTo>
                  <a:cubicBezTo>
                    <a:pt x="239" y="700"/>
                    <a:pt x="239" y="700"/>
                    <a:pt x="239" y="700"/>
                  </a:cubicBezTo>
                  <a:cubicBezTo>
                    <a:pt x="241" y="701"/>
                    <a:pt x="241" y="701"/>
                    <a:pt x="241" y="701"/>
                  </a:cubicBezTo>
                  <a:cubicBezTo>
                    <a:pt x="241" y="701"/>
                    <a:pt x="241" y="701"/>
                    <a:pt x="241" y="701"/>
                  </a:cubicBezTo>
                  <a:cubicBezTo>
                    <a:pt x="242" y="702"/>
                    <a:pt x="242" y="702"/>
                    <a:pt x="242" y="702"/>
                  </a:cubicBezTo>
                  <a:cubicBezTo>
                    <a:pt x="242" y="702"/>
                    <a:pt x="242" y="702"/>
                    <a:pt x="242" y="702"/>
                  </a:cubicBezTo>
                  <a:cubicBezTo>
                    <a:pt x="244" y="703"/>
                    <a:pt x="244" y="703"/>
                    <a:pt x="244" y="703"/>
                  </a:cubicBezTo>
                  <a:cubicBezTo>
                    <a:pt x="244" y="703"/>
                    <a:pt x="244" y="703"/>
                    <a:pt x="244" y="703"/>
                  </a:cubicBezTo>
                  <a:cubicBezTo>
                    <a:pt x="245" y="704"/>
                    <a:pt x="245" y="704"/>
                    <a:pt x="245" y="704"/>
                  </a:cubicBezTo>
                  <a:cubicBezTo>
                    <a:pt x="245" y="704"/>
                    <a:pt x="245" y="704"/>
                    <a:pt x="245" y="704"/>
                  </a:cubicBezTo>
                  <a:cubicBezTo>
                    <a:pt x="246" y="705"/>
                    <a:pt x="246" y="705"/>
                    <a:pt x="246" y="705"/>
                  </a:cubicBezTo>
                  <a:cubicBezTo>
                    <a:pt x="246" y="705"/>
                    <a:pt x="246" y="705"/>
                    <a:pt x="246" y="705"/>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6" y="709"/>
                    <a:pt x="246" y="709"/>
                    <a:pt x="246" y="709"/>
                  </a:cubicBezTo>
                  <a:cubicBezTo>
                    <a:pt x="246" y="709"/>
                    <a:pt x="246" y="709"/>
                    <a:pt x="246" y="709"/>
                  </a:cubicBezTo>
                  <a:cubicBezTo>
                    <a:pt x="246" y="709"/>
                    <a:pt x="246" y="709"/>
                    <a:pt x="246" y="709"/>
                  </a:cubicBezTo>
                  <a:cubicBezTo>
                    <a:pt x="246" y="709"/>
                    <a:pt x="246" y="709"/>
                    <a:pt x="246" y="709"/>
                  </a:cubicBezTo>
                  <a:cubicBezTo>
                    <a:pt x="245" y="709"/>
                    <a:pt x="245" y="709"/>
                    <a:pt x="245" y="709"/>
                  </a:cubicBezTo>
                  <a:cubicBezTo>
                    <a:pt x="245" y="709"/>
                    <a:pt x="245" y="709"/>
                    <a:pt x="245" y="709"/>
                  </a:cubicBezTo>
                  <a:cubicBezTo>
                    <a:pt x="245" y="710"/>
                    <a:pt x="245" y="710"/>
                    <a:pt x="245" y="710"/>
                  </a:cubicBezTo>
                  <a:cubicBezTo>
                    <a:pt x="245" y="710"/>
                    <a:pt x="245" y="710"/>
                    <a:pt x="245"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2" y="710"/>
                    <a:pt x="242" y="710"/>
                    <a:pt x="242" y="710"/>
                  </a:cubicBezTo>
                  <a:close/>
                  <a:moveTo>
                    <a:pt x="468" y="708"/>
                  </a:moveTo>
                  <a:cubicBezTo>
                    <a:pt x="467" y="707"/>
                    <a:pt x="467" y="707"/>
                    <a:pt x="467" y="707"/>
                  </a:cubicBezTo>
                  <a:cubicBezTo>
                    <a:pt x="467" y="707"/>
                    <a:pt x="467" y="707"/>
                    <a:pt x="467" y="707"/>
                  </a:cubicBezTo>
                  <a:cubicBezTo>
                    <a:pt x="466" y="706"/>
                    <a:pt x="466" y="706"/>
                    <a:pt x="466" y="706"/>
                  </a:cubicBezTo>
                  <a:cubicBezTo>
                    <a:pt x="466" y="706"/>
                    <a:pt x="466" y="706"/>
                    <a:pt x="466" y="706"/>
                  </a:cubicBezTo>
                  <a:cubicBezTo>
                    <a:pt x="465" y="705"/>
                    <a:pt x="465" y="705"/>
                    <a:pt x="465" y="705"/>
                  </a:cubicBezTo>
                  <a:cubicBezTo>
                    <a:pt x="465" y="705"/>
                    <a:pt x="465" y="705"/>
                    <a:pt x="465" y="705"/>
                  </a:cubicBezTo>
                  <a:cubicBezTo>
                    <a:pt x="464" y="704"/>
                    <a:pt x="464" y="704"/>
                    <a:pt x="464" y="704"/>
                  </a:cubicBezTo>
                  <a:cubicBezTo>
                    <a:pt x="464" y="704"/>
                    <a:pt x="464" y="704"/>
                    <a:pt x="464" y="704"/>
                  </a:cubicBezTo>
                  <a:cubicBezTo>
                    <a:pt x="463" y="703"/>
                    <a:pt x="463" y="703"/>
                    <a:pt x="463" y="703"/>
                  </a:cubicBezTo>
                  <a:cubicBezTo>
                    <a:pt x="463" y="703"/>
                    <a:pt x="463" y="703"/>
                    <a:pt x="463" y="703"/>
                  </a:cubicBezTo>
                  <a:cubicBezTo>
                    <a:pt x="461" y="702"/>
                    <a:pt x="461" y="702"/>
                    <a:pt x="461" y="702"/>
                  </a:cubicBezTo>
                  <a:cubicBezTo>
                    <a:pt x="461" y="702"/>
                    <a:pt x="461" y="702"/>
                    <a:pt x="461" y="702"/>
                  </a:cubicBezTo>
                  <a:cubicBezTo>
                    <a:pt x="460" y="701"/>
                    <a:pt x="460" y="701"/>
                    <a:pt x="460" y="701"/>
                  </a:cubicBezTo>
                  <a:cubicBezTo>
                    <a:pt x="460" y="701"/>
                    <a:pt x="460" y="701"/>
                    <a:pt x="460" y="701"/>
                  </a:cubicBezTo>
                  <a:cubicBezTo>
                    <a:pt x="459" y="701"/>
                    <a:pt x="459" y="701"/>
                    <a:pt x="459" y="701"/>
                  </a:cubicBezTo>
                  <a:cubicBezTo>
                    <a:pt x="459" y="701"/>
                    <a:pt x="459" y="701"/>
                    <a:pt x="459" y="701"/>
                  </a:cubicBezTo>
                  <a:cubicBezTo>
                    <a:pt x="459" y="699"/>
                    <a:pt x="459" y="699"/>
                    <a:pt x="459" y="699"/>
                  </a:cubicBezTo>
                  <a:cubicBezTo>
                    <a:pt x="459" y="699"/>
                    <a:pt x="459" y="699"/>
                    <a:pt x="459" y="699"/>
                  </a:cubicBezTo>
                  <a:cubicBezTo>
                    <a:pt x="459" y="699"/>
                    <a:pt x="459" y="699"/>
                    <a:pt x="459" y="699"/>
                  </a:cubicBezTo>
                  <a:cubicBezTo>
                    <a:pt x="459" y="699"/>
                    <a:pt x="459" y="699"/>
                    <a:pt x="459" y="699"/>
                  </a:cubicBezTo>
                  <a:cubicBezTo>
                    <a:pt x="461" y="699"/>
                    <a:pt x="461" y="699"/>
                    <a:pt x="461" y="699"/>
                  </a:cubicBezTo>
                  <a:cubicBezTo>
                    <a:pt x="461" y="699"/>
                    <a:pt x="461" y="699"/>
                    <a:pt x="461" y="699"/>
                  </a:cubicBezTo>
                  <a:cubicBezTo>
                    <a:pt x="461" y="699"/>
                    <a:pt x="461" y="699"/>
                    <a:pt x="461" y="699"/>
                  </a:cubicBezTo>
                  <a:cubicBezTo>
                    <a:pt x="461" y="699"/>
                    <a:pt x="461" y="699"/>
                    <a:pt x="461" y="699"/>
                  </a:cubicBezTo>
                  <a:cubicBezTo>
                    <a:pt x="463" y="699"/>
                    <a:pt x="463" y="699"/>
                    <a:pt x="463" y="699"/>
                  </a:cubicBezTo>
                  <a:cubicBezTo>
                    <a:pt x="463" y="699"/>
                    <a:pt x="463" y="699"/>
                    <a:pt x="463" y="699"/>
                  </a:cubicBezTo>
                  <a:cubicBezTo>
                    <a:pt x="464" y="699"/>
                    <a:pt x="464" y="699"/>
                    <a:pt x="464" y="699"/>
                  </a:cubicBezTo>
                  <a:cubicBezTo>
                    <a:pt x="464" y="699"/>
                    <a:pt x="464" y="699"/>
                    <a:pt x="464" y="699"/>
                  </a:cubicBezTo>
                  <a:cubicBezTo>
                    <a:pt x="465" y="699"/>
                    <a:pt x="465" y="699"/>
                    <a:pt x="465" y="699"/>
                  </a:cubicBezTo>
                  <a:cubicBezTo>
                    <a:pt x="465" y="699"/>
                    <a:pt x="465" y="699"/>
                    <a:pt x="465" y="699"/>
                  </a:cubicBezTo>
                  <a:cubicBezTo>
                    <a:pt x="466" y="699"/>
                    <a:pt x="466" y="699"/>
                    <a:pt x="466" y="699"/>
                  </a:cubicBezTo>
                  <a:cubicBezTo>
                    <a:pt x="466" y="699"/>
                    <a:pt x="466" y="699"/>
                    <a:pt x="466" y="699"/>
                  </a:cubicBezTo>
                  <a:cubicBezTo>
                    <a:pt x="467" y="699"/>
                    <a:pt x="467" y="699"/>
                    <a:pt x="467" y="699"/>
                  </a:cubicBezTo>
                  <a:cubicBezTo>
                    <a:pt x="467" y="699"/>
                    <a:pt x="467" y="699"/>
                    <a:pt x="467" y="699"/>
                  </a:cubicBezTo>
                  <a:cubicBezTo>
                    <a:pt x="468" y="700"/>
                    <a:pt x="468" y="700"/>
                    <a:pt x="468" y="700"/>
                  </a:cubicBezTo>
                  <a:cubicBezTo>
                    <a:pt x="468" y="700"/>
                    <a:pt x="468" y="700"/>
                    <a:pt x="468" y="700"/>
                  </a:cubicBezTo>
                  <a:cubicBezTo>
                    <a:pt x="468" y="700"/>
                    <a:pt x="468" y="700"/>
                    <a:pt x="468" y="700"/>
                  </a:cubicBezTo>
                  <a:cubicBezTo>
                    <a:pt x="468" y="700"/>
                    <a:pt x="468" y="700"/>
                    <a:pt x="468" y="700"/>
                  </a:cubicBezTo>
                  <a:cubicBezTo>
                    <a:pt x="469" y="700"/>
                    <a:pt x="469" y="700"/>
                    <a:pt x="469" y="700"/>
                  </a:cubicBezTo>
                  <a:cubicBezTo>
                    <a:pt x="469" y="700"/>
                    <a:pt x="469" y="700"/>
                    <a:pt x="469" y="700"/>
                  </a:cubicBezTo>
                  <a:cubicBezTo>
                    <a:pt x="469" y="701"/>
                    <a:pt x="469" y="701"/>
                    <a:pt x="469" y="701"/>
                  </a:cubicBezTo>
                  <a:cubicBezTo>
                    <a:pt x="469" y="701"/>
                    <a:pt x="469" y="701"/>
                    <a:pt x="469" y="701"/>
                  </a:cubicBezTo>
                  <a:cubicBezTo>
                    <a:pt x="469" y="701"/>
                    <a:pt x="469" y="701"/>
                    <a:pt x="469" y="701"/>
                  </a:cubicBezTo>
                  <a:cubicBezTo>
                    <a:pt x="469" y="701"/>
                    <a:pt x="469" y="701"/>
                    <a:pt x="469" y="701"/>
                  </a:cubicBezTo>
                  <a:cubicBezTo>
                    <a:pt x="470" y="702"/>
                    <a:pt x="470" y="702"/>
                    <a:pt x="470" y="702"/>
                  </a:cubicBezTo>
                  <a:cubicBezTo>
                    <a:pt x="470" y="702"/>
                    <a:pt x="470" y="702"/>
                    <a:pt x="470" y="702"/>
                  </a:cubicBezTo>
                  <a:cubicBezTo>
                    <a:pt x="470" y="702"/>
                    <a:pt x="470" y="702"/>
                    <a:pt x="470" y="702"/>
                  </a:cubicBezTo>
                  <a:cubicBezTo>
                    <a:pt x="470" y="702"/>
                    <a:pt x="470" y="702"/>
                    <a:pt x="470" y="702"/>
                  </a:cubicBezTo>
                  <a:cubicBezTo>
                    <a:pt x="471" y="703"/>
                    <a:pt x="471" y="703"/>
                    <a:pt x="471" y="703"/>
                  </a:cubicBezTo>
                  <a:cubicBezTo>
                    <a:pt x="471" y="703"/>
                    <a:pt x="471" y="703"/>
                    <a:pt x="471" y="703"/>
                  </a:cubicBezTo>
                  <a:cubicBezTo>
                    <a:pt x="471" y="703"/>
                    <a:pt x="471" y="703"/>
                    <a:pt x="471" y="703"/>
                  </a:cubicBezTo>
                  <a:cubicBezTo>
                    <a:pt x="471" y="703"/>
                    <a:pt x="471" y="703"/>
                    <a:pt x="471" y="703"/>
                  </a:cubicBezTo>
                  <a:cubicBezTo>
                    <a:pt x="471" y="704"/>
                    <a:pt x="471" y="704"/>
                    <a:pt x="471" y="704"/>
                  </a:cubicBezTo>
                  <a:cubicBezTo>
                    <a:pt x="471" y="704"/>
                    <a:pt x="471" y="704"/>
                    <a:pt x="471" y="704"/>
                  </a:cubicBezTo>
                  <a:cubicBezTo>
                    <a:pt x="471" y="705"/>
                    <a:pt x="471" y="705"/>
                    <a:pt x="471" y="705"/>
                  </a:cubicBezTo>
                  <a:cubicBezTo>
                    <a:pt x="471" y="705"/>
                    <a:pt x="471" y="705"/>
                    <a:pt x="471" y="705"/>
                  </a:cubicBezTo>
                  <a:cubicBezTo>
                    <a:pt x="471" y="705"/>
                    <a:pt x="471" y="705"/>
                    <a:pt x="471" y="705"/>
                  </a:cubicBezTo>
                  <a:cubicBezTo>
                    <a:pt x="471" y="705"/>
                    <a:pt x="471" y="705"/>
                    <a:pt x="471" y="705"/>
                  </a:cubicBezTo>
                  <a:cubicBezTo>
                    <a:pt x="470" y="706"/>
                    <a:pt x="470" y="706"/>
                    <a:pt x="470" y="706"/>
                  </a:cubicBezTo>
                  <a:cubicBezTo>
                    <a:pt x="470" y="706"/>
                    <a:pt x="470" y="706"/>
                    <a:pt x="470" y="706"/>
                  </a:cubicBezTo>
                  <a:cubicBezTo>
                    <a:pt x="470" y="706"/>
                    <a:pt x="470" y="706"/>
                    <a:pt x="470" y="706"/>
                  </a:cubicBezTo>
                  <a:cubicBezTo>
                    <a:pt x="470" y="706"/>
                    <a:pt x="470" y="706"/>
                    <a:pt x="470" y="706"/>
                  </a:cubicBezTo>
                  <a:cubicBezTo>
                    <a:pt x="470" y="707"/>
                    <a:pt x="470" y="707"/>
                    <a:pt x="470" y="707"/>
                  </a:cubicBezTo>
                  <a:cubicBezTo>
                    <a:pt x="470" y="707"/>
                    <a:pt x="470" y="707"/>
                    <a:pt x="470" y="707"/>
                  </a:cubicBezTo>
                  <a:cubicBezTo>
                    <a:pt x="469" y="707"/>
                    <a:pt x="469" y="707"/>
                    <a:pt x="469" y="707"/>
                  </a:cubicBezTo>
                  <a:cubicBezTo>
                    <a:pt x="469" y="707"/>
                    <a:pt x="469" y="707"/>
                    <a:pt x="469" y="707"/>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lose/>
                  <a:moveTo>
                    <a:pt x="445" y="707"/>
                  </a:move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3" y="707"/>
                    <a:pt x="443" y="707"/>
                    <a:pt x="443" y="707"/>
                  </a:cubicBezTo>
                  <a:cubicBezTo>
                    <a:pt x="443" y="707"/>
                    <a:pt x="443" y="707"/>
                    <a:pt x="443" y="707"/>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5"/>
                    <a:pt x="443" y="705"/>
                    <a:pt x="443" y="705"/>
                  </a:cubicBezTo>
                  <a:cubicBezTo>
                    <a:pt x="443" y="705"/>
                    <a:pt x="443" y="705"/>
                    <a:pt x="443" y="705"/>
                  </a:cubicBezTo>
                  <a:cubicBezTo>
                    <a:pt x="443" y="705"/>
                    <a:pt x="443" y="705"/>
                    <a:pt x="443" y="705"/>
                  </a:cubicBezTo>
                  <a:cubicBezTo>
                    <a:pt x="443" y="705"/>
                    <a:pt x="443" y="705"/>
                    <a:pt x="443" y="705"/>
                  </a:cubicBezTo>
                  <a:cubicBezTo>
                    <a:pt x="444" y="704"/>
                    <a:pt x="444" y="704"/>
                    <a:pt x="444" y="704"/>
                  </a:cubicBezTo>
                  <a:cubicBezTo>
                    <a:pt x="444" y="704"/>
                    <a:pt x="444" y="704"/>
                    <a:pt x="444" y="704"/>
                  </a:cubicBezTo>
                  <a:cubicBezTo>
                    <a:pt x="444" y="704"/>
                    <a:pt x="444" y="704"/>
                    <a:pt x="444" y="704"/>
                  </a:cubicBezTo>
                  <a:cubicBezTo>
                    <a:pt x="444" y="704"/>
                    <a:pt x="444" y="704"/>
                    <a:pt x="444" y="704"/>
                  </a:cubicBezTo>
                  <a:cubicBezTo>
                    <a:pt x="445" y="704"/>
                    <a:pt x="445" y="704"/>
                    <a:pt x="445" y="704"/>
                  </a:cubicBezTo>
                  <a:cubicBezTo>
                    <a:pt x="445" y="704"/>
                    <a:pt x="445" y="704"/>
                    <a:pt x="445" y="704"/>
                  </a:cubicBezTo>
                  <a:cubicBezTo>
                    <a:pt x="445" y="703"/>
                    <a:pt x="445" y="703"/>
                    <a:pt x="445" y="703"/>
                  </a:cubicBezTo>
                  <a:cubicBezTo>
                    <a:pt x="445" y="703"/>
                    <a:pt x="445" y="703"/>
                    <a:pt x="445" y="703"/>
                  </a:cubicBezTo>
                  <a:cubicBezTo>
                    <a:pt x="446" y="702"/>
                    <a:pt x="446" y="702"/>
                    <a:pt x="446" y="702"/>
                  </a:cubicBezTo>
                  <a:cubicBezTo>
                    <a:pt x="446" y="702"/>
                    <a:pt x="446" y="702"/>
                    <a:pt x="446" y="702"/>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4"/>
                    <a:pt x="447" y="704"/>
                    <a:pt x="447" y="704"/>
                  </a:cubicBezTo>
                  <a:cubicBezTo>
                    <a:pt x="447" y="704"/>
                    <a:pt x="447" y="704"/>
                    <a:pt x="447" y="704"/>
                  </a:cubicBezTo>
                  <a:cubicBezTo>
                    <a:pt x="447" y="704"/>
                    <a:pt x="447" y="704"/>
                    <a:pt x="447" y="704"/>
                  </a:cubicBezTo>
                  <a:cubicBezTo>
                    <a:pt x="447" y="704"/>
                    <a:pt x="447" y="704"/>
                    <a:pt x="447" y="704"/>
                  </a:cubicBezTo>
                  <a:cubicBezTo>
                    <a:pt x="447" y="705"/>
                    <a:pt x="447" y="705"/>
                    <a:pt x="447" y="705"/>
                  </a:cubicBezTo>
                  <a:cubicBezTo>
                    <a:pt x="447" y="705"/>
                    <a:pt x="447" y="705"/>
                    <a:pt x="447" y="705"/>
                  </a:cubicBezTo>
                  <a:cubicBezTo>
                    <a:pt x="447" y="705"/>
                    <a:pt x="447" y="705"/>
                    <a:pt x="447" y="705"/>
                  </a:cubicBezTo>
                  <a:cubicBezTo>
                    <a:pt x="447" y="705"/>
                    <a:pt x="447" y="705"/>
                    <a:pt x="447" y="705"/>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lose/>
                  <a:moveTo>
                    <a:pt x="352" y="706"/>
                  </a:move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8"/>
                    <a:pt x="340" y="698"/>
                    <a:pt x="340" y="698"/>
                  </a:cubicBezTo>
                  <a:cubicBezTo>
                    <a:pt x="340" y="698"/>
                    <a:pt x="340" y="698"/>
                    <a:pt x="340"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2" y="697"/>
                    <a:pt x="342" y="697"/>
                    <a:pt x="342" y="697"/>
                  </a:cubicBezTo>
                  <a:cubicBezTo>
                    <a:pt x="342" y="697"/>
                    <a:pt x="342" y="697"/>
                    <a:pt x="342" y="697"/>
                  </a:cubicBezTo>
                  <a:cubicBezTo>
                    <a:pt x="343" y="697"/>
                    <a:pt x="343" y="697"/>
                    <a:pt x="343" y="697"/>
                  </a:cubicBezTo>
                  <a:cubicBezTo>
                    <a:pt x="343" y="697"/>
                    <a:pt x="343" y="697"/>
                    <a:pt x="343" y="697"/>
                  </a:cubicBezTo>
                  <a:cubicBezTo>
                    <a:pt x="343" y="697"/>
                    <a:pt x="343" y="697"/>
                    <a:pt x="343" y="697"/>
                  </a:cubicBezTo>
                  <a:cubicBezTo>
                    <a:pt x="343" y="697"/>
                    <a:pt x="343" y="697"/>
                    <a:pt x="343" y="697"/>
                  </a:cubicBezTo>
                  <a:cubicBezTo>
                    <a:pt x="344" y="697"/>
                    <a:pt x="344" y="697"/>
                    <a:pt x="344" y="697"/>
                  </a:cubicBezTo>
                  <a:cubicBezTo>
                    <a:pt x="344" y="697"/>
                    <a:pt x="344" y="697"/>
                    <a:pt x="344" y="697"/>
                  </a:cubicBezTo>
                  <a:cubicBezTo>
                    <a:pt x="344" y="697"/>
                    <a:pt x="344" y="697"/>
                    <a:pt x="344" y="697"/>
                  </a:cubicBezTo>
                  <a:cubicBezTo>
                    <a:pt x="344" y="697"/>
                    <a:pt x="344" y="697"/>
                    <a:pt x="344" y="697"/>
                  </a:cubicBezTo>
                  <a:cubicBezTo>
                    <a:pt x="345" y="697"/>
                    <a:pt x="345" y="697"/>
                    <a:pt x="345" y="697"/>
                  </a:cubicBezTo>
                  <a:cubicBezTo>
                    <a:pt x="345" y="697"/>
                    <a:pt x="345" y="697"/>
                    <a:pt x="345" y="697"/>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6" y="698"/>
                    <a:pt x="346" y="698"/>
                    <a:pt x="346" y="698"/>
                  </a:cubicBezTo>
                  <a:cubicBezTo>
                    <a:pt x="346" y="698"/>
                    <a:pt x="346" y="698"/>
                    <a:pt x="346" y="698"/>
                  </a:cubicBezTo>
                  <a:cubicBezTo>
                    <a:pt x="346" y="698"/>
                    <a:pt x="346" y="698"/>
                    <a:pt x="346" y="698"/>
                  </a:cubicBezTo>
                  <a:cubicBezTo>
                    <a:pt x="346" y="698"/>
                    <a:pt x="346" y="698"/>
                    <a:pt x="346" y="698"/>
                  </a:cubicBezTo>
                  <a:cubicBezTo>
                    <a:pt x="346" y="697"/>
                    <a:pt x="346" y="697"/>
                    <a:pt x="346" y="697"/>
                  </a:cubicBezTo>
                  <a:cubicBezTo>
                    <a:pt x="346" y="697"/>
                    <a:pt x="346" y="697"/>
                    <a:pt x="346"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52" y="697"/>
                    <a:pt x="352" y="697"/>
                    <a:pt x="352" y="697"/>
                  </a:cubicBezTo>
                  <a:cubicBezTo>
                    <a:pt x="352" y="697"/>
                    <a:pt x="352" y="697"/>
                    <a:pt x="352" y="697"/>
                  </a:cubicBezTo>
                  <a:cubicBezTo>
                    <a:pt x="355" y="697"/>
                    <a:pt x="355" y="697"/>
                    <a:pt x="355" y="697"/>
                  </a:cubicBezTo>
                  <a:cubicBezTo>
                    <a:pt x="355" y="697"/>
                    <a:pt x="355" y="697"/>
                    <a:pt x="355" y="697"/>
                  </a:cubicBezTo>
                  <a:cubicBezTo>
                    <a:pt x="358" y="696"/>
                    <a:pt x="358" y="696"/>
                    <a:pt x="358" y="696"/>
                  </a:cubicBezTo>
                  <a:cubicBezTo>
                    <a:pt x="358" y="696"/>
                    <a:pt x="358" y="696"/>
                    <a:pt x="358" y="696"/>
                  </a:cubicBezTo>
                  <a:cubicBezTo>
                    <a:pt x="361" y="695"/>
                    <a:pt x="361" y="695"/>
                    <a:pt x="361" y="695"/>
                  </a:cubicBezTo>
                  <a:cubicBezTo>
                    <a:pt x="361" y="695"/>
                    <a:pt x="361" y="695"/>
                    <a:pt x="361" y="695"/>
                  </a:cubicBezTo>
                  <a:cubicBezTo>
                    <a:pt x="364" y="694"/>
                    <a:pt x="364" y="694"/>
                    <a:pt x="364" y="694"/>
                  </a:cubicBezTo>
                  <a:cubicBezTo>
                    <a:pt x="364" y="694"/>
                    <a:pt x="364" y="694"/>
                    <a:pt x="364" y="694"/>
                  </a:cubicBezTo>
                  <a:cubicBezTo>
                    <a:pt x="367" y="693"/>
                    <a:pt x="367" y="693"/>
                    <a:pt x="367" y="693"/>
                  </a:cubicBezTo>
                  <a:cubicBezTo>
                    <a:pt x="367" y="693"/>
                    <a:pt x="367" y="693"/>
                    <a:pt x="367" y="693"/>
                  </a:cubicBezTo>
                  <a:cubicBezTo>
                    <a:pt x="370" y="691"/>
                    <a:pt x="370" y="691"/>
                    <a:pt x="370" y="691"/>
                  </a:cubicBezTo>
                  <a:cubicBezTo>
                    <a:pt x="370" y="691"/>
                    <a:pt x="370" y="691"/>
                    <a:pt x="370" y="691"/>
                  </a:cubicBezTo>
                  <a:cubicBezTo>
                    <a:pt x="372" y="688"/>
                    <a:pt x="372" y="688"/>
                    <a:pt x="372" y="688"/>
                  </a:cubicBezTo>
                  <a:cubicBezTo>
                    <a:pt x="372" y="688"/>
                    <a:pt x="372" y="688"/>
                    <a:pt x="372" y="688"/>
                  </a:cubicBezTo>
                  <a:cubicBezTo>
                    <a:pt x="380" y="679"/>
                    <a:pt x="380" y="679"/>
                    <a:pt x="380" y="679"/>
                  </a:cubicBezTo>
                  <a:cubicBezTo>
                    <a:pt x="380" y="679"/>
                    <a:pt x="380" y="679"/>
                    <a:pt x="380" y="679"/>
                  </a:cubicBezTo>
                  <a:cubicBezTo>
                    <a:pt x="380" y="679"/>
                    <a:pt x="380" y="679"/>
                    <a:pt x="380" y="679"/>
                  </a:cubicBezTo>
                  <a:cubicBezTo>
                    <a:pt x="380" y="679"/>
                    <a:pt x="380" y="679"/>
                    <a:pt x="380" y="679"/>
                  </a:cubicBezTo>
                  <a:cubicBezTo>
                    <a:pt x="381" y="679"/>
                    <a:pt x="381" y="679"/>
                    <a:pt x="381" y="679"/>
                  </a:cubicBezTo>
                  <a:cubicBezTo>
                    <a:pt x="381" y="679"/>
                    <a:pt x="381" y="679"/>
                    <a:pt x="381" y="679"/>
                  </a:cubicBezTo>
                  <a:cubicBezTo>
                    <a:pt x="381" y="678"/>
                    <a:pt x="381" y="678"/>
                    <a:pt x="381" y="678"/>
                  </a:cubicBezTo>
                  <a:cubicBezTo>
                    <a:pt x="381" y="678"/>
                    <a:pt x="381" y="678"/>
                    <a:pt x="381" y="678"/>
                  </a:cubicBezTo>
                  <a:cubicBezTo>
                    <a:pt x="382" y="677"/>
                    <a:pt x="382" y="677"/>
                    <a:pt x="382" y="677"/>
                  </a:cubicBezTo>
                  <a:cubicBezTo>
                    <a:pt x="382" y="677"/>
                    <a:pt x="382" y="677"/>
                    <a:pt x="382" y="677"/>
                  </a:cubicBezTo>
                  <a:cubicBezTo>
                    <a:pt x="382" y="677"/>
                    <a:pt x="382" y="677"/>
                    <a:pt x="382" y="677"/>
                  </a:cubicBezTo>
                  <a:cubicBezTo>
                    <a:pt x="382" y="677"/>
                    <a:pt x="382" y="677"/>
                    <a:pt x="382" y="677"/>
                  </a:cubicBezTo>
                  <a:cubicBezTo>
                    <a:pt x="383" y="677"/>
                    <a:pt x="383" y="677"/>
                    <a:pt x="383" y="677"/>
                  </a:cubicBezTo>
                  <a:cubicBezTo>
                    <a:pt x="383" y="677"/>
                    <a:pt x="383" y="677"/>
                    <a:pt x="383" y="677"/>
                  </a:cubicBezTo>
                  <a:cubicBezTo>
                    <a:pt x="383" y="676"/>
                    <a:pt x="383" y="676"/>
                    <a:pt x="383" y="676"/>
                  </a:cubicBezTo>
                  <a:cubicBezTo>
                    <a:pt x="383" y="676"/>
                    <a:pt x="383" y="676"/>
                    <a:pt x="383" y="676"/>
                  </a:cubicBezTo>
                  <a:cubicBezTo>
                    <a:pt x="384" y="676"/>
                    <a:pt x="384" y="676"/>
                    <a:pt x="384" y="676"/>
                  </a:cubicBezTo>
                  <a:cubicBezTo>
                    <a:pt x="384" y="676"/>
                    <a:pt x="384" y="676"/>
                    <a:pt x="384" y="676"/>
                  </a:cubicBezTo>
                  <a:cubicBezTo>
                    <a:pt x="385" y="674"/>
                    <a:pt x="385" y="674"/>
                    <a:pt x="385" y="674"/>
                  </a:cubicBezTo>
                  <a:cubicBezTo>
                    <a:pt x="385" y="674"/>
                    <a:pt x="385" y="674"/>
                    <a:pt x="385" y="674"/>
                  </a:cubicBezTo>
                  <a:cubicBezTo>
                    <a:pt x="387" y="673"/>
                    <a:pt x="387" y="673"/>
                    <a:pt x="387" y="673"/>
                  </a:cubicBezTo>
                  <a:cubicBezTo>
                    <a:pt x="387" y="673"/>
                    <a:pt x="387" y="673"/>
                    <a:pt x="387" y="673"/>
                  </a:cubicBezTo>
                  <a:cubicBezTo>
                    <a:pt x="388" y="671"/>
                    <a:pt x="388" y="671"/>
                    <a:pt x="388" y="671"/>
                  </a:cubicBezTo>
                  <a:cubicBezTo>
                    <a:pt x="388" y="671"/>
                    <a:pt x="388" y="671"/>
                    <a:pt x="388" y="671"/>
                  </a:cubicBezTo>
                  <a:cubicBezTo>
                    <a:pt x="390" y="670"/>
                    <a:pt x="390" y="670"/>
                    <a:pt x="390" y="670"/>
                  </a:cubicBezTo>
                  <a:cubicBezTo>
                    <a:pt x="390" y="670"/>
                    <a:pt x="390" y="670"/>
                    <a:pt x="390" y="670"/>
                  </a:cubicBezTo>
                  <a:cubicBezTo>
                    <a:pt x="391" y="668"/>
                    <a:pt x="391" y="668"/>
                    <a:pt x="391" y="668"/>
                  </a:cubicBezTo>
                  <a:cubicBezTo>
                    <a:pt x="391" y="668"/>
                    <a:pt x="391" y="668"/>
                    <a:pt x="391" y="668"/>
                  </a:cubicBezTo>
                  <a:cubicBezTo>
                    <a:pt x="392" y="667"/>
                    <a:pt x="392" y="667"/>
                    <a:pt x="392" y="667"/>
                  </a:cubicBezTo>
                  <a:cubicBezTo>
                    <a:pt x="392" y="667"/>
                    <a:pt x="392" y="667"/>
                    <a:pt x="392" y="667"/>
                  </a:cubicBezTo>
                  <a:cubicBezTo>
                    <a:pt x="393" y="665"/>
                    <a:pt x="393" y="665"/>
                    <a:pt x="393" y="665"/>
                  </a:cubicBezTo>
                  <a:cubicBezTo>
                    <a:pt x="393" y="665"/>
                    <a:pt x="393" y="665"/>
                    <a:pt x="393" y="665"/>
                  </a:cubicBezTo>
                  <a:cubicBezTo>
                    <a:pt x="394" y="663"/>
                    <a:pt x="394" y="663"/>
                    <a:pt x="394" y="663"/>
                  </a:cubicBezTo>
                  <a:cubicBezTo>
                    <a:pt x="394" y="663"/>
                    <a:pt x="394" y="663"/>
                    <a:pt x="394" y="663"/>
                  </a:cubicBezTo>
                  <a:cubicBezTo>
                    <a:pt x="394" y="663"/>
                    <a:pt x="394" y="663"/>
                    <a:pt x="394" y="663"/>
                  </a:cubicBezTo>
                  <a:cubicBezTo>
                    <a:pt x="394" y="663"/>
                    <a:pt x="394" y="663"/>
                    <a:pt x="394" y="663"/>
                  </a:cubicBezTo>
                  <a:cubicBezTo>
                    <a:pt x="393" y="662"/>
                    <a:pt x="393" y="662"/>
                    <a:pt x="393" y="662"/>
                  </a:cubicBezTo>
                  <a:cubicBezTo>
                    <a:pt x="393" y="662"/>
                    <a:pt x="393" y="662"/>
                    <a:pt x="393" y="662"/>
                  </a:cubicBezTo>
                  <a:cubicBezTo>
                    <a:pt x="392" y="662"/>
                    <a:pt x="392" y="662"/>
                    <a:pt x="392" y="662"/>
                  </a:cubicBezTo>
                  <a:cubicBezTo>
                    <a:pt x="392" y="662"/>
                    <a:pt x="392" y="662"/>
                    <a:pt x="392" y="662"/>
                  </a:cubicBezTo>
                  <a:cubicBezTo>
                    <a:pt x="392" y="662"/>
                    <a:pt x="392" y="662"/>
                    <a:pt x="392" y="662"/>
                  </a:cubicBezTo>
                  <a:cubicBezTo>
                    <a:pt x="392" y="662"/>
                    <a:pt x="392" y="662"/>
                    <a:pt x="392" y="662"/>
                  </a:cubicBezTo>
                  <a:cubicBezTo>
                    <a:pt x="391" y="662"/>
                    <a:pt x="391" y="662"/>
                    <a:pt x="391" y="662"/>
                  </a:cubicBezTo>
                  <a:cubicBezTo>
                    <a:pt x="391" y="662"/>
                    <a:pt x="391" y="662"/>
                    <a:pt x="391" y="662"/>
                  </a:cubicBezTo>
                  <a:cubicBezTo>
                    <a:pt x="390" y="662"/>
                    <a:pt x="390" y="662"/>
                    <a:pt x="390" y="662"/>
                  </a:cubicBezTo>
                  <a:cubicBezTo>
                    <a:pt x="390" y="662"/>
                    <a:pt x="390" y="662"/>
                    <a:pt x="390" y="662"/>
                  </a:cubicBezTo>
                  <a:cubicBezTo>
                    <a:pt x="389" y="662"/>
                    <a:pt x="389" y="662"/>
                    <a:pt x="389" y="662"/>
                  </a:cubicBezTo>
                  <a:cubicBezTo>
                    <a:pt x="389" y="662"/>
                    <a:pt x="389" y="662"/>
                    <a:pt x="389" y="662"/>
                  </a:cubicBezTo>
                  <a:cubicBezTo>
                    <a:pt x="389" y="662"/>
                    <a:pt x="389" y="662"/>
                    <a:pt x="389" y="662"/>
                  </a:cubicBezTo>
                  <a:cubicBezTo>
                    <a:pt x="389" y="662"/>
                    <a:pt x="389" y="662"/>
                    <a:pt x="389" y="662"/>
                  </a:cubicBezTo>
                  <a:cubicBezTo>
                    <a:pt x="386" y="663"/>
                    <a:pt x="386" y="663"/>
                    <a:pt x="386" y="663"/>
                  </a:cubicBezTo>
                  <a:cubicBezTo>
                    <a:pt x="386" y="663"/>
                    <a:pt x="386" y="663"/>
                    <a:pt x="386" y="663"/>
                  </a:cubicBezTo>
                  <a:cubicBezTo>
                    <a:pt x="384" y="663"/>
                    <a:pt x="384" y="663"/>
                    <a:pt x="384" y="663"/>
                  </a:cubicBezTo>
                  <a:cubicBezTo>
                    <a:pt x="384" y="663"/>
                    <a:pt x="384" y="663"/>
                    <a:pt x="384" y="663"/>
                  </a:cubicBezTo>
                  <a:cubicBezTo>
                    <a:pt x="382" y="664"/>
                    <a:pt x="382" y="664"/>
                    <a:pt x="382" y="664"/>
                  </a:cubicBezTo>
                  <a:cubicBezTo>
                    <a:pt x="382" y="664"/>
                    <a:pt x="382" y="664"/>
                    <a:pt x="382" y="664"/>
                  </a:cubicBezTo>
                  <a:cubicBezTo>
                    <a:pt x="380" y="664"/>
                    <a:pt x="380" y="664"/>
                    <a:pt x="380" y="664"/>
                  </a:cubicBezTo>
                  <a:cubicBezTo>
                    <a:pt x="380" y="664"/>
                    <a:pt x="380" y="664"/>
                    <a:pt x="380" y="664"/>
                  </a:cubicBezTo>
                  <a:cubicBezTo>
                    <a:pt x="378" y="664"/>
                    <a:pt x="378" y="664"/>
                    <a:pt x="378" y="664"/>
                  </a:cubicBezTo>
                  <a:cubicBezTo>
                    <a:pt x="378" y="664"/>
                    <a:pt x="378" y="664"/>
                    <a:pt x="378" y="664"/>
                  </a:cubicBezTo>
                  <a:cubicBezTo>
                    <a:pt x="376" y="665"/>
                    <a:pt x="376" y="665"/>
                    <a:pt x="376" y="665"/>
                  </a:cubicBezTo>
                  <a:cubicBezTo>
                    <a:pt x="376" y="665"/>
                    <a:pt x="376" y="665"/>
                    <a:pt x="376" y="665"/>
                  </a:cubicBezTo>
                  <a:cubicBezTo>
                    <a:pt x="374" y="665"/>
                    <a:pt x="374" y="665"/>
                    <a:pt x="374" y="665"/>
                  </a:cubicBezTo>
                  <a:cubicBezTo>
                    <a:pt x="374" y="665"/>
                    <a:pt x="374" y="665"/>
                    <a:pt x="374" y="665"/>
                  </a:cubicBezTo>
                  <a:cubicBezTo>
                    <a:pt x="372" y="665"/>
                    <a:pt x="372" y="665"/>
                    <a:pt x="372" y="665"/>
                  </a:cubicBezTo>
                  <a:cubicBezTo>
                    <a:pt x="372" y="665"/>
                    <a:pt x="372" y="665"/>
                    <a:pt x="372" y="665"/>
                  </a:cubicBezTo>
                  <a:cubicBezTo>
                    <a:pt x="372" y="665"/>
                    <a:pt x="372" y="665"/>
                    <a:pt x="372" y="665"/>
                  </a:cubicBezTo>
                  <a:cubicBezTo>
                    <a:pt x="372" y="665"/>
                    <a:pt x="372" y="665"/>
                    <a:pt x="372"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0" y="665"/>
                    <a:pt x="370" y="665"/>
                    <a:pt x="370" y="665"/>
                  </a:cubicBezTo>
                  <a:cubicBezTo>
                    <a:pt x="370" y="665"/>
                    <a:pt x="370" y="665"/>
                    <a:pt x="370" y="665"/>
                  </a:cubicBezTo>
                  <a:cubicBezTo>
                    <a:pt x="370" y="665"/>
                    <a:pt x="370" y="665"/>
                    <a:pt x="370" y="665"/>
                  </a:cubicBezTo>
                  <a:cubicBezTo>
                    <a:pt x="370" y="665"/>
                    <a:pt x="370" y="665"/>
                    <a:pt x="370" y="665"/>
                  </a:cubicBezTo>
                  <a:cubicBezTo>
                    <a:pt x="369" y="665"/>
                    <a:pt x="369" y="665"/>
                    <a:pt x="369" y="665"/>
                  </a:cubicBezTo>
                  <a:cubicBezTo>
                    <a:pt x="369" y="665"/>
                    <a:pt x="369" y="665"/>
                    <a:pt x="369" y="665"/>
                  </a:cubicBezTo>
                  <a:cubicBezTo>
                    <a:pt x="369" y="664"/>
                    <a:pt x="369" y="664"/>
                    <a:pt x="369" y="664"/>
                  </a:cubicBezTo>
                  <a:cubicBezTo>
                    <a:pt x="369" y="664"/>
                    <a:pt x="369" y="664"/>
                    <a:pt x="369" y="664"/>
                  </a:cubicBezTo>
                  <a:cubicBezTo>
                    <a:pt x="368" y="664"/>
                    <a:pt x="368" y="664"/>
                    <a:pt x="368" y="664"/>
                  </a:cubicBezTo>
                  <a:cubicBezTo>
                    <a:pt x="368" y="664"/>
                    <a:pt x="368" y="664"/>
                    <a:pt x="368" y="664"/>
                  </a:cubicBezTo>
                  <a:cubicBezTo>
                    <a:pt x="368" y="663"/>
                    <a:pt x="368" y="663"/>
                    <a:pt x="368" y="663"/>
                  </a:cubicBezTo>
                  <a:cubicBezTo>
                    <a:pt x="368" y="663"/>
                    <a:pt x="368" y="663"/>
                    <a:pt x="368" y="663"/>
                  </a:cubicBezTo>
                  <a:cubicBezTo>
                    <a:pt x="367" y="663"/>
                    <a:pt x="367" y="663"/>
                    <a:pt x="367" y="663"/>
                  </a:cubicBezTo>
                  <a:cubicBezTo>
                    <a:pt x="367" y="663"/>
                    <a:pt x="367" y="663"/>
                    <a:pt x="367" y="663"/>
                  </a:cubicBezTo>
                  <a:cubicBezTo>
                    <a:pt x="367" y="662"/>
                    <a:pt x="367" y="662"/>
                    <a:pt x="367" y="662"/>
                  </a:cubicBezTo>
                  <a:cubicBezTo>
                    <a:pt x="367" y="662"/>
                    <a:pt x="367" y="662"/>
                    <a:pt x="367" y="662"/>
                  </a:cubicBezTo>
                  <a:cubicBezTo>
                    <a:pt x="366" y="662"/>
                    <a:pt x="366" y="662"/>
                    <a:pt x="366" y="662"/>
                  </a:cubicBezTo>
                  <a:cubicBezTo>
                    <a:pt x="366" y="662"/>
                    <a:pt x="366" y="662"/>
                    <a:pt x="366" y="662"/>
                  </a:cubicBezTo>
                  <a:cubicBezTo>
                    <a:pt x="366" y="661"/>
                    <a:pt x="366" y="661"/>
                    <a:pt x="366" y="661"/>
                  </a:cubicBezTo>
                  <a:cubicBezTo>
                    <a:pt x="366" y="661"/>
                    <a:pt x="366" y="661"/>
                    <a:pt x="366" y="661"/>
                  </a:cubicBezTo>
                  <a:cubicBezTo>
                    <a:pt x="365" y="660"/>
                    <a:pt x="365" y="660"/>
                    <a:pt x="365" y="660"/>
                  </a:cubicBezTo>
                  <a:cubicBezTo>
                    <a:pt x="365" y="660"/>
                    <a:pt x="365" y="660"/>
                    <a:pt x="365" y="660"/>
                  </a:cubicBezTo>
                  <a:cubicBezTo>
                    <a:pt x="365" y="659"/>
                    <a:pt x="365" y="659"/>
                    <a:pt x="365" y="659"/>
                  </a:cubicBezTo>
                  <a:cubicBezTo>
                    <a:pt x="365" y="659"/>
                    <a:pt x="365" y="659"/>
                    <a:pt x="365" y="659"/>
                  </a:cubicBezTo>
                  <a:cubicBezTo>
                    <a:pt x="365" y="659"/>
                    <a:pt x="365" y="659"/>
                    <a:pt x="365" y="659"/>
                  </a:cubicBezTo>
                  <a:cubicBezTo>
                    <a:pt x="365" y="659"/>
                    <a:pt x="365" y="659"/>
                    <a:pt x="365" y="659"/>
                  </a:cubicBezTo>
                  <a:cubicBezTo>
                    <a:pt x="366" y="659"/>
                    <a:pt x="366" y="659"/>
                    <a:pt x="366" y="659"/>
                  </a:cubicBezTo>
                  <a:cubicBezTo>
                    <a:pt x="366" y="659"/>
                    <a:pt x="366" y="659"/>
                    <a:pt x="366" y="659"/>
                  </a:cubicBezTo>
                  <a:cubicBezTo>
                    <a:pt x="366" y="659"/>
                    <a:pt x="366" y="659"/>
                    <a:pt x="366" y="659"/>
                  </a:cubicBezTo>
                  <a:cubicBezTo>
                    <a:pt x="366" y="659"/>
                    <a:pt x="366" y="659"/>
                    <a:pt x="366" y="659"/>
                  </a:cubicBezTo>
                  <a:cubicBezTo>
                    <a:pt x="366" y="658"/>
                    <a:pt x="366" y="658"/>
                    <a:pt x="366" y="658"/>
                  </a:cubicBezTo>
                  <a:cubicBezTo>
                    <a:pt x="366" y="658"/>
                    <a:pt x="366" y="658"/>
                    <a:pt x="366" y="658"/>
                  </a:cubicBezTo>
                  <a:cubicBezTo>
                    <a:pt x="366" y="658"/>
                    <a:pt x="366" y="658"/>
                    <a:pt x="366" y="658"/>
                  </a:cubicBezTo>
                  <a:cubicBezTo>
                    <a:pt x="366" y="658"/>
                    <a:pt x="366" y="658"/>
                    <a:pt x="366" y="658"/>
                  </a:cubicBezTo>
                  <a:cubicBezTo>
                    <a:pt x="367" y="658"/>
                    <a:pt x="367" y="658"/>
                    <a:pt x="367" y="658"/>
                  </a:cubicBezTo>
                  <a:cubicBezTo>
                    <a:pt x="367" y="658"/>
                    <a:pt x="367" y="658"/>
                    <a:pt x="367" y="658"/>
                  </a:cubicBezTo>
                  <a:cubicBezTo>
                    <a:pt x="367" y="658"/>
                    <a:pt x="367" y="658"/>
                    <a:pt x="367" y="658"/>
                  </a:cubicBezTo>
                  <a:cubicBezTo>
                    <a:pt x="367" y="658"/>
                    <a:pt x="367" y="658"/>
                    <a:pt x="367" y="658"/>
                  </a:cubicBezTo>
                  <a:cubicBezTo>
                    <a:pt x="367" y="657"/>
                    <a:pt x="367" y="657"/>
                    <a:pt x="367" y="657"/>
                  </a:cubicBezTo>
                  <a:cubicBezTo>
                    <a:pt x="367" y="657"/>
                    <a:pt x="367" y="657"/>
                    <a:pt x="367" y="657"/>
                  </a:cubicBezTo>
                  <a:cubicBezTo>
                    <a:pt x="368" y="658"/>
                    <a:pt x="368" y="658"/>
                    <a:pt x="368" y="658"/>
                  </a:cubicBezTo>
                  <a:cubicBezTo>
                    <a:pt x="368" y="658"/>
                    <a:pt x="368" y="658"/>
                    <a:pt x="368" y="658"/>
                  </a:cubicBezTo>
                  <a:cubicBezTo>
                    <a:pt x="369" y="658"/>
                    <a:pt x="369" y="658"/>
                    <a:pt x="369" y="658"/>
                  </a:cubicBezTo>
                  <a:cubicBezTo>
                    <a:pt x="369" y="658"/>
                    <a:pt x="369" y="658"/>
                    <a:pt x="369" y="658"/>
                  </a:cubicBezTo>
                  <a:cubicBezTo>
                    <a:pt x="370" y="658"/>
                    <a:pt x="370" y="658"/>
                    <a:pt x="370" y="658"/>
                  </a:cubicBezTo>
                  <a:cubicBezTo>
                    <a:pt x="370" y="658"/>
                    <a:pt x="370" y="658"/>
                    <a:pt x="370" y="658"/>
                  </a:cubicBezTo>
                  <a:cubicBezTo>
                    <a:pt x="370" y="658"/>
                    <a:pt x="370" y="658"/>
                    <a:pt x="370" y="658"/>
                  </a:cubicBezTo>
                  <a:cubicBezTo>
                    <a:pt x="370" y="658"/>
                    <a:pt x="370" y="658"/>
                    <a:pt x="370" y="658"/>
                  </a:cubicBezTo>
                  <a:cubicBezTo>
                    <a:pt x="371" y="658"/>
                    <a:pt x="371" y="658"/>
                    <a:pt x="371" y="658"/>
                  </a:cubicBezTo>
                  <a:cubicBezTo>
                    <a:pt x="371" y="658"/>
                    <a:pt x="371" y="658"/>
                    <a:pt x="371" y="658"/>
                  </a:cubicBezTo>
                  <a:cubicBezTo>
                    <a:pt x="372" y="658"/>
                    <a:pt x="372" y="658"/>
                    <a:pt x="372" y="658"/>
                  </a:cubicBezTo>
                  <a:cubicBezTo>
                    <a:pt x="372" y="658"/>
                    <a:pt x="372" y="658"/>
                    <a:pt x="372" y="658"/>
                  </a:cubicBezTo>
                  <a:cubicBezTo>
                    <a:pt x="373" y="659"/>
                    <a:pt x="373" y="659"/>
                    <a:pt x="373" y="659"/>
                  </a:cubicBezTo>
                  <a:cubicBezTo>
                    <a:pt x="373" y="659"/>
                    <a:pt x="373" y="659"/>
                    <a:pt x="373" y="659"/>
                  </a:cubicBezTo>
                  <a:cubicBezTo>
                    <a:pt x="374" y="659"/>
                    <a:pt x="374" y="659"/>
                    <a:pt x="374" y="659"/>
                  </a:cubicBezTo>
                  <a:cubicBezTo>
                    <a:pt x="374" y="659"/>
                    <a:pt x="374" y="659"/>
                    <a:pt x="374" y="659"/>
                  </a:cubicBezTo>
                  <a:cubicBezTo>
                    <a:pt x="390" y="658"/>
                    <a:pt x="390" y="658"/>
                    <a:pt x="390" y="658"/>
                  </a:cubicBezTo>
                  <a:cubicBezTo>
                    <a:pt x="390" y="658"/>
                    <a:pt x="390" y="658"/>
                    <a:pt x="390" y="658"/>
                  </a:cubicBezTo>
                  <a:cubicBezTo>
                    <a:pt x="398" y="658"/>
                    <a:pt x="398" y="658"/>
                    <a:pt x="398" y="658"/>
                  </a:cubicBezTo>
                  <a:cubicBezTo>
                    <a:pt x="398" y="658"/>
                    <a:pt x="398" y="658"/>
                    <a:pt x="398" y="658"/>
                  </a:cubicBezTo>
                  <a:cubicBezTo>
                    <a:pt x="399" y="658"/>
                    <a:pt x="399" y="658"/>
                    <a:pt x="399" y="658"/>
                  </a:cubicBezTo>
                  <a:cubicBezTo>
                    <a:pt x="399" y="658"/>
                    <a:pt x="399" y="658"/>
                    <a:pt x="399" y="658"/>
                  </a:cubicBezTo>
                  <a:cubicBezTo>
                    <a:pt x="399" y="659"/>
                    <a:pt x="399" y="659"/>
                    <a:pt x="399" y="659"/>
                  </a:cubicBezTo>
                  <a:cubicBezTo>
                    <a:pt x="399" y="659"/>
                    <a:pt x="399" y="659"/>
                    <a:pt x="399" y="659"/>
                  </a:cubicBezTo>
                  <a:cubicBezTo>
                    <a:pt x="400" y="660"/>
                    <a:pt x="400" y="660"/>
                    <a:pt x="400" y="660"/>
                  </a:cubicBezTo>
                  <a:cubicBezTo>
                    <a:pt x="400" y="660"/>
                    <a:pt x="400" y="660"/>
                    <a:pt x="400" y="660"/>
                  </a:cubicBezTo>
                  <a:cubicBezTo>
                    <a:pt x="401" y="661"/>
                    <a:pt x="401" y="661"/>
                    <a:pt x="401" y="661"/>
                  </a:cubicBezTo>
                  <a:cubicBezTo>
                    <a:pt x="401" y="661"/>
                    <a:pt x="401" y="661"/>
                    <a:pt x="401" y="661"/>
                  </a:cubicBezTo>
                  <a:cubicBezTo>
                    <a:pt x="401" y="662"/>
                    <a:pt x="401" y="662"/>
                    <a:pt x="401" y="662"/>
                  </a:cubicBezTo>
                  <a:cubicBezTo>
                    <a:pt x="401" y="662"/>
                    <a:pt x="401" y="662"/>
                    <a:pt x="401" y="662"/>
                  </a:cubicBezTo>
                  <a:cubicBezTo>
                    <a:pt x="401" y="663"/>
                    <a:pt x="401" y="663"/>
                    <a:pt x="401" y="663"/>
                  </a:cubicBezTo>
                  <a:cubicBezTo>
                    <a:pt x="401" y="663"/>
                    <a:pt x="401" y="663"/>
                    <a:pt x="401" y="663"/>
                  </a:cubicBezTo>
                  <a:cubicBezTo>
                    <a:pt x="401" y="664"/>
                    <a:pt x="401" y="664"/>
                    <a:pt x="401" y="664"/>
                  </a:cubicBezTo>
                  <a:cubicBezTo>
                    <a:pt x="401" y="664"/>
                    <a:pt x="401" y="664"/>
                    <a:pt x="401" y="664"/>
                  </a:cubicBezTo>
                  <a:cubicBezTo>
                    <a:pt x="401" y="665"/>
                    <a:pt x="401" y="665"/>
                    <a:pt x="401" y="665"/>
                  </a:cubicBezTo>
                  <a:cubicBezTo>
                    <a:pt x="401" y="665"/>
                    <a:pt x="401" y="665"/>
                    <a:pt x="401" y="665"/>
                  </a:cubicBezTo>
                  <a:cubicBezTo>
                    <a:pt x="400" y="666"/>
                    <a:pt x="400" y="666"/>
                    <a:pt x="400" y="666"/>
                  </a:cubicBezTo>
                  <a:cubicBezTo>
                    <a:pt x="400" y="666"/>
                    <a:pt x="400" y="666"/>
                    <a:pt x="400" y="666"/>
                  </a:cubicBezTo>
                  <a:cubicBezTo>
                    <a:pt x="400" y="666"/>
                    <a:pt x="400" y="666"/>
                    <a:pt x="400" y="666"/>
                  </a:cubicBezTo>
                  <a:cubicBezTo>
                    <a:pt x="400" y="666"/>
                    <a:pt x="400" y="666"/>
                    <a:pt x="400" y="666"/>
                  </a:cubicBezTo>
                  <a:cubicBezTo>
                    <a:pt x="400" y="667"/>
                    <a:pt x="400" y="667"/>
                    <a:pt x="400" y="667"/>
                  </a:cubicBezTo>
                  <a:cubicBezTo>
                    <a:pt x="400" y="667"/>
                    <a:pt x="400" y="667"/>
                    <a:pt x="400" y="667"/>
                  </a:cubicBezTo>
                  <a:cubicBezTo>
                    <a:pt x="399" y="667"/>
                    <a:pt x="399" y="667"/>
                    <a:pt x="399" y="667"/>
                  </a:cubicBezTo>
                  <a:cubicBezTo>
                    <a:pt x="399" y="667"/>
                    <a:pt x="399" y="667"/>
                    <a:pt x="399" y="667"/>
                  </a:cubicBezTo>
                  <a:cubicBezTo>
                    <a:pt x="399" y="668"/>
                    <a:pt x="399" y="668"/>
                    <a:pt x="399" y="668"/>
                  </a:cubicBezTo>
                  <a:cubicBezTo>
                    <a:pt x="399" y="668"/>
                    <a:pt x="399" y="668"/>
                    <a:pt x="399" y="668"/>
                  </a:cubicBezTo>
                  <a:cubicBezTo>
                    <a:pt x="398" y="668"/>
                    <a:pt x="398" y="668"/>
                    <a:pt x="398" y="668"/>
                  </a:cubicBezTo>
                  <a:cubicBezTo>
                    <a:pt x="398" y="668"/>
                    <a:pt x="398" y="668"/>
                    <a:pt x="398" y="668"/>
                  </a:cubicBezTo>
                  <a:cubicBezTo>
                    <a:pt x="398" y="668"/>
                    <a:pt x="398" y="668"/>
                    <a:pt x="398" y="668"/>
                  </a:cubicBezTo>
                  <a:cubicBezTo>
                    <a:pt x="398" y="668"/>
                    <a:pt x="398" y="668"/>
                    <a:pt x="398" y="668"/>
                  </a:cubicBezTo>
                  <a:cubicBezTo>
                    <a:pt x="398" y="669"/>
                    <a:pt x="398" y="669"/>
                    <a:pt x="398" y="669"/>
                  </a:cubicBezTo>
                  <a:cubicBezTo>
                    <a:pt x="398" y="669"/>
                    <a:pt x="398" y="669"/>
                    <a:pt x="398" y="669"/>
                  </a:cubicBezTo>
                  <a:cubicBezTo>
                    <a:pt x="396" y="670"/>
                    <a:pt x="396" y="670"/>
                    <a:pt x="396" y="670"/>
                  </a:cubicBezTo>
                  <a:cubicBezTo>
                    <a:pt x="396" y="670"/>
                    <a:pt x="396" y="670"/>
                    <a:pt x="396" y="670"/>
                  </a:cubicBezTo>
                  <a:cubicBezTo>
                    <a:pt x="395" y="672"/>
                    <a:pt x="395" y="672"/>
                    <a:pt x="395" y="672"/>
                  </a:cubicBezTo>
                  <a:cubicBezTo>
                    <a:pt x="395" y="672"/>
                    <a:pt x="395" y="672"/>
                    <a:pt x="395" y="672"/>
                  </a:cubicBezTo>
                  <a:cubicBezTo>
                    <a:pt x="393" y="673"/>
                    <a:pt x="393" y="673"/>
                    <a:pt x="393" y="673"/>
                  </a:cubicBezTo>
                  <a:cubicBezTo>
                    <a:pt x="393" y="673"/>
                    <a:pt x="393" y="673"/>
                    <a:pt x="393" y="673"/>
                  </a:cubicBezTo>
                  <a:cubicBezTo>
                    <a:pt x="392" y="675"/>
                    <a:pt x="392" y="675"/>
                    <a:pt x="392" y="675"/>
                  </a:cubicBezTo>
                  <a:cubicBezTo>
                    <a:pt x="392" y="675"/>
                    <a:pt x="392" y="675"/>
                    <a:pt x="392" y="675"/>
                  </a:cubicBezTo>
                  <a:cubicBezTo>
                    <a:pt x="391" y="676"/>
                    <a:pt x="391" y="676"/>
                    <a:pt x="391" y="676"/>
                  </a:cubicBezTo>
                  <a:cubicBezTo>
                    <a:pt x="391" y="676"/>
                    <a:pt x="391" y="676"/>
                    <a:pt x="391" y="676"/>
                  </a:cubicBezTo>
                  <a:cubicBezTo>
                    <a:pt x="390" y="677"/>
                    <a:pt x="390" y="677"/>
                    <a:pt x="390" y="677"/>
                  </a:cubicBezTo>
                  <a:cubicBezTo>
                    <a:pt x="390" y="677"/>
                    <a:pt x="390" y="677"/>
                    <a:pt x="390" y="677"/>
                  </a:cubicBezTo>
                  <a:cubicBezTo>
                    <a:pt x="388" y="679"/>
                    <a:pt x="388" y="679"/>
                    <a:pt x="388" y="679"/>
                  </a:cubicBezTo>
                  <a:cubicBezTo>
                    <a:pt x="388" y="679"/>
                    <a:pt x="388" y="679"/>
                    <a:pt x="388" y="679"/>
                  </a:cubicBezTo>
                  <a:cubicBezTo>
                    <a:pt x="387" y="679"/>
                    <a:pt x="387" y="679"/>
                    <a:pt x="387" y="679"/>
                  </a:cubicBezTo>
                  <a:cubicBezTo>
                    <a:pt x="387" y="679"/>
                    <a:pt x="387" y="679"/>
                    <a:pt x="387" y="679"/>
                  </a:cubicBezTo>
                  <a:cubicBezTo>
                    <a:pt x="381" y="688"/>
                    <a:pt x="381" y="688"/>
                    <a:pt x="381" y="688"/>
                  </a:cubicBezTo>
                  <a:cubicBezTo>
                    <a:pt x="381" y="688"/>
                    <a:pt x="381" y="688"/>
                    <a:pt x="381" y="688"/>
                  </a:cubicBezTo>
                  <a:cubicBezTo>
                    <a:pt x="382" y="690"/>
                    <a:pt x="382" y="690"/>
                    <a:pt x="382" y="690"/>
                  </a:cubicBezTo>
                  <a:cubicBezTo>
                    <a:pt x="382" y="690"/>
                    <a:pt x="382" y="690"/>
                    <a:pt x="382" y="690"/>
                  </a:cubicBezTo>
                  <a:cubicBezTo>
                    <a:pt x="383" y="690"/>
                    <a:pt x="383" y="690"/>
                    <a:pt x="383" y="690"/>
                  </a:cubicBezTo>
                  <a:cubicBezTo>
                    <a:pt x="383" y="690"/>
                    <a:pt x="383" y="690"/>
                    <a:pt x="383" y="690"/>
                  </a:cubicBezTo>
                  <a:cubicBezTo>
                    <a:pt x="385" y="690"/>
                    <a:pt x="385" y="690"/>
                    <a:pt x="385" y="690"/>
                  </a:cubicBezTo>
                  <a:cubicBezTo>
                    <a:pt x="385" y="690"/>
                    <a:pt x="385" y="690"/>
                    <a:pt x="385" y="690"/>
                  </a:cubicBezTo>
                  <a:cubicBezTo>
                    <a:pt x="386" y="690"/>
                    <a:pt x="386" y="690"/>
                    <a:pt x="386" y="690"/>
                  </a:cubicBezTo>
                  <a:cubicBezTo>
                    <a:pt x="386" y="690"/>
                    <a:pt x="386" y="690"/>
                    <a:pt x="386" y="690"/>
                  </a:cubicBezTo>
                  <a:cubicBezTo>
                    <a:pt x="388" y="689"/>
                    <a:pt x="388" y="689"/>
                    <a:pt x="388" y="689"/>
                  </a:cubicBezTo>
                  <a:cubicBezTo>
                    <a:pt x="388" y="689"/>
                    <a:pt x="388" y="689"/>
                    <a:pt x="388" y="689"/>
                  </a:cubicBezTo>
                  <a:cubicBezTo>
                    <a:pt x="390" y="688"/>
                    <a:pt x="390" y="688"/>
                    <a:pt x="390" y="688"/>
                  </a:cubicBezTo>
                  <a:cubicBezTo>
                    <a:pt x="390" y="688"/>
                    <a:pt x="390" y="688"/>
                    <a:pt x="390" y="688"/>
                  </a:cubicBezTo>
                  <a:cubicBezTo>
                    <a:pt x="391" y="688"/>
                    <a:pt x="391" y="688"/>
                    <a:pt x="391" y="688"/>
                  </a:cubicBezTo>
                  <a:cubicBezTo>
                    <a:pt x="391" y="688"/>
                    <a:pt x="391" y="688"/>
                    <a:pt x="391" y="688"/>
                  </a:cubicBezTo>
                  <a:cubicBezTo>
                    <a:pt x="392" y="687"/>
                    <a:pt x="392" y="687"/>
                    <a:pt x="392" y="687"/>
                  </a:cubicBezTo>
                  <a:cubicBezTo>
                    <a:pt x="392" y="687"/>
                    <a:pt x="392" y="687"/>
                    <a:pt x="392" y="687"/>
                  </a:cubicBezTo>
                  <a:cubicBezTo>
                    <a:pt x="394" y="686"/>
                    <a:pt x="394" y="686"/>
                    <a:pt x="394" y="686"/>
                  </a:cubicBezTo>
                  <a:cubicBezTo>
                    <a:pt x="394" y="686"/>
                    <a:pt x="394" y="686"/>
                    <a:pt x="394" y="686"/>
                  </a:cubicBezTo>
                  <a:cubicBezTo>
                    <a:pt x="394" y="687"/>
                    <a:pt x="394" y="687"/>
                    <a:pt x="394" y="687"/>
                  </a:cubicBezTo>
                  <a:cubicBezTo>
                    <a:pt x="394" y="687"/>
                    <a:pt x="394" y="687"/>
                    <a:pt x="394" y="687"/>
                  </a:cubicBezTo>
                  <a:cubicBezTo>
                    <a:pt x="395" y="687"/>
                    <a:pt x="395" y="687"/>
                    <a:pt x="395" y="687"/>
                  </a:cubicBezTo>
                  <a:cubicBezTo>
                    <a:pt x="395" y="687"/>
                    <a:pt x="395" y="687"/>
                    <a:pt x="395" y="687"/>
                  </a:cubicBezTo>
                  <a:cubicBezTo>
                    <a:pt x="395" y="688"/>
                    <a:pt x="395" y="688"/>
                    <a:pt x="395" y="688"/>
                  </a:cubicBezTo>
                  <a:cubicBezTo>
                    <a:pt x="395" y="688"/>
                    <a:pt x="395" y="688"/>
                    <a:pt x="395" y="688"/>
                  </a:cubicBezTo>
                  <a:cubicBezTo>
                    <a:pt x="395" y="688"/>
                    <a:pt x="395" y="688"/>
                    <a:pt x="395" y="688"/>
                  </a:cubicBezTo>
                  <a:cubicBezTo>
                    <a:pt x="395" y="688"/>
                    <a:pt x="395" y="688"/>
                    <a:pt x="395" y="688"/>
                  </a:cubicBezTo>
                  <a:cubicBezTo>
                    <a:pt x="395" y="689"/>
                    <a:pt x="395" y="689"/>
                    <a:pt x="395" y="689"/>
                  </a:cubicBezTo>
                  <a:cubicBezTo>
                    <a:pt x="395" y="689"/>
                    <a:pt x="395" y="689"/>
                    <a:pt x="395" y="689"/>
                  </a:cubicBezTo>
                  <a:cubicBezTo>
                    <a:pt x="395" y="689"/>
                    <a:pt x="395" y="689"/>
                    <a:pt x="395" y="689"/>
                  </a:cubicBezTo>
                  <a:cubicBezTo>
                    <a:pt x="395" y="689"/>
                    <a:pt x="395" y="689"/>
                    <a:pt x="395" y="689"/>
                  </a:cubicBezTo>
                  <a:cubicBezTo>
                    <a:pt x="395" y="690"/>
                    <a:pt x="395" y="690"/>
                    <a:pt x="395" y="690"/>
                  </a:cubicBezTo>
                  <a:cubicBezTo>
                    <a:pt x="395" y="690"/>
                    <a:pt x="395" y="690"/>
                    <a:pt x="395" y="690"/>
                  </a:cubicBezTo>
                  <a:cubicBezTo>
                    <a:pt x="395" y="690"/>
                    <a:pt x="395" y="690"/>
                    <a:pt x="395" y="690"/>
                  </a:cubicBezTo>
                  <a:cubicBezTo>
                    <a:pt x="395" y="690"/>
                    <a:pt x="395" y="690"/>
                    <a:pt x="395" y="690"/>
                  </a:cubicBezTo>
                  <a:cubicBezTo>
                    <a:pt x="395" y="691"/>
                    <a:pt x="395" y="691"/>
                    <a:pt x="395" y="691"/>
                  </a:cubicBezTo>
                  <a:cubicBezTo>
                    <a:pt x="395" y="691"/>
                    <a:pt x="395" y="691"/>
                    <a:pt x="395"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3" y="691"/>
                    <a:pt x="393" y="691"/>
                    <a:pt x="393" y="691"/>
                  </a:cubicBezTo>
                  <a:cubicBezTo>
                    <a:pt x="393" y="691"/>
                    <a:pt x="393" y="691"/>
                    <a:pt x="393" y="691"/>
                  </a:cubicBezTo>
                  <a:cubicBezTo>
                    <a:pt x="393" y="691"/>
                    <a:pt x="393" y="691"/>
                    <a:pt x="393" y="691"/>
                  </a:cubicBezTo>
                  <a:cubicBezTo>
                    <a:pt x="393" y="691"/>
                    <a:pt x="393" y="691"/>
                    <a:pt x="393" y="691"/>
                  </a:cubicBezTo>
                  <a:cubicBezTo>
                    <a:pt x="392" y="691"/>
                    <a:pt x="392" y="691"/>
                    <a:pt x="392" y="691"/>
                  </a:cubicBezTo>
                  <a:cubicBezTo>
                    <a:pt x="392" y="691"/>
                    <a:pt x="392" y="691"/>
                    <a:pt x="392" y="691"/>
                  </a:cubicBezTo>
                  <a:cubicBezTo>
                    <a:pt x="392" y="692"/>
                    <a:pt x="392" y="692"/>
                    <a:pt x="392" y="692"/>
                  </a:cubicBezTo>
                  <a:cubicBezTo>
                    <a:pt x="392" y="692"/>
                    <a:pt x="392" y="692"/>
                    <a:pt x="392" y="692"/>
                  </a:cubicBezTo>
                  <a:cubicBezTo>
                    <a:pt x="376" y="696"/>
                    <a:pt x="376" y="696"/>
                    <a:pt x="376" y="696"/>
                  </a:cubicBezTo>
                  <a:cubicBezTo>
                    <a:pt x="376" y="696"/>
                    <a:pt x="376" y="696"/>
                    <a:pt x="376" y="696"/>
                  </a:cubicBezTo>
                  <a:cubicBezTo>
                    <a:pt x="376" y="697"/>
                    <a:pt x="376" y="697"/>
                    <a:pt x="376" y="697"/>
                  </a:cubicBezTo>
                  <a:cubicBezTo>
                    <a:pt x="376" y="697"/>
                    <a:pt x="376" y="697"/>
                    <a:pt x="376"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4" y="698"/>
                    <a:pt x="374" y="698"/>
                    <a:pt x="374" y="698"/>
                  </a:cubicBezTo>
                  <a:cubicBezTo>
                    <a:pt x="374" y="698"/>
                    <a:pt x="374" y="698"/>
                    <a:pt x="374" y="698"/>
                  </a:cubicBezTo>
                  <a:cubicBezTo>
                    <a:pt x="374" y="698"/>
                    <a:pt x="374" y="698"/>
                    <a:pt x="374" y="698"/>
                  </a:cubicBezTo>
                  <a:cubicBezTo>
                    <a:pt x="374" y="698"/>
                    <a:pt x="374" y="698"/>
                    <a:pt x="374" y="698"/>
                  </a:cubicBezTo>
                  <a:cubicBezTo>
                    <a:pt x="373" y="698"/>
                    <a:pt x="373" y="698"/>
                    <a:pt x="373" y="698"/>
                  </a:cubicBezTo>
                  <a:cubicBezTo>
                    <a:pt x="373" y="698"/>
                    <a:pt x="373" y="698"/>
                    <a:pt x="373" y="698"/>
                  </a:cubicBezTo>
                  <a:cubicBezTo>
                    <a:pt x="373" y="698"/>
                    <a:pt x="373" y="698"/>
                    <a:pt x="373" y="698"/>
                  </a:cubicBezTo>
                  <a:cubicBezTo>
                    <a:pt x="373" y="698"/>
                    <a:pt x="373" y="698"/>
                    <a:pt x="373" y="698"/>
                  </a:cubicBezTo>
                  <a:cubicBezTo>
                    <a:pt x="372" y="698"/>
                    <a:pt x="372" y="698"/>
                    <a:pt x="372" y="698"/>
                  </a:cubicBezTo>
                  <a:cubicBezTo>
                    <a:pt x="372" y="698"/>
                    <a:pt x="372" y="698"/>
                    <a:pt x="372" y="698"/>
                  </a:cubicBezTo>
                  <a:cubicBezTo>
                    <a:pt x="372" y="698"/>
                    <a:pt x="372" y="698"/>
                    <a:pt x="372" y="698"/>
                  </a:cubicBezTo>
                  <a:cubicBezTo>
                    <a:pt x="372" y="698"/>
                    <a:pt x="372" y="698"/>
                    <a:pt x="372" y="698"/>
                  </a:cubicBezTo>
                  <a:cubicBezTo>
                    <a:pt x="371" y="699"/>
                    <a:pt x="371" y="699"/>
                    <a:pt x="370" y="699"/>
                  </a:cubicBezTo>
                  <a:cubicBezTo>
                    <a:pt x="370" y="699"/>
                    <a:pt x="370" y="699"/>
                    <a:pt x="370" y="699"/>
                  </a:cubicBezTo>
                  <a:cubicBezTo>
                    <a:pt x="370" y="699"/>
                    <a:pt x="369" y="699"/>
                    <a:pt x="369" y="699"/>
                  </a:cubicBezTo>
                  <a:cubicBezTo>
                    <a:pt x="369" y="699"/>
                    <a:pt x="369" y="700"/>
                    <a:pt x="369" y="700"/>
                  </a:cubicBezTo>
                  <a:cubicBezTo>
                    <a:pt x="369" y="700"/>
                    <a:pt x="368" y="700"/>
                    <a:pt x="368" y="700"/>
                  </a:cubicBezTo>
                  <a:cubicBezTo>
                    <a:pt x="368" y="700"/>
                    <a:pt x="368" y="700"/>
                    <a:pt x="368" y="700"/>
                  </a:cubicBezTo>
                  <a:cubicBezTo>
                    <a:pt x="368" y="700"/>
                    <a:pt x="368" y="700"/>
                    <a:pt x="368" y="700"/>
                  </a:cubicBezTo>
                  <a:cubicBezTo>
                    <a:pt x="368" y="700"/>
                    <a:pt x="368" y="700"/>
                    <a:pt x="368" y="700"/>
                  </a:cubicBezTo>
                  <a:cubicBezTo>
                    <a:pt x="367" y="701"/>
                    <a:pt x="367" y="701"/>
                    <a:pt x="366" y="701"/>
                  </a:cubicBezTo>
                  <a:cubicBezTo>
                    <a:pt x="366" y="701"/>
                    <a:pt x="366" y="701"/>
                    <a:pt x="366" y="701"/>
                  </a:cubicBezTo>
                  <a:cubicBezTo>
                    <a:pt x="366" y="701"/>
                    <a:pt x="365" y="701"/>
                    <a:pt x="365" y="701"/>
                  </a:cubicBezTo>
                  <a:cubicBezTo>
                    <a:pt x="365" y="701"/>
                    <a:pt x="365" y="701"/>
                    <a:pt x="365" y="701"/>
                  </a:cubicBezTo>
                  <a:cubicBezTo>
                    <a:pt x="365" y="701"/>
                    <a:pt x="365" y="701"/>
                    <a:pt x="365" y="701"/>
                  </a:cubicBezTo>
                  <a:cubicBezTo>
                    <a:pt x="365" y="701"/>
                    <a:pt x="365" y="701"/>
                    <a:pt x="365" y="701"/>
                  </a:cubicBezTo>
                  <a:cubicBezTo>
                    <a:pt x="365" y="701"/>
                    <a:pt x="364" y="701"/>
                    <a:pt x="364" y="701"/>
                  </a:cubicBezTo>
                  <a:cubicBezTo>
                    <a:pt x="364" y="701"/>
                    <a:pt x="364" y="701"/>
                    <a:pt x="364" y="701"/>
                  </a:cubicBezTo>
                  <a:cubicBezTo>
                    <a:pt x="364" y="701"/>
                    <a:pt x="364" y="701"/>
                    <a:pt x="364" y="702"/>
                  </a:cubicBezTo>
                  <a:cubicBezTo>
                    <a:pt x="364" y="702"/>
                    <a:pt x="364" y="702"/>
                    <a:pt x="364" y="702"/>
                  </a:cubicBezTo>
                  <a:cubicBezTo>
                    <a:pt x="364" y="702"/>
                    <a:pt x="363" y="702"/>
                    <a:pt x="363" y="702"/>
                  </a:cubicBezTo>
                  <a:cubicBezTo>
                    <a:pt x="363" y="702"/>
                    <a:pt x="363" y="702"/>
                    <a:pt x="363" y="702"/>
                  </a:cubicBezTo>
                  <a:cubicBezTo>
                    <a:pt x="363" y="702"/>
                    <a:pt x="362" y="702"/>
                    <a:pt x="361" y="702"/>
                  </a:cubicBezTo>
                  <a:cubicBezTo>
                    <a:pt x="361" y="702"/>
                    <a:pt x="361" y="702"/>
                    <a:pt x="361" y="702"/>
                  </a:cubicBezTo>
                  <a:cubicBezTo>
                    <a:pt x="361" y="702"/>
                    <a:pt x="361" y="702"/>
                    <a:pt x="361" y="702"/>
                  </a:cubicBezTo>
                  <a:cubicBezTo>
                    <a:pt x="361" y="702"/>
                    <a:pt x="361" y="702"/>
                    <a:pt x="361" y="702"/>
                  </a:cubicBezTo>
                  <a:cubicBezTo>
                    <a:pt x="360" y="702"/>
                    <a:pt x="360" y="702"/>
                    <a:pt x="360" y="702"/>
                  </a:cubicBezTo>
                  <a:cubicBezTo>
                    <a:pt x="360" y="702"/>
                    <a:pt x="360" y="702"/>
                    <a:pt x="360" y="702"/>
                  </a:cubicBezTo>
                  <a:cubicBezTo>
                    <a:pt x="360" y="703"/>
                    <a:pt x="360" y="703"/>
                    <a:pt x="360" y="703"/>
                  </a:cubicBezTo>
                  <a:cubicBezTo>
                    <a:pt x="360" y="703"/>
                    <a:pt x="360" y="703"/>
                    <a:pt x="360" y="703"/>
                  </a:cubicBezTo>
                  <a:cubicBezTo>
                    <a:pt x="359" y="704"/>
                    <a:pt x="359" y="704"/>
                    <a:pt x="359" y="704"/>
                  </a:cubicBezTo>
                  <a:cubicBezTo>
                    <a:pt x="359" y="704"/>
                    <a:pt x="359" y="704"/>
                    <a:pt x="359" y="704"/>
                  </a:cubicBezTo>
                  <a:cubicBezTo>
                    <a:pt x="358" y="704"/>
                    <a:pt x="358" y="704"/>
                    <a:pt x="358" y="704"/>
                  </a:cubicBezTo>
                  <a:cubicBezTo>
                    <a:pt x="358" y="704"/>
                    <a:pt x="358" y="704"/>
                    <a:pt x="358" y="704"/>
                  </a:cubicBezTo>
                  <a:cubicBezTo>
                    <a:pt x="357" y="705"/>
                    <a:pt x="357" y="705"/>
                    <a:pt x="357" y="705"/>
                  </a:cubicBezTo>
                  <a:cubicBezTo>
                    <a:pt x="357" y="705"/>
                    <a:pt x="357" y="705"/>
                    <a:pt x="357" y="705"/>
                  </a:cubicBezTo>
                  <a:cubicBezTo>
                    <a:pt x="356" y="705"/>
                    <a:pt x="356" y="705"/>
                    <a:pt x="356" y="705"/>
                  </a:cubicBezTo>
                  <a:cubicBezTo>
                    <a:pt x="356" y="705"/>
                    <a:pt x="356" y="705"/>
                    <a:pt x="356" y="705"/>
                  </a:cubicBezTo>
                  <a:cubicBezTo>
                    <a:pt x="355" y="706"/>
                    <a:pt x="355" y="706"/>
                    <a:pt x="355" y="706"/>
                  </a:cubicBezTo>
                  <a:cubicBezTo>
                    <a:pt x="355" y="706"/>
                    <a:pt x="355" y="706"/>
                    <a:pt x="355" y="706"/>
                  </a:cubicBezTo>
                  <a:cubicBezTo>
                    <a:pt x="353" y="706"/>
                    <a:pt x="353" y="706"/>
                    <a:pt x="353" y="706"/>
                  </a:cubicBezTo>
                  <a:cubicBezTo>
                    <a:pt x="353" y="706"/>
                    <a:pt x="353" y="706"/>
                    <a:pt x="353" y="706"/>
                  </a:cubicBezTo>
                  <a:cubicBezTo>
                    <a:pt x="352" y="706"/>
                    <a:pt x="352" y="706"/>
                    <a:pt x="352" y="706"/>
                  </a:cubicBezTo>
                  <a:close/>
                  <a:moveTo>
                    <a:pt x="218" y="701"/>
                  </a:moveTo>
                  <a:cubicBezTo>
                    <a:pt x="217" y="699"/>
                    <a:pt x="217" y="699"/>
                    <a:pt x="217" y="699"/>
                  </a:cubicBezTo>
                  <a:cubicBezTo>
                    <a:pt x="217" y="699"/>
                    <a:pt x="217" y="699"/>
                    <a:pt x="217" y="699"/>
                  </a:cubicBezTo>
                  <a:cubicBezTo>
                    <a:pt x="217" y="699"/>
                    <a:pt x="216" y="698"/>
                    <a:pt x="216" y="697"/>
                  </a:cubicBezTo>
                  <a:cubicBezTo>
                    <a:pt x="216" y="697"/>
                    <a:pt x="216" y="697"/>
                    <a:pt x="216" y="697"/>
                  </a:cubicBezTo>
                  <a:cubicBezTo>
                    <a:pt x="216" y="697"/>
                    <a:pt x="216" y="696"/>
                    <a:pt x="215" y="696"/>
                  </a:cubicBezTo>
                  <a:cubicBezTo>
                    <a:pt x="215" y="696"/>
                    <a:pt x="215" y="696"/>
                    <a:pt x="215" y="696"/>
                  </a:cubicBezTo>
                  <a:cubicBezTo>
                    <a:pt x="215" y="695"/>
                    <a:pt x="215" y="695"/>
                    <a:pt x="215" y="694"/>
                  </a:cubicBezTo>
                  <a:cubicBezTo>
                    <a:pt x="215" y="694"/>
                    <a:pt x="215" y="694"/>
                    <a:pt x="215" y="694"/>
                  </a:cubicBezTo>
                  <a:cubicBezTo>
                    <a:pt x="215" y="694"/>
                    <a:pt x="215" y="693"/>
                    <a:pt x="215" y="692"/>
                  </a:cubicBezTo>
                  <a:cubicBezTo>
                    <a:pt x="215" y="692"/>
                    <a:pt x="215" y="692"/>
                    <a:pt x="215" y="692"/>
                  </a:cubicBezTo>
                  <a:cubicBezTo>
                    <a:pt x="215" y="692"/>
                    <a:pt x="215" y="691"/>
                    <a:pt x="215" y="691"/>
                  </a:cubicBezTo>
                  <a:cubicBezTo>
                    <a:pt x="215" y="691"/>
                    <a:pt x="215" y="691"/>
                    <a:pt x="215" y="691"/>
                  </a:cubicBezTo>
                  <a:cubicBezTo>
                    <a:pt x="216" y="690"/>
                    <a:pt x="216" y="689"/>
                    <a:pt x="216" y="689"/>
                  </a:cubicBezTo>
                  <a:cubicBezTo>
                    <a:pt x="216" y="689"/>
                    <a:pt x="216" y="689"/>
                    <a:pt x="216" y="689"/>
                  </a:cubicBezTo>
                  <a:cubicBezTo>
                    <a:pt x="216" y="688"/>
                    <a:pt x="216" y="688"/>
                    <a:pt x="216" y="687"/>
                  </a:cubicBezTo>
                  <a:cubicBezTo>
                    <a:pt x="216" y="687"/>
                    <a:pt x="216" y="687"/>
                    <a:pt x="216" y="687"/>
                  </a:cubicBezTo>
                  <a:cubicBezTo>
                    <a:pt x="216" y="687"/>
                    <a:pt x="217" y="686"/>
                    <a:pt x="217" y="686"/>
                  </a:cubicBezTo>
                  <a:cubicBezTo>
                    <a:pt x="217" y="686"/>
                    <a:pt x="217" y="686"/>
                    <a:pt x="217" y="686"/>
                  </a:cubicBezTo>
                  <a:cubicBezTo>
                    <a:pt x="217" y="686"/>
                    <a:pt x="217" y="685"/>
                    <a:pt x="218" y="685"/>
                  </a:cubicBezTo>
                  <a:cubicBezTo>
                    <a:pt x="218" y="685"/>
                    <a:pt x="218" y="685"/>
                    <a:pt x="218" y="685"/>
                  </a:cubicBezTo>
                  <a:cubicBezTo>
                    <a:pt x="218" y="685"/>
                    <a:pt x="218" y="685"/>
                    <a:pt x="218" y="685"/>
                  </a:cubicBezTo>
                  <a:cubicBezTo>
                    <a:pt x="218" y="685"/>
                    <a:pt x="218" y="685"/>
                    <a:pt x="218" y="685"/>
                  </a:cubicBezTo>
                  <a:cubicBezTo>
                    <a:pt x="219" y="683"/>
                    <a:pt x="219" y="683"/>
                    <a:pt x="219" y="683"/>
                  </a:cubicBezTo>
                  <a:cubicBezTo>
                    <a:pt x="219" y="683"/>
                    <a:pt x="219" y="683"/>
                    <a:pt x="219" y="683"/>
                  </a:cubicBezTo>
                  <a:cubicBezTo>
                    <a:pt x="220" y="683"/>
                    <a:pt x="220" y="683"/>
                    <a:pt x="220" y="683"/>
                  </a:cubicBezTo>
                  <a:cubicBezTo>
                    <a:pt x="220" y="683"/>
                    <a:pt x="220" y="683"/>
                    <a:pt x="220" y="683"/>
                  </a:cubicBezTo>
                  <a:cubicBezTo>
                    <a:pt x="221" y="682"/>
                    <a:pt x="221" y="682"/>
                    <a:pt x="221" y="682"/>
                  </a:cubicBezTo>
                  <a:cubicBezTo>
                    <a:pt x="221" y="682"/>
                    <a:pt x="221" y="682"/>
                    <a:pt x="221" y="682"/>
                  </a:cubicBezTo>
                  <a:cubicBezTo>
                    <a:pt x="221" y="681"/>
                    <a:pt x="221" y="681"/>
                    <a:pt x="221" y="681"/>
                  </a:cubicBezTo>
                  <a:cubicBezTo>
                    <a:pt x="221" y="681"/>
                    <a:pt x="221" y="681"/>
                    <a:pt x="221" y="681"/>
                  </a:cubicBezTo>
                  <a:cubicBezTo>
                    <a:pt x="221" y="679"/>
                    <a:pt x="221" y="679"/>
                    <a:pt x="221" y="679"/>
                  </a:cubicBezTo>
                  <a:cubicBezTo>
                    <a:pt x="221" y="679"/>
                    <a:pt x="221" y="679"/>
                    <a:pt x="221" y="679"/>
                  </a:cubicBezTo>
                  <a:cubicBezTo>
                    <a:pt x="226" y="674"/>
                    <a:pt x="226" y="674"/>
                    <a:pt x="226" y="674"/>
                  </a:cubicBezTo>
                  <a:cubicBezTo>
                    <a:pt x="226" y="674"/>
                    <a:pt x="226" y="674"/>
                    <a:pt x="226" y="674"/>
                  </a:cubicBezTo>
                  <a:cubicBezTo>
                    <a:pt x="228" y="674"/>
                    <a:pt x="228" y="674"/>
                    <a:pt x="228" y="674"/>
                  </a:cubicBezTo>
                  <a:cubicBezTo>
                    <a:pt x="228" y="674"/>
                    <a:pt x="228" y="674"/>
                    <a:pt x="228" y="674"/>
                  </a:cubicBezTo>
                  <a:cubicBezTo>
                    <a:pt x="228" y="674"/>
                    <a:pt x="228" y="674"/>
                    <a:pt x="228" y="674"/>
                  </a:cubicBezTo>
                  <a:cubicBezTo>
                    <a:pt x="228" y="674"/>
                    <a:pt x="228" y="674"/>
                    <a:pt x="228" y="674"/>
                  </a:cubicBezTo>
                  <a:cubicBezTo>
                    <a:pt x="228" y="675"/>
                    <a:pt x="228" y="675"/>
                    <a:pt x="228" y="675"/>
                  </a:cubicBezTo>
                  <a:cubicBezTo>
                    <a:pt x="228" y="675"/>
                    <a:pt x="228" y="675"/>
                    <a:pt x="228" y="675"/>
                  </a:cubicBezTo>
                  <a:cubicBezTo>
                    <a:pt x="229" y="676"/>
                    <a:pt x="229" y="676"/>
                    <a:pt x="229" y="676"/>
                  </a:cubicBezTo>
                  <a:cubicBezTo>
                    <a:pt x="229" y="676"/>
                    <a:pt x="229" y="676"/>
                    <a:pt x="229" y="676"/>
                  </a:cubicBezTo>
                  <a:cubicBezTo>
                    <a:pt x="229" y="676"/>
                    <a:pt x="229" y="676"/>
                    <a:pt x="229" y="676"/>
                  </a:cubicBezTo>
                  <a:cubicBezTo>
                    <a:pt x="229" y="676"/>
                    <a:pt x="229" y="676"/>
                    <a:pt x="229" y="676"/>
                  </a:cubicBezTo>
                  <a:cubicBezTo>
                    <a:pt x="229" y="677"/>
                    <a:pt x="229" y="677"/>
                    <a:pt x="229" y="677"/>
                  </a:cubicBezTo>
                  <a:cubicBezTo>
                    <a:pt x="229" y="677"/>
                    <a:pt x="229" y="677"/>
                    <a:pt x="229" y="677"/>
                  </a:cubicBezTo>
                  <a:cubicBezTo>
                    <a:pt x="229" y="678"/>
                    <a:pt x="229" y="678"/>
                    <a:pt x="229" y="678"/>
                  </a:cubicBezTo>
                  <a:cubicBezTo>
                    <a:pt x="229" y="678"/>
                    <a:pt x="229" y="678"/>
                    <a:pt x="229" y="678"/>
                  </a:cubicBezTo>
                  <a:cubicBezTo>
                    <a:pt x="229" y="679"/>
                    <a:pt x="229" y="679"/>
                    <a:pt x="229" y="679"/>
                  </a:cubicBezTo>
                  <a:cubicBezTo>
                    <a:pt x="229" y="679"/>
                    <a:pt x="229" y="679"/>
                    <a:pt x="229" y="679"/>
                  </a:cubicBezTo>
                  <a:cubicBezTo>
                    <a:pt x="230" y="679"/>
                    <a:pt x="230" y="679"/>
                    <a:pt x="230" y="679"/>
                  </a:cubicBezTo>
                  <a:cubicBezTo>
                    <a:pt x="230" y="679"/>
                    <a:pt x="230" y="679"/>
                    <a:pt x="230" y="679"/>
                  </a:cubicBezTo>
                  <a:cubicBezTo>
                    <a:pt x="229" y="681"/>
                    <a:pt x="229" y="681"/>
                    <a:pt x="229" y="681"/>
                  </a:cubicBezTo>
                  <a:cubicBezTo>
                    <a:pt x="229" y="681"/>
                    <a:pt x="229" y="681"/>
                    <a:pt x="229" y="681"/>
                  </a:cubicBezTo>
                  <a:cubicBezTo>
                    <a:pt x="228" y="681"/>
                    <a:pt x="228" y="681"/>
                    <a:pt x="228" y="681"/>
                  </a:cubicBezTo>
                  <a:cubicBezTo>
                    <a:pt x="228" y="681"/>
                    <a:pt x="228" y="681"/>
                    <a:pt x="228" y="681"/>
                  </a:cubicBezTo>
                  <a:cubicBezTo>
                    <a:pt x="226" y="682"/>
                    <a:pt x="226" y="682"/>
                    <a:pt x="226" y="682"/>
                  </a:cubicBezTo>
                  <a:cubicBezTo>
                    <a:pt x="226" y="682"/>
                    <a:pt x="226" y="682"/>
                    <a:pt x="226" y="682"/>
                  </a:cubicBezTo>
                  <a:cubicBezTo>
                    <a:pt x="225" y="683"/>
                    <a:pt x="225" y="683"/>
                    <a:pt x="225" y="683"/>
                  </a:cubicBezTo>
                  <a:cubicBezTo>
                    <a:pt x="225" y="683"/>
                    <a:pt x="225" y="683"/>
                    <a:pt x="225" y="683"/>
                  </a:cubicBezTo>
                  <a:cubicBezTo>
                    <a:pt x="224" y="683"/>
                    <a:pt x="224" y="683"/>
                    <a:pt x="224" y="683"/>
                  </a:cubicBezTo>
                  <a:cubicBezTo>
                    <a:pt x="224" y="683"/>
                    <a:pt x="224" y="683"/>
                    <a:pt x="224" y="683"/>
                  </a:cubicBezTo>
                  <a:cubicBezTo>
                    <a:pt x="223" y="684"/>
                    <a:pt x="223" y="684"/>
                    <a:pt x="223" y="684"/>
                  </a:cubicBezTo>
                  <a:cubicBezTo>
                    <a:pt x="223" y="684"/>
                    <a:pt x="223" y="684"/>
                    <a:pt x="223" y="684"/>
                  </a:cubicBezTo>
                  <a:cubicBezTo>
                    <a:pt x="221" y="684"/>
                    <a:pt x="221" y="684"/>
                    <a:pt x="221" y="684"/>
                  </a:cubicBezTo>
                  <a:cubicBezTo>
                    <a:pt x="221" y="684"/>
                    <a:pt x="221" y="684"/>
                    <a:pt x="221" y="684"/>
                  </a:cubicBezTo>
                  <a:cubicBezTo>
                    <a:pt x="220" y="685"/>
                    <a:pt x="220" y="685"/>
                    <a:pt x="220" y="685"/>
                  </a:cubicBezTo>
                  <a:cubicBezTo>
                    <a:pt x="220" y="685"/>
                    <a:pt x="220" y="685"/>
                    <a:pt x="220" y="685"/>
                  </a:cubicBezTo>
                  <a:cubicBezTo>
                    <a:pt x="220" y="685"/>
                    <a:pt x="219" y="685"/>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7"/>
                    <a:pt x="219" y="687"/>
                    <a:pt x="219" y="687"/>
                  </a:cubicBezTo>
                  <a:cubicBezTo>
                    <a:pt x="219" y="687"/>
                    <a:pt x="219" y="687"/>
                    <a:pt x="219" y="687"/>
                  </a:cubicBezTo>
                  <a:cubicBezTo>
                    <a:pt x="219" y="687"/>
                    <a:pt x="219" y="687"/>
                    <a:pt x="219" y="687"/>
                  </a:cubicBezTo>
                  <a:cubicBezTo>
                    <a:pt x="219" y="687"/>
                    <a:pt x="219" y="687"/>
                    <a:pt x="219" y="687"/>
                  </a:cubicBezTo>
                  <a:cubicBezTo>
                    <a:pt x="219" y="687"/>
                    <a:pt x="220" y="687"/>
                    <a:pt x="220" y="687"/>
                  </a:cubicBezTo>
                  <a:cubicBezTo>
                    <a:pt x="220" y="687"/>
                    <a:pt x="220" y="687"/>
                    <a:pt x="220" y="687"/>
                  </a:cubicBezTo>
                  <a:cubicBezTo>
                    <a:pt x="220" y="687"/>
                    <a:pt x="220" y="687"/>
                    <a:pt x="220" y="687"/>
                  </a:cubicBezTo>
                  <a:cubicBezTo>
                    <a:pt x="220" y="687"/>
                    <a:pt x="220" y="687"/>
                    <a:pt x="220" y="687"/>
                  </a:cubicBezTo>
                  <a:cubicBezTo>
                    <a:pt x="226" y="685"/>
                    <a:pt x="226" y="685"/>
                    <a:pt x="226" y="685"/>
                  </a:cubicBezTo>
                  <a:cubicBezTo>
                    <a:pt x="226" y="685"/>
                    <a:pt x="226" y="685"/>
                    <a:pt x="226" y="685"/>
                  </a:cubicBezTo>
                  <a:cubicBezTo>
                    <a:pt x="226" y="686"/>
                    <a:pt x="226" y="686"/>
                    <a:pt x="226" y="686"/>
                  </a:cubicBezTo>
                  <a:cubicBezTo>
                    <a:pt x="226" y="686"/>
                    <a:pt x="226" y="686"/>
                    <a:pt x="226" y="686"/>
                  </a:cubicBezTo>
                  <a:cubicBezTo>
                    <a:pt x="226" y="686"/>
                    <a:pt x="226" y="686"/>
                    <a:pt x="226" y="686"/>
                  </a:cubicBezTo>
                  <a:cubicBezTo>
                    <a:pt x="226" y="686"/>
                    <a:pt x="226" y="686"/>
                    <a:pt x="226" y="686"/>
                  </a:cubicBezTo>
                  <a:cubicBezTo>
                    <a:pt x="225" y="686"/>
                    <a:pt x="225" y="686"/>
                    <a:pt x="225" y="686"/>
                  </a:cubicBezTo>
                  <a:cubicBezTo>
                    <a:pt x="225" y="686"/>
                    <a:pt x="225" y="686"/>
                    <a:pt x="225" y="686"/>
                  </a:cubicBezTo>
                  <a:cubicBezTo>
                    <a:pt x="225" y="687"/>
                    <a:pt x="225" y="687"/>
                    <a:pt x="225" y="687"/>
                  </a:cubicBezTo>
                  <a:cubicBezTo>
                    <a:pt x="225" y="687"/>
                    <a:pt x="225" y="687"/>
                    <a:pt x="225" y="687"/>
                  </a:cubicBezTo>
                  <a:cubicBezTo>
                    <a:pt x="225" y="687"/>
                    <a:pt x="225" y="687"/>
                    <a:pt x="225" y="687"/>
                  </a:cubicBezTo>
                  <a:cubicBezTo>
                    <a:pt x="225" y="687"/>
                    <a:pt x="225" y="687"/>
                    <a:pt x="225" y="687"/>
                  </a:cubicBezTo>
                  <a:cubicBezTo>
                    <a:pt x="225" y="688"/>
                    <a:pt x="225" y="688"/>
                    <a:pt x="225" y="688"/>
                  </a:cubicBezTo>
                  <a:cubicBezTo>
                    <a:pt x="225" y="688"/>
                    <a:pt x="225" y="688"/>
                    <a:pt x="225" y="688"/>
                  </a:cubicBezTo>
                  <a:cubicBezTo>
                    <a:pt x="225" y="688"/>
                    <a:pt x="225" y="688"/>
                    <a:pt x="224" y="688"/>
                  </a:cubicBezTo>
                  <a:cubicBezTo>
                    <a:pt x="224" y="688"/>
                    <a:pt x="224" y="688"/>
                    <a:pt x="224" y="688"/>
                  </a:cubicBezTo>
                  <a:cubicBezTo>
                    <a:pt x="224" y="688"/>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3" y="689"/>
                    <a:pt x="223" y="689"/>
                    <a:pt x="223" y="690"/>
                  </a:cubicBezTo>
                  <a:cubicBezTo>
                    <a:pt x="223" y="690"/>
                    <a:pt x="223" y="690"/>
                    <a:pt x="223" y="690"/>
                  </a:cubicBezTo>
                  <a:cubicBezTo>
                    <a:pt x="223" y="690"/>
                    <a:pt x="223" y="690"/>
                    <a:pt x="223" y="690"/>
                  </a:cubicBezTo>
                  <a:cubicBezTo>
                    <a:pt x="223" y="690"/>
                    <a:pt x="223" y="690"/>
                    <a:pt x="223" y="690"/>
                  </a:cubicBezTo>
                  <a:cubicBezTo>
                    <a:pt x="222" y="690"/>
                    <a:pt x="222" y="690"/>
                    <a:pt x="222" y="690"/>
                  </a:cubicBezTo>
                  <a:cubicBezTo>
                    <a:pt x="222" y="690"/>
                    <a:pt x="222" y="690"/>
                    <a:pt x="222" y="690"/>
                  </a:cubicBezTo>
                  <a:cubicBezTo>
                    <a:pt x="222" y="690"/>
                    <a:pt x="222" y="690"/>
                    <a:pt x="222" y="690"/>
                  </a:cubicBezTo>
                  <a:cubicBezTo>
                    <a:pt x="222" y="690"/>
                    <a:pt x="222" y="690"/>
                    <a:pt x="222" y="690"/>
                  </a:cubicBezTo>
                  <a:cubicBezTo>
                    <a:pt x="221" y="690"/>
                    <a:pt x="221" y="690"/>
                    <a:pt x="221" y="690"/>
                  </a:cubicBezTo>
                  <a:cubicBezTo>
                    <a:pt x="221" y="690"/>
                    <a:pt x="221" y="690"/>
                    <a:pt x="221" y="690"/>
                  </a:cubicBezTo>
                  <a:cubicBezTo>
                    <a:pt x="221" y="690"/>
                    <a:pt x="221" y="690"/>
                    <a:pt x="221" y="690"/>
                  </a:cubicBezTo>
                  <a:cubicBezTo>
                    <a:pt x="221" y="690"/>
                    <a:pt x="221" y="690"/>
                    <a:pt x="221" y="690"/>
                  </a:cubicBezTo>
                  <a:cubicBezTo>
                    <a:pt x="221" y="691"/>
                    <a:pt x="221" y="691"/>
                    <a:pt x="221" y="691"/>
                  </a:cubicBezTo>
                  <a:cubicBezTo>
                    <a:pt x="221" y="691"/>
                    <a:pt x="221" y="691"/>
                    <a:pt x="221" y="691"/>
                  </a:cubicBezTo>
                  <a:cubicBezTo>
                    <a:pt x="221" y="691"/>
                    <a:pt x="221" y="691"/>
                    <a:pt x="221" y="691"/>
                  </a:cubicBezTo>
                  <a:cubicBezTo>
                    <a:pt x="221" y="691"/>
                    <a:pt x="221" y="691"/>
                    <a:pt x="221" y="691"/>
                  </a:cubicBezTo>
                  <a:cubicBezTo>
                    <a:pt x="221"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2"/>
                    <a:pt x="220" y="692"/>
                  </a:cubicBezTo>
                  <a:cubicBezTo>
                    <a:pt x="220" y="692"/>
                    <a:pt x="220" y="692"/>
                    <a:pt x="220" y="692"/>
                  </a:cubicBezTo>
                  <a:cubicBezTo>
                    <a:pt x="220" y="692"/>
                    <a:pt x="220" y="692"/>
                    <a:pt x="220" y="692"/>
                  </a:cubicBezTo>
                  <a:cubicBezTo>
                    <a:pt x="220" y="692"/>
                    <a:pt x="220" y="692"/>
                    <a:pt x="220" y="692"/>
                  </a:cubicBezTo>
                  <a:cubicBezTo>
                    <a:pt x="220" y="692"/>
                    <a:pt x="220" y="692"/>
                    <a:pt x="220" y="693"/>
                  </a:cubicBezTo>
                  <a:cubicBezTo>
                    <a:pt x="220" y="693"/>
                    <a:pt x="220" y="693"/>
                    <a:pt x="220" y="693"/>
                  </a:cubicBezTo>
                  <a:cubicBezTo>
                    <a:pt x="220" y="693"/>
                    <a:pt x="220" y="693"/>
                    <a:pt x="220" y="693"/>
                  </a:cubicBezTo>
                  <a:cubicBezTo>
                    <a:pt x="220" y="693"/>
                    <a:pt x="220" y="693"/>
                    <a:pt x="220" y="693"/>
                  </a:cubicBezTo>
                  <a:cubicBezTo>
                    <a:pt x="221" y="693"/>
                    <a:pt x="221" y="693"/>
                    <a:pt x="221" y="693"/>
                  </a:cubicBezTo>
                  <a:cubicBezTo>
                    <a:pt x="221" y="693"/>
                    <a:pt x="221" y="693"/>
                    <a:pt x="221" y="693"/>
                  </a:cubicBezTo>
                  <a:cubicBezTo>
                    <a:pt x="221" y="693"/>
                    <a:pt x="221" y="693"/>
                    <a:pt x="221" y="693"/>
                  </a:cubicBezTo>
                  <a:cubicBezTo>
                    <a:pt x="221" y="693"/>
                    <a:pt x="221" y="693"/>
                    <a:pt x="221" y="693"/>
                  </a:cubicBezTo>
                  <a:cubicBezTo>
                    <a:pt x="222" y="693"/>
                    <a:pt x="222" y="692"/>
                    <a:pt x="222" y="692"/>
                  </a:cubicBezTo>
                  <a:cubicBezTo>
                    <a:pt x="222" y="692"/>
                    <a:pt x="222" y="692"/>
                    <a:pt x="222" y="692"/>
                  </a:cubicBezTo>
                  <a:cubicBezTo>
                    <a:pt x="222" y="692"/>
                    <a:pt x="222" y="692"/>
                    <a:pt x="223" y="692"/>
                  </a:cubicBezTo>
                  <a:cubicBezTo>
                    <a:pt x="223" y="692"/>
                    <a:pt x="223" y="692"/>
                    <a:pt x="223" y="692"/>
                  </a:cubicBezTo>
                  <a:cubicBezTo>
                    <a:pt x="223" y="692"/>
                    <a:pt x="223" y="692"/>
                    <a:pt x="223" y="692"/>
                  </a:cubicBezTo>
                  <a:cubicBezTo>
                    <a:pt x="223" y="692"/>
                    <a:pt x="223" y="692"/>
                    <a:pt x="223" y="692"/>
                  </a:cubicBezTo>
                  <a:cubicBezTo>
                    <a:pt x="223" y="692"/>
                    <a:pt x="224" y="692"/>
                    <a:pt x="224" y="692"/>
                  </a:cubicBezTo>
                  <a:cubicBezTo>
                    <a:pt x="224" y="692"/>
                    <a:pt x="224" y="692"/>
                    <a:pt x="224" y="692"/>
                  </a:cubicBezTo>
                  <a:cubicBezTo>
                    <a:pt x="224" y="692"/>
                    <a:pt x="224" y="692"/>
                    <a:pt x="224" y="692"/>
                  </a:cubicBezTo>
                  <a:cubicBezTo>
                    <a:pt x="224" y="692"/>
                    <a:pt x="224" y="692"/>
                    <a:pt x="224" y="692"/>
                  </a:cubicBezTo>
                  <a:cubicBezTo>
                    <a:pt x="224" y="692"/>
                    <a:pt x="224" y="692"/>
                    <a:pt x="224" y="693"/>
                  </a:cubicBezTo>
                  <a:cubicBezTo>
                    <a:pt x="224" y="693"/>
                    <a:pt x="224" y="693"/>
                    <a:pt x="224" y="693"/>
                  </a:cubicBezTo>
                  <a:cubicBezTo>
                    <a:pt x="225" y="693"/>
                    <a:pt x="225" y="693"/>
                    <a:pt x="225" y="693"/>
                  </a:cubicBezTo>
                  <a:cubicBezTo>
                    <a:pt x="225" y="693"/>
                    <a:pt x="225" y="693"/>
                    <a:pt x="225" y="693"/>
                  </a:cubicBezTo>
                  <a:cubicBezTo>
                    <a:pt x="225" y="694"/>
                    <a:pt x="225" y="694"/>
                    <a:pt x="224" y="694"/>
                  </a:cubicBezTo>
                  <a:cubicBezTo>
                    <a:pt x="224" y="694"/>
                    <a:pt x="224" y="694"/>
                    <a:pt x="224" y="694"/>
                  </a:cubicBezTo>
                  <a:cubicBezTo>
                    <a:pt x="224" y="694"/>
                    <a:pt x="224" y="694"/>
                    <a:pt x="224" y="695"/>
                  </a:cubicBezTo>
                  <a:cubicBezTo>
                    <a:pt x="224" y="695"/>
                    <a:pt x="224" y="695"/>
                    <a:pt x="224" y="695"/>
                  </a:cubicBezTo>
                  <a:cubicBezTo>
                    <a:pt x="224" y="695"/>
                    <a:pt x="224" y="695"/>
                    <a:pt x="224" y="695"/>
                  </a:cubicBezTo>
                  <a:cubicBezTo>
                    <a:pt x="224" y="695"/>
                    <a:pt x="224" y="695"/>
                    <a:pt x="224" y="695"/>
                  </a:cubicBezTo>
                  <a:cubicBezTo>
                    <a:pt x="224" y="695"/>
                    <a:pt x="224" y="696"/>
                    <a:pt x="224" y="696"/>
                  </a:cubicBezTo>
                  <a:cubicBezTo>
                    <a:pt x="224" y="696"/>
                    <a:pt x="224" y="696"/>
                    <a:pt x="224" y="696"/>
                  </a:cubicBezTo>
                  <a:cubicBezTo>
                    <a:pt x="224" y="696"/>
                    <a:pt x="224" y="696"/>
                    <a:pt x="224" y="697"/>
                  </a:cubicBezTo>
                  <a:cubicBezTo>
                    <a:pt x="224" y="697"/>
                    <a:pt x="224" y="697"/>
                    <a:pt x="224" y="697"/>
                  </a:cubicBezTo>
                  <a:cubicBezTo>
                    <a:pt x="224" y="697"/>
                    <a:pt x="224" y="697"/>
                    <a:pt x="224" y="697"/>
                  </a:cubicBezTo>
                  <a:cubicBezTo>
                    <a:pt x="224" y="697"/>
                    <a:pt x="224" y="697"/>
                    <a:pt x="224" y="697"/>
                  </a:cubicBezTo>
                  <a:cubicBezTo>
                    <a:pt x="224" y="697"/>
                    <a:pt x="224" y="698"/>
                    <a:pt x="223" y="698"/>
                  </a:cubicBezTo>
                  <a:cubicBezTo>
                    <a:pt x="223" y="698"/>
                    <a:pt x="223" y="698"/>
                    <a:pt x="223" y="698"/>
                  </a:cubicBezTo>
                  <a:cubicBezTo>
                    <a:pt x="223" y="699"/>
                    <a:pt x="223" y="699"/>
                    <a:pt x="223" y="699"/>
                  </a:cubicBezTo>
                  <a:cubicBezTo>
                    <a:pt x="223" y="699"/>
                    <a:pt x="223" y="699"/>
                    <a:pt x="223" y="699"/>
                  </a:cubicBezTo>
                  <a:cubicBezTo>
                    <a:pt x="222" y="699"/>
                    <a:pt x="222" y="699"/>
                    <a:pt x="222" y="699"/>
                  </a:cubicBezTo>
                  <a:cubicBezTo>
                    <a:pt x="222" y="699"/>
                    <a:pt x="222" y="699"/>
                    <a:pt x="222" y="699"/>
                  </a:cubicBezTo>
                  <a:cubicBezTo>
                    <a:pt x="221" y="700"/>
                    <a:pt x="221" y="700"/>
                    <a:pt x="221" y="700"/>
                  </a:cubicBezTo>
                  <a:cubicBezTo>
                    <a:pt x="221" y="700"/>
                    <a:pt x="221" y="700"/>
                    <a:pt x="221" y="700"/>
                  </a:cubicBezTo>
                  <a:cubicBezTo>
                    <a:pt x="220" y="700"/>
                    <a:pt x="220" y="700"/>
                    <a:pt x="220" y="700"/>
                  </a:cubicBezTo>
                  <a:cubicBezTo>
                    <a:pt x="220" y="700"/>
                    <a:pt x="220" y="700"/>
                    <a:pt x="220" y="700"/>
                  </a:cubicBezTo>
                  <a:cubicBezTo>
                    <a:pt x="220" y="701"/>
                    <a:pt x="220" y="701"/>
                    <a:pt x="220" y="701"/>
                  </a:cubicBezTo>
                  <a:cubicBezTo>
                    <a:pt x="220" y="701"/>
                    <a:pt x="220" y="701"/>
                    <a:pt x="220" y="701"/>
                  </a:cubicBezTo>
                  <a:cubicBezTo>
                    <a:pt x="219" y="701"/>
                    <a:pt x="219" y="701"/>
                    <a:pt x="219" y="701"/>
                  </a:cubicBezTo>
                  <a:cubicBezTo>
                    <a:pt x="219" y="701"/>
                    <a:pt x="219" y="701"/>
                    <a:pt x="219" y="701"/>
                  </a:cubicBezTo>
                  <a:cubicBezTo>
                    <a:pt x="218" y="701"/>
                    <a:pt x="218" y="701"/>
                    <a:pt x="218" y="701"/>
                  </a:cubicBezTo>
                  <a:close/>
                  <a:moveTo>
                    <a:pt x="318" y="698"/>
                  </a:moveTo>
                  <a:cubicBezTo>
                    <a:pt x="318" y="698"/>
                    <a:pt x="318" y="698"/>
                    <a:pt x="318" y="698"/>
                  </a:cubicBezTo>
                  <a:cubicBezTo>
                    <a:pt x="318" y="698"/>
                    <a:pt x="318" y="698"/>
                    <a:pt x="318" y="698"/>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7" y="697"/>
                    <a:pt x="317" y="697"/>
                    <a:pt x="317" y="697"/>
                  </a:cubicBezTo>
                  <a:cubicBezTo>
                    <a:pt x="317" y="697"/>
                    <a:pt x="317" y="697"/>
                    <a:pt x="317" y="697"/>
                  </a:cubicBezTo>
                  <a:cubicBezTo>
                    <a:pt x="317" y="696"/>
                    <a:pt x="317" y="696"/>
                    <a:pt x="317" y="696"/>
                  </a:cubicBezTo>
                  <a:cubicBezTo>
                    <a:pt x="317" y="696"/>
                    <a:pt x="317" y="696"/>
                    <a:pt x="317" y="696"/>
                  </a:cubicBezTo>
                  <a:cubicBezTo>
                    <a:pt x="317" y="695"/>
                    <a:pt x="317" y="695"/>
                    <a:pt x="317" y="695"/>
                  </a:cubicBezTo>
                  <a:cubicBezTo>
                    <a:pt x="317" y="695"/>
                    <a:pt x="317" y="695"/>
                    <a:pt x="317" y="695"/>
                  </a:cubicBezTo>
                  <a:cubicBezTo>
                    <a:pt x="318" y="694"/>
                    <a:pt x="318" y="694"/>
                    <a:pt x="318" y="694"/>
                  </a:cubicBezTo>
                  <a:cubicBezTo>
                    <a:pt x="318" y="694"/>
                    <a:pt x="318" y="694"/>
                    <a:pt x="318" y="694"/>
                  </a:cubicBezTo>
                  <a:cubicBezTo>
                    <a:pt x="317" y="694"/>
                    <a:pt x="317" y="694"/>
                    <a:pt x="317" y="694"/>
                  </a:cubicBezTo>
                  <a:cubicBezTo>
                    <a:pt x="317" y="694"/>
                    <a:pt x="317" y="694"/>
                    <a:pt x="317" y="694"/>
                  </a:cubicBezTo>
                  <a:cubicBezTo>
                    <a:pt x="317" y="693"/>
                    <a:pt x="317" y="693"/>
                    <a:pt x="317" y="693"/>
                  </a:cubicBezTo>
                  <a:cubicBezTo>
                    <a:pt x="317" y="693"/>
                    <a:pt x="317" y="693"/>
                    <a:pt x="317" y="693"/>
                  </a:cubicBezTo>
                  <a:cubicBezTo>
                    <a:pt x="316" y="692"/>
                    <a:pt x="316" y="692"/>
                    <a:pt x="316" y="692"/>
                  </a:cubicBezTo>
                  <a:cubicBezTo>
                    <a:pt x="316" y="692"/>
                    <a:pt x="316" y="692"/>
                    <a:pt x="316" y="692"/>
                  </a:cubicBezTo>
                  <a:cubicBezTo>
                    <a:pt x="316" y="691"/>
                    <a:pt x="316" y="691"/>
                    <a:pt x="316" y="691"/>
                  </a:cubicBezTo>
                  <a:cubicBezTo>
                    <a:pt x="316" y="691"/>
                    <a:pt x="316" y="691"/>
                    <a:pt x="316" y="691"/>
                  </a:cubicBezTo>
                  <a:cubicBezTo>
                    <a:pt x="315" y="690"/>
                    <a:pt x="315" y="690"/>
                    <a:pt x="315" y="690"/>
                  </a:cubicBezTo>
                  <a:cubicBezTo>
                    <a:pt x="315" y="690"/>
                    <a:pt x="315" y="690"/>
                    <a:pt x="315" y="690"/>
                  </a:cubicBezTo>
                  <a:cubicBezTo>
                    <a:pt x="315" y="689"/>
                    <a:pt x="315" y="689"/>
                    <a:pt x="315" y="689"/>
                  </a:cubicBezTo>
                  <a:cubicBezTo>
                    <a:pt x="315" y="689"/>
                    <a:pt x="315" y="689"/>
                    <a:pt x="315" y="689"/>
                  </a:cubicBezTo>
                  <a:cubicBezTo>
                    <a:pt x="314" y="689"/>
                    <a:pt x="314" y="689"/>
                    <a:pt x="314" y="689"/>
                  </a:cubicBezTo>
                  <a:cubicBezTo>
                    <a:pt x="314" y="689"/>
                    <a:pt x="314" y="689"/>
                    <a:pt x="314" y="689"/>
                  </a:cubicBezTo>
                  <a:cubicBezTo>
                    <a:pt x="314" y="689"/>
                    <a:pt x="314" y="689"/>
                    <a:pt x="314" y="689"/>
                  </a:cubicBezTo>
                  <a:cubicBezTo>
                    <a:pt x="314" y="689"/>
                    <a:pt x="314" y="689"/>
                    <a:pt x="314"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4" y="688"/>
                    <a:pt x="314" y="688"/>
                    <a:pt x="314" y="688"/>
                  </a:cubicBezTo>
                  <a:cubicBezTo>
                    <a:pt x="314" y="688"/>
                    <a:pt x="314" y="688"/>
                    <a:pt x="314" y="688"/>
                  </a:cubicBezTo>
                  <a:cubicBezTo>
                    <a:pt x="315" y="688"/>
                    <a:pt x="315" y="688"/>
                    <a:pt x="315" y="688"/>
                  </a:cubicBezTo>
                  <a:cubicBezTo>
                    <a:pt x="315" y="688"/>
                    <a:pt x="315" y="688"/>
                    <a:pt x="315" y="688"/>
                  </a:cubicBezTo>
                  <a:cubicBezTo>
                    <a:pt x="317" y="689"/>
                    <a:pt x="317" y="689"/>
                    <a:pt x="317" y="689"/>
                  </a:cubicBezTo>
                  <a:cubicBezTo>
                    <a:pt x="317" y="689"/>
                    <a:pt x="317" y="689"/>
                    <a:pt x="317" y="689"/>
                  </a:cubicBezTo>
                  <a:cubicBezTo>
                    <a:pt x="319" y="689"/>
                    <a:pt x="319" y="689"/>
                    <a:pt x="319" y="689"/>
                  </a:cubicBezTo>
                  <a:cubicBezTo>
                    <a:pt x="319" y="689"/>
                    <a:pt x="319" y="689"/>
                    <a:pt x="319" y="689"/>
                  </a:cubicBezTo>
                  <a:cubicBezTo>
                    <a:pt x="320" y="690"/>
                    <a:pt x="320" y="690"/>
                    <a:pt x="320" y="690"/>
                  </a:cubicBezTo>
                  <a:cubicBezTo>
                    <a:pt x="320" y="690"/>
                    <a:pt x="320" y="690"/>
                    <a:pt x="320" y="690"/>
                  </a:cubicBezTo>
                  <a:cubicBezTo>
                    <a:pt x="322" y="691"/>
                    <a:pt x="322" y="691"/>
                    <a:pt x="322" y="691"/>
                  </a:cubicBezTo>
                  <a:cubicBezTo>
                    <a:pt x="322" y="691"/>
                    <a:pt x="322" y="691"/>
                    <a:pt x="322" y="691"/>
                  </a:cubicBezTo>
                  <a:cubicBezTo>
                    <a:pt x="323" y="692"/>
                    <a:pt x="323" y="692"/>
                    <a:pt x="323" y="692"/>
                  </a:cubicBezTo>
                  <a:cubicBezTo>
                    <a:pt x="323" y="692"/>
                    <a:pt x="323" y="692"/>
                    <a:pt x="323" y="692"/>
                  </a:cubicBezTo>
                  <a:cubicBezTo>
                    <a:pt x="324" y="693"/>
                    <a:pt x="324" y="693"/>
                    <a:pt x="324" y="693"/>
                  </a:cubicBezTo>
                  <a:cubicBezTo>
                    <a:pt x="324" y="693"/>
                    <a:pt x="324" y="693"/>
                    <a:pt x="324" y="693"/>
                  </a:cubicBezTo>
                  <a:cubicBezTo>
                    <a:pt x="324" y="695"/>
                    <a:pt x="324" y="695"/>
                    <a:pt x="324" y="695"/>
                  </a:cubicBezTo>
                  <a:cubicBezTo>
                    <a:pt x="324" y="695"/>
                    <a:pt x="324" y="695"/>
                    <a:pt x="324" y="695"/>
                  </a:cubicBezTo>
                  <a:cubicBezTo>
                    <a:pt x="324" y="695"/>
                    <a:pt x="324" y="695"/>
                    <a:pt x="324" y="695"/>
                  </a:cubicBezTo>
                  <a:cubicBezTo>
                    <a:pt x="324" y="695"/>
                    <a:pt x="324" y="695"/>
                    <a:pt x="324" y="695"/>
                  </a:cubicBezTo>
                  <a:cubicBezTo>
                    <a:pt x="323" y="695"/>
                    <a:pt x="323" y="695"/>
                    <a:pt x="323" y="695"/>
                  </a:cubicBezTo>
                  <a:cubicBezTo>
                    <a:pt x="323" y="695"/>
                    <a:pt x="323" y="695"/>
                    <a:pt x="323" y="695"/>
                  </a:cubicBezTo>
                  <a:cubicBezTo>
                    <a:pt x="322" y="696"/>
                    <a:pt x="322" y="696"/>
                    <a:pt x="322" y="696"/>
                  </a:cubicBezTo>
                  <a:cubicBezTo>
                    <a:pt x="322" y="696"/>
                    <a:pt x="322" y="696"/>
                    <a:pt x="322" y="696"/>
                  </a:cubicBezTo>
                  <a:cubicBezTo>
                    <a:pt x="322" y="696"/>
                    <a:pt x="322" y="696"/>
                    <a:pt x="322" y="696"/>
                  </a:cubicBezTo>
                  <a:cubicBezTo>
                    <a:pt x="322" y="696"/>
                    <a:pt x="322" y="696"/>
                    <a:pt x="322" y="696"/>
                  </a:cubicBezTo>
                  <a:cubicBezTo>
                    <a:pt x="321" y="696"/>
                    <a:pt x="321" y="696"/>
                    <a:pt x="321" y="696"/>
                  </a:cubicBezTo>
                  <a:cubicBezTo>
                    <a:pt x="321" y="696"/>
                    <a:pt x="321" y="696"/>
                    <a:pt x="321" y="696"/>
                  </a:cubicBezTo>
                  <a:cubicBezTo>
                    <a:pt x="321" y="696"/>
                    <a:pt x="321" y="696"/>
                    <a:pt x="321" y="696"/>
                  </a:cubicBezTo>
                  <a:cubicBezTo>
                    <a:pt x="321" y="696"/>
                    <a:pt x="321" y="696"/>
                    <a:pt x="321" y="696"/>
                  </a:cubicBezTo>
                  <a:cubicBezTo>
                    <a:pt x="320" y="697"/>
                    <a:pt x="320" y="697"/>
                    <a:pt x="320" y="697"/>
                  </a:cubicBezTo>
                  <a:cubicBezTo>
                    <a:pt x="320" y="697"/>
                    <a:pt x="320" y="697"/>
                    <a:pt x="320" y="697"/>
                  </a:cubicBezTo>
                  <a:cubicBezTo>
                    <a:pt x="319" y="697"/>
                    <a:pt x="319" y="697"/>
                    <a:pt x="319" y="697"/>
                  </a:cubicBezTo>
                  <a:cubicBezTo>
                    <a:pt x="319" y="697"/>
                    <a:pt x="319" y="697"/>
                    <a:pt x="319" y="697"/>
                  </a:cubicBezTo>
                  <a:cubicBezTo>
                    <a:pt x="319" y="698"/>
                    <a:pt x="319" y="698"/>
                    <a:pt x="319" y="698"/>
                  </a:cubicBezTo>
                  <a:lnTo>
                    <a:pt x="318" y="698"/>
                  </a:lnTo>
                  <a:close/>
                  <a:moveTo>
                    <a:pt x="203" y="679"/>
                  </a:moveTo>
                  <a:cubicBezTo>
                    <a:pt x="203" y="679"/>
                    <a:pt x="202" y="679"/>
                    <a:pt x="202" y="678"/>
                  </a:cubicBezTo>
                  <a:cubicBezTo>
                    <a:pt x="202" y="678"/>
                    <a:pt x="202" y="678"/>
                    <a:pt x="202" y="678"/>
                  </a:cubicBezTo>
                  <a:cubicBezTo>
                    <a:pt x="202" y="678"/>
                    <a:pt x="202" y="678"/>
                    <a:pt x="202" y="677"/>
                  </a:cubicBezTo>
                  <a:cubicBezTo>
                    <a:pt x="202" y="677"/>
                    <a:pt x="202" y="677"/>
                    <a:pt x="202" y="677"/>
                  </a:cubicBezTo>
                  <a:cubicBezTo>
                    <a:pt x="202" y="677"/>
                    <a:pt x="203" y="676"/>
                    <a:pt x="203" y="676"/>
                  </a:cubicBezTo>
                  <a:cubicBezTo>
                    <a:pt x="203" y="676"/>
                    <a:pt x="203" y="676"/>
                    <a:pt x="203" y="676"/>
                  </a:cubicBezTo>
                  <a:cubicBezTo>
                    <a:pt x="204" y="675"/>
                    <a:pt x="204" y="675"/>
                    <a:pt x="204" y="675"/>
                  </a:cubicBezTo>
                  <a:cubicBezTo>
                    <a:pt x="204" y="675"/>
                    <a:pt x="204" y="675"/>
                    <a:pt x="204" y="675"/>
                  </a:cubicBezTo>
                  <a:cubicBezTo>
                    <a:pt x="205" y="674"/>
                    <a:pt x="205" y="674"/>
                    <a:pt x="205" y="674"/>
                  </a:cubicBezTo>
                  <a:cubicBezTo>
                    <a:pt x="205" y="674"/>
                    <a:pt x="205" y="674"/>
                    <a:pt x="205" y="674"/>
                  </a:cubicBezTo>
                  <a:cubicBezTo>
                    <a:pt x="206" y="674"/>
                    <a:pt x="206" y="674"/>
                    <a:pt x="206" y="674"/>
                  </a:cubicBezTo>
                  <a:cubicBezTo>
                    <a:pt x="206" y="674"/>
                    <a:pt x="206" y="674"/>
                    <a:pt x="206" y="674"/>
                  </a:cubicBezTo>
                  <a:cubicBezTo>
                    <a:pt x="207" y="673"/>
                    <a:pt x="207" y="673"/>
                    <a:pt x="207" y="673"/>
                  </a:cubicBezTo>
                  <a:cubicBezTo>
                    <a:pt x="207" y="673"/>
                    <a:pt x="207" y="673"/>
                    <a:pt x="207" y="673"/>
                  </a:cubicBezTo>
                  <a:cubicBezTo>
                    <a:pt x="209" y="672"/>
                    <a:pt x="209" y="672"/>
                    <a:pt x="209" y="672"/>
                  </a:cubicBezTo>
                  <a:cubicBezTo>
                    <a:pt x="209" y="672"/>
                    <a:pt x="209" y="672"/>
                    <a:pt x="209" y="672"/>
                  </a:cubicBezTo>
                  <a:cubicBezTo>
                    <a:pt x="210" y="671"/>
                    <a:pt x="210" y="671"/>
                    <a:pt x="210" y="671"/>
                  </a:cubicBezTo>
                  <a:cubicBezTo>
                    <a:pt x="210" y="671"/>
                    <a:pt x="210" y="671"/>
                    <a:pt x="210" y="671"/>
                  </a:cubicBezTo>
                  <a:cubicBezTo>
                    <a:pt x="220" y="665"/>
                    <a:pt x="220" y="665"/>
                    <a:pt x="220" y="665"/>
                  </a:cubicBezTo>
                  <a:cubicBezTo>
                    <a:pt x="220" y="665"/>
                    <a:pt x="220" y="665"/>
                    <a:pt x="220" y="665"/>
                  </a:cubicBezTo>
                  <a:cubicBezTo>
                    <a:pt x="221" y="665"/>
                    <a:pt x="221" y="665"/>
                    <a:pt x="221" y="665"/>
                  </a:cubicBezTo>
                  <a:cubicBezTo>
                    <a:pt x="221" y="665"/>
                    <a:pt x="221" y="665"/>
                    <a:pt x="221" y="665"/>
                  </a:cubicBezTo>
                  <a:cubicBezTo>
                    <a:pt x="221" y="665"/>
                    <a:pt x="221" y="665"/>
                    <a:pt x="221" y="665"/>
                  </a:cubicBezTo>
                  <a:cubicBezTo>
                    <a:pt x="221" y="665"/>
                    <a:pt x="221" y="665"/>
                    <a:pt x="221"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3" y="665"/>
                    <a:pt x="223" y="665"/>
                    <a:pt x="223" y="665"/>
                  </a:cubicBezTo>
                  <a:cubicBezTo>
                    <a:pt x="223" y="665"/>
                    <a:pt x="223" y="665"/>
                    <a:pt x="223" y="665"/>
                  </a:cubicBezTo>
                  <a:cubicBezTo>
                    <a:pt x="223" y="666"/>
                    <a:pt x="223" y="666"/>
                    <a:pt x="223" y="666"/>
                  </a:cubicBezTo>
                  <a:cubicBezTo>
                    <a:pt x="223" y="666"/>
                    <a:pt x="223" y="666"/>
                    <a:pt x="223" y="666"/>
                  </a:cubicBezTo>
                  <a:cubicBezTo>
                    <a:pt x="223" y="666"/>
                    <a:pt x="223" y="666"/>
                    <a:pt x="223" y="666"/>
                  </a:cubicBezTo>
                  <a:cubicBezTo>
                    <a:pt x="223" y="666"/>
                    <a:pt x="223" y="666"/>
                    <a:pt x="223" y="666"/>
                  </a:cubicBezTo>
                  <a:cubicBezTo>
                    <a:pt x="224" y="666"/>
                    <a:pt x="224" y="666"/>
                    <a:pt x="224" y="666"/>
                  </a:cubicBezTo>
                  <a:cubicBezTo>
                    <a:pt x="224" y="666"/>
                    <a:pt x="224" y="666"/>
                    <a:pt x="224" y="666"/>
                  </a:cubicBezTo>
                  <a:cubicBezTo>
                    <a:pt x="225" y="666"/>
                    <a:pt x="225" y="666"/>
                    <a:pt x="225" y="666"/>
                  </a:cubicBezTo>
                  <a:cubicBezTo>
                    <a:pt x="225" y="666"/>
                    <a:pt x="225" y="666"/>
                    <a:pt x="225" y="666"/>
                  </a:cubicBezTo>
                  <a:cubicBezTo>
                    <a:pt x="225" y="666"/>
                    <a:pt x="225" y="666"/>
                    <a:pt x="225" y="666"/>
                  </a:cubicBezTo>
                  <a:cubicBezTo>
                    <a:pt x="225" y="666"/>
                    <a:pt x="225" y="666"/>
                    <a:pt x="225" y="666"/>
                  </a:cubicBezTo>
                  <a:cubicBezTo>
                    <a:pt x="225" y="665"/>
                    <a:pt x="225" y="665"/>
                    <a:pt x="225" y="665"/>
                  </a:cubicBezTo>
                  <a:cubicBezTo>
                    <a:pt x="225" y="665"/>
                    <a:pt x="225" y="665"/>
                    <a:pt x="225" y="665"/>
                  </a:cubicBezTo>
                  <a:cubicBezTo>
                    <a:pt x="225" y="665"/>
                    <a:pt x="225" y="665"/>
                    <a:pt x="225" y="665"/>
                  </a:cubicBezTo>
                  <a:cubicBezTo>
                    <a:pt x="225" y="665"/>
                    <a:pt x="225" y="665"/>
                    <a:pt x="225" y="665"/>
                  </a:cubicBezTo>
                  <a:cubicBezTo>
                    <a:pt x="225" y="664"/>
                    <a:pt x="225" y="664"/>
                    <a:pt x="225" y="664"/>
                  </a:cubicBezTo>
                  <a:cubicBezTo>
                    <a:pt x="225" y="664"/>
                    <a:pt x="225" y="664"/>
                    <a:pt x="225" y="664"/>
                  </a:cubicBezTo>
                  <a:cubicBezTo>
                    <a:pt x="225" y="664"/>
                    <a:pt x="225" y="664"/>
                    <a:pt x="225" y="664"/>
                  </a:cubicBezTo>
                  <a:cubicBezTo>
                    <a:pt x="225" y="664"/>
                    <a:pt x="225" y="664"/>
                    <a:pt x="225" y="664"/>
                  </a:cubicBezTo>
                  <a:cubicBezTo>
                    <a:pt x="225" y="663"/>
                    <a:pt x="225" y="663"/>
                    <a:pt x="225" y="663"/>
                  </a:cubicBezTo>
                  <a:cubicBezTo>
                    <a:pt x="225" y="663"/>
                    <a:pt x="225" y="663"/>
                    <a:pt x="225" y="663"/>
                  </a:cubicBezTo>
                  <a:cubicBezTo>
                    <a:pt x="225" y="663"/>
                    <a:pt x="225" y="663"/>
                    <a:pt x="225" y="663"/>
                  </a:cubicBezTo>
                  <a:cubicBezTo>
                    <a:pt x="225" y="663"/>
                    <a:pt x="225" y="663"/>
                    <a:pt x="225" y="663"/>
                  </a:cubicBezTo>
                  <a:cubicBezTo>
                    <a:pt x="225" y="662"/>
                    <a:pt x="225" y="662"/>
                    <a:pt x="225" y="662"/>
                  </a:cubicBezTo>
                  <a:cubicBezTo>
                    <a:pt x="225" y="662"/>
                    <a:pt x="225" y="662"/>
                    <a:pt x="225" y="662"/>
                  </a:cubicBezTo>
                  <a:cubicBezTo>
                    <a:pt x="235" y="658"/>
                    <a:pt x="235" y="658"/>
                    <a:pt x="235" y="658"/>
                  </a:cubicBezTo>
                  <a:cubicBezTo>
                    <a:pt x="235" y="658"/>
                    <a:pt x="235" y="658"/>
                    <a:pt x="235" y="658"/>
                  </a:cubicBezTo>
                  <a:cubicBezTo>
                    <a:pt x="235" y="658"/>
                    <a:pt x="235" y="658"/>
                    <a:pt x="235" y="658"/>
                  </a:cubicBezTo>
                  <a:cubicBezTo>
                    <a:pt x="235" y="658"/>
                    <a:pt x="235" y="658"/>
                    <a:pt x="235" y="658"/>
                  </a:cubicBezTo>
                  <a:cubicBezTo>
                    <a:pt x="234" y="661"/>
                    <a:pt x="234" y="661"/>
                    <a:pt x="234" y="661"/>
                  </a:cubicBezTo>
                  <a:cubicBezTo>
                    <a:pt x="234" y="661"/>
                    <a:pt x="234" y="661"/>
                    <a:pt x="234" y="661"/>
                  </a:cubicBezTo>
                  <a:cubicBezTo>
                    <a:pt x="232" y="664"/>
                    <a:pt x="232" y="664"/>
                    <a:pt x="232" y="664"/>
                  </a:cubicBezTo>
                  <a:cubicBezTo>
                    <a:pt x="232" y="664"/>
                    <a:pt x="232" y="664"/>
                    <a:pt x="232" y="664"/>
                  </a:cubicBezTo>
                  <a:cubicBezTo>
                    <a:pt x="229" y="667"/>
                    <a:pt x="229" y="667"/>
                    <a:pt x="229" y="667"/>
                  </a:cubicBezTo>
                  <a:cubicBezTo>
                    <a:pt x="229" y="667"/>
                    <a:pt x="229" y="667"/>
                    <a:pt x="229" y="667"/>
                  </a:cubicBezTo>
                  <a:cubicBezTo>
                    <a:pt x="226" y="669"/>
                    <a:pt x="226" y="669"/>
                    <a:pt x="226" y="669"/>
                  </a:cubicBezTo>
                  <a:cubicBezTo>
                    <a:pt x="226" y="669"/>
                    <a:pt x="226" y="669"/>
                    <a:pt x="226" y="669"/>
                  </a:cubicBezTo>
                  <a:cubicBezTo>
                    <a:pt x="223" y="671"/>
                    <a:pt x="223" y="671"/>
                    <a:pt x="223" y="671"/>
                  </a:cubicBezTo>
                  <a:cubicBezTo>
                    <a:pt x="223" y="671"/>
                    <a:pt x="223" y="671"/>
                    <a:pt x="223" y="671"/>
                  </a:cubicBezTo>
                  <a:cubicBezTo>
                    <a:pt x="220" y="673"/>
                    <a:pt x="220" y="673"/>
                    <a:pt x="220" y="673"/>
                  </a:cubicBezTo>
                  <a:cubicBezTo>
                    <a:pt x="220" y="673"/>
                    <a:pt x="220" y="673"/>
                    <a:pt x="220" y="673"/>
                  </a:cubicBezTo>
                  <a:cubicBezTo>
                    <a:pt x="217" y="675"/>
                    <a:pt x="217" y="675"/>
                    <a:pt x="217" y="675"/>
                  </a:cubicBezTo>
                  <a:cubicBezTo>
                    <a:pt x="217" y="675"/>
                    <a:pt x="217" y="675"/>
                    <a:pt x="217" y="675"/>
                  </a:cubicBezTo>
                  <a:cubicBezTo>
                    <a:pt x="216" y="675"/>
                    <a:pt x="215" y="676"/>
                    <a:pt x="214" y="676"/>
                  </a:cubicBezTo>
                  <a:cubicBezTo>
                    <a:pt x="214" y="676"/>
                    <a:pt x="214" y="676"/>
                    <a:pt x="214" y="676"/>
                  </a:cubicBezTo>
                  <a:cubicBezTo>
                    <a:pt x="203" y="679"/>
                    <a:pt x="203" y="679"/>
                    <a:pt x="203" y="679"/>
                  </a:cubicBezTo>
                  <a:close/>
                  <a:moveTo>
                    <a:pt x="305" y="665"/>
                  </a:moveTo>
                  <a:cubicBezTo>
                    <a:pt x="306" y="655"/>
                    <a:pt x="306" y="655"/>
                    <a:pt x="306" y="655"/>
                  </a:cubicBezTo>
                  <a:cubicBezTo>
                    <a:pt x="306" y="655"/>
                    <a:pt x="306" y="655"/>
                    <a:pt x="306" y="655"/>
                  </a:cubicBezTo>
                  <a:cubicBezTo>
                    <a:pt x="317" y="649"/>
                    <a:pt x="317" y="649"/>
                    <a:pt x="317" y="649"/>
                  </a:cubicBezTo>
                  <a:cubicBezTo>
                    <a:pt x="317" y="649"/>
                    <a:pt x="317" y="649"/>
                    <a:pt x="317" y="649"/>
                  </a:cubicBezTo>
                  <a:cubicBezTo>
                    <a:pt x="318" y="649"/>
                    <a:pt x="318" y="649"/>
                    <a:pt x="318" y="649"/>
                  </a:cubicBezTo>
                  <a:cubicBezTo>
                    <a:pt x="318" y="649"/>
                    <a:pt x="318" y="649"/>
                    <a:pt x="318" y="649"/>
                  </a:cubicBezTo>
                  <a:cubicBezTo>
                    <a:pt x="318" y="651"/>
                    <a:pt x="318" y="651"/>
                    <a:pt x="318" y="651"/>
                  </a:cubicBezTo>
                  <a:cubicBezTo>
                    <a:pt x="318" y="651"/>
                    <a:pt x="318" y="651"/>
                    <a:pt x="318" y="651"/>
                  </a:cubicBezTo>
                  <a:cubicBezTo>
                    <a:pt x="317" y="653"/>
                    <a:pt x="317" y="653"/>
                    <a:pt x="317" y="653"/>
                  </a:cubicBezTo>
                  <a:cubicBezTo>
                    <a:pt x="317" y="653"/>
                    <a:pt x="317" y="653"/>
                    <a:pt x="317" y="653"/>
                  </a:cubicBezTo>
                  <a:cubicBezTo>
                    <a:pt x="316" y="654"/>
                    <a:pt x="316" y="654"/>
                    <a:pt x="316" y="654"/>
                  </a:cubicBezTo>
                  <a:cubicBezTo>
                    <a:pt x="316" y="654"/>
                    <a:pt x="316" y="654"/>
                    <a:pt x="316" y="654"/>
                  </a:cubicBezTo>
                  <a:cubicBezTo>
                    <a:pt x="315" y="656"/>
                    <a:pt x="315" y="656"/>
                    <a:pt x="315" y="656"/>
                  </a:cubicBezTo>
                  <a:cubicBezTo>
                    <a:pt x="315" y="656"/>
                    <a:pt x="315" y="656"/>
                    <a:pt x="315" y="656"/>
                  </a:cubicBezTo>
                  <a:cubicBezTo>
                    <a:pt x="313" y="657"/>
                    <a:pt x="313" y="657"/>
                    <a:pt x="313" y="657"/>
                  </a:cubicBezTo>
                  <a:cubicBezTo>
                    <a:pt x="313" y="657"/>
                    <a:pt x="313" y="657"/>
                    <a:pt x="313" y="657"/>
                  </a:cubicBezTo>
                  <a:cubicBezTo>
                    <a:pt x="312" y="659"/>
                    <a:pt x="312" y="659"/>
                    <a:pt x="312" y="659"/>
                  </a:cubicBezTo>
                  <a:cubicBezTo>
                    <a:pt x="312" y="659"/>
                    <a:pt x="312" y="659"/>
                    <a:pt x="312" y="659"/>
                  </a:cubicBezTo>
                  <a:cubicBezTo>
                    <a:pt x="311" y="660"/>
                    <a:pt x="311" y="660"/>
                    <a:pt x="311" y="660"/>
                  </a:cubicBezTo>
                  <a:cubicBezTo>
                    <a:pt x="311" y="660"/>
                    <a:pt x="311" y="660"/>
                    <a:pt x="311" y="660"/>
                  </a:cubicBezTo>
                  <a:cubicBezTo>
                    <a:pt x="310" y="661"/>
                    <a:pt x="310" y="661"/>
                    <a:pt x="310" y="661"/>
                  </a:cubicBezTo>
                  <a:cubicBezTo>
                    <a:pt x="310" y="661"/>
                    <a:pt x="310" y="661"/>
                    <a:pt x="310" y="661"/>
                  </a:cubicBezTo>
                  <a:cubicBezTo>
                    <a:pt x="309" y="662"/>
                    <a:pt x="309" y="662"/>
                    <a:pt x="309" y="662"/>
                  </a:cubicBezTo>
                  <a:cubicBezTo>
                    <a:pt x="309" y="662"/>
                    <a:pt x="309" y="662"/>
                    <a:pt x="309" y="662"/>
                  </a:cubicBezTo>
                  <a:cubicBezTo>
                    <a:pt x="309" y="663"/>
                    <a:pt x="309" y="663"/>
                    <a:pt x="309" y="663"/>
                  </a:cubicBezTo>
                  <a:cubicBezTo>
                    <a:pt x="309" y="663"/>
                    <a:pt x="309" y="663"/>
                    <a:pt x="309" y="663"/>
                  </a:cubicBezTo>
                  <a:cubicBezTo>
                    <a:pt x="308" y="663"/>
                    <a:pt x="308" y="663"/>
                    <a:pt x="308" y="663"/>
                  </a:cubicBezTo>
                  <a:cubicBezTo>
                    <a:pt x="308" y="663"/>
                    <a:pt x="308" y="663"/>
                    <a:pt x="308" y="663"/>
                  </a:cubicBezTo>
                  <a:cubicBezTo>
                    <a:pt x="308" y="663"/>
                    <a:pt x="308" y="663"/>
                    <a:pt x="308" y="663"/>
                  </a:cubicBezTo>
                  <a:cubicBezTo>
                    <a:pt x="308" y="663"/>
                    <a:pt x="308" y="663"/>
                    <a:pt x="308" y="663"/>
                  </a:cubicBezTo>
                  <a:cubicBezTo>
                    <a:pt x="307" y="664"/>
                    <a:pt x="307" y="664"/>
                    <a:pt x="307" y="664"/>
                  </a:cubicBezTo>
                  <a:cubicBezTo>
                    <a:pt x="307" y="664"/>
                    <a:pt x="307" y="664"/>
                    <a:pt x="307" y="664"/>
                  </a:cubicBezTo>
                  <a:cubicBezTo>
                    <a:pt x="306" y="665"/>
                    <a:pt x="306" y="665"/>
                    <a:pt x="306" y="665"/>
                  </a:cubicBezTo>
                  <a:cubicBezTo>
                    <a:pt x="306" y="665"/>
                    <a:pt x="306" y="665"/>
                    <a:pt x="306" y="665"/>
                  </a:cubicBezTo>
                  <a:cubicBezTo>
                    <a:pt x="306" y="665"/>
                    <a:pt x="306" y="665"/>
                    <a:pt x="306" y="665"/>
                  </a:cubicBezTo>
                  <a:cubicBezTo>
                    <a:pt x="306" y="665"/>
                    <a:pt x="306" y="665"/>
                    <a:pt x="306" y="665"/>
                  </a:cubicBezTo>
                  <a:cubicBezTo>
                    <a:pt x="305" y="665"/>
                    <a:pt x="305" y="665"/>
                    <a:pt x="305" y="665"/>
                  </a:cubicBezTo>
                  <a:close/>
                  <a:moveTo>
                    <a:pt x="598" y="662"/>
                  </a:moveTo>
                  <a:cubicBezTo>
                    <a:pt x="598" y="661"/>
                    <a:pt x="598" y="661"/>
                    <a:pt x="598" y="661"/>
                  </a:cubicBezTo>
                  <a:cubicBezTo>
                    <a:pt x="598" y="661"/>
                    <a:pt x="598" y="661"/>
                    <a:pt x="598" y="661"/>
                  </a:cubicBezTo>
                  <a:cubicBezTo>
                    <a:pt x="598" y="661"/>
                    <a:pt x="598" y="661"/>
                    <a:pt x="598" y="661"/>
                  </a:cubicBezTo>
                  <a:cubicBezTo>
                    <a:pt x="598" y="661"/>
                    <a:pt x="598" y="661"/>
                    <a:pt x="598" y="661"/>
                  </a:cubicBezTo>
                  <a:cubicBezTo>
                    <a:pt x="598" y="660"/>
                    <a:pt x="598" y="660"/>
                    <a:pt x="598" y="660"/>
                  </a:cubicBezTo>
                  <a:cubicBezTo>
                    <a:pt x="598" y="660"/>
                    <a:pt x="598" y="660"/>
                    <a:pt x="598" y="660"/>
                  </a:cubicBezTo>
                  <a:cubicBezTo>
                    <a:pt x="598" y="659"/>
                    <a:pt x="598" y="659"/>
                    <a:pt x="598" y="659"/>
                  </a:cubicBezTo>
                  <a:cubicBezTo>
                    <a:pt x="598" y="659"/>
                    <a:pt x="598" y="659"/>
                    <a:pt x="598" y="659"/>
                  </a:cubicBezTo>
                  <a:cubicBezTo>
                    <a:pt x="598" y="659"/>
                    <a:pt x="598" y="659"/>
                    <a:pt x="598" y="659"/>
                  </a:cubicBezTo>
                  <a:cubicBezTo>
                    <a:pt x="598" y="659"/>
                    <a:pt x="598" y="659"/>
                    <a:pt x="598" y="659"/>
                  </a:cubicBezTo>
                  <a:cubicBezTo>
                    <a:pt x="598" y="658"/>
                    <a:pt x="598" y="658"/>
                    <a:pt x="598" y="658"/>
                  </a:cubicBezTo>
                  <a:cubicBezTo>
                    <a:pt x="598" y="658"/>
                    <a:pt x="598" y="658"/>
                    <a:pt x="598" y="658"/>
                  </a:cubicBezTo>
                  <a:cubicBezTo>
                    <a:pt x="598" y="658"/>
                    <a:pt x="598" y="658"/>
                    <a:pt x="598" y="658"/>
                  </a:cubicBezTo>
                  <a:cubicBezTo>
                    <a:pt x="598" y="658"/>
                    <a:pt x="598" y="658"/>
                    <a:pt x="598" y="658"/>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6"/>
                    <a:pt x="598" y="656"/>
                    <a:pt x="598" y="656"/>
                  </a:cubicBezTo>
                  <a:cubicBezTo>
                    <a:pt x="598" y="656"/>
                    <a:pt x="598" y="656"/>
                    <a:pt x="598" y="656"/>
                  </a:cubicBezTo>
                  <a:cubicBezTo>
                    <a:pt x="598" y="656"/>
                    <a:pt x="598" y="656"/>
                    <a:pt x="598" y="656"/>
                  </a:cubicBezTo>
                  <a:cubicBezTo>
                    <a:pt x="598" y="656"/>
                    <a:pt x="598" y="656"/>
                    <a:pt x="598" y="656"/>
                  </a:cubicBezTo>
                  <a:cubicBezTo>
                    <a:pt x="599" y="656"/>
                    <a:pt x="599" y="656"/>
                    <a:pt x="599" y="656"/>
                  </a:cubicBezTo>
                  <a:cubicBezTo>
                    <a:pt x="599" y="656"/>
                    <a:pt x="599" y="656"/>
                    <a:pt x="599" y="656"/>
                  </a:cubicBezTo>
                  <a:cubicBezTo>
                    <a:pt x="599" y="656"/>
                    <a:pt x="599" y="656"/>
                    <a:pt x="599" y="656"/>
                  </a:cubicBezTo>
                  <a:cubicBezTo>
                    <a:pt x="599" y="656"/>
                    <a:pt x="599" y="656"/>
                    <a:pt x="599" y="656"/>
                  </a:cubicBezTo>
                  <a:cubicBezTo>
                    <a:pt x="600" y="656"/>
                    <a:pt x="600" y="656"/>
                    <a:pt x="600" y="656"/>
                  </a:cubicBezTo>
                  <a:cubicBezTo>
                    <a:pt x="600" y="656"/>
                    <a:pt x="600" y="656"/>
                    <a:pt x="600" y="656"/>
                  </a:cubicBezTo>
                  <a:cubicBezTo>
                    <a:pt x="600" y="657"/>
                    <a:pt x="600" y="657"/>
                    <a:pt x="600" y="657"/>
                  </a:cubicBezTo>
                  <a:cubicBezTo>
                    <a:pt x="600" y="657"/>
                    <a:pt x="600" y="657"/>
                    <a:pt x="600" y="657"/>
                  </a:cubicBezTo>
                  <a:cubicBezTo>
                    <a:pt x="600" y="657"/>
                    <a:pt x="600" y="657"/>
                    <a:pt x="600" y="657"/>
                  </a:cubicBezTo>
                  <a:cubicBezTo>
                    <a:pt x="600" y="657"/>
                    <a:pt x="600" y="657"/>
                    <a:pt x="600" y="657"/>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1" y="658"/>
                    <a:pt x="601" y="658"/>
                    <a:pt x="601" y="658"/>
                  </a:cubicBezTo>
                  <a:cubicBezTo>
                    <a:pt x="601" y="658"/>
                    <a:pt x="601" y="658"/>
                    <a:pt x="601" y="658"/>
                  </a:cubicBezTo>
                  <a:cubicBezTo>
                    <a:pt x="601" y="659"/>
                    <a:pt x="601" y="659"/>
                    <a:pt x="601" y="659"/>
                  </a:cubicBezTo>
                  <a:cubicBezTo>
                    <a:pt x="601" y="659"/>
                    <a:pt x="601" y="659"/>
                    <a:pt x="601" y="659"/>
                  </a:cubicBezTo>
                  <a:cubicBezTo>
                    <a:pt x="602" y="659"/>
                    <a:pt x="602" y="659"/>
                    <a:pt x="602" y="659"/>
                  </a:cubicBezTo>
                  <a:cubicBezTo>
                    <a:pt x="602" y="659"/>
                    <a:pt x="602" y="659"/>
                    <a:pt x="602" y="659"/>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1"/>
                    <a:pt x="601" y="661"/>
                    <a:pt x="601" y="661"/>
                  </a:cubicBezTo>
                  <a:cubicBezTo>
                    <a:pt x="601" y="661"/>
                    <a:pt x="601" y="661"/>
                    <a:pt x="601" y="661"/>
                  </a:cubicBezTo>
                  <a:cubicBezTo>
                    <a:pt x="600" y="661"/>
                    <a:pt x="600" y="661"/>
                    <a:pt x="600" y="661"/>
                  </a:cubicBezTo>
                  <a:cubicBezTo>
                    <a:pt x="600" y="661"/>
                    <a:pt x="600" y="661"/>
                    <a:pt x="600" y="661"/>
                  </a:cubicBezTo>
                  <a:cubicBezTo>
                    <a:pt x="600" y="661"/>
                    <a:pt x="600" y="661"/>
                    <a:pt x="600" y="661"/>
                  </a:cubicBezTo>
                  <a:cubicBezTo>
                    <a:pt x="600" y="661"/>
                    <a:pt x="600" y="661"/>
                    <a:pt x="600" y="661"/>
                  </a:cubicBezTo>
                  <a:cubicBezTo>
                    <a:pt x="599" y="661"/>
                    <a:pt x="599" y="661"/>
                    <a:pt x="599" y="661"/>
                  </a:cubicBezTo>
                  <a:cubicBezTo>
                    <a:pt x="599" y="661"/>
                    <a:pt x="599" y="661"/>
                    <a:pt x="599" y="661"/>
                  </a:cubicBezTo>
                  <a:cubicBezTo>
                    <a:pt x="599" y="662"/>
                    <a:pt x="599" y="662"/>
                    <a:pt x="599" y="662"/>
                  </a:cubicBezTo>
                  <a:lnTo>
                    <a:pt x="598" y="662"/>
                  </a:lnTo>
                  <a:close/>
                  <a:moveTo>
                    <a:pt x="615" y="662"/>
                  </a:moveTo>
                  <a:cubicBezTo>
                    <a:pt x="614" y="662"/>
                    <a:pt x="614" y="662"/>
                    <a:pt x="614" y="662"/>
                  </a:cubicBezTo>
                  <a:cubicBezTo>
                    <a:pt x="614" y="662"/>
                    <a:pt x="614" y="662"/>
                    <a:pt x="614" y="662"/>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3" y="661"/>
                    <a:pt x="613" y="661"/>
                    <a:pt x="613" y="661"/>
                  </a:cubicBezTo>
                  <a:cubicBezTo>
                    <a:pt x="613" y="661"/>
                    <a:pt x="613" y="661"/>
                    <a:pt x="613" y="661"/>
                  </a:cubicBezTo>
                  <a:cubicBezTo>
                    <a:pt x="613" y="660"/>
                    <a:pt x="613" y="660"/>
                    <a:pt x="613" y="660"/>
                  </a:cubicBezTo>
                  <a:cubicBezTo>
                    <a:pt x="613" y="660"/>
                    <a:pt x="613" y="660"/>
                    <a:pt x="613" y="660"/>
                  </a:cubicBezTo>
                  <a:cubicBezTo>
                    <a:pt x="613" y="660"/>
                    <a:pt x="613" y="660"/>
                    <a:pt x="613" y="660"/>
                  </a:cubicBezTo>
                  <a:cubicBezTo>
                    <a:pt x="613" y="660"/>
                    <a:pt x="613" y="660"/>
                    <a:pt x="613" y="660"/>
                  </a:cubicBezTo>
                  <a:cubicBezTo>
                    <a:pt x="613" y="659"/>
                    <a:pt x="613" y="659"/>
                    <a:pt x="613" y="659"/>
                  </a:cubicBezTo>
                  <a:cubicBezTo>
                    <a:pt x="613" y="659"/>
                    <a:pt x="613" y="659"/>
                    <a:pt x="613" y="659"/>
                  </a:cubicBezTo>
                  <a:cubicBezTo>
                    <a:pt x="613" y="658"/>
                    <a:pt x="613" y="658"/>
                    <a:pt x="613" y="658"/>
                  </a:cubicBezTo>
                  <a:cubicBezTo>
                    <a:pt x="613" y="658"/>
                    <a:pt x="613" y="658"/>
                    <a:pt x="613" y="658"/>
                  </a:cubicBezTo>
                  <a:cubicBezTo>
                    <a:pt x="613" y="658"/>
                    <a:pt x="613" y="658"/>
                    <a:pt x="613" y="658"/>
                  </a:cubicBezTo>
                  <a:cubicBezTo>
                    <a:pt x="613" y="658"/>
                    <a:pt x="613" y="658"/>
                    <a:pt x="613" y="658"/>
                  </a:cubicBezTo>
                  <a:cubicBezTo>
                    <a:pt x="613" y="657"/>
                    <a:pt x="613" y="657"/>
                    <a:pt x="613" y="657"/>
                  </a:cubicBezTo>
                  <a:cubicBezTo>
                    <a:pt x="613" y="657"/>
                    <a:pt x="613" y="657"/>
                    <a:pt x="613" y="657"/>
                  </a:cubicBezTo>
                  <a:cubicBezTo>
                    <a:pt x="614" y="656"/>
                    <a:pt x="614" y="656"/>
                    <a:pt x="614" y="656"/>
                  </a:cubicBezTo>
                  <a:cubicBezTo>
                    <a:pt x="614" y="656"/>
                    <a:pt x="614" y="656"/>
                    <a:pt x="614" y="656"/>
                  </a:cubicBezTo>
                  <a:cubicBezTo>
                    <a:pt x="613" y="656"/>
                    <a:pt x="613" y="656"/>
                    <a:pt x="613" y="656"/>
                  </a:cubicBezTo>
                  <a:cubicBezTo>
                    <a:pt x="613" y="656"/>
                    <a:pt x="613" y="656"/>
                    <a:pt x="613" y="656"/>
                  </a:cubicBezTo>
                  <a:cubicBezTo>
                    <a:pt x="613" y="655"/>
                    <a:pt x="613" y="655"/>
                    <a:pt x="613" y="655"/>
                  </a:cubicBezTo>
                  <a:cubicBezTo>
                    <a:pt x="613" y="655"/>
                    <a:pt x="613" y="655"/>
                    <a:pt x="613" y="655"/>
                  </a:cubicBezTo>
                  <a:cubicBezTo>
                    <a:pt x="613" y="654"/>
                    <a:pt x="613" y="654"/>
                    <a:pt x="613" y="654"/>
                  </a:cubicBezTo>
                  <a:cubicBezTo>
                    <a:pt x="613" y="654"/>
                    <a:pt x="613" y="654"/>
                    <a:pt x="613" y="654"/>
                  </a:cubicBezTo>
                  <a:cubicBezTo>
                    <a:pt x="614" y="654"/>
                    <a:pt x="614" y="654"/>
                    <a:pt x="614" y="654"/>
                  </a:cubicBezTo>
                  <a:cubicBezTo>
                    <a:pt x="614" y="654"/>
                    <a:pt x="614" y="654"/>
                    <a:pt x="614" y="654"/>
                  </a:cubicBezTo>
                  <a:cubicBezTo>
                    <a:pt x="615" y="653"/>
                    <a:pt x="615" y="653"/>
                    <a:pt x="615" y="653"/>
                  </a:cubicBezTo>
                  <a:cubicBezTo>
                    <a:pt x="615" y="653"/>
                    <a:pt x="615" y="653"/>
                    <a:pt x="615" y="653"/>
                  </a:cubicBezTo>
                  <a:cubicBezTo>
                    <a:pt x="617" y="654"/>
                    <a:pt x="617" y="654"/>
                    <a:pt x="617" y="654"/>
                  </a:cubicBezTo>
                  <a:cubicBezTo>
                    <a:pt x="617" y="654"/>
                    <a:pt x="617" y="654"/>
                    <a:pt x="617" y="654"/>
                  </a:cubicBezTo>
                  <a:cubicBezTo>
                    <a:pt x="617" y="655"/>
                    <a:pt x="617" y="655"/>
                    <a:pt x="617" y="655"/>
                  </a:cubicBezTo>
                  <a:cubicBezTo>
                    <a:pt x="617" y="655"/>
                    <a:pt x="617" y="655"/>
                    <a:pt x="617" y="655"/>
                  </a:cubicBezTo>
                  <a:cubicBezTo>
                    <a:pt x="617" y="656"/>
                    <a:pt x="617" y="656"/>
                    <a:pt x="617" y="656"/>
                  </a:cubicBezTo>
                  <a:cubicBezTo>
                    <a:pt x="617" y="656"/>
                    <a:pt x="617" y="656"/>
                    <a:pt x="617" y="656"/>
                  </a:cubicBezTo>
                  <a:cubicBezTo>
                    <a:pt x="617" y="657"/>
                    <a:pt x="617" y="657"/>
                    <a:pt x="617" y="657"/>
                  </a:cubicBezTo>
                  <a:cubicBezTo>
                    <a:pt x="617" y="657"/>
                    <a:pt x="617" y="657"/>
                    <a:pt x="617" y="657"/>
                  </a:cubicBezTo>
                  <a:cubicBezTo>
                    <a:pt x="617" y="658"/>
                    <a:pt x="617" y="658"/>
                    <a:pt x="617" y="658"/>
                  </a:cubicBezTo>
                  <a:cubicBezTo>
                    <a:pt x="617" y="658"/>
                    <a:pt x="617" y="658"/>
                    <a:pt x="617" y="658"/>
                  </a:cubicBezTo>
                  <a:cubicBezTo>
                    <a:pt x="617" y="659"/>
                    <a:pt x="617" y="659"/>
                    <a:pt x="617" y="659"/>
                  </a:cubicBezTo>
                  <a:cubicBezTo>
                    <a:pt x="617" y="659"/>
                    <a:pt x="617" y="659"/>
                    <a:pt x="617" y="659"/>
                  </a:cubicBezTo>
                  <a:cubicBezTo>
                    <a:pt x="617" y="660"/>
                    <a:pt x="617" y="660"/>
                    <a:pt x="617" y="660"/>
                  </a:cubicBezTo>
                  <a:cubicBezTo>
                    <a:pt x="617" y="660"/>
                    <a:pt x="617" y="660"/>
                    <a:pt x="617" y="660"/>
                  </a:cubicBezTo>
                  <a:cubicBezTo>
                    <a:pt x="616" y="661"/>
                    <a:pt x="616" y="661"/>
                    <a:pt x="616" y="661"/>
                  </a:cubicBezTo>
                  <a:cubicBezTo>
                    <a:pt x="616" y="661"/>
                    <a:pt x="616" y="661"/>
                    <a:pt x="616" y="661"/>
                  </a:cubicBezTo>
                  <a:cubicBezTo>
                    <a:pt x="616" y="662"/>
                    <a:pt x="616" y="662"/>
                    <a:pt x="616" y="662"/>
                  </a:cubicBezTo>
                  <a:lnTo>
                    <a:pt x="615" y="662"/>
                  </a:lnTo>
                  <a:close/>
                  <a:moveTo>
                    <a:pt x="607" y="656"/>
                  </a:moveTo>
                  <a:cubicBezTo>
                    <a:pt x="606" y="656"/>
                    <a:pt x="606" y="656"/>
                    <a:pt x="606" y="656"/>
                  </a:cubicBezTo>
                  <a:cubicBezTo>
                    <a:pt x="606" y="656"/>
                    <a:pt x="606" y="656"/>
                    <a:pt x="606" y="656"/>
                  </a:cubicBezTo>
                  <a:cubicBezTo>
                    <a:pt x="605" y="655"/>
                    <a:pt x="605" y="655"/>
                    <a:pt x="605" y="655"/>
                  </a:cubicBezTo>
                  <a:cubicBezTo>
                    <a:pt x="605" y="655"/>
                    <a:pt x="605" y="655"/>
                    <a:pt x="605" y="655"/>
                  </a:cubicBezTo>
                  <a:cubicBezTo>
                    <a:pt x="605" y="655"/>
                    <a:pt x="605" y="655"/>
                    <a:pt x="605" y="655"/>
                  </a:cubicBezTo>
                  <a:cubicBezTo>
                    <a:pt x="605" y="655"/>
                    <a:pt x="605" y="655"/>
                    <a:pt x="605" y="655"/>
                  </a:cubicBezTo>
                  <a:cubicBezTo>
                    <a:pt x="604" y="655"/>
                    <a:pt x="604" y="655"/>
                    <a:pt x="604" y="655"/>
                  </a:cubicBezTo>
                  <a:cubicBezTo>
                    <a:pt x="604" y="655"/>
                    <a:pt x="604" y="655"/>
                    <a:pt x="604" y="655"/>
                  </a:cubicBezTo>
                  <a:cubicBezTo>
                    <a:pt x="604" y="655"/>
                    <a:pt x="604" y="655"/>
                    <a:pt x="604" y="655"/>
                  </a:cubicBezTo>
                  <a:cubicBezTo>
                    <a:pt x="604" y="655"/>
                    <a:pt x="604" y="655"/>
                    <a:pt x="604" y="655"/>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4" y="652"/>
                    <a:pt x="604" y="652"/>
                    <a:pt x="604" y="652"/>
                  </a:cubicBezTo>
                  <a:cubicBezTo>
                    <a:pt x="604" y="652"/>
                    <a:pt x="604" y="652"/>
                    <a:pt x="604" y="652"/>
                  </a:cubicBezTo>
                  <a:cubicBezTo>
                    <a:pt x="604" y="651"/>
                    <a:pt x="604" y="651"/>
                    <a:pt x="604" y="651"/>
                  </a:cubicBezTo>
                  <a:cubicBezTo>
                    <a:pt x="604" y="651"/>
                    <a:pt x="604" y="651"/>
                    <a:pt x="604" y="651"/>
                  </a:cubicBezTo>
                  <a:cubicBezTo>
                    <a:pt x="604" y="651"/>
                    <a:pt x="604" y="651"/>
                    <a:pt x="604" y="651"/>
                  </a:cubicBezTo>
                  <a:cubicBezTo>
                    <a:pt x="604" y="651"/>
                    <a:pt x="604" y="651"/>
                    <a:pt x="604" y="651"/>
                  </a:cubicBezTo>
                  <a:cubicBezTo>
                    <a:pt x="605" y="651"/>
                    <a:pt x="605" y="651"/>
                    <a:pt x="605" y="651"/>
                  </a:cubicBezTo>
                  <a:cubicBezTo>
                    <a:pt x="605" y="651"/>
                    <a:pt x="605" y="651"/>
                    <a:pt x="605" y="651"/>
                  </a:cubicBezTo>
                  <a:cubicBezTo>
                    <a:pt x="605" y="650"/>
                    <a:pt x="605" y="650"/>
                    <a:pt x="605" y="650"/>
                  </a:cubicBezTo>
                  <a:cubicBezTo>
                    <a:pt x="605" y="650"/>
                    <a:pt x="605" y="650"/>
                    <a:pt x="605" y="650"/>
                  </a:cubicBezTo>
                  <a:cubicBezTo>
                    <a:pt x="605" y="650"/>
                    <a:pt x="605" y="650"/>
                    <a:pt x="605" y="650"/>
                  </a:cubicBezTo>
                  <a:cubicBezTo>
                    <a:pt x="605" y="650"/>
                    <a:pt x="605" y="650"/>
                    <a:pt x="605" y="650"/>
                  </a:cubicBezTo>
                  <a:cubicBezTo>
                    <a:pt x="606" y="650"/>
                    <a:pt x="606" y="650"/>
                    <a:pt x="606" y="650"/>
                  </a:cubicBezTo>
                  <a:cubicBezTo>
                    <a:pt x="606" y="650"/>
                    <a:pt x="606" y="650"/>
                    <a:pt x="606" y="650"/>
                  </a:cubicBezTo>
                  <a:cubicBezTo>
                    <a:pt x="607" y="650"/>
                    <a:pt x="607" y="650"/>
                    <a:pt x="607" y="650"/>
                  </a:cubicBezTo>
                  <a:cubicBezTo>
                    <a:pt x="607" y="650"/>
                    <a:pt x="607" y="650"/>
                    <a:pt x="607" y="650"/>
                  </a:cubicBezTo>
                  <a:cubicBezTo>
                    <a:pt x="608" y="651"/>
                    <a:pt x="608" y="651"/>
                    <a:pt x="608" y="651"/>
                  </a:cubicBezTo>
                  <a:cubicBezTo>
                    <a:pt x="608" y="651"/>
                    <a:pt x="608" y="651"/>
                    <a:pt x="608" y="651"/>
                  </a:cubicBezTo>
                  <a:cubicBezTo>
                    <a:pt x="609" y="651"/>
                    <a:pt x="609" y="651"/>
                    <a:pt x="609" y="651"/>
                  </a:cubicBezTo>
                  <a:cubicBezTo>
                    <a:pt x="609" y="651"/>
                    <a:pt x="609" y="651"/>
                    <a:pt x="609" y="651"/>
                  </a:cubicBezTo>
                  <a:cubicBezTo>
                    <a:pt x="609" y="652"/>
                    <a:pt x="609" y="652"/>
                    <a:pt x="609" y="652"/>
                  </a:cubicBezTo>
                  <a:cubicBezTo>
                    <a:pt x="609" y="652"/>
                    <a:pt x="609" y="652"/>
                    <a:pt x="609" y="652"/>
                  </a:cubicBezTo>
                  <a:cubicBezTo>
                    <a:pt x="610" y="653"/>
                    <a:pt x="610" y="653"/>
                    <a:pt x="610" y="653"/>
                  </a:cubicBezTo>
                  <a:cubicBezTo>
                    <a:pt x="610" y="653"/>
                    <a:pt x="610" y="653"/>
                    <a:pt x="610" y="653"/>
                  </a:cubicBezTo>
                  <a:cubicBezTo>
                    <a:pt x="610" y="654"/>
                    <a:pt x="610" y="654"/>
                    <a:pt x="610" y="654"/>
                  </a:cubicBezTo>
                  <a:cubicBezTo>
                    <a:pt x="610" y="654"/>
                    <a:pt x="610" y="654"/>
                    <a:pt x="610" y="654"/>
                  </a:cubicBezTo>
                  <a:cubicBezTo>
                    <a:pt x="610" y="654"/>
                    <a:pt x="610" y="654"/>
                    <a:pt x="610" y="654"/>
                  </a:cubicBezTo>
                  <a:cubicBezTo>
                    <a:pt x="610" y="654"/>
                    <a:pt x="610" y="654"/>
                    <a:pt x="610" y="654"/>
                  </a:cubicBezTo>
                  <a:cubicBezTo>
                    <a:pt x="609" y="654"/>
                    <a:pt x="609" y="654"/>
                    <a:pt x="609" y="654"/>
                  </a:cubicBezTo>
                  <a:cubicBezTo>
                    <a:pt x="609" y="654"/>
                    <a:pt x="609" y="654"/>
                    <a:pt x="609" y="654"/>
                  </a:cubicBezTo>
                  <a:cubicBezTo>
                    <a:pt x="609" y="655"/>
                    <a:pt x="609" y="655"/>
                    <a:pt x="609" y="655"/>
                  </a:cubicBezTo>
                  <a:cubicBezTo>
                    <a:pt x="609" y="655"/>
                    <a:pt x="609" y="655"/>
                    <a:pt x="609" y="655"/>
                  </a:cubicBezTo>
                  <a:cubicBezTo>
                    <a:pt x="609" y="655"/>
                    <a:pt x="609" y="655"/>
                    <a:pt x="609" y="655"/>
                  </a:cubicBezTo>
                  <a:cubicBezTo>
                    <a:pt x="609" y="655"/>
                    <a:pt x="609" y="655"/>
                    <a:pt x="609" y="655"/>
                  </a:cubicBezTo>
                  <a:cubicBezTo>
                    <a:pt x="608" y="655"/>
                    <a:pt x="608" y="655"/>
                    <a:pt x="608" y="655"/>
                  </a:cubicBezTo>
                  <a:cubicBezTo>
                    <a:pt x="608" y="655"/>
                    <a:pt x="608" y="655"/>
                    <a:pt x="608" y="655"/>
                  </a:cubicBezTo>
                  <a:cubicBezTo>
                    <a:pt x="608" y="655"/>
                    <a:pt x="608" y="655"/>
                    <a:pt x="608" y="655"/>
                  </a:cubicBezTo>
                  <a:cubicBezTo>
                    <a:pt x="608" y="655"/>
                    <a:pt x="608" y="655"/>
                    <a:pt x="608" y="655"/>
                  </a:cubicBezTo>
                  <a:cubicBezTo>
                    <a:pt x="608" y="656"/>
                    <a:pt x="608" y="656"/>
                    <a:pt x="608" y="656"/>
                  </a:cubicBezTo>
                  <a:cubicBezTo>
                    <a:pt x="608" y="656"/>
                    <a:pt x="608" y="656"/>
                    <a:pt x="608" y="656"/>
                  </a:cubicBezTo>
                  <a:cubicBezTo>
                    <a:pt x="607" y="656"/>
                    <a:pt x="607" y="656"/>
                    <a:pt x="607" y="656"/>
                  </a:cubicBezTo>
                  <a:cubicBezTo>
                    <a:pt x="607" y="656"/>
                    <a:pt x="607" y="656"/>
                    <a:pt x="607" y="656"/>
                  </a:cubicBezTo>
                  <a:cubicBezTo>
                    <a:pt x="607" y="656"/>
                    <a:pt x="607" y="656"/>
                    <a:pt x="607" y="656"/>
                  </a:cubicBezTo>
                  <a:close/>
                  <a:moveTo>
                    <a:pt x="307" y="647"/>
                  </a:moveTo>
                  <a:cubicBezTo>
                    <a:pt x="307" y="647"/>
                    <a:pt x="307" y="647"/>
                    <a:pt x="307" y="647"/>
                  </a:cubicBezTo>
                  <a:cubicBezTo>
                    <a:pt x="307" y="647"/>
                    <a:pt x="307" y="647"/>
                    <a:pt x="307" y="647"/>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4"/>
                    <a:pt x="307" y="644"/>
                    <a:pt x="307" y="644"/>
                  </a:cubicBezTo>
                  <a:cubicBezTo>
                    <a:pt x="307" y="644"/>
                    <a:pt x="307" y="644"/>
                    <a:pt x="307" y="644"/>
                  </a:cubicBezTo>
                  <a:cubicBezTo>
                    <a:pt x="312" y="642"/>
                    <a:pt x="312" y="642"/>
                    <a:pt x="312" y="642"/>
                  </a:cubicBezTo>
                  <a:cubicBezTo>
                    <a:pt x="312" y="642"/>
                    <a:pt x="312" y="642"/>
                    <a:pt x="312" y="642"/>
                  </a:cubicBezTo>
                  <a:cubicBezTo>
                    <a:pt x="312" y="643"/>
                    <a:pt x="312" y="643"/>
                    <a:pt x="312" y="643"/>
                  </a:cubicBezTo>
                  <a:cubicBezTo>
                    <a:pt x="312" y="643"/>
                    <a:pt x="312" y="643"/>
                    <a:pt x="312" y="643"/>
                  </a:cubicBezTo>
                  <a:cubicBezTo>
                    <a:pt x="311" y="644"/>
                    <a:pt x="311" y="644"/>
                    <a:pt x="311" y="644"/>
                  </a:cubicBezTo>
                  <a:cubicBezTo>
                    <a:pt x="311" y="644"/>
                    <a:pt x="311" y="644"/>
                    <a:pt x="311" y="644"/>
                  </a:cubicBezTo>
                  <a:cubicBezTo>
                    <a:pt x="310" y="644"/>
                    <a:pt x="310" y="644"/>
                    <a:pt x="310" y="644"/>
                  </a:cubicBezTo>
                  <a:cubicBezTo>
                    <a:pt x="310" y="644"/>
                    <a:pt x="310" y="644"/>
                    <a:pt x="310" y="644"/>
                  </a:cubicBezTo>
                  <a:cubicBezTo>
                    <a:pt x="310" y="645"/>
                    <a:pt x="310" y="645"/>
                    <a:pt x="310" y="645"/>
                  </a:cubicBezTo>
                  <a:cubicBezTo>
                    <a:pt x="310" y="645"/>
                    <a:pt x="310" y="645"/>
                    <a:pt x="310" y="645"/>
                  </a:cubicBezTo>
                  <a:cubicBezTo>
                    <a:pt x="309" y="646"/>
                    <a:pt x="309" y="646"/>
                    <a:pt x="309" y="646"/>
                  </a:cubicBezTo>
                  <a:cubicBezTo>
                    <a:pt x="309" y="646"/>
                    <a:pt x="309" y="646"/>
                    <a:pt x="309" y="646"/>
                  </a:cubicBezTo>
                  <a:cubicBezTo>
                    <a:pt x="308" y="646"/>
                    <a:pt x="308" y="646"/>
                    <a:pt x="308" y="646"/>
                  </a:cubicBezTo>
                  <a:cubicBezTo>
                    <a:pt x="308" y="646"/>
                    <a:pt x="308" y="646"/>
                    <a:pt x="308" y="646"/>
                  </a:cubicBezTo>
                  <a:cubicBezTo>
                    <a:pt x="308" y="647"/>
                    <a:pt x="308" y="647"/>
                    <a:pt x="308" y="647"/>
                  </a:cubicBezTo>
                  <a:cubicBezTo>
                    <a:pt x="308" y="647"/>
                    <a:pt x="308" y="647"/>
                    <a:pt x="308" y="647"/>
                  </a:cubicBezTo>
                  <a:cubicBezTo>
                    <a:pt x="307" y="647"/>
                    <a:pt x="307" y="647"/>
                    <a:pt x="307" y="647"/>
                  </a:cubicBezTo>
                  <a:close/>
                  <a:moveTo>
                    <a:pt x="601" y="645"/>
                  </a:moveTo>
                  <a:cubicBezTo>
                    <a:pt x="601" y="645"/>
                    <a:pt x="601" y="645"/>
                    <a:pt x="601" y="645"/>
                  </a:cubicBezTo>
                  <a:close/>
                  <a:moveTo>
                    <a:pt x="217" y="632"/>
                  </a:moveTo>
                  <a:cubicBezTo>
                    <a:pt x="217" y="632"/>
                    <a:pt x="217" y="632"/>
                    <a:pt x="217" y="632"/>
                  </a:cubicBezTo>
                  <a:cubicBezTo>
                    <a:pt x="217" y="632"/>
                    <a:pt x="217" y="632"/>
                    <a:pt x="217" y="632"/>
                  </a:cubicBezTo>
                  <a:cubicBezTo>
                    <a:pt x="217" y="631"/>
                    <a:pt x="217" y="631"/>
                    <a:pt x="217" y="631"/>
                  </a:cubicBezTo>
                  <a:cubicBezTo>
                    <a:pt x="217" y="631"/>
                    <a:pt x="217" y="631"/>
                    <a:pt x="217" y="631"/>
                  </a:cubicBezTo>
                  <a:cubicBezTo>
                    <a:pt x="217" y="631"/>
                    <a:pt x="217" y="631"/>
                    <a:pt x="217" y="631"/>
                  </a:cubicBezTo>
                  <a:cubicBezTo>
                    <a:pt x="217" y="631"/>
                    <a:pt x="217" y="631"/>
                    <a:pt x="217" y="631"/>
                  </a:cubicBezTo>
                  <a:cubicBezTo>
                    <a:pt x="217" y="630"/>
                    <a:pt x="217" y="630"/>
                    <a:pt x="217" y="630"/>
                  </a:cubicBezTo>
                  <a:cubicBezTo>
                    <a:pt x="217" y="630"/>
                    <a:pt x="217" y="630"/>
                    <a:pt x="217" y="630"/>
                  </a:cubicBezTo>
                  <a:cubicBezTo>
                    <a:pt x="218" y="630"/>
                    <a:pt x="218" y="630"/>
                    <a:pt x="218" y="630"/>
                  </a:cubicBezTo>
                  <a:cubicBezTo>
                    <a:pt x="218" y="630"/>
                    <a:pt x="218" y="630"/>
                    <a:pt x="218" y="630"/>
                  </a:cubicBezTo>
                  <a:cubicBezTo>
                    <a:pt x="218" y="629"/>
                    <a:pt x="218" y="629"/>
                    <a:pt x="218" y="629"/>
                  </a:cubicBezTo>
                  <a:cubicBezTo>
                    <a:pt x="218" y="629"/>
                    <a:pt x="218" y="629"/>
                    <a:pt x="218" y="629"/>
                  </a:cubicBezTo>
                  <a:cubicBezTo>
                    <a:pt x="218" y="629"/>
                    <a:pt x="218" y="629"/>
                    <a:pt x="218" y="629"/>
                  </a:cubicBezTo>
                  <a:cubicBezTo>
                    <a:pt x="218" y="629"/>
                    <a:pt x="218" y="629"/>
                    <a:pt x="218" y="629"/>
                  </a:cubicBezTo>
                  <a:cubicBezTo>
                    <a:pt x="218" y="628"/>
                    <a:pt x="218" y="628"/>
                    <a:pt x="218" y="628"/>
                  </a:cubicBezTo>
                  <a:cubicBezTo>
                    <a:pt x="218" y="628"/>
                    <a:pt x="218" y="628"/>
                    <a:pt x="218" y="628"/>
                  </a:cubicBezTo>
                  <a:cubicBezTo>
                    <a:pt x="217" y="628"/>
                    <a:pt x="217" y="628"/>
                    <a:pt x="217" y="628"/>
                  </a:cubicBezTo>
                  <a:cubicBezTo>
                    <a:pt x="217" y="628"/>
                    <a:pt x="217" y="628"/>
                    <a:pt x="217" y="628"/>
                  </a:cubicBezTo>
                  <a:cubicBezTo>
                    <a:pt x="217" y="628"/>
                    <a:pt x="217" y="628"/>
                    <a:pt x="217" y="628"/>
                  </a:cubicBezTo>
                  <a:cubicBezTo>
                    <a:pt x="217" y="628"/>
                    <a:pt x="217" y="628"/>
                    <a:pt x="217" y="628"/>
                  </a:cubicBezTo>
                  <a:cubicBezTo>
                    <a:pt x="217" y="627"/>
                    <a:pt x="217" y="627"/>
                    <a:pt x="217" y="627"/>
                  </a:cubicBezTo>
                  <a:cubicBezTo>
                    <a:pt x="217" y="627"/>
                    <a:pt x="217" y="627"/>
                    <a:pt x="217" y="627"/>
                  </a:cubicBezTo>
                  <a:cubicBezTo>
                    <a:pt x="217" y="627"/>
                    <a:pt x="217" y="627"/>
                    <a:pt x="217" y="627"/>
                  </a:cubicBezTo>
                  <a:cubicBezTo>
                    <a:pt x="217" y="627"/>
                    <a:pt x="217" y="627"/>
                    <a:pt x="217" y="627"/>
                  </a:cubicBezTo>
                  <a:cubicBezTo>
                    <a:pt x="216" y="627"/>
                    <a:pt x="216" y="627"/>
                    <a:pt x="216" y="627"/>
                  </a:cubicBezTo>
                  <a:cubicBezTo>
                    <a:pt x="216" y="627"/>
                    <a:pt x="216" y="627"/>
                    <a:pt x="216" y="627"/>
                  </a:cubicBezTo>
                  <a:cubicBezTo>
                    <a:pt x="216" y="626"/>
                    <a:pt x="216" y="626"/>
                    <a:pt x="216" y="626"/>
                  </a:cubicBezTo>
                  <a:cubicBezTo>
                    <a:pt x="216" y="626"/>
                    <a:pt x="216" y="626"/>
                    <a:pt x="216" y="626"/>
                  </a:cubicBezTo>
                  <a:cubicBezTo>
                    <a:pt x="216" y="626"/>
                    <a:pt x="216" y="626"/>
                    <a:pt x="216" y="626"/>
                  </a:cubicBezTo>
                  <a:cubicBezTo>
                    <a:pt x="216" y="626"/>
                    <a:pt x="216" y="626"/>
                    <a:pt x="216" y="626"/>
                  </a:cubicBezTo>
                  <a:cubicBezTo>
                    <a:pt x="216" y="625"/>
                    <a:pt x="216" y="625"/>
                    <a:pt x="216" y="625"/>
                  </a:cubicBezTo>
                  <a:cubicBezTo>
                    <a:pt x="216" y="625"/>
                    <a:pt x="216" y="625"/>
                    <a:pt x="216" y="625"/>
                  </a:cubicBezTo>
                  <a:cubicBezTo>
                    <a:pt x="211" y="621"/>
                    <a:pt x="211" y="621"/>
                    <a:pt x="211" y="621"/>
                  </a:cubicBezTo>
                  <a:cubicBezTo>
                    <a:pt x="211" y="621"/>
                    <a:pt x="211" y="621"/>
                    <a:pt x="211"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19"/>
                    <a:pt x="210" y="619"/>
                    <a:pt x="210" y="619"/>
                  </a:cubicBezTo>
                  <a:cubicBezTo>
                    <a:pt x="210" y="619"/>
                    <a:pt x="210" y="619"/>
                    <a:pt x="210" y="619"/>
                  </a:cubicBezTo>
                  <a:cubicBezTo>
                    <a:pt x="213" y="619"/>
                    <a:pt x="213" y="619"/>
                    <a:pt x="213" y="619"/>
                  </a:cubicBezTo>
                  <a:cubicBezTo>
                    <a:pt x="213" y="619"/>
                    <a:pt x="213" y="619"/>
                    <a:pt x="213" y="619"/>
                  </a:cubicBezTo>
                  <a:cubicBezTo>
                    <a:pt x="215" y="620"/>
                    <a:pt x="215" y="620"/>
                    <a:pt x="215" y="620"/>
                  </a:cubicBezTo>
                  <a:cubicBezTo>
                    <a:pt x="215" y="620"/>
                    <a:pt x="215" y="620"/>
                    <a:pt x="215" y="620"/>
                  </a:cubicBezTo>
                  <a:cubicBezTo>
                    <a:pt x="217" y="620"/>
                    <a:pt x="217" y="620"/>
                    <a:pt x="217" y="620"/>
                  </a:cubicBezTo>
                  <a:cubicBezTo>
                    <a:pt x="217" y="620"/>
                    <a:pt x="217" y="620"/>
                    <a:pt x="217" y="620"/>
                  </a:cubicBezTo>
                  <a:cubicBezTo>
                    <a:pt x="220" y="621"/>
                    <a:pt x="220" y="621"/>
                    <a:pt x="220" y="621"/>
                  </a:cubicBezTo>
                  <a:cubicBezTo>
                    <a:pt x="220" y="621"/>
                    <a:pt x="220" y="621"/>
                    <a:pt x="220" y="621"/>
                  </a:cubicBezTo>
                  <a:cubicBezTo>
                    <a:pt x="222" y="622"/>
                    <a:pt x="222" y="622"/>
                    <a:pt x="222" y="622"/>
                  </a:cubicBezTo>
                  <a:cubicBezTo>
                    <a:pt x="222" y="622"/>
                    <a:pt x="222" y="622"/>
                    <a:pt x="222" y="622"/>
                  </a:cubicBezTo>
                  <a:cubicBezTo>
                    <a:pt x="224" y="623"/>
                    <a:pt x="224" y="623"/>
                    <a:pt x="224" y="623"/>
                  </a:cubicBezTo>
                  <a:cubicBezTo>
                    <a:pt x="224" y="623"/>
                    <a:pt x="224" y="623"/>
                    <a:pt x="224" y="623"/>
                  </a:cubicBezTo>
                  <a:cubicBezTo>
                    <a:pt x="226" y="624"/>
                    <a:pt x="226" y="624"/>
                    <a:pt x="226" y="624"/>
                  </a:cubicBezTo>
                  <a:cubicBezTo>
                    <a:pt x="226" y="624"/>
                    <a:pt x="226" y="624"/>
                    <a:pt x="226" y="624"/>
                  </a:cubicBezTo>
                  <a:cubicBezTo>
                    <a:pt x="228" y="626"/>
                    <a:pt x="228" y="626"/>
                    <a:pt x="228" y="626"/>
                  </a:cubicBezTo>
                  <a:cubicBezTo>
                    <a:pt x="228" y="626"/>
                    <a:pt x="228" y="626"/>
                    <a:pt x="228" y="626"/>
                  </a:cubicBezTo>
                  <a:cubicBezTo>
                    <a:pt x="228" y="626"/>
                    <a:pt x="228" y="626"/>
                    <a:pt x="228" y="626"/>
                  </a:cubicBezTo>
                  <a:cubicBezTo>
                    <a:pt x="228" y="626"/>
                    <a:pt x="228" y="626"/>
                    <a:pt x="228" y="626"/>
                  </a:cubicBezTo>
                  <a:cubicBezTo>
                    <a:pt x="229" y="627"/>
                    <a:pt x="229" y="627"/>
                    <a:pt x="229" y="627"/>
                  </a:cubicBezTo>
                  <a:cubicBezTo>
                    <a:pt x="229" y="627"/>
                    <a:pt x="229" y="627"/>
                    <a:pt x="229" y="627"/>
                  </a:cubicBezTo>
                  <a:cubicBezTo>
                    <a:pt x="229" y="627"/>
                    <a:pt x="229" y="627"/>
                    <a:pt x="229" y="627"/>
                  </a:cubicBezTo>
                  <a:cubicBezTo>
                    <a:pt x="229" y="627"/>
                    <a:pt x="229" y="627"/>
                    <a:pt x="229" y="627"/>
                  </a:cubicBezTo>
                  <a:cubicBezTo>
                    <a:pt x="229" y="628"/>
                    <a:pt x="229" y="628"/>
                    <a:pt x="229" y="628"/>
                  </a:cubicBezTo>
                  <a:cubicBezTo>
                    <a:pt x="229" y="628"/>
                    <a:pt x="229" y="628"/>
                    <a:pt x="229" y="628"/>
                  </a:cubicBezTo>
                  <a:cubicBezTo>
                    <a:pt x="230" y="628"/>
                    <a:pt x="230" y="628"/>
                    <a:pt x="230" y="628"/>
                  </a:cubicBezTo>
                  <a:cubicBezTo>
                    <a:pt x="230" y="628"/>
                    <a:pt x="230" y="628"/>
                    <a:pt x="230" y="628"/>
                  </a:cubicBezTo>
                  <a:cubicBezTo>
                    <a:pt x="230" y="629"/>
                    <a:pt x="230" y="629"/>
                    <a:pt x="230" y="629"/>
                  </a:cubicBezTo>
                  <a:cubicBezTo>
                    <a:pt x="230" y="629"/>
                    <a:pt x="230" y="629"/>
                    <a:pt x="230" y="629"/>
                  </a:cubicBezTo>
                  <a:cubicBezTo>
                    <a:pt x="230" y="629"/>
                    <a:pt x="230" y="629"/>
                    <a:pt x="230" y="629"/>
                  </a:cubicBezTo>
                  <a:cubicBezTo>
                    <a:pt x="230" y="629"/>
                    <a:pt x="230" y="629"/>
                    <a:pt x="230" y="629"/>
                  </a:cubicBezTo>
                  <a:cubicBezTo>
                    <a:pt x="230" y="630"/>
                    <a:pt x="230" y="630"/>
                    <a:pt x="230" y="630"/>
                  </a:cubicBezTo>
                  <a:cubicBezTo>
                    <a:pt x="230" y="630"/>
                    <a:pt x="230" y="630"/>
                    <a:pt x="230" y="630"/>
                  </a:cubicBezTo>
                  <a:cubicBezTo>
                    <a:pt x="229" y="631"/>
                    <a:pt x="229" y="631"/>
                    <a:pt x="229" y="631"/>
                  </a:cubicBezTo>
                  <a:cubicBezTo>
                    <a:pt x="229" y="631"/>
                    <a:pt x="229" y="631"/>
                    <a:pt x="229" y="631"/>
                  </a:cubicBezTo>
                  <a:cubicBezTo>
                    <a:pt x="227" y="632"/>
                    <a:pt x="227" y="632"/>
                    <a:pt x="227" y="632"/>
                  </a:cubicBezTo>
                  <a:cubicBezTo>
                    <a:pt x="227" y="632"/>
                    <a:pt x="227" y="632"/>
                    <a:pt x="227" y="632"/>
                  </a:cubicBezTo>
                  <a:cubicBezTo>
                    <a:pt x="226" y="632"/>
                    <a:pt x="226" y="632"/>
                    <a:pt x="226" y="632"/>
                  </a:cubicBezTo>
                  <a:cubicBezTo>
                    <a:pt x="226" y="632"/>
                    <a:pt x="226" y="632"/>
                    <a:pt x="226" y="632"/>
                  </a:cubicBezTo>
                  <a:cubicBezTo>
                    <a:pt x="224" y="632"/>
                    <a:pt x="224" y="632"/>
                    <a:pt x="224" y="632"/>
                  </a:cubicBezTo>
                  <a:cubicBezTo>
                    <a:pt x="224" y="632"/>
                    <a:pt x="224" y="632"/>
                    <a:pt x="224" y="632"/>
                  </a:cubicBezTo>
                  <a:cubicBezTo>
                    <a:pt x="222" y="632"/>
                    <a:pt x="222" y="632"/>
                    <a:pt x="222" y="632"/>
                  </a:cubicBezTo>
                  <a:cubicBezTo>
                    <a:pt x="222" y="632"/>
                    <a:pt x="222" y="632"/>
                    <a:pt x="222" y="632"/>
                  </a:cubicBezTo>
                  <a:cubicBezTo>
                    <a:pt x="220" y="632"/>
                    <a:pt x="220" y="632"/>
                    <a:pt x="220" y="632"/>
                  </a:cubicBezTo>
                  <a:cubicBezTo>
                    <a:pt x="220" y="632"/>
                    <a:pt x="220" y="632"/>
                    <a:pt x="220" y="632"/>
                  </a:cubicBezTo>
                  <a:cubicBezTo>
                    <a:pt x="218" y="632"/>
                    <a:pt x="218" y="632"/>
                    <a:pt x="218" y="632"/>
                  </a:cubicBezTo>
                  <a:cubicBezTo>
                    <a:pt x="218" y="632"/>
                    <a:pt x="218" y="632"/>
                    <a:pt x="218" y="632"/>
                  </a:cubicBezTo>
                  <a:cubicBezTo>
                    <a:pt x="217" y="632"/>
                    <a:pt x="217" y="632"/>
                    <a:pt x="217" y="632"/>
                  </a:cubicBezTo>
                  <a:close/>
                  <a:moveTo>
                    <a:pt x="179" y="574"/>
                  </a:moveTo>
                  <a:cubicBezTo>
                    <a:pt x="174" y="578"/>
                    <a:pt x="174" y="578"/>
                    <a:pt x="174" y="578"/>
                  </a:cubicBezTo>
                  <a:cubicBezTo>
                    <a:pt x="164" y="563"/>
                    <a:pt x="164" y="563"/>
                    <a:pt x="164" y="563"/>
                  </a:cubicBezTo>
                  <a:cubicBezTo>
                    <a:pt x="181" y="551"/>
                    <a:pt x="181" y="551"/>
                    <a:pt x="181" y="551"/>
                  </a:cubicBezTo>
                  <a:cubicBezTo>
                    <a:pt x="190" y="565"/>
                    <a:pt x="190" y="565"/>
                    <a:pt x="190" y="565"/>
                  </a:cubicBezTo>
                  <a:cubicBezTo>
                    <a:pt x="192" y="567"/>
                    <a:pt x="193" y="569"/>
                    <a:pt x="193" y="571"/>
                  </a:cubicBezTo>
                  <a:cubicBezTo>
                    <a:pt x="194" y="572"/>
                    <a:pt x="194" y="574"/>
                    <a:pt x="194" y="576"/>
                  </a:cubicBezTo>
                  <a:cubicBezTo>
                    <a:pt x="194" y="578"/>
                    <a:pt x="193" y="580"/>
                    <a:pt x="192" y="582"/>
                  </a:cubicBezTo>
                  <a:cubicBezTo>
                    <a:pt x="190" y="585"/>
                    <a:pt x="188" y="586"/>
                    <a:pt x="185" y="588"/>
                  </a:cubicBezTo>
                  <a:cubicBezTo>
                    <a:pt x="180" y="592"/>
                    <a:pt x="176" y="593"/>
                    <a:pt x="172" y="593"/>
                  </a:cubicBezTo>
                  <a:cubicBezTo>
                    <a:pt x="168" y="592"/>
                    <a:pt x="164" y="589"/>
                    <a:pt x="161" y="585"/>
                  </a:cubicBezTo>
                  <a:cubicBezTo>
                    <a:pt x="152" y="571"/>
                    <a:pt x="152" y="571"/>
                    <a:pt x="152" y="571"/>
                  </a:cubicBezTo>
                  <a:cubicBezTo>
                    <a:pt x="157" y="568"/>
                    <a:pt x="157" y="568"/>
                    <a:pt x="157" y="568"/>
                  </a:cubicBezTo>
                  <a:cubicBezTo>
                    <a:pt x="166" y="581"/>
                    <a:pt x="166" y="581"/>
                    <a:pt x="166" y="581"/>
                  </a:cubicBezTo>
                  <a:cubicBezTo>
                    <a:pt x="168" y="584"/>
                    <a:pt x="170" y="585"/>
                    <a:pt x="172" y="585"/>
                  </a:cubicBezTo>
                  <a:cubicBezTo>
                    <a:pt x="174" y="585"/>
                    <a:pt x="177" y="584"/>
                    <a:pt x="181" y="582"/>
                  </a:cubicBezTo>
                  <a:cubicBezTo>
                    <a:pt x="184" y="579"/>
                    <a:pt x="186" y="577"/>
                    <a:pt x="186" y="575"/>
                  </a:cubicBezTo>
                  <a:cubicBezTo>
                    <a:pt x="187" y="573"/>
                    <a:pt x="187" y="571"/>
                    <a:pt x="185" y="568"/>
                  </a:cubicBezTo>
                  <a:cubicBezTo>
                    <a:pt x="180" y="561"/>
                    <a:pt x="180" y="561"/>
                    <a:pt x="180" y="561"/>
                  </a:cubicBezTo>
                  <a:cubicBezTo>
                    <a:pt x="173" y="566"/>
                    <a:pt x="173" y="566"/>
                    <a:pt x="173" y="566"/>
                  </a:cubicBezTo>
                  <a:cubicBezTo>
                    <a:pt x="179" y="574"/>
                    <a:pt x="179" y="574"/>
                    <a:pt x="179" y="574"/>
                  </a:cubicBezTo>
                  <a:close/>
                  <a:moveTo>
                    <a:pt x="143" y="556"/>
                  </a:moveTo>
                  <a:cubicBezTo>
                    <a:pt x="162" y="546"/>
                    <a:pt x="162" y="546"/>
                    <a:pt x="162" y="546"/>
                  </a:cubicBezTo>
                  <a:cubicBezTo>
                    <a:pt x="165" y="545"/>
                    <a:pt x="166" y="543"/>
                    <a:pt x="167" y="541"/>
                  </a:cubicBezTo>
                  <a:cubicBezTo>
                    <a:pt x="168" y="540"/>
                    <a:pt x="167" y="537"/>
                    <a:pt x="166" y="535"/>
                  </a:cubicBezTo>
                  <a:cubicBezTo>
                    <a:pt x="165" y="532"/>
                    <a:pt x="163" y="531"/>
                    <a:pt x="162" y="530"/>
                  </a:cubicBezTo>
                  <a:cubicBezTo>
                    <a:pt x="160" y="530"/>
                    <a:pt x="158" y="530"/>
                    <a:pt x="155" y="532"/>
                  </a:cubicBezTo>
                  <a:cubicBezTo>
                    <a:pt x="136" y="541"/>
                    <a:pt x="136" y="541"/>
                    <a:pt x="136" y="541"/>
                  </a:cubicBezTo>
                  <a:cubicBezTo>
                    <a:pt x="132" y="535"/>
                    <a:pt x="132" y="535"/>
                    <a:pt x="132" y="535"/>
                  </a:cubicBezTo>
                  <a:cubicBezTo>
                    <a:pt x="151" y="525"/>
                    <a:pt x="151" y="525"/>
                    <a:pt x="151" y="525"/>
                  </a:cubicBezTo>
                  <a:cubicBezTo>
                    <a:pt x="154" y="524"/>
                    <a:pt x="155" y="523"/>
                    <a:pt x="157" y="523"/>
                  </a:cubicBezTo>
                  <a:cubicBezTo>
                    <a:pt x="158" y="522"/>
                    <a:pt x="160" y="522"/>
                    <a:pt x="161" y="522"/>
                  </a:cubicBezTo>
                  <a:cubicBezTo>
                    <a:pt x="163" y="523"/>
                    <a:pt x="165" y="524"/>
                    <a:pt x="166" y="526"/>
                  </a:cubicBezTo>
                  <a:cubicBezTo>
                    <a:pt x="168" y="527"/>
                    <a:pt x="170" y="529"/>
                    <a:pt x="171" y="532"/>
                  </a:cubicBezTo>
                  <a:cubicBezTo>
                    <a:pt x="173" y="535"/>
                    <a:pt x="173" y="538"/>
                    <a:pt x="174" y="540"/>
                  </a:cubicBezTo>
                  <a:cubicBezTo>
                    <a:pt x="174" y="542"/>
                    <a:pt x="174" y="544"/>
                    <a:pt x="173" y="546"/>
                  </a:cubicBezTo>
                  <a:cubicBezTo>
                    <a:pt x="172" y="547"/>
                    <a:pt x="172" y="548"/>
                    <a:pt x="170" y="549"/>
                  </a:cubicBezTo>
                  <a:cubicBezTo>
                    <a:pt x="169" y="550"/>
                    <a:pt x="168" y="551"/>
                    <a:pt x="165" y="553"/>
                  </a:cubicBezTo>
                  <a:cubicBezTo>
                    <a:pt x="146" y="562"/>
                    <a:pt x="146" y="562"/>
                    <a:pt x="146" y="562"/>
                  </a:cubicBezTo>
                  <a:cubicBezTo>
                    <a:pt x="143" y="556"/>
                    <a:pt x="143" y="556"/>
                    <a:pt x="143" y="556"/>
                  </a:cubicBezTo>
                  <a:close/>
                  <a:moveTo>
                    <a:pt x="130" y="509"/>
                  </a:moveTo>
                  <a:cubicBezTo>
                    <a:pt x="141" y="499"/>
                    <a:pt x="141" y="499"/>
                    <a:pt x="141" y="499"/>
                  </a:cubicBezTo>
                  <a:cubicBezTo>
                    <a:pt x="145" y="509"/>
                    <a:pt x="145" y="509"/>
                    <a:pt x="145" y="509"/>
                  </a:cubicBezTo>
                  <a:cubicBezTo>
                    <a:pt x="130" y="509"/>
                    <a:pt x="130" y="509"/>
                    <a:pt x="130" y="509"/>
                  </a:cubicBezTo>
                  <a:close/>
                  <a:moveTo>
                    <a:pt x="125" y="514"/>
                  </a:moveTo>
                  <a:cubicBezTo>
                    <a:pt x="122" y="507"/>
                    <a:pt x="122" y="507"/>
                    <a:pt x="122" y="507"/>
                  </a:cubicBezTo>
                  <a:cubicBezTo>
                    <a:pt x="151" y="481"/>
                    <a:pt x="151" y="481"/>
                    <a:pt x="151" y="481"/>
                  </a:cubicBezTo>
                  <a:cubicBezTo>
                    <a:pt x="153" y="489"/>
                    <a:pt x="153" y="489"/>
                    <a:pt x="153" y="489"/>
                  </a:cubicBezTo>
                  <a:cubicBezTo>
                    <a:pt x="147" y="495"/>
                    <a:pt x="147" y="495"/>
                    <a:pt x="147" y="495"/>
                  </a:cubicBezTo>
                  <a:cubicBezTo>
                    <a:pt x="152" y="509"/>
                    <a:pt x="152" y="509"/>
                    <a:pt x="152" y="509"/>
                  </a:cubicBezTo>
                  <a:cubicBezTo>
                    <a:pt x="160" y="510"/>
                    <a:pt x="160" y="510"/>
                    <a:pt x="160" y="510"/>
                  </a:cubicBezTo>
                  <a:cubicBezTo>
                    <a:pt x="163" y="517"/>
                    <a:pt x="163" y="517"/>
                    <a:pt x="163" y="517"/>
                  </a:cubicBezTo>
                  <a:cubicBezTo>
                    <a:pt x="125" y="514"/>
                    <a:pt x="125" y="514"/>
                    <a:pt x="125" y="514"/>
                  </a:cubicBezTo>
                  <a:close/>
                  <a:moveTo>
                    <a:pt x="115" y="485"/>
                  </a:moveTo>
                  <a:cubicBezTo>
                    <a:pt x="113" y="475"/>
                    <a:pt x="113" y="475"/>
                    <a:pt x="113" y="475"/>
                  </a:cubicBezTo>
                  <a:cubicBezTo>
                    <a:pt x="135" y="456"/>
                    <a:pt x="135" y="456"/>
                    <a:pt x="135" y="456"/>
                  </a:cubicBezTo>
                  <a:cubicBezTo>
                    <a:pt x="111" y="461"/>
                    <a:pt x="111" y="461"/>
                    <a:pt x="111" y="461"/>
                  </a:cubicBezTo>
                  <a:cubicBezTo>
                    <a:pt x="109" y="454"/>
                    <a:pt x="109" y="454"/>
                    <a:pt x="109" y="454"/>
                  </a:cubicBezTo>
                  <a:cubicBezTo>
                    <a:pt x="144" y="447"/>
                    <a:pt x="144" y="447"/>
                    <a:pt x="144" y="447"/>
                  </a:cubicBezTo>
                  <a:cubicBezTo>
                    <a:pt x="145" y="456"/>
                    <a:pt x="145" y="456"/>
                    <a:pt x="145" y="456"/>
                  </a:cubicBezTo>
                  <a:cubicBezTo>
                    <a:pt x="122" y="476"/>
                    <a:pt x="122" y="476"/>
                    <a:pt x="122" y="476"/>
                  </a:cubicBezTo>
                  <a:cubicBezTo>
                    <a:pt x="148" y="471"/>
                    <a:pt x="148" y="471"/>
                    <a:pt x="148" y="471"/>
                  </a:cubicBezTo>
                  <a:cubicBezTo>
                    <a:pt x="149" y="478"/>
                    <a:pt x="149" y="478"/>
                    <a:pt x="149" y="478"/>
                  </a:cubicBezTo>
                  <a:cubicBezTo>
                    <a:pt x="115" y="485"/>
                    <a:pt x="115" y="485"/>
                    <a:pt x="115" y="485"/>
                  </a:cubicBezTo>
                  <a:close/>
                  <a:moveTo>
                    <a:pt x="128" y="427"/>
                  </a:moveTo>
                  <a:cubicBezTo>
                    <a:pt x="121" y="427"/>
                    <a:pt x="121" y="427"/>
                    <a:pt x="121" y="427"/>
                  </a:cubicBezTo>
                  <a:cubicBezTo>
                    <a:pt x="121" y="410"/>
                    <a:pt x="121" y="410"/>
                    <a:pt x="121" y="410"/>
                  </a:cubicBezTo>
                  <a:cubicBezTo>
                    <a:pt x="142" y="409"/>
                    <a:pt x="142" y="409"/>
                    <a:pt x="142" y="409"/>
                  </a:cubicBezTo>
                  <a:cubicBezTo>
                    <a:pt x="142" y="425"/>
                    <a:pt x="142" y="425"/>
                    <a:pt x="142" y="425"/>
                  </a:cubicBezTo>
                  <a:cubicBezTo>
                    <a:pt x="142" y="428"/>
                    <a:pt x="142" y="431"/>
                    <a:pt x="142" y="432"/>
                  </a:cubicBezTo>
                  <a:cubicBezTo>
                    <a:pt x="141" y="434"/>
                    <a:pt x="140" y="435"/>
                    <a:pt x="139" y="437"/>
                  </a:cubicBezTo>
                  <a:cubicBezTo>
                    <a:pt x="138" y="439"/>
                    <a:pt x="136" y="440"/>
                    <a:pt x="134" y="441"/>
                  </a:cubicBezTo>
                  <a:cubicBezTo>
                    <a:pt x="132" y="442"/>
                    <a:pt x="129" y="442"/>
                    <a:pt x="126" y="443"/>
                  </a:cubicBezTo>
                  <a:cubicBezTo>
                    <a:pt x="119" y="443"/>
                    <a:pt x="115" y="441"/>
                    <a:pt x="112" y="439"/>
                  </a:cubicBezTo>
                  <a:cubicBezTo>
                    <a:pt x="109" y="436"/>
                    <a:pt x="107" y="432"/>
                    <a:pt x="107" y="426"/>
                  </a:cubicBezTo>
                  <a:cubicBezTo>
                    <a:pt x="107" y="410"/>
                    <a:pt x="107" y="410"/>
                    <a:pt x="107" y="410"/>
                  </a:cubicBezTo>
                  <a:cubicBezTo>
                    <a:pt x="113" y="410"/>
                    <a:pt x="113" y="410"/>
                    <a:pt x="113" y="410"/>
                  </a:cubicBezTo>
                  <a:cubicBezTo>
                    <a:pt x="113" y="426"/>
                    <a:pt x="113" y="426"/>
                    <a:pt x="113" y="426"/>
                  </a:cubicBezTo>
                  <a:cubicBezTo>
                    <a:pt x="113" y="429"/>
                    <a:pt x="114" y="431"/>
                    <a:pt x="116" y="432"/>
                  </a:cubicBezTo>
                  <a:cubicBezTo>
                    <a:pt x="118" y="434"/>
                    <a:pt x="121" y="434"/>
                    <a:pt x="125" y="434"/>
                  </a:cubicBezTo>
                  <a:cubicBezTo>
                    <a:pt x="129" y="434"/>
                    <a:pt x="132" y="433"/>
                    <a:pt x="133" y="432"/>
                  </a:cubicBezTo>
                  <a:cubicBezTo>
                    <a:pt x="135" y="431"/>
                    <a:pt x="136" y="428"/>
                    <a:pt x="136" y="425"/>
                  </a:cubicBezTo>
                  <a:cubicBezTo>
                    <a:pt x="136" y="417"/>
                    <a:pt x="136" y="417"/>
                    <a:pt x="136" y="417"/>
                  </a:cubicBezTo>
                  <a:cubicBezTo>
                    <a:pt x="127" y="417"/>
                    <a:pt x="127" y="417"/>
                    <a:pt x="127" y="417"/>
                  </a:cubicBezTo>
                  <a:cubicBezTo>
                    <a:pt x="128" y="427"/>
                    <a:pt x="128" y="427"/>
                    <a:pt x="128" y="427"/>
                  </a:cubicBezTo>
                  <a:close/>
                  <a:moveTo>
                    <a:pt x="115" y="385"/>
                  </a:moveTo>
                  <a:cubicBezTo>
                    <a:pt x="115" y="385"/>
                    <a:pt x="115" y="385"/>
                    <a:pt x="115" y="385"/>
                  </a:cubicBezTo>
                  <a:cubicBezTo>
                    <a:pt x="115" y="382"/>
                    <a:pt x="116" y="379"/>
                    <a:pt x="117" y="378"/>
                  </a:cubicBezTo>
                  <a:cubicBezTo>
                    <a:pt x="119" y="377"/>
                    <a:pt x="122" y="377"/>
                    <a:pt x="127" y="377"/>
                  </a:cubicBezTo>
                  <a:cubicBezTo>
                    <a:pt x="131" y="377"/>
                    <a:pt x="134" y="378"/>
                    <a:pt x="135" y="379"/>
                  </a:cubicBezTo>
                  <a:cubicBezTo>
                    <a:pt x="137" y="381"/>
                    <a:pt x="138" y="383"/>
                    <a:pt x="137" y="386"/>
                  </a:cubicBezTo>
                  <a:cubicBezTo>
                    <a:pt x="137" y="395"/>
                    <a:pt x="137" y="395"/>
                    <a:pt x="137" y="395"/>
                  </a:cubicBezTo>
                  <a:cubicBezTo>
                    <a:pt x="114" y="394"/>
                    <a:pt x="114" y="394"/>
                    <a:pt x="114" y="394"/>
                  </a:cubicBezTo>
                  <a:cubicBezTo>
                    <a:pt x="115" y="385"/>
                    <a:pt x="115" y="385"/>
                    <a:pt x="115" y="385"/>
                  </a:cubicBezTo>
                  <a:close/>
                  <a:moveTo>
                    <a:pt x="107" y="401"/>
                  </a:moveTo>
                  <a:cubicBezTo>
                    <a:pt x="108" y="384"/>
                    <a:pt x="108" y="384"/>
                    <a:pt x="108" y="384"/>
                  </a:cubicBezTo>
                  <a:cubicBezTo>
                    <a:pt x="109" y="378"/>
                    <a:pt x="111" y="374"/>
                    <a:pt x="114" y="372"/>
                  </a:cubicBezTo>
                  <a:cubicBezTo>
                    <a:pt x="117" y="369"/>
                    <a:pt x="122" y="368"/>
                    <a:pt x="128" y="369"/>
                  </a:cubicBezTo>
                  <a:cubicBezTo>
                    <a:pt x="131" y="369"/>
                    <a:pt x="134" y="370"/>
                    <a:pt x="136" y="371"/>
                  </a:cubicBezTo>
                  <a:cubicBezTo>
                    <a:pt x="138" y="372"/>
                    <a:pt x="140" y="373"/>
                    <a:pt x="141" y="375"/>
                  </a:cubicBezTo>
                  <a:cubicBezTo>
                    <a:pt x="142" y="377"/>
                    <a:pt x="143" y="378"/>
                    <a:pt x="143" y="380"/>
                  </a:cubicBezTo>
                  <a:cubicBezTo>
                    <a:pt x="144" y="381"/>
                    <a:pt x="144" y="384"/>
                    <a:pt x="144" y="387"/>
                  </a:cubicBezTo>
                  <a:cubicBezTo>
                    <a:pt x="142" y="403"/>
                    <a:pt x="142" y="403"/>
                    <a:pt x="142" y="403"/>
                  </a:cubicBezTo>
                  <a:cubicBezTo>
                    <a:pt x="107" y="401"/>
                    <a:pt x="107" y="401"/>
                    <a:pt x="107" y="401"/>
                  </a:cubicBezTo>
                  <a:close/>
                  <a:moveTo>
                    <a:pt x="128" y="362"/>
                  </a:moveTo>
                  <a:cubicBezTo>
                    <a:pt x="123" y="361"/>
                    <a:pt x="118" y="359"/>
                    <a:pt x="116" y="355"/>
                  </a:cubicBezTo>
                  <a:cubicBezTo>
                    <a:pt x="114" y="351"/>
                    <a:pt x="114" y="347"/>
                    <a:pt x="115" y="341"/>
                  </a:cubicBezTo>
                  <a:cubicBezTo>
                    <a:pt x="116" y="335"/>
                    <a:pt x="119" y="331"/>
                    <a:pt x="122" y="329"/>
                  </a:cubicBezTo>
                  <a:cubicBezTo>
                    <a:pt x="126" y="327"/>
                    <a:pt x="131" y="326"/>
                    <a:pt x="137" y="328"/>
                  </a:cubicBezTo>
                  <a:cubicBezTo>
                    <a:pt x="143" y="329"/>
                    <a:pt x="147" y="332"/>
                    <a:pt x="149" y="335"/>
                  </a:cubicBezTo>
                  <a:cubicBezTo>
                    <a:pt x="152" y="339"/>
                    <a:pt x="152" y="343"/>
                    <a:pt x="151" y="349"/>
                  </a:cubicBezTo>
                  <a:cubicBezTo>
                    <a:pt x="149" y="355"/>
                    <a:pt x="147" y="359"/>
                    <a:pt x="143" y="361"/>
                  </a:cubicBezTo>
                  <a:cubicBezTo>
                    <a:pt x="140" y="364"/>
                    <a:pt x="135" y="364"/>
                    <a:pt x="128" y="362"/>
                  </a:cubicBezTo>
                  <a:close/>
                  <a:moveTo>
                    <a:pt x="121" y="342"/>
                  </a:moveTo>
                  <a:cubicBezTo>
                    <a:pt x="122" y="339"/>
                    <a:pt x="123" y="337"/>
                    <a:pt x="125" y="336"/>
                  </a:cubicBezTo>
                  <a:cubicBezTo>
                    <a:pt x="128" y="335"/>
                    <a:pt x="131" y="335"/>
                    <a:pt x="135" y="336"/>
                  </a:cubicBezTo>
                  <a:cubicBezTo>
                    <a:pt x="139" y="337"/>
                    <a:pt x="142" y="338"/>
                    <a:pt x="143" y="340"/>
                  </a:cubicBezTo>
                  <a:cubicBezTo>
                    <a:pt x="145" y="342"/>
                    <a:pt x="145" y="345"/>
                    <a:pt x="145" y="348"/>
                  </a:cubicBezTo>
                  <a:cubicBezTo>
                    <a:pt x="144" y="351"/>
                    <a:pt x="142" y="353"/>
                    <a:pt x="140" y="354"/>
                  </a:cubicBezTo>
                  <a:cubicBezTo>
                    <a:pt x="138" y="355"/>
                    <a:pt x="135" y="355"/>
                    <a:pt x="130" y="354"/>
                  </a:cubicBezTo>
                  <a:cubicBezTo>
                    <a:pt x="126" y="353"/>
                    <a:pt x="124" y="352"/>
                    <a:pt x="122" y="350"/>
                  </a:cubicBezTo>
                  <a:cubicBezTo>
                    <a:pt x="121" y="348"/>
                    <a:pt x="120" y="345"/>
                    <a:pt x="121" y="342"/>
                  </a:cubicBezTo>
                  <a:close/>
                  <a:moveTo>
                    <a:pt x="124" y="314"/>
                  </a:moveTo>
                  <a:cubicBezTo>
                    <a:pt x="127" y="305"/>
                    <a:pt x="127" y="305"/>
                    <a:pt x="127" y="305"/>
                  </a:cubicBezTo>
                  <a:cubicBezTo>
                    <a:pt x="156" y="301"/>
                    <a:pt x="156" y="301"/>
                    <a:pt x="156" y="301"/>
                  </a:cubicBezTo>
                  <a:cubicBezTo>
                    <a:pt x="133" y="292"/>
                    <a:pt x="133" y="292"/>
                    <a:pt x="133" y="292"/>
                  </a:cubicBezTo>
                  <a:cubicBezTo>
                    <a:pt x="135" y="284"/>
                    <a:pt x="135" y="284"/>
                    <a:pt x="135" y="284"/>
                  </a:cubicBezTo>
                  <a:cubicBezTo>
                    <a:pt x="168" y="298"/>
                    <a:pt x="168" y="298"/>
                    <a:pt x="168" y="298"/>
                  </a:cubicBezTo>
                  <a:cubicBezTo>
                    <a:pt x="165" y="306"/>
                    <a:pt x="165" y="306"/>
                    <a:pt x="165" y="306"/>
                  </a:cubicBezTo>
                  <a:cubicBezTo>
                    <a:pt x="135" y="310"/>
                    <a:pt x="135" y="310"/>
                    <a:pt x="135" y="310"/>
                  </a:cubicBezTo>
                  <a:cubicBezTo>
                    <a:pt x="159" y="320"/>
                    <a:pt x="159" y="320"/>
                    <a:pt x="159" y="320"/>
                  </a:cubicBezTo>
                  <a:cubicBezTo>
                    <a:pt x="156" y="327"/>
                    <a:pt x="156" y="327"/>
                    <a:pt x="156" y="327"/>
                  </a:cubicBezTo>
                  <a:cubicBezTo>
                    <a:pt x="124" y="314"/>
                    <a:pt x="124" y="314"/>
                    <a:pt x="124" y="314"/>
                  </a:cubicBezTo>
                  <a:close/>
                  <a:moveTo>
                    <a:pt x="166" y="273"/>
                  </a:moveTo>
                  <a:cubicBezTo>
                    <a:pt x="160" y="269"/>
                    <a:pt x="160" y="269"/>
                    <a:pt x="160" y="269"/>
                  </a:cubicBezTo>
                  <a:cubicBezTo>
                    <a:pt x="169" y="254"/>
                    <a:pt x="169" y="254"/>
                    <a:pt x="169" y="254"/>
                  </a:cubicBezTo>
                  <a:cubicBezTo>
                    <a:pt x="187" y="265"/>
                    <a:pt x="187" y="265"/>
                    <a:pt x="187" y="265"/>
                  </a:cubicBezTo>
                  <a:cubicBezTo>
                    <a:pt x="179" y="279"/>
                    <a:pt x="179" y="279"/>
                    <a:pt x="179" y="279"/>
                  </a:cubicBezTo>
                  <a:cubicBezTo>
                    <a:pt x="178" y="281"/>
                    <a:pt x="176" y="283"/>
                    <a:pt x="175" y="284"/>
                  </a:cubicBezTo>
                  <a:cubicBezTo>
                    <a:pt x="174" y="286"/>
                    <a:pt x="172" y="286"/>
                    <a:pt x="171" y="287"/>
                  </a:cubicBezTo>
                  <a:cubicBezTo>
                    <a:pt x="168" y="288"/>
                    <a:pt x="166" y="288"/>
                    <a:pt x="164" y="288"/>
                  </a:cubicBezTo>
                  <a:cubicBezTo>
                    <a:pt x="161" y="287"/>
                    <a:pt x="159" y="286"/>
                    <a:pt x="156" y="284"/>
                  </a:cubicBezTo>
                  <a:cubicBezTo>
                    <a:pt x="151" y="281"/>
                    <a:pt x="147" y="278"/>
                    <a:pt x="146" y="274"/>
                  </a:cubicBezTo>
                  <a:cubicBezTo>
                    <a:pt x="145" y="270"/>
                    <a:pt x="146" y="265"/>
                    <a:pt x="149" y="260"/>
                  </a:cubicBezTo>
                  <a:cubicBezTo>
                    <a:pt x="157" y="247"/>
                    <a:pt x="157" y="247"/>
                    <a:pt x="157" y="247"/>
                  </a:cubicBezTo>
                  <a:cubicBezTo>
                    <a:pt x="162" y="250"/>
                    <a:pt x="162" y="250"/>
                    <a:pt x="162" y="250"/>
                  </a:cubicBezTo>
                  <a:cubicBezTo>
                    <a:pt x="154" y="264"/>
                    <a:pt x="154" y="264"/>
                    <a:pt x="154" y="264"/>
                  </a:cubicBezTo>
                  <a:cubicBezTo>
                    <a:pt x="153" y="266"/>
                    <a:pt x="152" y="268"/>
                    <a:pt x="153" y="271"/>
                  </a:cubicBezTo>
                  <a:cubicBezTo>
                    <a:pt x="154" y="273"/>
                    <a:pt x="156" y="275"/>
                    <a:pt x="160" y="277"/>
                  </a:cubicBezTo>
                  <a:cubicBezTo>
                    <a:pt x="163" y="279"/>
                    <a:pt x="166" y="280"/>
                    <a:pt x="168" y="280"/>
                  </a:cubicBezTo>
                  <a:cubicBezTo>
                    <a:pt x="170" y="279"/>
                    <a:pt x="172" y="278"/>
                    <a:pt x="174" y="276"/>
                  </a:cubicBezTo>
                  <a:cubicBezTo>
                    <a:pt x="178" y="268"/>
                    <a:pt x="178" y="268"/>
                    <a:pt x="178" y="268"/>
                  </a:cubicBezTo>
                  <a:cubicBezTo>
                    <a:pt x="171" y="264"/>
                    <a:pt x="171" y="264"/>
                    <a:pt x="171" y="264"/>
                  </a:cubicBezTo>
                  <a:cubicBezTo>
                    <a:pt x="166" y="273"/>
                    <a:pt x="166" y="273"/>
                    <a:pt x="166" y="273"/>
                  </a:cubicBezTo>
                  <a:close/>
                  <a:moveTo>
                    <a:pt x="197" y="199"/>
                  </a:moveTo>
                  <a:cubicBezTo>
                    <a:pt x="211" y="215"/>
                    <a:pt x="211" y="215"/>
                    <a:pt x="211" y="215"/>
                  </a:cubicBezTo>
                  <a:cubicBezTo>
                    <a:pt x="213" y="217"/>
                    <a:pt x="215" y="218"/>
                    <a:pt x="217" y="219"/>
                  </a:cubicBezTo>
                  <a:cubicBezTo>
                    <a:pt x="219" y="219"/>
                    <a:pt x="221" y="218"/>
                    <a:pt x="223" y="216"/>
                  </a:cubicBezTo>
                  <a:cubicBezTo>
                    <a:pt x="225" y="214"/>
                    <a:pt x="226" y="212"/>
                    <a:pt x="226" y="210"/>
                  </a:cubicBezTo>
                  <a:cubicBezTo>
                    <a:pt x="226" y="208"/>
                    <a:pt x="225" y="206"/>
                    <a:pt x="223" y="204"/>
                  </a:cubicBezTo>
                  <a:cubicBezTo>
                    <a:pt x="208" y="188"/>
                    <a:pt x="208" y="188"/>
                    <a:pt x="208" y="188"/>
                  </a:cubicBezTo>
                  <a:cubicBezTo>
                    <a:pt x="214" y="183"/>
                    <a:pt x="214" y="183"/>
                    <a:pt x="214" y="183"/>
                  </a:cubicBezTo>
                  <a:cubicBezTo>
                    <a:pt x="228" y="199"/>
                    <a:pt x="228" y="199"/>
                    <a:pt x="228" y="199"/>
                  </a:cubicBezTo>
                  <a:cubicBezTo>
                    <a:pt x="230" y="201"/>
                    <a:pt x="231" y="202"/>
                    <a:pt x="232" y="203"/>
                  </a:cubicBezTo>
                  <a:cubicBezTo>
                    <a:pt x="233" y="205"/>
                    <a:pt x="233" y="206"/>
                    <a:pt x="233" y="207"/>
                  </a:cubicBezTo>
                  <a:cubicBezTo>
                    <a:pt x="233" y="209"/>
                    <a:pt x="233" y="212"/>
                    <a:pt x="232" y="214"/>
                  </a:cubicBezTo>
                  <a:cubicBezTo>
                    <a:pt x="231" y="216"/>
                    <a:pt x="229" y="218"/>
                    <a:pt x="227" y="220"/>
                  </a:cubicBezTo>
                  <a:cubicBezTo>
                    <a:pt x="224" y="222"/>
                    <a:pt x="222" y="224"/>
                    <a:pt x="220" y="225"/>
                  </a:cubicBezTo>
                  <a:cubicBezTo>
                    <a:pt x="218" y="226"/>
                    <a:pt x="216" y="226"/>
                    <a:pt x="214" y="226"/>
                  </a:cubicBezTo>
                  <a:cubicBezTo>
                    <a:pt x="213" y="225"/>
                    <a:pt x="212" y="225"/>
                    <a:pt x="210" y="224"/>
                  </a:cubicBezTo>
                  <a:cubicBezTo>
                    <a:pt x="209" y="223"/>
                    <a:pt x="208" y="222"/>
                    <a:pt x="206" y="220"/>
                  </a:cubicBezTo>
                  <a:cubicBezTo>
                    <a:pt x="191" y="204"/>
                    <a:pt x="191" y="204"/>
                    <a:pt x="191" y="204"/>
                  </a:cubicBezTo>
                  <a:cubicBezTo>
                    <a:pt x="197" y="199"/>
                    <a:pt x="197" y="199"/>
                    <a:pt x="197" y="199"/>
                  </a:cubicBezTo>
                  <a:close/>
                  <a:moveTo>
                    <a:pt x="222" y="175"/>
                  </a:moveTo>
                  <a:cubicBezTo>
                    <a:pt x="230" y="170"/>
                    <a:pt x="230" y="170"/>
                    <a:pt x="230" y="170"/>
                  </a:cubicBezTo>
                  <a:cubicBezTo>
                    <a:pt x="256" y="183"/>
                    <a:pt x="256" y="183"/>
                    <a:pt x="256" y="183"/>
                  </a:cubicBezTo>
                  <a:cubicBezTo>
                    <a:pt x="242" y="162"/>
                    <a:pt x="242" y="162"/>
                    <a:pt x="242" y="162"/>
                  </a:cubicBezTo>
                  <a:cubicBezTo>
                    <a:pt x="248" y="157"/>
                    <a:pt x="248" y="157"/>
                    <a:pt x="248" y="157"/>
                  </a:cubicBezTo>
                  <a:cubicBezTo>
                    <a:pt x="268" y="187"/>
                    <a:pt x="268" y="187"/>
                    <a:pt x="268" y="187"/>
                  </a:cubicBezTo>
                  <a:cubicBezTo>
                    <a:pt x="261" y="192"/>
                    <a:pt x="261" y="192"/>
                    <a:pt x="261" y="192"/>
                  </a:cubicBezTo>
                  <a:cubicBezTo>
                    <a:pt x="233" y="178"/>
                    <a:pt x="233" y="178"/>
                    <a:pt x="233" y="178"/>
                  </a:cubicBezTo>
                  <a:cubicBezTo>
                    <a:pt x="249" y="200"/>
                    <a:pt x="249" y="200"/>
                    <a:pt x="249" y="200"/>
                  </a:cubicBezTo>
                  <a:cubicBezTo>
                    <a:pt x="243" y="205"/>
                    <a:pt x="243" y="205"/>
                    <a:pt x="243" y="205"/>
                  </a:cubicBezTo>
                  <a:cubicBezTo>
                    <a:pt x="222" y="175"/>
                    <a:pt x="222" y="175"/>
                    <a:pt x="222" y="175"/>
                  </a:cubicBezTo>
                  <a:close/>
                  <a:moveTo>
                    <a:pt x="282" y="180"/>
                  </a:moveTo>
                  <a:cubicBezTo>
                    <a:pt x="275" y="184"/>
                    <a:pt x="275" y="184"/>
                    <a:pt x="275" y="184"/>
                  </a:cubicBezTo>
                  <a:cubicBezTo>
                    <a:pt x="257" y="153"/>
                    <a:pt x="257" y="153"/>
                    <a:pt x="257" y="153"/>
                  </a:cubicBezTo>
                  <a:cubicBezTo>
                    <a:pt x="264" y="149"/>
                    <a:pt x="264" y="149"/>
                    <a:pt x="264" y="149"/>
                  </a:cubicBezTo>
                  <a:cubicBezTo>
                    <a:pt x="282" y="180"/>
                    <a:pt x="282" y="180"/>
                    <a:pt x="282" y="180"/>
                  </a:cubicBezTo>
                  <a:close/>
                  <a:moveTo>
                    <a:pt x="297" y="172"/>
                  </a:moveTo>
                  <a:cubicBezTo>
                    <a:pt x="268" y="146"/>
                    <a:pt x="268" y="146"/>
                    <a:pt x="268" y="146"/>
                  </a:cubicBezTo>
                  <a:cubicBezTo>
                    <a:pt x="276" y="142"/>
                    <a:pt x="276" y="142"/>
                    <a:pt x="276" y="142"/>
                  </a:cubicBezTo>
                  <a:cubicBezTo>
                    <a:pt x="297" y="162"/>
                    <a:pt x="297" y="162"/>
                    <a:pt x="297" y="162"/>
                  </a:cubicBezTo>
                  <a:cubicBezTo>
                    <a:pt x="295" y="133"/>
                    <a:pt x="295" y="133"/>
                    <a:pt x="295" y="133"/>
                  </a:cubicBezTo>
                  <a:cubicBezTo>
                    <a:pt x="302" y="130"/>
                    <a:pt x="302" y="130"/>
                    <a:pt x="302" y="130"/>
                  </a:cubicBezTo>
                  <a:cubicBezTo>
                    <a:pt x="304" y="169"/>
                    <a:pt x="304" y="169"/>
                    <a:pt x="304" y="169"/>
                  </a:cubicBezTo>
                  <a:cubicBezTo>
                    <a:pt x="297" y="172"/>
                    <a:pt x="297" y="172"/>
                    <a:pt x="297" y="172"/>
                  </a:cubicBezTo>
                  <a:close/>
                  <a:moveTo>
                    <a:pt x="325" y="130"/>
                  </a:moveTo>
                  <a:cubicBezTo>
                    <a:pt x="323" y="131"/>
                    <a:pt x="321" y="132"/>
                    <a:pt x="320" y="134"/>
                  </a:cubicBezTo>
                  <a:cubicBezTo>
                    <a:pt x="319" y="136"/>
                    <a:pt x="319" y="138"/>
                    <a:pt x="320" y="141"/>
                  </a:cubicBezTo>
                  <a:cubicBezTo>
                    <a:pt x="339" y="135"/>
                    <a:pt x="339" y="135"/>
                    <a:pt x="339" y="135"/>
                  </a:cubicBezTo>
                  <a:cubicBezTo>
                    <a:pt x="341" y="141"/>
                    <a:pt x="341" y="141"/>
                    <a:pt x="341" y="141"/>
                  </a:cubicBezTo>
                  <a:cubicBezTo>
                    <a:pt x="321" y="147"/>
                    <a:pt x="321" y="147"/>
                    <a:pt x="321" y="147"/>
                  </a:cubicBezTo>
                  <a:cubicBezTo>
                    <a:pt x="322" y="150"/>
                    <a:pt x="323" y="152"/>
                    <a:pt x="325" y="153"/>
                  </a:cubicBezTo>
                  <a:cubicBezTo>
                    <a:pt x="327" y="154"/>
                    <a:pt x="329" y="154"/>
                    <a:pt x="332" y="153"/>
                  </a:cubicBezTo>
                  <a:cubicBezTo>
                    <a:pt x="344" y="149"/>
                    <a:pt x="344" y="149"/>
                    <a:pt x="344" y="149"/>
                  </a:cubicBezTo>
                  <a:cubicBezTo>
                    <a:pt x="345" y="155"/>
                    <a:pt x="345" y="155"/>
                    <a:pt x="345" y="155"/>
                  </a:cubicBezTo>
                  <a:cubicBezTo>
                    <a:pt x="333" y="159"/>
                    <a:pt x="333" y="159"/>
                    <a:pt x="333" y="159"/>
                  </a:cubicBezTo>
                  <a:cubicBezTo>
                    <a:pt x="331" y="160"/>
                    <a:pt x="328" y="160"/>
                    <a:pt x="327" y="160"/>
                  </a:cubicBezTo>
                  <a:cubicBezTo>
                    <a:pt x="325" y="160"/>
                    <a:pt x="323" y="160"/>
                    <a:pt x="322" y="159"/>
                  </a:cubicBezTo>
                  <a:cubicBezTo>
                    <a:pt x="320" y="158"/>
                    <a:pt x="318" y="157"/>
                    <a:pt x="316" y="155"/>
                  </a:cubicBezTo>
                  <a:cubicBezTo>
                    <a:pt x="315" y="153"/>
                    <a:pt x="314" y="150"/>
                    <a:pt x="313" y="147"/>
                  </a:cubicBezTo>
                  <a:cubicBezTo>
                    <a:pt x="311" y="141"/>
                    <a:pt x="311" y="136"/>
                    <a:pt x="313" y="132"/>
                  </a:cubicBezTo>
                  <a:cubicBezTo>
                    <a:pt x="315" y="129"/>
                    <a:pt x="318" y="126"/>
                    <a:pt x="324" y="124"/>
                  </a:cubicBezTo>
                  <a:cubicBezTo>
                    <a:pt x="335" y="121"/>
                    <a:pt x="335" y="121"/>
                    <a:pt x="335" y="121"/>
                  </a:cubicBezTo>
                  <a:cubicBezTo>
                    <a:pt x="337" y="127"/>
                    <a:pt x="337" y="127"/>
                    <a:pt x="337" y="127"/>
                  </a:cubicBezTo>
                  <a:cubicBezTo>
                    <a:pt x="325" y="130"/>
                    <a:pt x="325" y="130"/>
                    <a:pt x="325" y="130"/>
                  </a:cubicBezTo>
                  <a:close/>
                  <a:moveTo>
                    <a:pt x="364" y="122"/>
                  </a:moveTo>
                  <a:cubicBezTo>
                    <a:pt x="364" y="122"/>
                    <a:pt x="364" y="122"/>
                    <a:pt x="364" y="122"/>
                  </a:cubicBezTo>
                  <a:cubicBezTo>
                    <a:pt x="367" y="122"/>
                    <a:pt x="368" y="122"/>
                    <a:pt x="369" y="123"/>
                  </a:cubicBezTo>
                  <a:cubicBezTo>
                    <a:pt x="370" y="123"/>
                    <a:pt x="371" y="124"/>
                    <a:pt x="371" y="126"/>
                  </a:cubicBezTo>
                  <a:cubicBezTo>
                    <a:pt x="371" y="128"/>
                    <a:pt x="371" y="129"/>
                    <a:pt x="370" y="130"/>
                  </a:cubicBezTo>
                  <a:cubicBezTo>
                    <a:pt x="369" y="130"/>
                    <a:pt x="368" y="131"/>
                    <a:pt x="365" y="131"/>
                  </a:cubicBezTo>
                  <a:cubicBezTo>
                    <a:pt x="356" y="133"/>
                    <a:pt x="356" y="133"/>
                    <a:pt x="356" y="133"/>
                  </a:cubicBezTo>
                  <a:cubicBezTo>
                    <a:pt x="355" y="124"/>
                    <a:pt x="355" y="124"/>
                    <a:pt x="355" y="124"/>
                  </a:cubicBezTo>
                  <a:cubicBezTo>
                    <a:pt x="364" y="122"/>
                    <a:pt x="364" y="122"/>
                    <a:pt x="364" y="122"/>
                  </a:cubicBezTo>
                  <a:close/>
                  <a:moveTo>
                    <a:pt x="347" y="118"/>
                  </a:moveTo>
                  <a:cubicBezTo>
                    <a:pt x="365" y="116"/>
                    <a:pt x="365" y="116"/>
                    <a:pt x="365" y="116"/>
                  </a:cubicBezTo>
                  <a:cubicBezTo>
                    <a:pt x="369" y="115"/>
                    <a:pt x="372" y="116"/>
                    <a:pt x="375" y="117"/>
                  </a:cubicBezTo>
                  <a:cubicBezTo>
                    <a:pt x="377" y="119"/>
                    <a:pt x="378" y="121"/>
                    <a:pt x="379" y="125"/>
                  </a:cubicBezTo>
                  <a:cubicBezTo>
                    <a:pt x="379" y="128"/>
                    <a:pt x="379" y="130"/>
                    <a:pt x="378" y="132"/>
                  </a:cubicBezTo>
                  <a:cubicBezTo>
                    <a:pt x="377" y="134"/>
                    <a:pt x="375" y="135"/>
                    <a:pt x="373" y="136"/>
                  </a:cubicBezTo>
                  <a:cubicBezTo>
                    <a:pt x="384" y="149"/>
                    <a:pt x="384" y="149"/>
                    <a:pt x="384" y="149"/>
                  </a:cubicBezTo>
                  <a:cubicBezTo>
                    <a:pt x="376" y="151"/>
                    <a:pt x="376" y="151"/>
                    <a:pt x="376" y="151"/>
                  </a:cubicBezTo>
                  <a:cubicBezTo>
                    <a:pt x="366" y="138"/>
                    <a:pt x="366" y="138"/>
                    <a:pt x="366" y="138"/>
                  </a:cubicBezTo>
                  <a:cubicBezTo>
                    <a:pt x="357" y="139"/>
                    <a:pt x="357" y="139"/>
                    <a:pt x="357" y="139"/>
                  </a:cubicBezTo>
                  <a:cubicBezTo>
                    <a:pt x="359" y="153"/>
                    <a:pt x="359" y="153"/>
                    <a:pt x="359" y="153"/>
                  </a:cubicBezTo>
                  <a:cubicBezTo>
                    <a:pt x="352" y="154"/>
                    <a:pt x="352" y="154"/>
                    <a:pt x="352" y="154"/>
                  </a:cubicBezTo>
                  <a:cubicBezTo>
                    <a:pt x="347" y="118"/>
                    <a:pt x="347" y="118"/>
                    <a:pt x="347" y="118"/>
                  </a:cubicBezTo>
                  <a:close/>
                  <a:moveTo>
                    <a:pt x="419" y="121"/>
                  </a:moveTo>
                  <a:cubicBezTo>
                    <a:pt x="401" y="121"/>
                    <a:pt x="401" y="121"/>
                    <a:pt x="401" y="121"/>
                  </a:cubicBezTo>
                  <a:cubicBezTo>
                    <a:pt x="399" y="121"/>
                    <a:pt x="397" y="121"/>
                    <a:pt x="396" y="122"/>
                  </a:cubicBezTo>
                  <a:cubicBezTo>
                    <a:pt x="395" y="123"/>
                    <a:pt x="395" y="124"/>
                    <a:pt x="395" y="125"/>
                  </a:cubicBezTo>
                  <a:cubicBezTo>
                    <a:pt x="395" y="127"/>
                    <a:pt x="395" y="128"/>
                    <a:pt x="396" y="128"/>
                  </a:cubicBezTo>
                  <a:cubicBezTo>
                    <a:pt x="397" y="129"/>
                    <a:pt x="398" y="129"/>
                    <a:pt x="399" y="129"/>
                  </a:cubicBezTo>
                  <a:cubicBezTo>
                    <a:pt x="409" y="129"/>
                    <a:pt x="409" y="129"/>
                    <a:pt x="409" y="129"/>
                  </a:cubicBezTo>
                  <a:cubicBezTo>
                    <a:pt x="413" y="130"/>
                    <a:pt x="416" y="130"/>
                    <a:pt x="418" y="132"/>
                  </a:cubicBezTo>
                  <a:cubicBezTo>
                    <a:pt x="420" y="134"/>
                    <a:pt x="420" y="136"/>
                    <a:pt x="420" y="140"/>
                  </a:cubicBezTo>
                  <a:cubicBezTo>
                    <a:pt x="420" y="144"/>
                    <a:pt x="419" y="146"/>
                    <a:pt x="417" y="148"/>
                  </a:cubicBezTo>
                  <a:cubicBezTo>
                    <a:pt x="415" y="150"/>
                    <a:pt x="412" y="150"/>
                    <a:pt x="408" y="150"/>
                  </a:cubicBezTo>
                  <a:cubicBezTo>
                    <a:pt x="388" y="150"/>
                    <a:pt x="388" y="150"/>
                    <a:pt x="388" y="150"/>
                  </a:cubicBezTo>
                  <a:cubicBezTo>
                    <a:pt x="388" y="144"/>
                    <a:pt x="388" y="144"/>
                    <a:pt x="388" y="144"/>
                  </a:cubicBezTo>
                  <a:cubicBezTo>
                    <a:pt x="407" y="144"/>
                    <a:pt x="407" y="144"/>
                    <a:pt x="407" y="144"/>
                  </a:cubicBezTo>
                  <a:cubicBezTo>
                    <a:pt x="409" y="144"/>
                    <a:pt x="410" y="144"/>
                    <a:pt x="411" y="143"/>
                  </a:cubicBezTo>
                  <a:cubicBezTo>
                    <a:pt x="412" y="142"/>
                    <a:pt x="413" y="141"/>
                    <a:pt x="413" y="140"/>
                  </a:cubicBezTo>
                  <a:cubicBezTo>
                    <a:pt x="413" y="139"/>
                    <a:pt x="412" y="137"/>
                    <a:pt x="411" y="137"/>
                  </a:cubicBezTo>
                  <a:cubicBezTo>
                    <a:pt x="411" y="136"/>
                    <a:pt x="409" y="136"/>
                    <a:pt x="407" y="136"/>
                  </a:cubicBezTo>
                  <a:cubicBezTo>
                    <a:pt x="399" y="136"/>
                    <a:pt x="399" y="136"/>
                    <a:pt x="399" y="136"/>
                  </a:cubicBezTo>
                  <a:cubicBezTo>
                    <a:pt x="395" y="136"/>
                    <a:pt x="392" y="135"/>
                    <a:pt x="390" y="133"/>
                  </a:cubicBezTo>
                  <a:cubicBezTo>
                    <a:pt x="388" y="131"/>
                    <a:pt x="387" y="129"/>
                    <a:pt x="387" y="125"/>
                  </a:cubicBezTo>
                  <a:cubicBezTo>
                    <a:pt x="387" y="121"/>
                    <a:pt x="388" y="119"/>
                    <a:pt x="390" y="117"/>
                  </a:cubicBezTo>
                  <a:cubicBezTo>
                    <a:pt x="392" y="115"/>
                    <a:pt x="395" y="114"/>
                    <a:pt x="400" y="114"/>
                  </a:cubicBezTo>
                  <a:cubicBezTo>
                    <a:pt x="419" y="115"/>
                    <a:pt x="419" y="115"/>
                    <a:pt x="419" y="115"/>
                  </a:cubicBezTo>
                  <a:cubicBezTo>
                    <a:pt x="419" y="121"/>
                    <a:pt x="419" y="121"/>
                    <a:pt x="419" y="121"/>
                  </a:cubicBezTo>
                  <a:close/>
                  <a:moveTo>
                    <a:pt x="433" y="152"/>
                  </a:moveTo>
                  <a:cubicBezTo>
                    <a:pt x="426" y="151"/>
                    <a:pt x="426" y="151"/>
                    <a:pt x="426" y="151"/>
                  </a:cubicBezTo>
                  <a:cubicBezTo>
                    <a:pt x="431" y="115"/>
                    <a:pt x="431" y="115"/>
                    <a:pt x="431" y="115"/>
                  </a:cubicBezTo>
                  <a:cubicBezTo>
                    <a:pt x="438" y="117"/>
                    <a:pt x="438" y="117"/>
                    <a:pt x="438" y="117"/>
                  </a:cubicBezTo>
                  <a:cubicBezTo>
                    <a:pt x="433" y="152"/>
                    <a:pt x="433" y="152"/>
                    <a:pt x="433" y="152"/>
                  </a:cubicBezTo>
                  <a:close/>
                  <a:moveTo>
                    <a:pt x="453" y="126"/>
                  </a:moveTo>
                  <a:cubicBezTo>
                    <a:pt x="442" y="124"/>
                    <a:pt x="442" y="124"/>
                    <a:pt x="442" y="124"/>
                  </a:cubicBezTo>
                  <a:cubicBezTo>
                    <a:pt x="443" y="118"/>
                    <a:pt x="443" y="118"/>
                    <a:pt x="443" y="118"/>
                  </a:cubicBezTo>
                  <a:cubicBezTo>
                    <a:pt x="473" y="123"/>
                    <a:pt x="473" y="123"/>
                    <a:pt x="473" y="123"/>
                  </a:cubicBezTo>
                  <a:cubicBezTo>
                    <a:pt x="472" y="129"/>
                    <a:pt x="472" y="129"/>
                    <a:pt x="472" y="129"/>
                  </a:cubicBezTo>
                  <a:cubicBezTo>
                    <a:pt x="461" y="127"/>
                    <a:pt x="461" y="127"/>
                    <a:pt x="461" y="127"/>
                  </a:cubicBezTo>
                  <a:cubicBezTo>
                    <a:pt x="456" y="156"/>
                    <a:pt x="456" y="156"/>
                    <a:pt x="456" y="156"/>
                  </a:cubicBezTo>
                  <a:cubicBezTo>
                    <a:pt x="448" y="155"/>
                    <a:pt x="448" y="155"/>
                    <a:pt x="448" y="155"/>
                  </a:cubicBezTo>
                  <a:cubicBezTo>
                    <a:pt x="453" y="126"/>
                    <a:pt x="453" y="126"/>
                    <a:pt x="453" y="126"/>
                  </a:cubicBezTo>
                  <a:close/>
                  <a:moveTo>
                    <a:pt x="477" y="124"/>
                  </a:moveTo>
                  <a:cubicBezTo>
                    <a:pt x="485" y="127"/>
                    <a:pt x="485" y="127"/>
                    <a:pt x="485" y="127"/>
                  </a:cubicBezTo>
                  <a:cubicBezTo>
                    <a:pt x="488" y="142"/>
                    <a:pt x="488" y="142"/>
                    <a:pt x="488" y="142"/>
                  </a:cubicBezTo>
                  <a:cubicBezTo>
                    <a:pt x="501" y="132"/>
                    <a:pt x="501" y="132"/>
                    <a:pt x="501" y="132"/>
                  </a:cubicBezTo>
                  <a:cubicBezTo>
                    <a:pt x="509" y="135"/>
                    <a:pt x="509" y="135"/>
                    <a:pt x="509" y="135"/>
                  </a:cubicBezTo>
                  <a:cubicBezTo>
                    <a:pt x="490" y="150"/>
                    <a:pt x="490" y="150"/>
                    <a:pt x="490" y="150"/>
                  </a:cubicBezTo>
                  <a:cubicBezTo>
                    <a:pt x="485" y="165"/>
                    <a:pt x="485" y="165"/>
                    <a:pt x="485" y="165"/>
                  </a:cubicBezTo>
                  <a:cubicBezTo>
                    <a:pt x="478" y="162"/>
                    <a:pt x="478" y="162"/>
                    <a:pt x="478" y="162"/>
                  </a:cubicBezTo>
                  <a:cubicBezTo>
                    <a:pt x="483" y="147"/>
                    <a:pt x="483" y="147"/>
                    <a:pt x="483" y="147"/>
                  </a:cubicBezTo>
                  <a:cubicBezTo>
                    <a:pt x="477" y="124"/>
                    <a:pt x="477" y="124"/>
                    <a:pt x="477" y="124"/>
                  </a:cubicBezTo>
                  <a:close/>
                  <a:moveTo>
                    <a:pt x="541" y="171"/>
                  </a:moveTo>
                  <a:cubicBezTo>
                    <a:pt x="545" y="166"/>
                    <a:pt x="548" y="163"/>
                    <a:pt x="552" y="162"/>
                  </a:cubicBezTo>
                  <a:cubicBezTo>
                    <a:pt x="557" y="161"/>
                    <a:pt x="561" y="162"/>
                    <a:pt x="566" y="166"/>
                  </a:cubicBezTo>
                  <a:cubicBezTo>
                    <a:pt x="571" y="169"/>
                    <a:pt x="574" y="173"/>
                    <a:pt x="574" y="177"/>
                  </a:cubicBezTo>
                  <a:cubicBezTo>
                    <a:pt x="575" y="181"/>
                    <a:pt x="574" y="186"/>
                    <a:pt x="570" y="191"/>
                  </a:cubicBezTo>
                  <a:cubicBezTo>
                    <a:pt x="567" y="196"/>
                    <a:pt x="563" y="200"/>
                    <a:pt x="559" y="200"/>
                  </a:cubicBezTo>
                  <a:cubicBezTo>
                    <a:pt x="555" y="201"/>
                    <a:pt x="550" y="200"/>
                    <a:pt x="545" y="197"/>
                  </a:cubicBezTo>
                  <a:cubicBezTo>
                    <a:pt x="540" y="193"/>
                    <a:pt x="538" y="190"/>
                    <a:pt x="537" y="185"/>
                  </a:cubicBezTo>
                  <a:cubicBezTo>
                    <a:pt x="536" y="181"/>
                    <a:pt x="538" y="176"/>
                    <a:pt x="541" y="171"/>
                  </a:cubicBezTo>
                  <a:close/>
                  <a:moveTo>
                    <a:pt x="563" y="171"/>
                  </a:moveTo>
                  <a:cubicBezTo>
                    <a:pt x="565" y="173"/>
                    <a:pt x="567" y="175"/>
                    <a:pt x="567" y="178"/>
                  </a:cubicBezTo>
                  <a:cubicBezTo>
                    <a:pt x="567" y="180"/>
                    <a:pt x="566" y="183"/>
                    <a:pt x="564" y="187"/>
                  </a:cubicBezTo>
                  <a:cubicBezTo>
                    <a:pt x="561" y="190"/>
                    <a:pt x="559" y="192"/>
                    <a:pt x="556" y="193"/>
                  </a:cubicBezTo>
                  <a:cubicBezTo>
                    <a:pt x="554" y="194"/>
                    <a:pt x="551" y="193"/>
                    <a:pt x="549" y="192"/>
                  </a:cubicBezTo>
                  <a:cubicBezTo>
                    <a:pt x="546" y="190"/>
                    <a:pt x="545" y="188"/>
                    <a:pt x="545" y="185"/>
                  </a:cubicBezTo>
                  <a:cubicBezTo>
                    <a:pt x="544" y="182"/>
                    <a:pt x="546" y="179"/>
                    <a:pt x="548" y="176"/>
                  </a:cubicBezTo>
                  <a:cubicBezTo>
                    <a:pt x="550" y="172"/>
                    <a:pt x="553" y="170"/>
                    <a:pt x="555" y="169"/>
                  </a:cubicBezTo>
                  <a:cubicBezTo>
                    <a:pt x="557" y="169"/>
                    <a:pt x="560" y="169"/>
                    <a:pt x="563" y="171"/>
                  </a:cubicBezTo>
                  <a:close/>
                  <a:moveTo>
                    <a:pt x="574" y="198"/>
                  </a:moveTo>
                  <a:cubicBezTo>
                    <a:pt x="577" y="194"/>
                    <a:pt x="580" y="192"/>
                    <a:pt x="581" y="191"/>
                  </a:cubicBezTo>
                  <a:cubicBezTo>
                    <a:pt x="583" y="189"/>
                    <a:pt x="585" y="189"/>
                    <a:pt x="587" y="188"/>
                  </a:cubicBezTo>
                  <a:cubicBezTo>
                    <a:pt x="589" y="188"/>
                    <a:pt x="591" y="189"/>
                    <a:pt x="593" y="190"/>
                  </a:cubicBezTo>
                  <a:cubicBezTo>
                    <a:pt x="595" y="191"/>
                    <a:pt x="597" y="192"/>
                    <a:pt x="600" y="195"/>
                  </a:cubicBezTo>
                  <a:cubicBezTo>
                    <a:pt x="608" y="202"/>
                    <a:pt x="608" y="202"/>
                    <a:pt x="608" y="202"/>
                  </a:cubicBezTo>
                  <a:cubicBezTo>
                    <a:pt x="604" y="207"/>
                    <a:pt x="604" y="207"/>
                    <a:pt x="604" y="207"/>
                  </a:cubicBezTo>
                  <a:cubicBezTo>
                    <a:pt x="595" y="199"/>
                    <a:pt x="595" y="199"/>
                    <a:pt x="595" y="199"/>
                  </a:cubicBezTo>
                  <a:cubicBezTo>
                    <a:pt x="593" y="197"/>
                    <a:pt x="591" y="196"/>
                    <a:pt x="589" y="196"/>
                  </a:cubicBezTo>
                  <a:cubicBezTo>
                    <a:pt x="587" y="196"/>
                    <a:pt x="585" y="197"/>
                    <a:pt x="583" y="199"/>
                  </a:cubicBezTo>
                  <a:cubicBezTo>
                    <a:pt x="599" y="213"/>
                    <a:pt x="599" y="213"/>
                    <a:pt x="599" y="213"/>
                  </a:cubicBezTo>
                  <a:cubicBezTo>
                    <a:pt x="595" y="218"/>
                    <a:pt x="595" y="218"/>
                    <a:pt x="595" y="218"/>
                  </a:cubicBezTo>
                  <a:cubicBezTo>
                    <a:pt x="579" y="204"/>
                    <a:pt x="579" y="204"/>
                    <a:pt x="579" y="204"/>
                  </a:cubicBezTo>
                  <a:cubicBezTo>
                    <a:pt x="569" y="215"/>
                    <a:pt x="569" y="215"/>
                    <a:pt x="569" y="215"/>
                  </a:cubicBezTo>
                  <a:cubicBezTo>
                    <a:pt x="564" y="210"/>
                    <a:pt x="564" y="210"/>
                    <a:pt x="564" y="210"/>
                  </a:cubicBezTo>
                  <a:cubicBezTo>
                    <a:pt x="574" y="198"/>
                    <a:pt x="574" y="198"/>
                    <a:pt x="574" y="198"/>
                  </a:cubicBezTo>
                  <a:close/>
                  <a:moveTo>
                    <a:pt x="641" y="254"/>
                  </a:moveTo>
                  <a:cubicBezTo>
                    <a:pt x="635" y="244"/>
                    <a:pt x="635" y="244"/>
                    <a:pt x="635" y="244"/>
                  </a:cubicBezTo>
                  <a:cubicBezTo>
                    <a:pt x="640" y="241"/>
                    <a:pt x="640" y="241"/>
                    <a:pt x="640" y="241"/>
                  </a:cubicBezTo>
                  <a:cubicBezTo>
                    <a:pt x="656" y="267"/>
                    <a:pt x="656" y="267"/>
                    <a:pt x="656" y="267"/>
                  </a:cubicBezTo>
                  <a:cubicBezTo>
                    <a:pt x="651" y="270"/>
                    <a:pt x="651" y="270"/>
                    <a:pt x="651" y="270"/>
                  </a:cubicBezTo>
                  <a:cubicBezTo>
                    <a:pt x="645" y="260"/>
                    <a:pt x="645" y="260"/>
                    <a:pt x="645" y="260"/>
                  </a:cubicBezTo>
                  <a:cubicBezTo>
                    <a:pt x="620" y="276"/>
                    <a:pt x="620" y="276"/>
                    <a:pt x="620" y="276"/>
                  </a:cubicBezTo>
                  <a:cubicBezTo>
                    <a:pt x="616" y="269"/>
                    <a:pt x="616" y="269"/>
                    <a:pt x="616" y="269"/>
                  </a:cubicBezTo>
                  <a:cubicBezTo>
                    <a:pt x="641" y="254"/>
                    <a:pt x="641" y="254"/>
                    <a:pt x="641" y="254"/>
                  </a:cubicBezTo>
                  <a:close/>
                  <a:moveTo>
                    <a:pt x="662" y="290"/>
                  </a:moveTo>
                  <a:cubicBezTo>
                    <a:pt x="660" y="287"/>
                    <a:pt x="659" y="286"/>
                    <a:pt x="657" y="285"/>
                  </a:cubicBezTo>
                  <a:cubicBezTo>
                    <a:pt x="655" y="284"/>
                    <a:pt x="653" y="285"/>
                    <a:pt x="651" y="286"/>
                  </a:cubicBezTo>
                  <a:cubicBezTo>
                    <a:pt x="659" y="305"/>
                    <a:pt x="659" y="305"/>
                    <a:pt x="659" y="305"/>
                  </a:cubicBezTo>
                  <a:cubicBezTo>
                    <a:pt x="654" y="307"/>
                    <a:pt x="654" y="307"/>
                    <a:pt x="654" y="307"/>
                  </a:cubicBezTo>
                  <a:cubicBezTo>
                    <a:pt x="645" y="288"/>
                    <a:pt x="645" y="288"/>
                    <a:pt x="645" y="288"/>
                  </a:cubicBezTo>
                  <a:cubicBezTo>
                    <a:pt x="642" y="290"/>
                    <a:pt x="641" y="291"/>
                    <a:pt x="640" y="293"/>
                  </a:cubicBezTo>
                  <a:cubicBezTo>
                    <a:pt x="639" y="295"/>
                    <a:pt x="639" y="297"/>
                    <a:pt x="641" y="300"/>
                  </a:cubicBezTo>
                  <a:cubicBezTo>
                    <a:pt x="646" y="311"/>
                    <a:pt x="646" y="311"/>
                    <a:pt x="646" y="311"/>
                  </a:cubicBezTo>
                  <a:cubicBezTo>
                    <a:pt x="640" y="313"/>
                    <a:pt x="640" y="313"/>
                    <a:pt x="640" y="313"/>
                  </a:cubicBezTo>
                  <a:cubicBezTo>
                    <a:pt x="635" y="302"/>
                    <a:pt x="635" y="302"/>
                    <a:pt x="635" y="302"/>
                  </a:cubicBezTo>
                  <a:cubicBezTo>
                    <a:pt x="634" y="299"/>
                    <a:pt x="633" y="297"/>
                    <a:pt x="633" y="296"/>
                  </a:cubicBezTo>
                  <a:cubicBezTo>
                    <a:pt x="633" y="294"/>
                    <a:pt x="633" y="292"/>
                    <a:pt x="633" y="291"/>
                  </a:cubicBezTo>
                  <a:cubicBezTo>
                    <a:pt x="634" y="288"/>
                    <a:pt x="635" y="286"/>
                    <a:pt x="637" y="284"/>
                  </a:cubicBezTo>
                  <a:cubicBezTo>
                    <a:pt x="638" y="283"/>
                    <a:pt x="641" y="281"/>
                    <a:pt x="644" y="280"/>
                  </a:cubicBezTo>
                  <a:cubicBezTo>
                    <a:pt x="649" y="277"/>
                    <a:pt x="654" y="276"/>
                    <a:pt x="658" y="277"/>
                  </a:cubicBezTo>
                  <a:cubicBezTo>
                    <a:pt x="662" y="279"/>
                    <a:pt x="665" y="282"/>
                    <a:pt x="667" y="287"/>
                  </a:cubicBezTo>
                  <a:cubicBezTo>
                    <a:pt x="672" y="298"/>
                    <a:pt x="672" y="298"/>
                    <a:pt x="672" y="298"/>
                  </a:cubicBezTo>
                  <a:cubicBezTo>
                    <a:pt x="667" y="301"/>
                    <a:pt x="667" y="301"/>
                    <a:pt x="667" y="301"/>
                  </a:cubicBezTo>
                  <a:cubicBezTo>
                    <a:pt x="662" y="290"/>
                    <a:pt x="662" y="290"/>
                    <a:pt x="662" y="290"/>
                  </a:cubicBezTo>
                  <a:close/>
                  <a:moveTo>
                    <a:pt x="675" y="325"/>
                  </a:moveTo>
                  <a:cubicBezTo>
                    <a:pt x="674" y="322"/>
                    <a:pt x="672" y="320"/>
                    <a:pt x="670" y="319"/>
                  </a:cubicBezTo>
                  <a:cubicBezTo>
                    <a:pt x="668" y="319"/>
                    <a:pt x="665" y="319"/>
                    <a:pt x="660" y="320"/>
                  </a:cubicBezTo>
                  <a:cubicBezTo>
                    <a:pt x="657" y="322"/>
                    <a:pt x="654" y="323"/>
                    <a:pt x="653" y="325"/>
                  </a:cubicBezTo>
                  <a:cubicBezTo>
                    <a:pt x="652" y="327"/>
                    <a:pt x="652" y="329"/>
                    <a:pt x="653" y="332"/>
                  </a:cubicBezTo>
                  <a:cubicBezTo>
                    <a:pt x="657" y="344"/>
                    <a:pt x="657" y="344"/>
                    <a:pt x="657" y="344"/>
                  </a:cubicBezTo>
                  <a:cubicBezTo>
                    <a:pt x="651" y="346"/>
                    <a:pt x="651" y="346"/>
                    <a:pt x="651" y="346"/>
                  </a:cubicBezTo>
                  <a:cubicBezTo>
                    <a:pt x="647" y="334"/>
                    <a:pt x="647" y="334"/>
                    <a:pt x="647" y="334"/>
                  </a:cubicBezTo>
                  <a:cubicBezTo>
                    <a:pt x="646" y="331"/>
                    <a:pt x="646" y="329"/>
                    <a:pt x="646" y="327"/>
                  </a:cubicBezTo>
                  <a:cubicBezTo>
                    <a:pt x="646" y="326"/>
                    <a:pt x="646" y="324"/>
                    <a:pt x="647" y="322"/>
                  </a:cubicBezTo>
                  <a:cubicBezTo>
                    <a:pt x="647" y="320"/>
                    <a:pt x="649" y="318"/>
                    <a:pt x="651" y="316"/>
                  </a:cubicBezTo>
                  <a:cubicBezTo>
                    <a:pt x="653" y="315"/>
                    <a:pt x="655" y="314"/>
                    <a:pt x="658" y="313"/>
                  </a:cubicBezTo>
                  <a:cubicBezTo>
                    <a:pt x="664" y="311"/>
                    <a:pt x="669" y="310"/>
                    <a:pt x="673" y="312"/>
                  </a:cubicBezTo>
                  <a:cubicBezTo>
                    <a:pt x="676" y="314"/>
                    <a:pt x="679" y="317"/>
                    <a:pt x="681" y="323"/>
                  </a:cubicBezTo>
                  <a:cubicBezTo>
                    <a:pt x="684" y="335"/>
                    <a:pt x="684" y="335"/>
                    <a:pt x="684" y="335"/>
                  </a:cubicBezTo>
                  <a:cubicBezTo>
                    <a:pt x="679" y="337"/>
                    <a:pt x="679" y="337"/>
                    <a:pt x="679" y="337"/>
                  </a:cubicBezTo>
                  <a:cubicBezTo>
                    <a:pt x="675" y="325"/>
                    <a:pt x="675" y="325"/>
                    <a:pt x="675" y="325"/>
                  </a:cubicBezTo>
                  <a:close/>
                  <a:moveTo>
                    <a:pt x="689" y="352"/>
                  </a:moveTo>
                  <a:cubicBezTo>
                    <a:pt x="675" y="354"/>
                    <a:pt x="675" y="354"/>
                    <a:pt x="675" y="354"/>
                  </a:cubicBezTo>
                  <a:cubicBezTo>
                    <a:pt x="677" y="368"/>
                    <a:pt x="677" y="368"/>
                    <a:pt x="677" y="368"/>
                  </a:cubicBezTo>
                  <a:cubicBezTo>
                    <a:pt x="691" y="365"/>
                    <a:pt x="691" y="365"/>
                    <a:pt x="691" y="365"/>
                  </a:cubicBezTo>
                  <a:cubicBezTo>
                    <a:pt x="692" y="373"/>
                    <a:pt x="692" y="373"/>
                    <a:pt x="692" y="373"/>
                  </a:cubicBezTo>
                  <a:cubicBezTo>
                    <a:pt x="658" y="379"/>
                    <a:pt x="658" y="379"/>
                    <a:pt x="658" y="379"/>
                  </a:cubicBezTo>
                  <a:cubicBezTo>
                    <a:pt x="656" y="372"/>
                    <a:pt x="656" y="372"/>
                    <a:pt x="656" y="372"/>
                  </a:cubicBezTo>
                  <a:cubicBezTo>
                    <a:pt x="671" y="369"/>
                    <a:pt x="671" y="369"/>
                    <a:pt x="671" y="369"/>
                  </a:cubicBezTo>
                  <a:cubicBezTo>
                    <a:pt x="669" y="355"/>
                    <a:pt x="669" y="355"/>
                    <a:pt x="669" y="355"/>
                  </a:cubicBezTo>
                  <a:cubicBezTo>
                    <a:pt x="654" y="358"/>
                    <a:pt x="654" y="358"/>
                    <a:pt x="654" y="358"/>
                  </a:cubicBezTo>
                  <a:cubicBezTo>
                    <a:pt x="653" y="351"/>
                    <a:pt x="653" y="351"/>
                    <a:pt x="653" y="351"/>
                  </a:cubicBezTo>
                  <a:cubicBezTo>
                    <a:pt x="687" y="344"/>
                    <a:pt x="687" y="344"/>
                    <a:pt x="687" y="344"/>
                  </a:cubicBezTo>
                  <a:cubicBezTo>
                    <a:pt x="689" y="352"/>
                    <a:pt x="689" y="352"/>
                    <a:pt x="689" y="352"/>
                  </a:cubicBezTo>
                  <a:close/>
                  <a:moveTo>
                    <a:pt x="695" y="386"/>
                  </a:moveTo>
                  <a:cubicBezTo>
                    <a:pt x="695" y="396"/>
                    <a:pt x="695" y="396"/>
                    <a:pt x="695" y="396"/>
                  </a:cubicBezTo>
                  <a:cubicBezTo>
                    <a:pt x="670" y="411"/>
                    <a:pt x="670" y="411"/>
                    <a:pt x="670" y="411"/>
                  </a:cubicBezTo>
                  <a:cubicBezTo>
                    <a:pt x="695" y="410"/>
                    <a:pt x="695" y="410"/>
                    <a:pt x="695" y="410"/>
                  </a:cubicBezTo>
                  <a:cubicBezTo>
                    <a:pt x="695" y="418"/>
                    <a:pt x="695" y="418"/>
                    <a:pt x="695" y="418"/>
                  </a:cubicBezTo>
                  <a:cubicBezTo>
                    <a:pt x="660" y="419"/>
                    <a:pt x="660" y="419"/>
                    <a:pt x="660" y="419"/>
                  </a:cubicBezTo>
                  <a:cubicBezTo>
                    <a:pt x="660" y="410"/>
                    <a:pt x="660" y="410"/>
                    <a:pt x="660" y="410"/>
                  </a:cubicBezTo>
                  <a:cubicBezTo>
                    <a:pt x="686" y="394"/>
                    <a:pt x="686" y="394"/>
                    <a:pt x="686" y="394"/>
                  </a:cubicBezTo>
                  <a:cubicBezTo>
                    <a:pt x="660" y="395"/>
                    <a:pt x="660" y="395"/>
                    <a:pt x="660" y="395"/>
                  </a:cubicBezTo>
                  <a:cubicBezTo>
                    <a:pt x="659" y="387"/>
                    <a:pt x="659" y="387"/>
                    <a:pt x="659" y="387"/>
                  </a:cubicBezTo>
                  <a:cubicBezTo>
                    <a:pt x="695" y="386"/>
                    <a:pt x="695" y="386"/>
                    <a:pt x="695" y="386"/>
                  </a:cubicBezTo>
                  <a:close/>
                  <a:moveTo>
                    <a:pt x="677" y="425"/>
                  </a:moveTo>
                  <a:cubicBezTo>
                    <a:pt x="683" y="426"/>
                    <a:pt x="688" y="428"/>
                    <a:pt x="690" y="431"/>
                  </a:cubicBezTo>
                  <a:cubicBezTo>
                    <a:pt x="693" y="434"/>
                    <a:pt x="694" y="439"/>
                    <a:pt x="693" y="445"/>
                  </a:cubicBezTo>
                  <a:cubicBezTo>
                    <a:pt x="692" y="451"/>
                    <a:pt x="690" y="455"/>
                    <a:pt x="687" y="458"/>
                  </a:cubicBezTo>
                  <a:cubicBezTo>
                    <a:pt x="684" y="460"/>
                    <a:pt x="679" y="461"/>
                    <a:pt x="673" y="460"/>
                  </a:cubicBezTo>
                  <a:cubicBezTo>
                    <a:pt x="667" y="459"/>
                    <a:pt x="662" y="457"/>
                    <a:pt x="660" y="454"/>
                  </a:cubicBezTo>
                  <a:cubicBezTo>
                    <a:pt x="657" y="451"/>
                    <a:pt x="656" y="446"/>
                    <a:pt x="657" y="440"/>
                  </a:cubicBezTo>
                  <a:cubicBezTo>
                    <a:pt x="657" y="434"/>
                    <a:pt x="659" y="430"/>
                    <a:pt x="663" y="427"/>
                  </a:cubicBezTo>
                  <a:cubicBezTo>
                    <a:pt x="666" y="425"/>
                    <a:pt x="671" y="424"/>
                    <a:pt x="677" y="425"/>
                  </a:cubicBezTo>
                  <a:close/>
                  <a:moveTo>
                    <a:pt x="687" y="444"/>
                  </a:moveTo>
                  <a:cubicBezTo>
                    <a:pt x="687" y="447"/>
                    <a:pt x="685" y="450"/>
                    <a:pt x="683" y="451"/>
                  </a:cubicBezTo>
                  <a:cubicBezTo>
                    <a:pt x="681" y="452"/>
                    <a:pt x="678" y="453"/>
                    <a:pt x="674" y="452"/>
                  </a:cubicBezTo>
                  <a:cubicBezTo>
                    <a:pt x="670" y="452"/>
                    <a:pt x="667" y="450"/>
                    <a:pt x="665" y="449"/>
                  </a:cubicBezTo>
                  <a:cubicBezTo>
                    <a:pt x="663" y="447"/>
                    <a:pt x="662" y="444"/>
                    <a:pt x="663" y="441"/>
                  </a:cubicBezTo>
                  <a:cubicBezTo>
                    <a:pt x="663" y="438"/>
                    <a:pt x="664" y="435"/>
                    <a:pt x="667" y="434"/>
                  </a:cubicBezTo>
                  <a:cubicBezTo>
                    <a:pt x="669" y="433"/>
                    <a:pt x="672" y="432"/>
                    <a:pt x="676" y="433"/>
                  </a:cubicBezTo>
                  <a:cubicBezTo>
                    <a:pt x="680" y="433"/>
                    <a:pt x="683" y="435"/>
                    <a:pt x="685" y="436"/>
                  </a:cubicBezTo>
                  <a:cubicBezTo>
                    <a:pt x="687" y="438"/>
                    <a:pt x="687" y="441"/>
                    <a:pt x="687" y="444"/>
                  </a:cubicBezTo>
                  <a:close/>
                  <a:moveTo>
                    <a:pt x="651" y="478"/>
                  </a:moveTo>
                  <a:cubicBezTo>
                    <a:pt x="652" y="474"/>
                    <a:pt x="653" y="472"/>
                    <a:pt x="654" y="471"/>
                  </a:cubicBezTo>
                  <a:cubicBezTo>
                    <a:pt x="655" y="469"/>
                    <a:pt x="656" y="468"/>
                    <a:pt x="658" y="467"/>
                  </a:cubicBezTo>
                  <a:cubicBezTo>
                    <a:pt x="659" y="466"/>
                    <a:pt x="661" y="466"/>
                    <a:pt x="662" y="465"/>
                  </a:cubicBezTo>
                  <a:cubicBezTo>
                    <a:pt x="664" y="465"/>
                    <a:pt x="666" y="466"/>
                    <a:pt x="669" y="466"/>
                  </a:cubicBezTo>
                  <a:cubicBezTo>
                    <a:pt x="689" y="471"/>
                    <a:pt x="689" y="471"/>
                    <a:pt x="689" y="471"/>
                  </a:cubicBezTo>
                  <a:cubicBezTo>
                    <a:pt x="687" y="478"/>
                    <a:pt x="687" y="478"/>
                    <a:pt x="687" y="478"/>
                  </a:cubicBezTo>
                  <a:cubicBezTo>
                    <a:pt x="667" y="474"/>
                    <a:pt x="667" y="474"/>
                    <a:pt x="667" y="474"/>
                  </a:cubicBezTo>
                  <a:cubicBezTo>
                    <a:pt x="665" y="473"/>
                    <a:pt x="664" y="473"/>
                    <a:pt x="663" y="473"/>
                  </a:cubicBezTo>
                  <a:cubicBezTo>
                    <a:pt x="662" y="473"/>
                    <a:pt x="661" y="473"/>
                    <a:pt x="661" y="473"/>
                  </a:cubicBezTo>
                  <a:cubicBezTo>
                    <a:pt x="660" y="474"/>
                    <a:pt x="659" y="475"/>
                    <a:pt x="658" y="475"/>
                  </a:cubicBezTo>
                  <a:cubicBezTo>
                    <a:pt x="658" y="476"/>
                    <a:pt x="657" y="478"/>
                    <a:pt x="657" y="480"/>
                  </a:cubicBezTo>
                  <a:cubicBezTo>
                    <a:pt x="655" y="488"/>
                    <a:pt x="655" y="488"/>
                    <a:pt x="655" y="488"/>
                  </a:cubicBezTo>
                  <a:cubicBezTo>
                    <a:pt x="649" y="487"/>
                    <a:pt x="649" y="487"/>
                    <a:pt x="649" y="487"/>
                  </a:cubicBezTo>
                  <a:cubicBezTo>
                    <a:pt x="651" y="478"/>
                    <a:pt x="651" y="478"/>
                    <a:pt x="651" y="478"/>
                  </a:cubicBezTo>
                  <a:close/>
                  <a:moveTo>
                    <a:pt x="667" y="494"/>
                  </a:moveTo>
                  <a:cubicBezTo>
                    <a:pt x="672" y="496"/>
                    <a:pt x="676" y="499"/>
                    <a:pt x="678" y="503"/>
                  </a:cubicBezTo>
                  <a:cubicBezTo>
                    <a:pt x="679" y="507"/>
                    <a:pt x="679" y="512"/>
                    <a:pt x="677" y="517"/>
                  </a:cubicBezTo>
                  <a:cubicBezTo>
                    <a:pt x="675" y="523"/>
                    <a:pt x="671" y="526"/>
                    <a:pt x="668" y="528"/>
                  </a:cubicBezTo>
                  <a:cubicBezTo>
                    <a:pt x="664" y="529"/>
                    <a:pt x="659" y="529"/>
                    <a:pt x="653" y="527"/>
                  </a:cubicBezTo>
                  <a:cubicBezTo>
                    <a:pt x="647" y="524"/>
                    <a:pt x="644" y="521"/>
                    <a:pt x="642" y="517"/>
                  </a:cubicBezTo>
                  <a:cubicBezTo>
                    <a:pt x="640" y="513"/>
                    <a:pt x="641" y="509"/>
                    <a:pt x="643" y="503"/>
                  </a:cubicBezTo>
                  <a:cubicBezTo>
                    <a:pt x="645" y="497"/>
                    <a:pt x="648" y="494"/>
                    <a:pt x="652" y="492"/>
                  </a:cubicBezTo>
                  <a:cubicBezTo>
                    <a:pt x="656" y="491"/>
                    <a:pt x="661" y="491"/>
                    <a:pt x="667" y="494"/>
                  </a:cubicBezTo>
                  <a:close/>
                  <a:moveTo>
                    <a:pt x="671" y="515"/>
                  </a:moveTo>
                  <a:cubicBezTo>
                    <a:pt x="670" y="518"/>
                    <a:pt x="668" y="520"/>
                    <a:pt x="666" y="520"/>
                  </a:cubicBezTo>
                  <a:cubicBezTo>
                    <a:pt x="663" y="521"/>
                    <a:pt x="660" y="521"/>
                    <a:pt x="656" y="519"/>
                  </a:cubicBezTo>
                  <a:cubicBezTo>
                    <a:pt x="652" y="517"/>
                    <a:pt x="650" y="516"/>
                    <a:pt x="649" y="513"/>
                  </a:cubicBezTo>
                  <a:cubicBezTo>
                    <a:pt x="647" y="511"/>
                    <a:pt x="647" y="508"/>
                    <a:pt x="648" y="505"/>
                  </a:cubicBezTo>
                  <a:cubicBezTo>
                    <a:pt x="650" y="502"/>
                    <a:pt x="651" y="500"/>
                    <a:pt x="654" y="500"/>
                  </a:cubicBezTo>
                  <a:cubicBezTo>
                    <a:pt x="656" y="499"/>
                    <a:pt x="660" y="500"/>
                    <a:pt x="664" y="501"/>
                  </a:cubicBezTo>
                  <a:cubicBezTo>
                    <a:pt x="667" y="503"/>
                    <a:pt x="670" y="505"/>
                    <a:pt x="671" y="507"/>
                  </a:cubicBezTo>
                  <a:cubicBezTo>
                    <a:pt x="672" y="509"/>
                    <a:pt x="672" y="512"/>
                    <a:pt x="671" y="515"/>
                  </a:cubicBezTo>
                  <a:close/>
                  <a:moveTo>
                    <a:pt x="641" y="544"/>
                  </a:moveTo>
                  <a:cubicBezTo>
                    <a:pt x="646" y="547"/>
                    <a:pt x="646" y="547"/>
                    <a:pt x="646" y="547"/>
                  </a:cubicBezTo>
                  <a:cubicBezTo>
                    <a:pt x="637" y="562"/>
                    <a:pt x="637" y="562"/>
                    <a:pt x="637" y="562"/>
                  </a:cubicBezTo>
                  <a:cubicBezTo>
                    <a:pt x="619" y="552"/>
                    <a:pt x="619" y="552"/>
                    <a:pt x="619" y="552"/>
                  </a:cubicBezTo>
                  <a:cubicBezTo>
                    <a:pt x="628" y="538"/>
                    <a:pt x="628" y="538"/>
                    <a:pt x="628" y="538"/>
                  </a:cubicBezTo>
                  <a:cubicBezTo>
                    <a:pt x="629" y="535"/>
                    <a:pt x="631" y="533"/>
                    <a:pt x="632" y="532"/>
                  </a:cubicBezTo>
                  <a:cubicBezTo>
                    <a:pt x="633" y="531"/>
                    <a:pt x="634" y="530"/>
                    <a:pt x="636" y="530"/>
                  </a:cubicBezTo>
                  <a:cubicBezTo>
                    <a:pt x="638" y="529"/>
                    <a:pt x="641" y="529"/>
                    <a:pt x="643" y="529"/>
                  </a:cubicBezTo>
                  <a:cubicBezTo>
                    <a:pt x="645" y="529"/>
                    <a:pt x="648" y="530"/>
                    <a:pt x="651" y="532"/>
                  </a:cubicBezTo>
                  <a:cubicBezTo>
                    <a:pt x="656" y="535"/>
                    <a:pt x="659" y="539"/>
                    <a:pt x="661" y="543"/>
                  </a:cubicBezTo>
                  <a:cubicBezTo>
                    <a:pt x="662" y="547"/>
                    <a:pt x="661" y="551"/>
                    <a:pt x="658" y="556"/>
                  </a:cubicBezTo>
                  <a:cubicBezTo>
                    <a:pt x="650" y="570"/>
                    <a:pt x="650" y="570"/>
                    <a:pt x="650" y="570"/>
                  </a:cubicBezTo>
                  <a:cubicBezTo>
                    <a:pt x="644" y="567"/>
                    <a:pt x="644" y="567"/>
                    <a:pt x="644" y="567"/>
                  </a:cubicBezTo>
                  <a:cubicBezTo>
                    <a:pt x="653" y="553"/>
                    <a:pt x="653" y="553"/>
                    <a:pt x="653" y="553"/>
                  </a:cubicBezTo>
                  <a:cubicBezTo>
                    <a:pt x="654" y="550"/>
                    <a:pt x="654" y="548"/>
                    <a:pt x="654" y="546"/>
                  </a:cubicBezTo>
                  <a:cubicBezTo>
                    <a:pt x="653" y="544"/>
                    <a:pt x="650" y="542"/>
                    <a:pt x="647" y="539"/>
                  </a:cubicBezTo>
                  <a:cubicBezTo>
                    <a:pt x="644" y="537"/>
                    <a:pt x="641" y="537"/>
                    <a:pt x="639" y="537"/>
                  </a:cubicBezTo>
                  <a:cubicBezTo>
                    <a:pt x="636" y="537"/>
                    <a:pt x="635" y="538"/>
                    <a:pt x="633" y="541"/>
                  </a:cubicBezTo>
                  <a:cubicBezTo>
                    <a:pt x="629" y="548"/>
                    <a:pt x="629" y="548"/>
                    <a:pt x="629" y="548"/>
                  </a:cubicBezTo>
                  <a:cubicBezTo>
                    <a:pt x="636" y="553"/>
                    <a:pt x="636" y="553"/>
                    <a:pt x="636" y="553"/>
                  </a:cubicBezTo>
                  <a:cubicBezTo>
                    <a:pt x="641" y="544"/>
                    <a:pt x="641" y="544"/>
                    <a:pt x="641" y="544"/>
                  </a:cubicBezTo>
                  <a:close/>
                  <a:moveTo>
                    <a:pt x="648" y="574"/>
                  </a:moveTo>
                  <a:cubicBezTo>
                    <a:pt x="643" y="581"/>
                    <a:pt x="643" y="581"/>
                    <a:pt x="643" y="581"/>
                  </a:cubicBezTo>
                  <a:cubicBezTo>
                    <a:pt x="627" y="580"/>
                    <a:pt x="627" y="580"/>
                    <a:pt x="627" y="580"/>
                  </a:cubicBezTo>
                  <a:cubicBezTo>
                    <a:pt x="632" y="595"/>
                    <a:pt x="632" y="595"/>
                    <a:pt x="632" y="595"/>
                  </a:cubicBezTo>
                  <a:cubicBezTo>
                    <a:pt x="627" y="602"/>
                    <a:pt x="627" y="602"/>
                    <a:pt x="627" y="602"/>
                  </a:cubicBezTo>
                  <a:cubicBezTo>
                    <a:pt x="619" y="579"/>
                    <a:pt x="619" y="579"/>
                    <a:pt x="619" y="579"/>
                  </a:cubicBezTo>
                  <a:cubicBezTo>
                    <a:pt x="607" y="570"/>
                    <a:pt x="607" y="570"/>
                    <a:pt x="607" y="570"/>
                  </a:cubicBezTo>
                  <a:cubicBezTo>
                    <a:pt x="611" y="564"/>
                    <a:pt x="611" y="564"/>
                    <a:pt x="611" y="564"/>
                  </a:cubicBezTo>
                  <a:cubicBezTo>
                    <a:pt x="624" y="573"/>
                    <a:pt x="624" y="573"/>
                    <a:pt x="624" y="573"/>
                  </a:cubicBezTo>
                  <a:cubicBezTo>
                    <a:pt x="648" y="574"/>
                    <a:pt x="648" y="574"/>
                    <a:pt x="648" y="574"/>
                  </a:cubicBezTo>
                  <a:close/>
                  <a:moveTo>
                    <a:pt x="264" y="535"/>
                  </a:moveTo>
                  <a:cubicBezTo>
                    <a:pt x="392" y="535"/>
                    <a:pt x="392" y="535"/>
                    <a:pt x="392" y="535"/>
                  </a:cubicBezTo>
                  <a:cubicBezTo>
                    <a:pt x="401" y="536"/>
                    <a:pt x="400" y="566"/>
                    <a:pt x="392" y="565"/>
                  </a:cubicBezTo>
                  <a:cubicBezTo>
                    <a:pt x="264" y="565"/>
                    <a:pt x="264" y="565"/>
                    <a:pt x="264" y="565"/>
                  </a:cubicBezTo>
                  <a:cubicBezTo>
                    <a:pt x="275" y="565"/>
                    <a:pt x="276" y="536"/>
                    <a:pt x="264" y="535"/>
                  </a:cubicBezTo>
                  <a:close/>
                  <a:moveTo>
                    <a:pt x="550" y="535"/>
                  </a:moveTo>
                  <a:cubicBezTo>
                    <a:pt x="538" y="536"/>
                    <a:pt x="539" y="565"/>
                    <a:pt x="550" y="565"/>
                  </a:cubicBezTo>
                  <a:cubicBezTo>
                    <a:pt x="421" y="565"/>
                    <a:pt x="421" y="565"/>
                    <a:pt x="421" y="565"/>
                  </a:cubicBezTo>
                  <a:cubicBezTo>
                    <a:pt x="413" y="566"/>
                    <a:pt x="412" y="536"/>
                    <a:pt x="421" y="535"/>
                  </a:cubicBezTo>
                  <a:cubicBezTo>
                    <a:pt x="550" y="535"/>
                    <a:pt x="550" y="535"/>
                    <a:pt x="550" y="535"/>
                  </a:cubicBezTo>
                  <a:close/>
                  <a:moveTo>
                    <a:pt x="495" y="212"/>
                  </a:moveTo>
                  <a:cubicBezTo>
                    <a:pt x="495" y="260"/>
                    <a:pt x="495" y="260"/>
                    <a:pt x="495" y="260"/>
                  </a:cubicBezTo>
                  <a:cubicBezTo>
                    <a:pt x="481" y="257"/>
                    <a:pt x="469" y="266"/>
                    <a:pt x="462" y="280"/>
                  </a:cubicBezTo>
                  <a:cubicBezTo>
                    <a:pt x="462" y="449"/>
                    <a:pt x="462" y="449"/>
                    <a:pt x="462" y="449"/>
                  </a:cubicBezTo>
                  <a:cubicBezTo>
                    <a:pt x="493" y="439"/>
                    <a:pt x="510" y="421"/>
                    <a:pt x="516" y="396"/>
                  </a:cubicBezTo>
                  <a:cubicBezTo>
                    <a:pt x="519" y="389"/>
                    <a:pt x="519" y="377"/>
                    <a:pt x="514" y="358"/>
                  </a:cubicBezTo>
                  <a:cubicBezTo>
                    <a:pt x="501" y="332"/>
                    <a:pt x="486" y="324"/>
                    <a:pt x="477" y="327"/>
                  </a:cubicBezTo>
                  <a:cubicBezTo>
                    <a:pt x="477" y="278"/>
                    <a:pt x="477" y="278"/>
                    <a:pt x="477" y="278"/>
                  </a:cubicBezTo>
                  <a:cubicBezTo>
                    <a:pt x="516" y="281"/>
                    <a:pt x="552" y="305"/>
                    <a:pt x="562" y="357"/>
                  </a:cubicBezTo>
                  <a:cubicBezTo>
                    <a:pt x="570" y="390"/>
                    <a:pt x="562" y="422"/>
                    <a:pt x="545" y="449"/>
                  </a:cubicBezTo>
                  <a:cubicBezTo>
                    <a:pt x="523" y="472"/>
                    <a:pt x="499" y="491"/>
                    <a:pt x="462" y="497"/>
                  </a:cubicBezTo>
                  <a:cubicBezTo>
                    <a:pt x="462" y="514"/>
                    <a:pt x="462" y="514"/>
                    <a:pt x="462" y="514"/>
                  </a:cubicBezTo>
                  <a:cubicBezTo>
                    <a:pt x="413" y="514"/>
                    <a:pt x="413" y="514"/>
                    <a:pt x="413" y="514"/>
                  </a:cubicBezTo>
                  <a:cubicBezTo>
                    <a:pt x="413" y="274"/>
                    <a:pt x="413" y="274"/>
                    <a:pt x="413" y="274"/>
                  </a:cubicBezTo>
                  <a:cubicBezTo>
                    <a:pt x="425" y="233"/>
                    <a:pt x="453" y="213"/>
                    <a:pt x="495" y="212"/>
                  </a:cubicBezTo>
                  <a:close/>
                  <a:moveTo>
                    <a:pt x="316" y="212"/>
                  </a:moveTo>
                  <a:cubicBezTo>
                    <a:pt x="358" y="213"/>
                    <a:pt x="386" y="233"/>
                    <a:pt x="398" y="274"/>
                  </a:cubicBezTo>
                  <a:cubicBezTo>
                    <a:pt x="398" y="514"/>
                    <a:pt x="398" y="514"/>
                    <a:pt x="398" y="514"/>
                  </a:cubicBezTo>
                  <a:cubicBezTo>
                    <a:pt x="349" y="514"/>
                    <a:pt x="349" y="514"/>
                    <a:pt x="349" y="514"/>
                  </a:cubicBezTo>
                  <a:cubicBezTo>
                    <a:pt x="349" y="497"/>
                    <a:pt x="349" y="497"/>
                    <a:pt x="349" y="497"/>
                  </a:cubicBezTo>
                  <a:cubicBezTo>
                    <a:pt x="312" y="491"/>
                    <a:pt x="288" y="472"/>
                    <a:pt x="267" y="449"/>
                  </a:cubicBezTo>
                  <a:cubicBezTo>
                    <a:pt x="249" y="422"/>
                    <a:pt x="241" y="390"/>
                    <a:pt x="249" y="357"/>
                  </a:cubicBezTo>
                  <a:cubicBezTo>
                    <a:pt x="259" y="305"/>
                    <a:pt x="295" y="281"/>
                    <a:pt x="334" y="278"/>
                  </a:cubicBezTo>
                  <a:cubicBezTo>
                    <a:pt x="334" y="327"/>
                    <a:pt x="334" y="327"/>
                    <a:pt x="334" y="327"/>
                  </a:cubicBezTo>
                  <a:cubicBezTo>
                    <a:pt x="325" y="324"/>
                    <a:pt x="310" y="332"/>
                    <a:pt x="297" y="358"/>
                  </a:cubicBezTo>
                  <a:cubicBezTo>
                    <a:pt x="292" y="377"/>
                    <a:pt x="292" y="389"/>
                    <a:pt x="295" y="396"/>
                  </a:cubicBezTo>
                  <a:cubicBezTo>
                    <a:pt x="302" y="421"/>
                    <a:pt x="318" y="439"/>
                    <a:pt x="349" y="449"/>
                  </a:cubicBezTo>
                  <a:cubicBezTo>
                    <a:pt x="349" y="280"/>
                    <a:pt x="349" y="280"/>
                    <a:pt x="349" y="280"/>
                  </a:cubicBezTo>
                  <a:cubicBezTo>
                    <a:pt x="343" y="266"/>
                    <a:pt x="330" y="257"/>
                    <a:pt x="316" y="260"/>
                  </a:cubicBezTo>
                  <a:cubicBezTo>
                    <a:pt x="316" y="212"/>
                    <a:pt x="316" y="212"/>
                    <a:pt x="316" y="212"/>
                  </a:cubicBezTo>
                  <a:close/>
                  <a:moveTo>
                    <a:pt x="249" y="587"/>
                  </a:moveTo>
                  <a:cubicBezTo>
                    <a:pt x="567" y="587"/>
                    <a:pt x="567" y="587"/>
                    <a:pt x="567" y="587"/>
                  </a:cubicBezTo>
                  <a:cubicBezTo>
                    <a:pt x="567" y="615"/>
                    <a:pt x="567" y="615"/>
                    <a:pt x="567" y="615"/>
                  </a:cubicBezTo>
                  <a:cubicBezTo>
                    <a:pt x="249" y="615"/>
                    <a:pt x="249" y="615"/>
                    <a:pt x="249" y="615"/>
                  </a:cubicBezTo>
                  <a:lnTo>
                    <a:pt x="249" y="587"/>
                  </a:lnTo>
                  <a:close/>
                </a:path>
              </a:pathLst>
            </a:custGeom>
            <a:solidFill>
              <a:srgbClr val="B6000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sp>
        <p:nvSpPr>
          <p:cNvPr id="14" name="灯片编号占位符 5"/>
          <p:cNvSpPr>
            <a:spLocks noGrp="1"/>
          </p:cNvSpPr>
          <p:nvPr>
            <p:ph type="sldNum" sz="quarter" idx="4"/>
          </p:nvPr>
        </p:nvSpPr>
        <p:spPr>
          <a:xfrm>
            <a:off x="11241024" y="6222435"/>
            <a:ext cx="637032" cy="365125"/>
          </a:xfrm>
          <a:prstGeom prst="rect">
            <a:avLst/>
          </a:prstGeom>
        </p:spPr>
        <p:txBody>
          <a:bodyPr vert="horz" lIns="91440" tIns="45720" rIns="91440" bIns="45720" rtlCol="0" anchor="ctr"/>
          <a:lstStyle>
            <a:lvl1pPr algn="r">
              <a:defRPr sz="1400">
                <a:solidFill>
                  <a:schemeClr val="tx1">
                    <a:tint val="75000"/>
                  </a:schemeClr>
                </a:solidFill>
                <a:latin typeface="书体坊安景臣钢笔行书" panose="02010601030101010101" pitchFamily="2" charset="-122"/>
                <a:ea typeface="书体坊安景臣钢笔行书" panose="02010601030101010101" pitchFamily="2" charset="-122"/>
              </a:defRPr>
            </a:lvl1pPr>
          </a:lstStyle>
          <a:p>
            <a:fld id="{A30DD81B-ADF2-4E81-89E9-715225DDC310}" type="slidenum">
              <a:rPr lang="zh-CN" altLang="en-US" smtClean="0"/>
            </a:fld>
            <a:endParaRPr lang="zh-CN" altLang="en-US" dirty="0"/>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036938D5-D634-407F-A919-718F469FA80D}"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0CA19C3F-523F-4B87-89CE-17A44054881A}"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0DD81B-ADF2-4E81-89E9-715225DDC310}"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3" Type="http://schemas.openxmlformats.org/officeDocument/2006/relationships/theme" Target="../theme/theme3.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181C1B9-ECA1-4BD5-A3AE-7E7371EA2C83}" type="datetime1">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0DD81B-ADF2-4E81-89E9-715225DDC310}"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2"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181C1B9-ECA1-4BD5-A3AE-7E7371EA2C83}" type="datetime1">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0DD81B-ADF2-4E81-89E9-715225DDC310}"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1.xml"/><Relationship Id="rId6" Type="http://schemas.openxmlformats.org/officeDocument/2006/relationships/tags" Target="../tags/tag10.xml"/><Relationship Id="rId5" Type="http://schemas.microsoft.com/office/2007/relationships/hdphoto" Target="../media/image3.wdp"/><Relationship Id="rId4" Type="http://schemas.openxmlformats.org/officeDocument/2006/relationships/image" Target="../media/image2.png"/><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2.vml"/><Relationship Id="rId3" Type="http://schemas.openxmlformats.org/officeDocument/2006/relationships/slideLayout" Target="../slideLayouts/slideLayout20.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3.vml"/><Relationship Id="rId3" Type="http://schemas.openxmlformats.org/officeDocument/2006/relationships/slideLayout" Target="../slideLayouts/slideLayout20.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1.xml"/><Relationship Id="rId4" Type="http://schemas.openxmlformats.org/officeDocument/2006/relationships/tags" Target="../tags/tag27.xml"/><Relationship Id="rId3" Type="http://schemas.microsoft.com/office/2007/relationships/hdphoto" Target="../media/image3.wdp"/><Relationship Id="rId2" Type="http://schemas.openxmlformats.org/officeDocument/2006/relationships/image" Target="../media/image2.png"/><Relationship Id="rId1" Type="http://schemas.openxmlformats.org/officeDocument/2006/relationships/tags" Target="../tags/tag26.xml"/></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3.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image" Target="../media/image4.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5.jpeg"/></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3.xml"/><Relationship Id="rId5" Type="http://schemas.openxmlformats.org/officeDocument/2006/relationships/tags" Target="../tags/tag21.xml"/><Relationship Id="rId4" Type="http://schemas.openxmlformats.org/officeDocument/2006/relationships/tags" Target="../tags/tag20.xml"/><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3.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image" Target="../media/image4.jpe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7.xml"/><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PA-组合 2"/>
          <p:cNvGrpSpPr/>
          <p:nvPr>
            <p:custDataLst>
              <p:tags r:id="rId1"/>
            </p:custDataLst>
          </p:nvPr>
        </p:nvGrpSpPr>
        <p:grpSpPr>
          <a:xfrm>
            <a:off x="0" y="1"/>
            <a:ext cx="23029336" cy="9450624"/>
            <a:chOff x="0" y="1"/>
            <a:chExt cx="23029336" cy="9450624"/>
          </a:xfrm>
        </p:grpSpPr>
        <p:sp>
          <p:nvSpPr>
            <p:cNvPr id="2" name="PA-任意多边形 1"/>
            <p:cNvSpPr/>
            <p:nvPr>
              <p:custDataLst>
                <p:tags r:id="rId2"/>
              </p:custDataLst>
            </p:nvPr>
          </p:nvSpPr>
          <p:spPr>
            <a:xfrm>
              <a:off x="0" y="1"/>
              <a:ext cx="23029336" cy="9450624"/>
            </a:xfrm>
            <a:custGeom>
              <a:avLst/>
              <a:gdLst/>
              <a:ahLst/>
              <a:cxnLst/>
              <a:rect l="0" t="0" r="0" b="0"/>
              <a:pathLst>
                <a:path w="23029336" h="9450624">
                  <a:moveTo>
                    <a:pt x="0" y="0"/>
                  </a:moveTo>
                  <a:lnTo>
                    <a:pt x="23029335" y="0"/>
                  </a:lnTo>
                  <a:lnTo>
                    <a:pt x="23029335" y="9450623"/>
                  </a:lnTo>
                  <a:lnTo>
                    <a:pt x="0" y="9450623"/>
                  </a:lnTo>
                  <a:close/>
                </a:path>
              </a:pathLst>
            </a:cu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PA-图片 4"/>
            <p:cNvPicPr>
              <a:picLocks noChangeAspect="1"/>
            </p:cNvPicPr>
            <p:nvPr>
              <p:custDataLst>
                <p:tags r:id="rId3"/>
              </p:custDataLst>
            </p:nvPr>
          </p:nvPicPr>
          <p:blipFill rotWithShape="1">
            <a:blip r:embed="rId4" cstate="print">
              <a:extLst>
                <a:ext uri="{BEBA8EAE-BF5A-486C-A8C5-ECC9F3942E4B}">
                  <a14:imgProps xmlns:a14="http://schemas.microsoft.com/office/drawing/2010/main">
                    <a14:imgLayer r:embed="rId5">
                      <a14:imgEffect>
                        <a14:brightnessContrast bright="25000"/>
                      </a14:imgEffect>
                      <a14:imgEffect>
                        <a14:colorTemperature colorTemp="7246"/>
                      </a14:imgEffect>
                    </a14:imgLayer>
                  </a14:imgProps>
                </a:ext>
                <a:ext uri="{28A0092B-C50C-407E-A947-70E740481C1C}">
                  <a14:useLocalDpi xmlns:a14="http://schemas.microsoft.com/office/drawing/2010/main" val="0"/>
                </a:ext>
              </a:extLst>
            </a:blip>
            <a:srcRect t="5967" r="22120" b="20061"/>
            <a:stretch>
              <a:fillRect/>
            </a:stretch>
          </p:blipFill>
          <p:spPr>
            <a:xfrm>
              <a:off x="0" y="1"/>
              <a:ext cx="12192000" cy="4963288"/>
            </a:xfrm>
            <a:prstGeom prst="rect">
              <a:avLst/>
            </a:prstGeom>
          </p:spPr>
        </p:pic>
      </p:grpSp>
      <p:sp>
        <p:nvSpPr>
          <p:cNvPr id="4" name="矩形 3"/>
          <p:cNvSpPr/>
          <p:nvPr/>
        </p:nvSpPr>
        <p:spPr>
          <a:xfrm>
            <a:off x="0" y="4968392"/>
            <a:ext cx="12192000" cy="18896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p:cNvSpPr/>
          <p:nvPr/>
        </p:nvSpPr>
        <p:spPr>
          <a:xfrm>
            <a:off x="0" y="-5843"/>
            <a:ext cx="12192000" cy="4963288"/>
          </a:xfrm>
          <a:prstGeom prst="rect">
            <a:avLst/>
          </a:prstGeom>
          <a:gradFill flip="none" rotWithShape="1">
            <a:gsLst>
              <a:gs pos="0">
                <a:schemeClr val="bg1">
                  <a:alpha val="22000"/>
                </a:schemeClr>
              </a:gs>
              <a:gs pos="100000">
                <a:srgbClr val="9DD3FA">
                  <a:alpha val="40000"/>
                </a:srgb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257676"/>
            <a:ext cx="12192000" cy="710716"/>
          </a:xfrm>
          <a:prstGeom prst="rect">
            <a:avLst/>
          </a:prstGeom>
          <a:solidFill>
            <a:srgbClr val="1E4D78">
              <a:alpha val="8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文本占位符 23"/>
          <p:cNvSpPr txBox="1"/>
          <p:nvPr/>
        </p:nvSpPr>
        <p:spPr>
          <a:xfrm>
            <a:off x="8356600" y="4063641"/>
            <a:ext cx="3835400" cy="1107996"/>
          </a:xfrm>
          <a:prstGeom prst="rect">
            <a:avLst/>
          </a:prstGeom>
        </p:spPr>
        <p:txBody>
          <a:bodyPr wrap="square" lIns="0" tIns="0" rIns="0" bIns="0" anchor="b" anchorCtr="0">
            <a:spAutoFit/>
          </a:bodyPr>
          <a:lstStyle>
            <a:lvl1pPr marL="0" indent="0" algn="dist" defTabSz="914400" rtl="0" eaLnBrk="1" latinLnBrk="0" hangingPunct="1">
              <a:lnSpc>
                <a:spcPct val="90000"/>
              </a:lnSpc>
              <a:spcBef>
                <a:spcPts val="1000"/>
              </a:spcBef>
              <a:buFont typeface="Arial" panose="020B0604020202020204" pitchFamily="34" charset="0"/>
              <a:buNone/>
              <a:defRPr sz="5400" kern="1200">
                <a:solidFill>
                  <a:schemeClr val="bg1"/>
                </a:solidFill>
                <a:latin typeface="Arial Black" panose="020B0A040201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en-US" altLang="zh-CN" sz="8000" b="1" dirty="0">
                <a:solidFill>
                  <a:schemeClr val="bg1">
                    <a:lumMod val="95000"/>
                  </a:schemeClr>
                </a:solidFill>
                <a:latin typeface="+mn-ea"/>
              </a:rPr>
              <a:t>REPORT</a:t>
            </a:r>
            <a:endParaRPr lang="zh-CN" altLang="en-US" sz="8000" b="1" dirty="0">
              <a:solidFill>
                <a:schemeClr val="bg1">
                  <a:lumMod val="95000"/>
                </a:schemeClr>
              </a:solidFill>
              <a:latin typeface="+mn-ea"/>
            </a:endParaRPr>
          </a:p>
        </p:txBody>
      </p:sp>
      <p:sp>
        <p:nvSpPr>
          <p:cNvPr id="34" name="文本框 33"/>
          <p:cNvSpPr txBox="1"/>
          <p:nvPr/>
        </p:nvSpPr>
        <p:spPr>
          <a:xfrm>
            <a:off x="265720" y="4418847"/>
            <a:ext cx="5212080" cy="645160"/>
          </a:xfrm>
          <a:prstGeom prst="rect">
            <a:avLst/>
          </a:prstGeom>
          <a:noFill/>
        </p:spPr>
        <p:txBody>
          <a:bodyPr wrap="none" rtlCol="0">
            <a:spAutoFit/>
          </a:bodyPr>
          <a:lstStyle/>
          <a:p>
            <a:pPr algn="l"/>
            <a:r>
              <a:rPr lang="zh-CN" altLang="en-US" sz="3600" dirty="0">
                <a:solidFill>
                  <a:schemeClr val="bg1"/>
                </a:solidFill>
                <a:latin typeface="思源黑体 CN Medium" panose="020B0600000000000000" pitchFamily="34" charset="-122"/>
                <a:ea typeface="思源黑体 CN Medium" panose="020B0600000000000000" pitchFamily="34" charset="-122"/>
              </a:rPr>
              <a:t>工资管理系统</a:t>
            </a:r>
            <a:r>
              <a:rPr lang="en-US" altLang="zh-CN" sz="3600" dirty="0">
                <a:solidFill>
                  <a:schemeClr val="bg1"/>
                </a:solidFill>
                <a:latin typeface="思源黑体 CN Medium" panose="020B0600000000000000" pitchFamily="34" charset="-122"/>
                <a:ea typeface="思源黑体 CN Medium" panose="020B0600000000000000" pitchFamily="34" charset="-122"/>
              </a:rPr>
              <a:t>--</a:t>
            </a:r>
            <a:r>
              <a:rPr lang="zh-CN" altLang="en-US" sz="3600" dirty="0">
                <a:solidFill>
                  <a:schemeClr val="bg1"/>
                </a:solidFill>
                <a:latin typeface="思源黑体 CN Medium" panose="020B0600000000000000" pitchFamily="34" charset="-122"/>
                <a:ea typeface="思源黑体 CN Medium" panose="020B0600000000000000" pitchFamily="34" charset="-122"/>
              </a:rPr>
              <a:t>需求分析</a:t>
            </a:r>
            <a:endParaRPr lang="zh-CN" altLang="en-US" sz="3600" dirty="0">
              <a:solidFill>
                <a:schemeClr val="bg1"/>
              </a:solidFill>
              <a:latin typeface="思源黑体 CN Medium" panose="020B0600000000000000" pitchFamily="34" charset="-122"/>
              <a:ea typeface="思源黑体 CN Medium" panose="020B0600000000000000" pitchFamily="34" charset="-122"/>
            </a:endParaRPr>
          </a:p>
        </p:txBody>
      </p:sp>
      <p:sp>
        <p:nvSpPr>
          <p:cNvPr id="35" name="文本框 34"/>
          <p:cNvSpPr txBox="1"/>
          <p:nvPr/>
        </p:nvSpPr>
        <p:spPr>
          <a:xfrm>
            <a:off x="8310300" y="3664390"/>
            <a:ext cx="3013967" cy="646331"/>
          </a:xfrm>
          <a:prstGeom prst="rect">
            <a:avLst/>
          </a:prstGeom>
          <a:noFill/>
        </p:spPr>
        <p:txBody>
          <a:bodyPr wrap="none" rtlCol="0">
            <a:spAutoFit/>
          </a:bodyPr>
          <a:lstStyle/>
          <a:p>
            <a:r>
              <a:rPr lang="en-US" altLang="zh-CN" sz="3600" dirty="0">
                <a:solidFill>
                  <a:schemeClr val="bg1"/>
                </a:solidFill>
              </a:rPr>
              <a:t>GRADUATION</a:t>
            </a:r>
            <a:endParaRPr lang="zh-CN" altLang="en-US" sz="3600" dirty="0">
              <a:solidFill>
                <a:schemeClr val="bg1"/>
              </a:solidFill>
            </a:endParaRPr>
          </a:p>
        </p:txBody>
      </p:sp>
      <p:sp>
        <p:nvSpPr>
          <p:cNvPr id="15" name="文本框 14"/>
          <p:cNvSpPr txBox="1"/>
          <p:nvPr/>
        </p:nvSpPr>
        <p:spPr>
          <a:xfrm>
            <a:off x="8752088" y="6267894"/>
            <a:ext cx="3152775" cy="398780"/>
          </a:xfrm>
          <a:prstGeom prst="rect">
            <a:avLst/>
          </a:prstGeom>
          <a:noFill/>
        </p:spPr>
        <p:txBody>
          <a:bodyPr wrap="none" rtlCol="0">
            <a:spAutoFit/>
          </a:bodyPr>
          <a:lstStyle/>
          <a:p>
            <a:r>
              <a:rPr lang="zh-CN" altLang="en-US" sz="2000" dirty="0">
                <a:solidFill>
                  <a:srgbClr val="29547B"/>
                </a:solidFill>
              </a:rPr>
              <a:t>汇报</a:t>
            </a:r>
            <a:r>
              <a:rPr lang="zh-CN" altLang="en-US" sz="2000" dirty="0">
                <a:solidFill>
                  <a:srgbClr val="29547B"/>
                </a:solidFill>
              </a:rPr>
              <a:t>日期：</a:t>
            </a:r>
            <a:fld id="{B2CF2A33-451D-44B3-A729-935AED514394}" type="datetime2">
              <a:rPr lang="zh-CN" altLang="en-US" sz="2000" dirty="0" smtClean="0">
                <a:solidFill>
                  <a:srgbClr val="29547B"/>
                </a:solidFill>
              </a:rPr>
            </a:fld>
            <a:endParaRPr lang="zh-CN" altLang="en-US" sz="2000" dirty="0">
              <a:solidFill>
                <a:srgbClr val="29547B"/>
              </a:solidFill>
            </a:endParaRPr>
          </a:p>
        </p:txBody>
      </p:sp>
      <p:grpSp>
        <p:nvGrpSpPr>
          <p:cNvPr id="11" name="组合 10"/>
          <p:cNvGrpSpPr/>
          <p:nvPr/>
        </p:nvGrpSpPr>
        <p:grpSpPr>
          <a:xfrm>
            <a:off x="392475" y="5255517"/>
            <a:ext cx="2649809" cy="461665"/>
            <a:chOff x="190535" y="5699548"/>
            <a:chExt cx="2529516" cy="461665"/>
          </a:xfrm>
        </p:grpSpPr>
        <p:sp>
          <p:nvSpPr>
            <p:cNvPr id="9" name="矩形: 圆角 8"/>
            <p:cNvSpPr/>
            <p:nvPr/>
          </p:nvSpPr>
          <p:spPr>
            <a:xfrm>
              <a:off x="190535" y="5699548"/>
              <a:ext cx="2529516" cy="461665"/>
            </a:xfrm>
            <a:prstGeom prst="roundRect">
              <a:avLst/>
            </a:prstGeom>
            <a:solidFill>
              <a:srgbClr val="03518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 name="文本框 11"/>
            <p:cNvSpPr txBox="1"/>
            <p:nvPr/>
          </p:nvSpPr>
          <p:spPr>
            <a:xfrm>
              <a:off x="265720" y="5730325"/>
              <a:ext cx="2339102" cy="398780"/>
            </a:xfrm>
            <a:prstGeom prst="rect">
              <a:avLst/>
            </a:prstGeom>
            <a:noFill/>
            <a:ln>
              <a:noFill/>
            </a:ln>
          </p:spPr>
          <p:txBody>
            <a:bodyPr wrap="square" rtlCol="0">
              <a:spAutoFit/>
            </a:bodyPr>
            <a:lstStyle/>
            <a:p>
              <a:r>
                <a:rPr lang="zh-CN" altLang="en-US" sz="2000" dirty="0">
                  <a:solidFill>
                    <a:schemeClr val="bg1"/>
                  </a:solidFill>
                </a:rPr>
                <a:t>汇报</a:t>
              </a:r>
              <a:r>
                <a:rPr lang="zh-CN" altLang="en-US" sz="2000" dirty="0">
                  <a:solidFill>
                    <a:schemeClr val="bg1"/>
                  </a:solidFill>
                </a:rPr>
                <a:t>人：刘云</a:t>
              </a:r>
              <a:endParaRPr lang="zh-CN" altLang="en-US" sz="2000" dirty="0">
                <a:solidFill>
                  <a:schemeClr val="bg1"/>
                </a:solidFill>
              </a:endParaRPr>
            </a:p>
          </p:txBody>
        </p:sp>
      </p:grpSp>
      <p:grpSp>
        <p:nvGrpSpPr>
          <p:cNvPr id="23" name="组合 22"/>
          <p:cNvGrpSpPr/>
          <p:nvPr/>
        </p:nvGrpSpPr>
        <p:grpSpPr>
          <a:xfrm>
            <a:off x="392476" y="5963118"/>
            <a:ext cx="7125335" cy="461645"/>
            <a:chOff x="-2724551" y="5870574"/>
            <a:chExt cx="6801867" cy="461645"/>
          </a:xfrm>
        </p:grpSpPr>
        <p:sp>
          <p:nvSpPr>
            <p:cNvPr id="24" name="矩形: 圆角 23"/>
            <p:cNvSpPr/>
            <p:nvPr/>
          </p:nvSpPr>
          <p:spPr>
            <a:xfrm>
              <a:off x="-2724551" y="5870574"/>
              <a:ext cx="6683663" cy="461645"/>
            </a:xfrm>
            <a:prstGeom prst="roundRect">
              <a:avLst/>
            </a:prstGeom>
            <a:solidFill>
              <a:srgbClr val="03518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文本框 24"/>
            <p:cNvSpPr txBox="1"/>
            <p:nvPr/>
          </p:nvSpPr>
          <p:spPr>
            <a:xfrm>
              <a:off x="-2724551" y="5901689"/>
              <a:ext cx="6801867" cy="398780"/>
            </a:xfrm>
            <a:prstGeom prst="rect">
              <a:avLst/>
            </a:prstGeom>
            <a:noFill/>
            <a:ln>
              <a:noFill/>
            </a:ln>
          </p:spPr>
          <p:txBody>
            <a:bodyPr wrap="square" rtlCol="0">
              <a:spAutoFit/>
            </a:bodyPr>
            <a:lstStyle/>
            <a:p>
              <a:r>
                <a:rPr lang="zh-CN" altLang="en-US" sz="2000" dirty="0">
                  <a:solidFill>
                    <a:schemeClr val="bg1"/>
                  </a:solidFill>
                </a:rPr>
                <a:t>小组成员</a:t>
              </a:r>
              <a:r>
                <a:rPr lang="zh-CN" altLang="en-US" sz="2000" dirty="0">
                  <a:solidFill>
                    <a:schemeClr val="bg1"/>
                  </a:solidFill>
                </a:rPr>
                <a:t>：林志跃，詹宏远，汪晓松，杨名瑞，周建松，李喆</a:t>
              </a:r>
              <a:endParaRPr lang="zh-CN" altLang="en-US" sz="2000" dirty="0">
                <a:solidFill>
                  <a:schemeClr val="bg1"/>
                </a:solidFill>
              </a:endParaRPr>
            </a:p>
          </p:txBody>
        </p:sp>
      </p:grpSp>
      <p:grpSp>
        <p:nvGrpSpPr>
          <p:cNvPr id="22" name="组合 21"/>
          <p:cNvGrpSpPr/>
          <p:nvPr/>
        </p:nvGrpSpPr>
        <p:grpSpPr>
          <a:xfrm>
            <a:off x="11582394" y="6425183"/>
            <a:ext cx="293226" cy="242820"/>
            <a:chOff x="7067882" y="308299"/>
            <a:chExt cx="374640" cy="310239"/>
          </a:xfrm>
          <a:effectLst>
            <a:outerShdw blurRad="114300" dir="10800000" algn="r" rotWithShape="0">
              <a:srgbClr val="035183">
                <a:alpha val="43000"/>
              </a:srgbClr>
            </a:outerShdw>
          </a:effectLst>
        </p:grpSpPr>
        <p:cxnSp>
          <p:nvCxnSpPr>
            <p:cNvPr id="26" name="直接连接符 25"/>
            <p:cNvCxnSpPr/>
            <p:nvPr/>
          </p:nvCxnSpPr>
          <p:spPr>
            <a:xfrm>
              <a:off x="7067882" y="618538"/>
              <a:ext cx="369560" cy="0"/>
            </a:xfrm>
            <a:prstGeom prst="line">
              <a:avLst/>
            </a:prstGeom>
            <a:ln w="25400" cap="sq">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442522" y="308299"/>
              <a:ext cx="0" cy="310239"/>
            </a:xfrm>
            <a:prstGeom prst="line">
              <a:avLst/>
            </a:prstGeom>
            <a:ln w="25400" cap="sq">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8" name="676fecc8-5938-4c2a-98aa-ea8df123951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6"/>
            </p:custDataLst>
          </p:nvPr>
        </p:nvGrpSpPr>
        <p:grpSpPr>
          <a:xfrm>
            <a:off x="461710" y="635021"/>
            <a:ext cx="2067426" cy="561036"/>
            <a:chOff x="2647449" y="2492374"/>
            <a:chExt cx="6897103" cy="1871663"/>
          </a:xfrm>
          <a:solidFill>
            <a:srgbClr val="C00000"/>
          </a:solidFill>
        </p:grpSpPr>
        <p:sp>
          <p:nvSpPr>
            <p:cNvPr id="29" name="îṥḷídê"/>
            <p:cNvSpPr/>
            <p:nvPr/>
          </p:nvSpPr>
          <p:spPr bwMode="auto">
            <a:xfrm>
              <a:off x="4864297" y="2650172"/>
              <a:ext cx="4625464" cy="1089247"/>
            </a:xfrm>
            <a:custGeom>
              <a:avLst/>
              <a:gdLst>
                <a:gd name="T0" fmla="*/ 1846 w 2033"/>
                <a:gd name="T1" fmla="*/ 379 h 478"/>
                <a:gd name="T2" fmla="*/ 1836 w 2033"/>
                <a:gd name="T3" fmla="*/ 368 h 478"/>
                <a:gd name="T4" fmla="*/ 1932 w 2033"/>
                <a:gd name="T5" fmla="*/ 256 h 478"/>
                <a:gd name="T6" fmla="*/ 1958 w 2033"/>
                <a:gd name="T7" fmla="*/ 124 h 478"/>
                <a:gd name="T8" fmla="*/ 1868 w 2033"/>
                <a:gd name="T9" fmla="*/ 215 h 478"/>
                <a:gd name="T10" fmla="*/ 1814 w 2033"/>
                <a:gd name="T11" fmla="*/ 242 h 478"/>
                <a:gd name="T12" fmla="*/ 1796 w 2033"/>
                <a:gd name="T13" fmla="*/ 130 h 478"/>
                <a:gd name="T14" fmla="*/ 1834 w 2033"/>
                <a:gd name="T15" fmla="*/ 154 h 478"/>
                <a:gd name="T16" fmla="*/ 1859 w 2033"/>
                <a:gd name="T17" fmla="*/ 124 h 478"/>
                <a:gd name="T18" fmla="*/ 1944 w 2033"/>
                <a:gd name="T19" fmla="*/ 46 h 478"/>
                <a:gd name="T20" fmla="*/ 2022 w 2033"/>
                <a:gd name="T21" fmla="*/ 84 h 478"/>
                <a:gd name="T22" fmla="*/ 1892 w 2033"/>
                <a:gd name="T23" fmla="*/ 315 h 478"/>
                <a:gd name="T24" fmla="*/ 1927 w 2033"/>
                <a:gd name="T25" fmla="*/ 338 h 478"/>
                <a:gd name="T26" fmla="*/ 2 w 2033"/>
                <a:gd name="T27" fmla="*/ 449 h 478"/>
                <a:gd name="T28" fmla="*/ 236 w 2033"/>
                <a:gd name="T29" fmla="*/ 99 h 478"/>
                <a:gd name="T30" fmla="*/ 119 w 2033"/>
                <a:gd name="T31" fmla="*/ 112 h 478"/>
                <a:gd name="T32" fmla="*/ 276 w 2033"/>
                <a:gd name="T33" fmla="*/ 88 h 478"/>
                <a:gd name="T34" fmla="*/ 237 w 2033"/>
                <a:gd name="T35" fmla="*/ 157 h 478"/>
                <a:gd name="T36" fmla="*/ 341 w 2033"/>
                <a:gd name="T37" fmla="*/ 184 h 478"/>
                <a:gd name="T38" fmla="*/ 308 w 2033"/>
                <a:gd name="T39" fmla="*/ 295 h 478"/>
                <a:gd name="T40" fmla="*/ 253 w 2033"/>
                <a:gd name="T41" fmla="*/ 338 h 478"/>
                <a:gd name="T42" fmla="*/ 133 w 2033"/>
                <a:gd name="T43" fmla="*/ 427 h 478"/>
                <a:gd name="T44" fmla="*/ 154 w 2033"/>
                <a:gd name="T45" fmla="*/ 285 h 478"/>
                <a:gd name="T46" fmla="*/ 1171 w 2033"/>
                <a:gd name="T47" fmla="*/ 371 h 478"/>
                <a:gd name="T48" fmla="*/ 1168 w 2033"/>
                <a:gd name="T49" fmla="*/ 314 h 478"/>
                <a:gd name="T50" fmla="*/ 1220 w 2033"/>
                <a:gd name="T51" fmla="*/ 245 h 478"/>
                <a:gd name="T52" fmla="*/ 1055 w 2033"/>
                <a:gd name="T53" fmla="*/ 234 h 478"/>
                <a:gd name="T54" fmla="*/ 1168 w 2033"/>
                <a:gd name="T55" fmla="*/ 165 h 478"/>
                <a:gd name="T56" fmla="*/ 1198 w 2033"/>
                <a:gd name="T57" fmla="*/ 87 h 478"/>
                <a:gd name="T58" fmla="*/ 1204 w 2033"/>
                <a:gd name="T59" fmla="*/ 161 h 478"/>
                <a:gd name="T60" fmla="*/ 1283 w 2033"/>
                <a:gd name="T61" fmla="*/ 170 h 478"/>
                <a:gd name="T62" fmla="*/ 1235 w 2033"/>
                <a:gd name="T63" fmla="*/ 256 h 478"/>
                <a:gd name="T64" fmla="*/ 1220 w 2033"/>
                <a:gd name="T65" fmla="*/ 318 h 478"/>
                <a:gd name="T66" fmla="*/ 405 w 2033"/>
                <a:gd name="T67" fmla="*/ 412 h 478"/>
                <a:gd name="T68" fmla="*/ 434 w 2033"/>
                <a:gd name="T69" fmla="*/ 422 h 478"/>
                <a:gd name="T70" fmla="*/ 574 w 2033"/>
                <a:gd name="T71" fmla="*/ 413 h 478"/>
                <a:gd name="T72" fmla="*/ 578 w 2033"/>
                <a:gd name="T73" fmla="*/ 255 h 478"/>
                <a:gd name="T74" fmla="*/ 638 w 2033"/>
                <a:gd name="T75" fmla="*/ 104 h 478"/>
                <a:gd name="T76" fmla="*/ 466 w 2033"/>
                <a:gd name="T77" fmla="*/ 159 h 478"/>
                <a:gd name="T78" fmla="*/ 535 w 2033"/>
                <a:gd name="T79" fmla="*/ 201 h 478"/>
                <a:gd name="T80" fmla="*/ 499 w 2033"/>
                <a:gd name="T81" fmla="*/ 257 h 478"/>
                <a:gd name="T82" fmla="*/ 556 w 2033"/>
                <a:gd name="T83" fmla="*/ 225 h 478"/>
                <a:gd name="T84" fmla="*/ 531 w 2033"/>
                <a:gd name="T85" fmla="*/ 386 h 478"/>
                <a:gd name="T86" fmla="*/ 1609 w 2033"/>
                <a:gd name="T87" fmla="*/ 256 h 478"/>
                <a:gd name="T88" fmla="*/ 1562 w 2033"/>
                <a:gd name="T89" fmla="*/ 107 h 478"/>
                <a:gd name="T90" fmla="*/ 1556 w 2033"/>
                <a:gd name="T91" fmla="*/ 279 h 478"/>
                <a:gd name="T92" fmla="*/ 324 w 2033"/>
                <a:gd name="T93" fmla="*/ 382 h 478"/>
                <a:gd name="T94" fmla="*/ 1283 w 2033"/>
                <a:gd name="T95" fmla="*/ 389 h 478"/>
                <a:gd name="T96" fmla="*/ 1184 w 2033"/>
                <a:gd name="T97" fmla="*/ 385 h 478"/>
                <a:gd name="T98" fmla="*/ 731 w 2033"/>
                <a:gd name="T99" fmla="*/ 348 h 478"/>
                <a:gd name="T100" fmla="*/ 913 w 2033"/>
                <a:gd name="T101" fmla="*/ 256 h 478"/>
                <a:gd name="T102" fmla="*/ 838 w 2033"/>
                <a:gd name="T103" fmla="*/ 191 h 478"/>
                <a:gd name="T104" fmla="*/ 957 w 2033"/>
                <a:gd name="T105" fmla="*/ 243 h 478"/>
                <a:gd name="T106" fmla="*/ 875 w 2033"/>
                <a:gd name="T107" fmla="*/ 347 h 478"/>
                <a:gd name="T108" fmla="*/ 229 w 2033"/>
                <a:gd name="T109" fmla="*/ 334 h 478"/>
                <a:gd name="T110" fmla="*/ 208 w 2033"/>
                <a:gd name="T111" fmla="*/ 302 h 478"/>
                <a:gd name="T112" fmla="*/ 190 w 2033"/>
                <a:gd name="T113" fmla="*/ 339 h 478"/>
                <a:gd name="T114" fmla="*/ 651 w 2033"/>
                <a:gd name="T115" fmla="*/ 339 h 478"/>
                <a:gd name="T116" fmla="*/ 149 w 2033"/>
                <a:gd name="T117" fmla="*/ 244 h 478"/>
                <a:gd name="T118" fmla="*/ 1847 w 2033"/>
                <a:gd name="T119" fmla="*/ 174 h 478"/>
                <a:gd name="T120" fmla="*/ 1907 w 2033"/>
                <a:gd name="T121" fmla="*/ 189 h 478"/>
                <a:gd name="T122" fmla="*/ 583 w 2033"/>
                <a:gd name="T123" fmla="*/ 131 h 478"/>
                <a:gd name="T124" fmla="*/ 209 w 2033"/>
                <a:gd name="T125" fmla="*/ 19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33" h="478">
                  <a:moveTo>
                    <a:pt x="1888" y="478"/>
                  </a:moveTo>
                  <a:cubicBezTo>
                    <a:pt x="1854" y="462"/>
                    <a:pt x="1854" y="462"/>
                    <a:pt x="1854" y="462"/>
                  </a:cubicBezTo>
                  <a:cubicBezTo>
                    <a:pt x="1854" y="462"/>
                    <a:pt x="1854" y="462"/>
                    <a:pt x="1854" y="462"/>
                  </a:cubicBezTo>
                  <a:cubicBezTo>
                    <a:pt x="1851" y="463"/>
                    <a:pt x="1851" y="463"/>
                    <a:pt x="1851" y="463"/>
                  </a:cubicBezTo>
                  <a:cubicBezTo>
                    <a:pt x="1851" y="463"/>
                    <a:pt x="1851" y="463"/>
                    <a:pt x="1851" y="463"/>
                  </a:cubicBezTo>
                  <a:cubicBezTo>
                    <a:pt x="1849" y="463"/>
                    <a:pt x="1849" y="463"/>
                    <a:pt x="1849" y="463"/>
                  </a:cubicBezTo>
                  <a:cubicBezTo>
                    <a:pt x="1849" y="463"/>
                    <a:pt x="1849" y="463"/>
                    <a:pt x="1849" y="463"/>
                  </a:cubicBezTo>
                  <a:cubicBezTo>
                    <a:pt x="1846" y="463"/>
                    <a:pt x="1846" y="463"/>
                    <a:pt x="1846" y="463"/>
                  </a:cubicBezTo>
                  <a:cubicBezTo>
                    <a:pt x="1846" y="463"/>
                    <a:pt x="1846" y="463"/>
                    <a:pt x="1846" y="463"/>
                  </a:cubicBezTo>
                  <a:cubicBezTo>
                    <a:pt x="1844" y="462"/>
                    <a:pt x="1844" y="462"/>
                    <a:pt x="1844" y="462"/>
                  </a:cubicBezTo>
                  <a:cubicBezTo>
                    <a:pt x="1844" y="462"/>
                    <a:pt x="1844" y="462"/>
                    <a:pt x="1844" y="462"/>
                  </a:cubicBezTo>
                  <a:cubicBezTo>
                    <a:pt x="1841" y="462"/>
                    <a:pt x="1841" y="462"/>
                    <a:pt x="1841" y="462"/>
                  </a:cubicBezTo>
                  <a:cubicBezTo>
                    <a:pt x="1841" y="462"/>
                    <a:pt x="1841" y="462"/>
                    <a:pt x="1841" y="462"/>
                  </a:cubicBezTo>
                  <a:cubicBezTo>
                    <a:pt x="1838" y="462"/>
                    <a:pt x="1838" y="462"/>
                    <a:pt x="1838" y="462"/>
                  </a:cubicBezTo>
                  <a:cubicBezTo>
                    <a:pt x="1838" y="462"/>
                    <a:pt x="1838" y="462"/>
                    <a:pt x="1838" y="462"/>
                  </a:cubicBezTo>
                  <a:cubicBezTo>
                    <a:pt x="1835" y="462"/>
                    <a:pt x="1835" y="462"/>
                    <a:pt x="1835" y="462"/>
                  </a:cubicBezTo>
                  <a:cubicBezTo>
                    <a:pt x="1835" y="462"/>
                    <a:pt x="1835" y="462"/>
                    <a:pt x="1835" y="462"/>
                  </a:cubicBezTo>
                  <a:cubicBezTo>
                    <a:pt x="1833" y="462"/>
                    <a:pt x="1833" y="462"/>
                    <a:pt x="1833" y="462"/>
                  </a:cubicBezTo>
                  <a:cubicBezTo>
                    <a:pt x="1833" y="462"/>
                    <a:pt x="1833" y="462"/>
                    <a:pt x="1833" y="462"/>
                  </a:cubicBezTo>
                  <a:cubicBezTo>
                    <a:pt x="1829" y="460"/>
                    <a:pt x="1829" y="460"/>
                    <a:pt x="1829" y="460"/>
                  </a:cubicBezTo>
                  <a:cubicBezTo>
                    <a:pt x="1829" y="460"/>
                    <a:pt x="1829" y="460"/>
                    <a:pt x="1829" y="460"/>
                  </a:cubicBezTo>
                  <a:cubicBezTo>
                    <a:pt x="1827" y="460"/>
                    <a:pt x="1827" y="460"/>
                    <a:pt x="1827" y="460"/>
                  </a:cubicBezTo>
                  <a:cubicBezTo>
                    <a:pt x="1827" y="460"/>
                    <a:pt x="1827" y="460"/>
                    <a:pt x="1827" y="460"/>
                  </a:cubicBezTo>
                  <a:cubicBezTo>
                    <a:pt x="1827" y="460"/>
                    <a:pt x="1827" y="460"/>
                    <a:pt x="1827" y="460"/>
                  </a:cubicBezTo>
                  <a:cubicBezTo>
                    <a:pt x="1827" y="460"/>
                    <a:pt x="1827" y="460"/>
                    <a:pt x="1827" y="460"/>
                  </a:cubicBezTo>
                  <a:cubicBezTo>
                    <a:pt x="1827" y="459"/>
                    <a:pt x="1827" y="459"/>
                    <a:pt x="1827" y="459"/>
                  </a:cubicBezTo>
                  <a:cubicBezTo>
                    <a:pt x="1827" y="459"/>
                    <a:pt x="1827" y="459"/>
                    <a:pt x="1827" y="459"/>
                  </a:cubicBezTo>
                  <a:cubicBezTo>
                    <a:pt x="1827" y="457"/>
                    <a:pt x="1827" y="457"/>
                    <a:pt x="1827" y="457"/>
                  </a:cubicBezTo>
                  <a:cubicBezTo>
                    <a:pt x="1827" y="457"/>
                    <a:pt x="1827" y="457"/>
                    <a:pt x="1827" y="457"/>
                  </a:cubicBezTo>
                  <a:cubicBezTo>
                    <a:pt x="1827" y="456"/>
                    <a:pt x="1827" y="456"/>
                    <a:pt x="1827" y="456"/>
                  </a:cubicBezTo>
                  <a:cubicBezTo>
                    <a:pt x="1827" y="456"/>
                    <a:pt x="1827" y="456"/>
                    <a:pt x="1827" y="456"/>
                  </a:cubicBezTo>
                  <a:cubicBezTo>
                    <a:pt x="1827" y="454"/>
                    <a:pt x="1827" y="454"/>
                    <a:pt x="1827" y="454"/>
                  </a:cubicBezTo>
                  <a:cubicBezTo>
                    <a:pt x="1827" y="454"/>
                    <a:pt x="1827" y="454"/>
                    <a:pt x="1827" y="454"/>
                  </a:cubicBezTo>
                  <a:cubicBezTo>
                    <a:pt x="1827" y="453"/>
                    <a:pt x="1827" y="453"/>
                    <a:pt x="1827" y="453"/>
                  </a:cubicBezTo>
                  <a:cubicBezTo>
                    <a:pt x="1827" y="453"/>
                    <a:pt x="1827" y="453"/>
                    <a:pt x="1827" y="453"/>
                  </a:cubicBezTo>
                  <a:cubicBezTo>
                    <a:pt x="1827" y="452"/>
                    <a:pt x="1827" y="452"/>
                    <a:pt x="1827" y="452"/>
                  </a:cubicBezTo>
                  <a:cubicBezTo>
                    <a:pt x="1827" y="452"/>
                    <a:pt x="1827" y="452"/>
                    <a:pt x="1827" y="452"/>
                  </a:cubicBezTo>
                  <a:cubicBezTo>
                    <a:pt x="1832" y="450"/>
                    <a:pt x="1832" y="450"/>
                    <a:pt x="1832" y="450"/>
                  </a:cubicBezTo>
                  <a:cubicBezTo>
                    <a:pt x="1832" y="450"/>
                    <a:pt x="1832" y="450"/>
                    <a:pt x="1832" y="450"/>
                  </a:cubicBezTo>
                  <a:cubicBezTo>
                    <a:pt x="1840" y="449"/>
                    <a:pt x="1840" y="449"/>
                    <a:pt x="1840" y="449"/>
                  </a:cubicBezTo>
                  <a:cubicBezTo>
                    <a:pt x="1840" y="449"/>
                    <a:pt x="1840" y="449"/>
                    <a:pt x="1840" y="449"/>
                  </a:cubicBezTo>
                  <a:cubicBezTo>
                    <a:pt x="1847" y="449"/>
                    <a:pt x="1847" y="449"/>
                    <a:pt x="1847" y="449"/>
                  </a:cubicBezTo>
                  <a:cubicBezTo>
                    <a:pt x="1847" y="449"/>
                    <a:pt x="1847" y="449"/>
                    <a:pt x="1847" y="449"/>
                  </a:cubicBezTo>
                  <a:cubicBezTo>
                    <a:pt x="1855" y="449"/>
                    <a:pt x="1855" y="449"/>
                    <a:pt x="1855" y="449"/>
                  </a:cubicBezTo>
                  <a:cubicBezTo>
                    <a:pt x="1855" y="449"/>
                    <a:pt x="1855" y="449"/>
                    <a:pt x="1855" y="449"/>
                  </a:cubicBezTo>
                  <a:cubicBezTo>
                    <a:pt x="1863" y="450"/>
                    <a:pt x="1863" y="450"/>
                    <a:pt x="1863" y="450"/>
                  </a:cubicBezTo>
                  <a:cubicBezTo>
                    <a:pt x="1863" y="450"/>
                    <a:pt x="1863" y="450"/>
                    <a:pt x="1863" y="450"/>
                  </a:cubicBezTo>
                  <a:cubicBezTo>
                    <a:pt x="1870" y="449"/>
                    <a:pt x="1870" y="449"/>
                    <a:pt x="1870" y="449"/>
                  </a:cubicBezTo>
                  <a:cubicBezTo>
                    <a:pt x="1870" y="449"/>
                    <a:pt x="1870" y="449"/>
                    <a:pt x="1870" y="449"/>
                  </a:cubicBezTo>
                  <a:cubicBezTo>
                    <a:pt x="1876" y="446"/>
                    <a:pt x="1876" y="446"/>
                    <a:pt x="1876" y="446"/>
                  </a:cubicBezTo>
                  <a:cubicBezTo>
                    <a:pt x="1876" y="446"/>
                    <a:pt x="1876" y="446"/>
                    <a:pt x="1876" y="446"/>
                  </a:cubicBezTo>
                  <a:cubicBezTo>
                    <a:pt x="1883" y="439"/>
                    <a:pt x="1883" y="439"/>
                    <a:pt x="1883" y="439"/>
                  </a:cubicBezTo>
                  <a:cubicBezTo>
                    <a:pt x="1883" y="439"/>
                    <a:pt x="1883" y="439"/>
                    <a:pt x="1883" y="439"/>
                  </a:cubicBezTo>
                  <a:cubicBezTo>
                    <a:pt x="1883" y="430"/>
                    <a:pt x="1883" y="430"/>
                    <a:pt x="1883" y="430"/>
                  </a:cubicBezTo>
                  <a:cubicBezTo>
                    <a:pt x="1883" y="430"/>
                    <a:pt x="1883" y="430"/>
                    <a:pt x="1883" y="430"/>
                  </a:cubicBezTo>
                  <a:cubicBezTo>
                    <a:pt x="1884" y="420"/>
                    <a:pt x="1884" y="420"/>
                    <a:pt x="1884" y="420"/>
                  </a:cubicBezTo>
                  <a:cubicBezTo>
                    <a:pt x="1884" y="420"/>
                    <a:pt x="1884" y="420"/>
                    <a:pt x="1884" y="420"/>
                  </a:cubicBezTo>
                  <a:cubicBezTo>
                    <a:pt x="1884" y="410"/>
                    <a:pt x="1884" y="410"/>
                    <a:pt x="1884" y="410"/>
                  </a:cubicBezTo>
                  <a:cubicBezTo>
                    <a:pt x="1884" y="410"/>
                    <a:pt x="1884" y="410"/>
                    <a:pt x="1884" y="410"/>
                  </a:cubicBezTo>
                  <a:cubicBezTo>
                    <a:pt x="1885" y="398"/>
                    <a:pt x="1885" y="398"/>
                    <a:pt x="1885" y="398"/>
                  </a:cubicBezTo>
                  <a:cubicBezTo>
                    <a:pt x="1885" y="398"/>
                    <a:pt x="1885" y="398"/>
                    <a:pt x="1885" y="398"/>
                  </a:cubicBezTo>
                  <a:cubicBezTo>
                    <a:pt x="1885" y="388"/>
                    <a:pt x="1885" y="388"/>
                    <a:pt x="1885" y="388"/>
                  </a:cubicBezTo>
                  <a:cubicBezTo>
                    <a:pt x="1885" y="388"/>
                    <a:pt x="1885" y="388"/>
                    <a:pt x="1885" y="388"/>
                  </a:cubicBezTo>
                  <a:cubicBezTo>
                    <a:pt x="1885" y="377"/>
                    <a:pt x="1885" y="377"/>
                    <a:pt x="1885" y="377"/>
                  </a:cubicBezTo>
                  <a:cubicBezTo>
                    <a:pt x="1885" y="377"/>
                    <a:pt x="1885" y="377"/>
                    <a:pt x="1885" y="377"/>
                  </a:cubicBezTo>
                  <a:cubicBezTo>
                    <a:pt x="1884" y="367"/>
                    <a:pt x="1884" y="367"/>
                    <a:pt x="1884" y="367"/>
                  </a:cubicBezTo>
                  <a:cubicBezTo>
                    <a:pt x="1884" y="367"/>
                    <a:pt x="1884" y="367"/>
                    <a:pt x="1884" y="367"/>
                  </a:cubicBezTo>
                  <a:cubicBezTo>
                    <a:pt x="1883" y="356"/>
                    <a:pt x="1883" y="356"/>
                    <a:pt x="1883" y="356"/>
                  </a:cubicBezTo>
                  <a:cubicBezTo>
                    <a:pt x="1883" y="356"/>
                    <a:pt x="1883" y="356"/>
                    <a:pt x="1883" y="356"/>
                  </a:cubicBezTo>
                  <a:cubicBezTo>
                    <a:pt x="1875" y="360"/>
                    <a:pt x="1875" y="360"/>
                    <a:pt x="1875" y="360"/>
                  </a:cubicBezTo>
                  <a:cubicBezTo>
                    <a:pt x="1875" y="360"/>
                    <a:pt x="1875" y="360"/>
                    <a:pt x="1875" y="360"/>
                  </a:cubicBezTo>
                  <a:cubicBezTo>
                    <a:pt x="1868" y="364"/>
                    <a:pt x="1868" y="364"/>
                    <a:pt x="1868" y="364"/>
                  </a:cubicBezTo>
                  <a:cubicBezTo>
                    <a:pt x="1868" y="364"/>
                    <a:pt x="1868" y="364"/>
                    <a:pt x="1868" y="364"/>
                  </a:cubicBezTo>
                  <a:cubicBezTo>
                    <a:pt x="1860" y="368"/>
                    <a:pt x="1860" y="368"/>
                    <a:pt x="1860" y="368"/>
                  </a:cubicBezTo>
                  <a:cubicBezTo>
                    <a:pt x="1860" y="368"/>
                    <a:pt x="1860" y="368"/>
                    <a:pt x="1860" y="368"/>
                  </a:cubicBezTo>
                  <a:cubicBezTo>
                    <a:pt x="1854" y="373"/>
                    <a:pt x="1854" y="373"/>
                    <a:pt x="1854" y="373"/>
                  </a:cubicBezTo>
                  <a:cubicBezTo>
                    <a:pt x="1854" y="373"/>
                    <a:pt x="1854" y="373"/>
                    <a:pt x="1854" y="373"/>
                  </a:cubicBezTo>
                  <a:cubicBezTo>
                    <a:pt x="1846" y="379"/>
                    <a:pt x="1846" y="379"/>
                    <a:pt x="1846" y="379"/>
                  </a:cubicBezTo>
                  <a:cubicBezTo>
                    <a:pt x="1846" y="379"/>
                    <a:pt x="1846" y="379"/>
                    <a:pt x="1846" y="379"/>
                  </a:cubicBezTo>
                  <a:cubicBezTo>
                    <a:pt x="1838" y="383"/>
                    <a:pt x="1838" y="383"/>
                    <a:pt x="1838" y="383"/>
                  </a:cubicBezTo>
                  <a:cubicBezTo>
                    <a:pt x="1838" y="383"/>
                    <a:pt x="1838" y="383"/>
                    <a:pt x="1838" y="383"/>
                  </a:cubicBezTo>
                  <a:cubicBezTo>
                    <a:pt x="1830" y="389"/>
                    <a:pt x="1830" y="389"/>
                    <a:pt x="1830" y="389"/>
                  </a:cubicBezTo>
                  <a:cubicBezTo>
                    <a:pt x="1830" y="389"/>
                    <a:pt x="1830" y="389"/>
                    <a:pt x="1830" y="389"/>
                  </a:cubicBezTo>
                  <a:cubicBezTo>
                    <a:pt x="1823" y="392"/>
                    <a:pt x="1823" y="392"/>
                    <a:pt x="1823" y="392"/>
                  </a:cubicBezTo>
                  <a:cubicBezTo>
                    <a:pt x="1823" y="392"/>
                    <a:pt x="1823" y="392"/>
                    <a:pt x="1823" y="392"/>
                  </a:cubicBezTo>
                  <a:cubicBezTo>
                    <a:pt x="1817" y="396"/>
                    <a:pt x="1817" y="396"/>
                    <a:pt x="1817" y="396"/>
                  </a:cubicBezTo>
                  <a:cubicBezTo>
                    <a:pt x="1817" y="396"/>
                    <a:pt x="1817" y="396"/>
                    <a:pt x="1817" y="396"/>
                  </a:cubicBezTo>
                  <a:cubicBezTo>
                    <a:pt x="1812" y="398"/>
                    <a:pt x="1812" y="398"/>
                    <a:pt x="1812" y="398"/>
                  </a:cubicBezTo>
                  <a:cubicBezTo>
                    <a:pt x="1812" y="398"/>
                    <a:pt x="1812" y="398"/>
                    <a:pt x="1812" y="398"/>
                  </a:cubicBezTo>
                  <a:cubicBezTo>
                    <a:pt x="1807" y="401"/>
                    <a:pt x="1807" y="401"/>
                    <a:pt x="1807" y="401"/>
                  </a:cubicBezTo>
                  <a:cubicBezTo>
                    <a:pt x="1807" y="401"/>
                    <a:pt x="1807" y="401"/>
                    <a:pt x="1807" y="401"/>
                  </a:cubicBezTo>
                  <a:cubicBezTo>
                    <a:pt x="1803" y="403"/>
                    <a:pt x="1803" y="403"/>
                    <a:pt x="1803" y="403"/>
                  </a:cubicBezTo>
                  <a:cubicBezTo>
                    <a:pt x="1803" y="403"/>
                    <a:pt x="1803" y="403"/>
                    <a:pt x="1803" y="403"/>
                  </a:cubicBezTo>
                  <a:cubicBezTo>
                    <a:pt x="1798" y="406"/>
                    <a:pt x="1798" y="406"/>
                    <a:pt x="1798" y="406"/>
                  </a:cubicBezTo>
                  <a:cubicBezTo>
                    <a:pt x="1798" y="406"/>
                    <a:pt x="1798" y="406"/>
                    <a:pt x="1798" y="406"/>
                  </a:cubicBezTo>
                  <a:cubicBezTo>
                    <a:pt x="1792" y="407"/>
                    <a:pt x="1792" y="407"/>
                    <a:pt x="1792" y="407"/>
                  </a:cubicBezTo>
                  <a:cubicBezTo>
                    <a:pt x="1792" y="407"/>
                    <a:pt x="1792" y="407"/>
                    <a:pt x="1792" y="407"/>
                  </a:cubicBezTo>
                  <a:cubicBezTo>
                    <a:pt x="1786" y="407"/>
                    <a:pt x="1786" y="407"/>
                    <a:pt x="1786" y="407"/>
                  </a:cubicBezTo>
                  <a:cubicBezTo>
                    <a:pt x="1786" y="407"/>
                    <a:pt x="1786" y="407"/>
                    <a:pt x="1786" y="407"/>
                  </a:cubicBezTo>
                  <a:cubicBezTo>
                    <a:pt x="1781" y="405"/>
                    <a:pt x="1781" y="405"/>
                    <a:pt x="1781" y="405"/>
                  </a:cubicBezTo>
                  <a:cubicBezTo>
                    <a:pt x="1781" y="405"/>
                    <a:pt x="1781" y="405"/>
                    <a:pt x="1781" y="405"/>
                  </a:cubicBezTo>
                  <a:cubicBezTo>
                    <a:pt x="1777" y="406"/>
                    <a:pt x="1777" y="406"/>
                    <a:pt x="1777" y="406"/>
                  </a:cubicBezTo>
                  <a:cubicBezTo>
                    <a:pt x="1777" y="406"/>
                    <a:pt x="1777" y="406"/>
                    <a:pt x="1777" y="406"/>
                  </a:cubicBezTo>
                  <a:cubicBezTo>
                    <a:pt x="1774" y="406"/>
                    <a:pt x="1774" y="406"/>
                    <a:pt x="1774" y="406"/>
                  </a:cubicBezTo>
                  <a:cubicBezTo>
                    <a:pt x="1774" y="406"/>
                    <a:pt x="1774" y="406"/>
                    <a:pt x="1774" y="406"/>
                  </a:cubicBezTo>
                  <a:cubicBezTo>
                    <a:pt x="1772" y="406"/>
                    <a:pt x="1772" y="406"/>
                    <a:pt x="1772" y="406"/>
                  </a:cubicBezTo>
                  <a:cubicBezTo>
                    <a:pt x="1772" y="406"/>
                    <a:pt x="1772" y="406"/>
                    <a:pt x="1772" y="406"/>
                  </a:cubicBezTo>
                  <a:cubicBezTo>
                    <a:pt x="1770" y="405"/>
                    <a:pt x="1770" y="405"/>
                    <a:pt x="1770" y="405"/>
                  </a:cubicBezTo>
                  <a:cubicBezTo>
                    <a:pt x="1770" y="405"/>
                    <a:pt x="1770" y="405"/>
                    <a:pt x="1770" y="405"/>
                  </a:cubicBezTo>
                  <a:cubicBezTo>
                    <a:pt x="1767" y="405"/>
                    <a:pt x="1767" y="405"/>
                    <a:pt x="1767" y="405"/>
                  </a:cubicBezTo>
                  <a:cubicBezTo>
                    <a:pt x="1767" y="405"/>
                    <a:pt x="1767" y="405"/>
                    <a:pt x="1767" y="405"/>
                  </a:cubicBezTo>
                  <a:cubicBezTo>
                    <a:pt x="1765" y="403"/>
                    <a:pt x="1765" y="403"/>
                    <a:pt x="1765" y="403"/>
                  </a:cubicBezTo>
                  <a:cubicBezTo>
                    <a:pt x="1765" y="403"/>
                    <a:pt x="1765" y="403"/>
                    <a:pt x="1765" y="403"/>
                  </a:cubicBezTo>
                  <a:cubicBezTo>
                    <a:pt x="1763" y="402"/>
                    <a:pt x="1763" y="402"/>
                    <a:pt x="1763" y="402"/>
                  </a:cubicBezTo>
                  <a:cubicBezTo>
                    <a:pt x="1763" y="402"/>
                    <a:pt x="1763" y="402"/>
                    <a:pt x="1763" y="402"/>
                  </a:cubicBezTo>
                  <a:cubicBezTo>
                    <a:pt x="1761" y="399"/>
                    <a:pt x="1761" y="399"/>
                    <a:pt x="1761" y="399"/>
                  </a:cubicBezTo>
                  <a:cubicBezTo>
                    <a:pt x="1761" y="399"/>
                    <a:pt x="1761" y="399"/>
                    <a:pt x="1761" y="399"/>
                  </a:cubicBezTo>
                  <a:cubicBezTo>
                    <a:pt x="1760" y="396"/>
                    <a:pt x="1760" y="396"/>
                    <a:pt x="1760" y="396"/>
                  </a:cubicBezTo>
                  <a:cubicBezTo>
                    <a:pt x="1760" y="396"/>
                    <a:pt x="1760" y="396"/>
                    <a:pt x="1760" y="396"/>
                  </a:cubicBezTo>
                  <a:cubicBezTo>
                    <a:pt x="1763" y="394"/>
                    <a:pt x="1763" y="394"/>
                    <a:pt x="1763" y="394"/>
                  </a:cubicBezTo>
                  <a:cubicBezTo>
                    <a:pt x="1763" y="394"/>
                    <a:pt x="1763" y="394"/>
                    <a:pt x="1763" y="394"/>
                  </a:cubicBezTo>
                  <a:cubicBezTo>
                    <a:pt x="1815" y="376"/>
                    <a:pt x="1815" y="376"/>
                    <a:pt x="1815" y="376"/>
                  </a:cubicBezTo>
                  <a:cubicBezTo>
                    <a:pt x="1815" y="376"/>
                    <a:pt x="1815" y="376"/>
                    <a:pt x="1815" y="376"/>
                  </a:cubicBezTo>
                  <a:cubicBezTo>
                    <a:pt x="1815" y="377"/>
                    <a:pt x="1815" y="377"/>
                    <a:pt x="1815" y="377"/>
                  </a:cubicBezTo>
                  <a:cubicBezTo>
                    <a:pt x="1815" y="377"/>
                    <a:pt x="1815" y="377"/>
                    <a:pt x="1815" y="377"/>
                  </a:cubicBezTo>
                  <a:cubicBezTo>
                    <a:pt x="1816" y="377"/>
                    <a:pt x="1816" y="377"/>
                    <a:pt x="1816" y="377"/>
                  </a:cubicBezTo>
                  <a:cubicBezTo>
                    <a:pt x="1816" y="377"/>
                    <a:pt x="1816" y="377"/>
                    <a:pt x="1816" y="377"/>
                  </a:cubicBezTo>
                  <a:cubicBezTo>
                    <a:pt x="1817" y="377"/>
                    <a:pt x="1817" y="377"/>
                    <a:pt x="1817" y="377"/>
                  </a:cubicBezTo>
                  <a:cubicBezTo>
                    <a:pt x="1817" y="377"/>
                    <a:pt x="1817" y="377"/>
                    <a:pt x="1817" y="377"/>
                  </a:cubicBezTo>
                  <a:cubicBezTo>
                    <a:pt x="1818" y="377"/>
                    <a:pt x="1818" y="377"/>
                    <a:pt x="1818" y="377"/>
                  </a:cubicBezTo>
                  <a:cubicBezTo>
                    <a:pt x="1818" y="377"/>
                    <a:pt x="1818" y="377"/>
                    <a:pt x="1818" y="377"/>
                  </a:cubicBezTo>
                  <a:cubicBezTo>
                    <a:pt x="1819" y="377"/>
                    <a:pt x="1819" y="377"/>
                    <a:pt x="1819" y="377"/>
                  </a:cubicBezTo>
                  <a:cubicBezTo>
                    <a:pt x="1819" y="377"/>
                    <a:pt x="1819" y="377"/>
                    <a:pt x="1819" y="377"/>
                  </a:cubicBezTo>
                  <a:cubicBezTo>
                    <a:pt x="1821" y="376"/>
                    <a:pt x="1821" y="376"/>
                    <a:pt x="1821" y="376"/>
                  </a:cubicBezTo>
                  <a:cubicBezTo>
                    <a:pt x="1821" y="376"/>
                    <a:pt x="1821" y="376"/>
                    <a:pt x="1821" y="376"/>
                  </a:cubicBezTo>
                  <a:cubicBezTo>
                    <a:pt x="1822" y="375"/>
                    <a:pt x="1822" y="375"/>
                    <a:pt x="1822" y="375"/>
                  </a:cubicBezTo>
                  <a:cubicBezTo>
                    <a:pt x="1822" y="375"/>
                    <a:pt x="1822" y="375"/>
                    <a:pt x="1822" y="375"/>
                  </a:cubicBezTo>
                  <a:cubicBezTo>
                    <a:pt x="1824" y="374"/>
                    <a:pt x="1824" y="374"/>
                    <a:pt x="1824" y="374"/>
                  </a:cubicBezTo>
                  <a:cubicBezTo>
                    <a:pt x="1824" y="374"/>
                    <a:pt x="1824" y="374"/>
                    <a:pt x="1824" y="374"/>
                  </a:cubicBezTo>
                  <a:cubicBezTo>
                    <a:pt x="1824" y="374"/>
                    <a:pt x="1824" y="374"/>
                    <a:pt x="1824" y="374"/>
                  </a:cubicBezTo>
                  <a:cubicBezTo>
                    <a:pt x="1824" y="374"/>
                    <a:pt x="1824" y="374"/>
                    <a:pt x="1824" y="374"/>
                  </a:cubicBezTo>
                  <a:cubicBezTo>
                    <a:pt x="1825" y="373"/>
                    <a:pt x="1825" y="373"/>
                    <a:pt x="1825" y="373"/>
                  </a:cubicBezTo>
                  <a:cubicBezTo>
                    <a:pt x="1825" y="373"/>
                    <a:pt x="1825" y="373"/>
                    <a:pt x="1825" y="373"/>
                  </a:cubicBezTo>
                  <a:cubicBezTo>
                    <a:pt x="1826" y="373"/>
                    <a:pt x="1826" y="373"/>
                    <a:pt x="1826" y="373"/>
                  </a:cubicBezTo>
                  <a:cubicBezTo>
                    <a:pt x="1826" y="373"/>
                    <a:pt x="1826" y="373"/>
                    <a:pt x="1826" y="373"/>
                  </a:cubicBezTo>
                  <a:cubicBezTo>
                    <a:pt x="1828" y="372"/>
                    <a:pt x="1828" y="372"/>
                    <a:pt x="1828" y="372"/>
                  </a:cubicBezTo>
                  <a:cubicBezTo>
                    <a:pt x="1828" y="372"/>
                    <a:pt x="1828" y="372"/>
                    <a:pt x="1828" y="372"/>
                  </a:cubicBezTo>
                  <a:cubicBezTo>
                    <a:pt x="1829" y="372"/>
                    <a:pt x="1829" y="372"/>
                    <a:pt x="1829" y="372"/>
                  </a:cubicBezTo>
                  <a:cubicBezTo>
                    <a:pt x="1829" y="372"/>
                    <a:pt x="1829" y="372"/>
                    <a:pt x="1829" y="372"/>
                  </a:cubicBezTo>
                  <a:cubicBezTo>
                    <a:pt x="1831" y="371"/>
                    <a:pt x="1831" y="371"/>
                    <a:pt x="1831" y="371"/>
                  </a:cubicBezTo>
                  <a:cubicBezTo>
                    <a:pt x="1831" y="371"/>
                    <a:pt x="1831" y="371"/>
                    <a:pt x="1831" y="371"/>
                  </a:cubicBezTo>
                  <a:cubicBezTo>
                    <a:pt x="1833" y="371"/>
                    <a:pt x="1833" y="371"/>
                    <a:pt x="1833" y="371"/>
                  </a:cubicBezTo>
                  <a:cubicBezTo>
                    <a:pt x="1833" y="371"/>
                    <a:pt x="1833" y="371"/>
                    <a:pt x="1833" y="371"/>
                  </a:cubicBezTo>
                  <a:cubicBezTo>
                    <a:pt x="1835" y="369"/>
                    <a:pt x="1835" y="369"/>
                    <a:pt x="1835" y="369"/>
                  </a:cubicBezTo>
                  <a:cubicBezTo>
                    <a:pt x="1835" y="369"/>
                    <a:pt x="1835" y="369"/>
                    <a:pt x="1835" y="369"/>
                  </a:cubicBezTo>
                  <a:cubicBezTo>
                    <a:pt x="1836" y="368"/>
                    <a:pt x="1836" y="368"/>
                    <a:pt x="1836" y="368"/>
                  </a:cubicBezTo>
                  <a:cubicBezTo>
                    <a:pt x="1836" y="368"/>
                    <a:pt x="1836" y="368"/>
                    <a:pt x="1836" y="368"/>
                  </a:cubicBezTo>
                  <a:cubicBezTo>
                    <a:pt x="1840" y="367"/>
                    <a:pt x="1840" y="367"/>
                    <a:pt x="1840" y="367"/>
                  </a:cubicBezTo>
                  <a:cubicBezTo>
                    <a:pt x="1840" y="367"/>
                    <a:pt x="1840" y="367"/>
                    <a:pt x="1840" y="367"/>
                  </a:cubicBezTo>
                  <a:cubicBezTo>
                    <a:pt x="1843" y="365"/>
                    <a:pt x="1843" y="365"/>
                    <a:pt x="1843" y="365"/>
                  </a:cubicBezTo>
                  <a:cubicBezTo>
                    <a:pt x="1843" y="365"/>
                    <a:pt x="1843" y="365"/>
                    <a:pt x="1843" y="365"/>
                  </a:cubicBezTo>
                  <a:cubicBezTo>
                    <a:pt x="1846" y="363"/>
                    <a:pt x="1846" y="363"/>
                    <a:pt x="1846" y="363"/>
                  </a:cubicBezTo>
                  <a:cubicBezTo>
                    <a:pt x="1846" y="363"/>
                    <a:pt x="1846" y="363"/>
                    <a:pt x="1846" y="363"/>
                  </a:cubicBezTo>
                  <a:cubicBezTo>
                    <a:pt x="1848" y="361"/>
                    <a:pt x="1848" y="361"/>
                    <a:pt x="1848" y="361"/>
                  </a:cubicBezTo>
                  <a:cubicBezTo>
                    <a:pt x="1848" y="361"/>
                    <a:pt x="1848" y="361"/>
                    <a:pt x="1848" y="361"/>
                  </a:cubicBezTo>
                  <a:cubicBezTo>
                    <a:pt x="1851" y="359"/>
                    <a:pt x="1851" y="359"/>
                    <a:pt x="1851" y="359"/>
                  </a:cubicBezTo>
                  <a:cubicBezTo>
                    <a:pt x="1851" y="359"/>
                    <a:pt x="1851" y="359"/>
                    <a:pt x="1851" y="359"/>
                  </a:cubicBezTo>
                  <a:cubicBezTo>
                    <a:pt x="1854" y="356"/>
                    <a:pt x="1854" y="356"/>
                    <a:pt x="1854" y="356"/>
                  </a:cubicBezTo>
                  <a:cubicBezTo>
                    <a:pt x="1854" y="356"/>
                    <a:pt x="1854" y="356"/>
                    <a:pt x="1854" y="356"/>
                  </a:cubicBezTo>
                  <a:cubicBezTo>
                    <a:pt x="1857" y="353"/>
                    <a:pt x="1857" y="353"/>
                    <a:pt x="1857" y="353"/>
                  </a:cubicBezTo>
                  <a:cubicBezTo>
                    <a:pt x="1857" y="353"/>
                    <a:pt x="1857" y="353"/>
                    <a:pt x="1857" y="353"/>
                  </a:cubicBezTo>
                  <a:cubicBezTo>
                    <a:pt x="1858" y="351"/>
                    <a:pt x="1858" y="351"/>
                    <a:pt x="1858" y="351"/>
                  </a:cubicBezTo>
                  <a:cubicBezTo>
                    <a:pt x="1858" y="351"/>
                    <a:pt x="1858" y="351"/>
                    <a:pt x="1858" y="351"/>
                  </a:cubicBezTo>
                  <a:cubicBezTo>
                    <a:pt x="1862" y="348"/>
                    <a:pt x="1862" y="348"/>
                    <a:pt x="1862" y="348"/>
                  </a:cubicBezTo>
                  <a:cubicBezTo>
                    <a:pt x="1862" y="348"/>
                    <a:pt x="1862" y="348"/>
                    <a:pt x="1862" y="348"/>
                  </a:cubicBezTo>
                  <a:cubicBezTo>
                    <a:pt x="1863" y="346"/>
                    <a:pt x="1863" y="346"/>
                    <a:pt x="1863" y="346"/>
                  </a:cubicBezTo>
                  <a:cubicBezTo>
                    <a:pt x="1863" y="346"/>
                    <a:pt x="1863" y="346"/>
                    <a:pt x="1863" y="346"/>
                  </a:cubicBezTo>
                  <a:cubicBezTo>
                    <a:pt x="1866" y="343"/>
                    <a:pt x="1866" y="343"/>
                    <a:pt x="1866" y="343"/>
                  </a:cubicBezTo>
                  <a:cubicBezTo>
                    <a:pt x="1866" y="343"/>
                    <a:pt x="1866" y="343"/>
                    <a:pt x="1866" y="343"/>
                  </a:cubicBezTo>
                  <a:cubicBezTo>
                    <a:pt x="1867" y="341"/>
                    <a:pt x="1867" y="341"/>
                    <a:pt x="1867" y="341"/>
                  </a:cubicBezTo>
                  <a:cubicBezTo>
                    <a:pt x="1867" y="341"/>
                    <a:pt x="1867" y="341"/>
                    <a:pt x="1867" y="341"/>
                  </a:cubicBezTo>
                  <a:cubicBezTo>
                    <a:pt x="1870" y="338"/>
                    <a:pt x="1870" y="338"/>
                    <a:pt x="1870" y="338"/>
                  </a:cubicBezTo>
                  <a:cubicBezTo>
                    <a:pt x="1870" y="338"/>
                    <a:pt x="1870" y="338"/>
                    <a:pt x="1870" y="338"/>
                  </a:cubicBezTo>
                  <a:cubicBezTo>
                    <a:pt x="1873" y="337"/>
                    <a:pt x="1873" y="337"/>
                    <a:pt x="1873" y="337"/>
                  </a:cubicBezTo>
                  <a:cubicBezTo>
                    <a:pt x="1873" y="337"/>
                    <a:pt x="1873" y="337"/>
                    <a:pt x="1873" y="337"/>
                  </a:cubicBezTo>
                  <a:cubicBezTo>
                    <a:pt x="1877" y="335"/>
                    <a:pt x="1877" y="335"/>
                    <a:pt x="1877" y="335"/>
                  </a:cubicBezTo>
                  <a:cubicBezTo>
                    <a:pt x="1877" y="335"/>
                    <a:pt x="1877" y="335"/>
                    <a:pt x="1877" y="335"/>
                  </a:cubicBezTo>
                  <a:cubicBezTo>
                    <a:pt x="1877" y="334"/>
                    <a:pt x="1877" y="334"/>
                    <a:pt x="1877" y="334"/>
                  </a:cubicBezTo>
                  <a:cubicBezTo>
                    <a:pt x="1877" y="334"/>
                    <a:pt x="1877" y="334"/>
                    <a:pt x="1877" y="334"/>
                  </a:cubicBezTo>
                  <a:cubicBezTo>
                    <a:pt x="1877" y="332"/>
                    <a:pt x="1877" y="332"/>
                    <a:pt x="1877" y="332"/>
                  </a:cubicBezTo>
                  <a:cubicBezTo>
                    <a:pt x="1877" y="332"/>
                    <a:pt x="1877" y="332"/>
                    <a:pt x="1877" y="332"/>
                  </a:cubicBezTo>
                  <a:cubicBezTo>
                    <a:pt x="1877" y="330"/>
                    <a:pt x="1877" y="330"/>
                    <a:pt x="1877" y="330"/>
                  </a:cubicBezTo>
                  <a:cubicBezTo>
                    <a:pt x="1877" y="330"/>
                    <a:pt x="1877" y="330"/>
                    <a:pt x="1877" y="330"/>
                  </a:cubicBezTo>
                  <a:cubicBezTo>
                    <a:pt x="1877" y="327"/>
                    <a:pt x="1877" y="327"/>
                    <a:pt x="1877" y="327"/>
                  </a:cubicBezTo>
                  <a:cubicBezTo>
                    <a:pt x="1877" y="327"/>
                    <a:pt x="1877" y="327"/>
                    <a:pt x="1877" y="327"/>
                  </a:cubicBezTo>
                  <a:cubicBezTo>
                    <a:pt x="1876" y="325"/>
                    <a:pt x="1876" y="325"/>
                    <a:pt x="1876" y="325"/>
                  </a:cubicBezTo>
                  <a:cubicBezTo>
                    <a:pt x="1876" y="325"/>
                    <a:pt x="1876" y="325"/>
                    <a:pt x="1876" y="325"/>
                  </a:cubicBezTo>
                  <a:cubicBezTo>
                    <a:pt x="1876" y="323"/>
                    <a:pt x="1876" y="323"/>
                    <a:pt x="1876" y="323"/>
                  </a:cubicBezTo>
                  <a:cubicBezTo>
                    <a:pt x="1876" y="323"/>
                    <a:pt x="1876" y="323"/>
                    <a:pt x="1876" y="323"/>
                  </a:cubicBezTo>
                  <a:cubicBezTo>
                    <a:pt x="1876" y="321"/>
                    <a:pt x="1876" y="321"/>
                    <a:pt x="1876" y="321"/>
                  </a:cubicBezTo>
                  <a:cubicBezTo>
                    <a:pt x="1876" y="321"/>
                    <a:pt x="1876" y="321"/>
                    <a:pt x="1876" y="321"/>
                  </a:cubicBezTo>
                  <a:cubicBezTo>
                    <a:pt x="1877" y="318"/>
                    <a:pt x="1877" y="318"/>
                    <a:pt x="1877" y="318"/>
                  </a:cubicBezTo>
                  <a:cubicBezTo>
                    <a:pt x="1877" y="318"/>
                    <a:pt x="1877" y="318"/>
                    <a:pt x="1877" y="318"/>
                  </a:cubicBezTo>
                  <a:cubicBezTo>
                    <a:pt x="1897" y="294"/>
                    <a:pt x="1897" y="294"/>
                    <a:pt x="1897" y="294"/>
                  </a:cubicBezTo>
                  <a:cubicBezTo>
                    <a:pt x="1897" y="294"/>
                    <a:pt x="1897" y="294"/>
                    <a:pt x="1897" y="294"/>
                  </a:cubicBezTo>
                  <a:cubicBezTo>
                    <a:pt x="1897" y="294"/>
                    <a:pt x="1897" y="294"/>
                    <a:pt x="1897" y="294"/>
                  </a:cubicBezTo>
                  <a:cubicBezTo>
                    <a:pt x="1897" y="294"/>
                    <a:pt x="1897" y="294"/>
                    <a:pt x="1897" y="294"/>
                  </a:cubicBezTo>
                  <a:cubicBezTo>
                    <a:pt x="1898" y="294"/>
                    <a:pt x="1898" y="294"/>
                    <a:pt x="1898" y="294"/>
                  </a:cubicBezTo>
                  <a:cubicBezTo>
                    <a:pt x="1898" y="294"/>
                    <a:pt x="1898" y="294"/>
                    <a:pt x="1898" y="294"/>
                  </a:cubicBezTo>
                  <a:cubicBezTo>
                    <a:pt x="1900" y="294"/>
                    <a:pt x="1900" y="294"/>
                    <a:pt x="1900" y="294"/>
                  </a:cubicBezTo>
                  <a:cubicBezTo>
                    <a:pt x="1900" y="294"/>
                    <a:pt x="1900" y="294"/>
                    <a:pt x="1900" y="294"/>
                  </a:cubicBezTo>
                  <a:cubicBezTo>
                    <a:pt x="1900" y="293"/>
                    <a:pt x="1900" y="293"/>
                    <a:pt x="1900" y="293"/>
                  </a:cubicBezTo>
                  <a:cubicBezTo>
                    <a:pt x="1900" y="293"/>
                    <a:pt x="1900" y="293"/>
                    <a:pt x="1900" y="293"/>
                  </a:cubicBezTo>
                  <a:cubicBezTo>
                    <a:pt x="1901" y="293"/>
                    <a:pt x="1901" y="293"/>
                    <a:pt x="1901" y="293"/>
                  </a:cubicBezTo>
                  <a:cubicBezTo>
                    <a:pt x="1901" y="293"/>
                    <a:pt x="1901" y="293"/>
                    <a:pt x="1901" y="293"/>
                  </a:cubicBezTo>
                  <a:cubicBezTo>
                    <a:pt x="1902" y="293"/>
                    <a:pt x="1902" y="293"/>
                    <a:pt x="1902" y="293"/>
                  </a:cubicBezTo>
                  <a:cubicBezTo>
                    <a:pt x="1902" y="293"/>
                    <a:pt x="1902" y="293"/>
                    <a:pt x="1902" y="293"/>
                  </a:cubicBezTo>
                  <a:cubicBezTo>
                    <a:pt x="1904" y="292"/>
                    <a:pt x="1904" y="292"/>
                    <a:pt x="1904" y="292"/>
                  </a:cubicBezTo>
                  <a:cubicBezTo>
                    <a:pt x="1904" y="292"/>
                    <a:pt x="1904" y="292"/>
                    <a:pt x="1904" y="292"/>
                  </a:cubicBezTo>
                  <a:cubicBezTo>
                    <a:pt x="1906" y="291"/>
                    <a:pt x="1906" y="291"/>
                    <a:pt x="1906" y="291"/>
                  </a:cubicBezTo>
                  <a:cubicBezTo>
                    <a:pt x="1906" y="291"/>
                    <a:pt x="1906" y="291"/>
                    <a:pt x="1906" y="291"/>
                  </a:cubicBezTo>
                  <a:cubicBezTo>
                    <a:pt x="1918" y="275"/>
                    <a:pt x="1918" y="275"/>
                    <a:pt x="1918" y="275"/>
                  </a:cubicBezTo>
                  <a:cubicBezTo>
                    <a:pt x="1932" y="261"/>
                    <a:pt x="1932" y="261"/>
                    <a:pt x="1932" y="261"/>
                  </a:cubicBezTo>
                  <a:cubicBezTo>
                    <a:pt x="1932" y="261"/>
                    <a:pt x="1932" y="261"/>
                    <a:pt x="1932" y="261"/>
                  </a:cubicBezTo>
                  <a:cubicBezTo>
                    <a:pt x="1931" y="261"/>
                    <a:pt x="1931" y="261"/>
                    <a:pt x="1931" y="261"/>
                  </a:cubicBezTo>
                  <a:cubicBezTo>
                    <a:pt x="1931" y="261"/>
                    <a:pt x="1931" y="261"/>
                    <a:pt x="1931" y="261"/>
                  </a:cubicBezTo>
                  <a:cubicBezTo>
                    <a:pt x="1931" y="259"/>
                    <a:pt x="1931" y="259"/>
                    <a:pt x="1931" y="259"/>
                  </a:cubicBezTo>
                  <a:cubicBezTo>
                    <a:pt x="1931" y="259"/>
                    <a:pt x="1931" y="259"/>
                    <a:pt x="1931" y="259"/>
                  </a:cubicBezTo>
                  <a:cubicBezTo>
                    <a:pt x="1931" y="258"/>
                    <a:pt x="1931" y="258"/>
                    <a:pt x="1931" y="258"/>
                  </a:cubicBezTo>
                  <a:cubicBezTo>
                    <a:pt x="1931" y="258"/>
                    <a:pt x="1931" y="258"/>
                    <a:pt x="1931" y="258"/>
                  </a:cubicBezTo>
                  <a:cubicBezTo>
                    <a:pt x="1932" y="256"/>
                    <a:pt x="1932" y="256"/>
                    <a:pt x="1932" y="256"/>
                  </a:cubicBezTo>
                  <a:cubicBezTo>
                    <a:pt x="1932" y="256"/>
                    <a:pt x="1932" y="256"/>
                    <a:pt x="1932" y="256"/>
                  </a:cubicBezTo>
                  <a:cubicBezTo>
                    <a:pt x="1932" y="256"/>
                    <a:pt x="1932" y="256"/>
                    <a:pt x="1932" y="256"/>
                  </a:cubicBezTo>
                  <a:cubicBezTo>
                    <a:pt x="1932" y="256"/>
                    <a:pt x="1932" y="256"/>
                    <a:pt x="1932" y="256"/>
                  </a:cubicBezTo>
                  <a:cubicBezTo>
                    <a:pt x="1932" y="254"/>
                    <a:pt x="1932" y="254"/>
                    <a:pt x="1932" y="254"/>
                  </a:cubicBezTo>
                  <a:cubicBezTo>
                    <a:pt x="1932" y="254"/>
                    <a:pt x="1932" y="254"/>
                    <a:pt x="1932" y="254"/>
                  </a:cubicBezTo>
                  <a:cubicBezTo>
                    <a:pt x="1932" y="252"/>
                    <a:pt x="1932" y="252"/>
                    <a:pt x="1932" y="252"/>
                  </a:cubicBezTo>
                  <a:cubicBezTo>
                    <a:pt x="1932" y="252"/>
                    <a:pt x="1932" y="252"/>
                    <a:pt x="1932" y="252"/>
                  </a:cubicBezTo>
                  <a:cubicBezTo>
                    <a:pt x="1932" y="250"/>
                    <a:pt x="1932" y="250"/>
                    <a:pt x="1932" y="250"/>
                  </a:cubicBezTo>
                  <a:cubicBezTo>
                    <a:pt x="1932" y="250"/>
                    <a:pt x="1932" y="250"/>
                    <a:pt x="1932" y="250"/>
                  </a:cubicBezTo>
                  <a:cubicBezTo>
                    <a:pt x="1863" y="283"/>
                    <a:pt x="1863" y="283"/>
                    <a:pt x="1863" y="283"/>
                  </a:cubicBezTo>
                  <a:cubicBezTo>
                    <a:pt x="1838" y="288"/>
                    <a:pt x="1838" y="288"/>
                    <a:pt x="1838" y="288"/>
                  </a:cubicBezTo>
                  <a:cubicBezTo>
                    <a:pt x="1838" y="288"/>
                    <a:pt x="1838" y="288"/>
                    <a:pt x="1838" y="288"/>
                  </a:cubicBezTo>
                  <a:cubicBezTo>
                    <a:pt x="1836" y="288"/>
                    <a:pt x="1836" y="288"/>
                    <a:pt x="1836" y="288"/>
                  </a:cubicBezTo>
                  <a:cubicBezTo>
                    <a:pt x="1836" y="288"/>
                    <a:pt x="1836" y="288"/>
                    <a:pt x="1836" y="288"/>
                  </a:cubicBezTo>
                  <a:cubicBezTo>
                    <a:pt x="1836" y="288"/>
                    <a:pt x="1836" y="288"/>
                    <a:pt x="1836" y="288"/>
                  </a:cubicBezTo>
                  <a:cubicBezTo>
                    <a:pt x="1836" y="288"/>
                    <a:pt x="1836" y="288"/>
                    <a:pt x="1836" y="288"/>
                  </a:cubicBezTo>
                  <a:cubicBezTo>
                    <a:pt x="1834" y="288"/>
                    <a:pt x="1834" y="288"/>
                    <a:pt x="1834" y="288"/>
                  </a:cubicBezTo>
                  <a:cubicBezTo>
                    <a:pt x="1834" y="288"/>
                    <a:pt x="1834" y="288"/>
                    <a:pt x="1834" y="288"/>
                  </a:cubicBezTo>
                  <a:cubicBezTo>
                    <a:pt x="1834" y="287"/>
                    <a:pt x="1834" y="287"/>
                    <a:pt x="1834" y="287"/>
                  </a:cubicBezTo>
                  <a:cubicBezTo>
                    <a:pt x="1834" y="287"/>
                    <a:pt x="1834" y="287"/>
                    <a:pt x="1834" y="287"/>
                  </a:cubicBezTo>
                  <a:cubicBezTo>
                    <a:pt x="1833" y="287"/>
                    <a:pt x="1833" y="287"/>
                    <a:pt x="1833" y="287"/>
                  </a:cubicBezTo>
                  <a:cubicBezTo>
                    <a:pt x="1833" y="287"/>
                    <a:pt x="1833" y="287"/>
                    <a:pt x="1833" y="287"/>
                  </a:cubicBezTo>
                  <a:cubicBezTo>
                    <a:pt x="1832" y="286"/>
                    <a:pt x="1832" y="286"/>
                    <a:pt x="1832" y="286"/>
                  </a:cubicBezTo>
                  <a:cubicBezTo>
                    <a:pt x="1832" y="286"/>
                    <a:pt x="1832" y="286"/>
                    <a:pt x="1832" y="286"/>
                  </a:cubicBezTo>
                  <a:cubicBezTo>
                    <a:pt x="1832" y="285"/>
                    <a:pt x="1832" y="285"/>
                    <a:pt x="1832" y="285"/>
                  </a:cubicBezTo>
                  <a:cubicBezTo>
                    <a:pt x="1832" y="285"/>
                    <a:pt x="1832" y="285"/>
                    <a:pt x="1832" y="285"/>
                  </a:cubicBezTo>
                  <a:cubicBezTo>
                    <a:pt x="1832" y="283"/>
                    <a:pt x="1832" y="283"/>
                    <a:pt x="1832" y="283"/>
                  </a:cubicBezTo>
                  <a:cubicBezTo>
                    <a:pt x="1832" y="283"/>
                    <a:pt x="1832" y="283"/>
                    <a:pt x="1832" y="283"/>
                  </a:cubicBezTo>
                  <a:cubicBezTo>
                    <a:pt x="1834" y="277"/>
                    <a:pt x="1834" y="277"/>
                    <a:pt x="1834" y="277"/>
                  </a:cubicBezTo>
                  <a:cubicBezTo>
                    <a:pt x="1834" y="277"/>
                    <a:pt x="1834" y="277"/>
                    <a:pt x="1834" y="277"/>
                  </a:cubicBezTo>
                  <a:cubicBezTo>
                    <a:pt x="1864" y="262"/>
                    <a:pt x="1864" y="262"/>
                    <a:pt x="1864" y="262"/>
                  </a:cubicBezTo>
                  <a:cubicBezTo>
                    <a:pt x="1933" y="229"/>
                    <a:pt x="1933" y="229"/>
                    <a:pt x="1933" y="229"/>
                  </a:cubicBezTo>
                  <a:cubicBezTo>
                    <a:pt x="1933" y="229"/>
                    <a:pt x="1933" y="229"/>
                    <a:pt x="1933" y="229"/>
                  </a:cubicBezTo>
                  <a:cubicBezTo>
                    <a:pt x="1939" y="220"/>
                    <a:pt x="1939" y="220"/>
                    <a:pt x="1939" y="220"/>
                  </a:cubicBezTo>
                  <a:cubicBezTo>
                    <a:pt x="1939" y="220"/>
                    <a:pt x="1939" y="220"/>
                    <a:pt x="1939" y="220"/>
                  </a:cubicBezTo>
                  <a:cubicBezTo>
                    <a:pt x="1946" y="210"/>
                    <a:pt x="1946" y="210"/>
                    <a:pt x="1946" y="210"/>
                  </a:cubicBezTo>
                  <a:cubicBezTo>
                    <a:pt x="1946" y="210"/>
                    <a:pt x="1946" y="210"/>
                    <a:pt x="1946" y="210"/>
                  </a:cubicBezTo>
                  <a:cubicBezTo>
                    <a:pt x="1952" y="200"/>
                    <a:pt x="1952" y="200"/>
                    <a:pt x="1952" y="200"/>
                  </a:cubicBezTo>
                  <a:cubicBezTo>
                    <a:pt x="1952" y="200"/>
                    <a:pt x="1952" y="200"/>
                    <a:pt x="1952" y="200"/>
                  </a:cubicBezTo>
                  <a:cubicBezTo>
                    <a:pt x="1959" y="188"/>
                    <a:pt x="1959" y="188"/>
                    <a:pt x="1959" y="188"/>
                  </a:cubicBezTo>
                  <a:cubicBezTo>
                    <a:pt x="1959" y="188"/>
                    <a:pt x="1959" y="188"/>
                    <a:pt x="1959" y="188"/>
                  </a:cubicBezTo>
                  <a:cubicBezTo>
                    <a:pt x="1965" y="177"/>
                    <a:pt x="1965" y="177"/>
                    <a:pt x="1965" y="177"/>
                  </a:cubicBezTo>
                  <a:cubicBezTo>
                    <a:pt x="1965" y="177"/>
                    <a:pt x="1965" y="177"/>
                    <a:pt x="1965" y="177"/>
                  </a:cubicBezTo>
                  <a:cubicBezTo>
                    <a:pt x="1971" y="166"/>
                    <a:pt x="1971" y="166"/>
                    <a:pt x="1971" y="166"/>
                  </a:cubicBezTo>
                  <a:cubicBezTo>
                    <a:pt x="1971" y="166"/>
                    <a:pt x="1971" y="166"/>
                    <a:pt x="1971" y="166"/>
                  </a:cubicBezTo>
                  <a:cubicBezTo>
                    <a:pt x="1977" y="156"/>
                    <a:pt x="1977" y="156"/>
                    <a:pt x="1977" y="156"/>
                  </a:cubicBezTo>
                  <a:cubicBezTo>
                    <a:pt x="1977" y="156"/>
                    <a:pt x="1977" y="156"/>
                    <a:pt x="1977" y="156"/>
                  </a:cubicBezTo>
                  <a:cubicBezTo>
                    <a:pt x="1984" y="144"/>
                    <a:pt x="1984" y="144"/>
                    <a:pt x="1984" y="144"/>
                  </a:cubicBezTo>
                  <a:cubicBezTo>
                    <a:pt x="1984" y="144"/>
                    <a:pt x="1984" y="144"/>
                    <a:pt x="1984" y="144"/>
                  </a:cubicBezTo>
                  <a:cubicBezTo>
                    <a:pt x="1996" y="117"/>
                    <a:pt x="1996" y="117"/>
                    <a:pt x="1996" y="117"/>
                  </a:cubicBezTo>
                  <a:cubicBezTo>
                    <a:pt x="1996" y="117"/>
                    <a:pt x="1996" y="117"/>
                    <a:pt x="1996" y="117"/>
                  </a:cubicBezTo>
                  <a:cubicBezTo>
                    <a:pt x="1995" y="117"/>
                    <a:pt x="1995" y="117"/>
                    <a:pt x="1995" y="117"/>
                  </a:cubicBezTo>
                  <a:cubicBezTo>
                    <a:pt x="1995" y="117"/>
                    <a:pt x="1995" y="117"/>
                    <a:pt x="1995" y="117"/>
                  </a:cubicBezTo>
                  <a:cubicBezTo>
                    <a:pt x="1994" y="117"/>
                    <a:pt x="1994" y="117"/>
                    <a:pt x="1994" y="117"/>
                  </a:cubicBezTo>
                  <a:cubicBezTo>
                    <a:pt x="1994" y="117"/>
                    <a:pt x="1994" y="117"/>
                    <a:pt x="1994" y="117"/>
                  </a:cubicBezTo>
                  <a:cubicBezTo>
                    <a:pt x="1993" y="116"/>
                    <a:pt x="1993" y="116"/>
                    <a:pt x="1993" y="116"/>
                  </a:cubicBezTo>
                  <a:cubicBezTo>
                    <a:pt x="1993" y="116"/>
                    <a:pt x="1993" y="116"/>
                    <a:pt x="1993" y="116"/>
                  </a:cubicBezTo>
                  <a:cubicBezTo>
                    <a:pt x="1993" y="115"/>
                    <a:pt x="1993" y="115"/>
                    <a:pt x="1993" y="115"/>
                  </a:cubicBezTo>
                  <a:cubicBezTo>
                    <a:pt x="1993" y="115"/>
                    <a:pt x="1993" y="115"/>
                    <a:pt x="1993" y="115"/>
                  </a:cubicBezTo>
                  <a:cubicBezTo>
                    <a:pt x="1992" y="114"/>
                    <a:pt x="1992" y="114"/>
                    <a:pt x="1992" y="114"/>
                  </a:cubicBezTo>
                  <a:cubicBezTo>
                    <a:pt x="1992" y="114"/>
                    <a:pt x="1992" y="114"/>
                    <a:pt x="1992" y="114"/>
                  </a:cubicBezTo>
                  <a:cubicBezTo>
                    <a:pt x="1992" y="114"/>
                    <a:pt x="1992" y="114"/>
                    <a:pt x="1992" y="114"/>
                  </a:cubicBezTo>
                  <a:cubicBezTo>
                    <a:pt x="1992" y="114"/>
                    <a:pt x="1992" y="114"/>
                    <a:pt x="1992" y="114"/>
                  </a:cubicBezTo>
                  <a:cubicBezTo>
                    <a:pt x="1991" y="113"/>
                    <a:pt x="1991" y="113"/>
                    <a:pt x="1991" y="113"/>
                  </a:cubicBezTo>
                  <a:cubicBezTo>
                    <a:pt x="1991" y="113"/>
                    <a:pt x="1991" y="113"/>
                    <a:pt x="1991" y="113"/>
                  </a:cubicBezTo>
                  <a:cubicBezTo>
                    <a:pt x="1991" y="111"/>
                    <a:pt x="1991" y="111"/>
                    <a:pt x="1991" y="111"/>
                  </a:cubicBezTo>
                  <a:cubicBezTo>
                    <a:pt x="1991" y="111"/>
                    <a:pt x="1991" y="111"/>
                    <a:pt x="1991" y="111"/>
                  </a:cubicBezTo>
                  <a:cubicBezTo>
                    <a:pt x="1985" y="111"/>
                    <a:pt x="1985" y="111"/>
                    <a:pt x="1985" y="111"/>
                  </a:cubicBezTo>
                  <a:cubicBezTo>
                    <a:pt x="1985" y="111"/>
                    <a:pt x="1985" y="111"/>
                    <a:pt x="1985" y="111"/>
                  </a:cubicBezTo>
                  <a:cubicBezTo>
                    <a:pt x="1980" y="112"/>
                    <a:pt x="1980" y="112"/>
                    <a:pt x="1980" y="112"/>
                  </a:cubicBezTo>
                  <a:cubicBezTo>
                    <a:pt x="1980" y="112"/>
                    <a:pt x="1980" y="112"/>
                    <a:pt x="1980" y="112"/>
                  </a:cubicBezTo>
                  <a:cubicBezTo>
                    <a:pt x="1975" y="114"/>
                    <a:pt x="1975" y="114"/>
                    <a:pt x="1975" y="114"/>
                  </a:cubicBezTo>
                  <a:cubicBezTo>
                    <a:pt x="1975" y="114"/>
                    <a:pt x="1975" y="114"/>
                    <a:pt x="1975" y="114"/>
                  </a:cubicBezTo>
                  <a:cubicBezTo>
                    <a:pt x="1971" y="114"/>
                    <a:pt x="1971" y="114"/>
                    <a:pt x="1971" y="114"/>
                  </a:cubicBezTo>
                  <a:cubicBezTo>
                    <a:pt x="1971" y="114"/>
                    <a:pt x="1971" y="114"/>
                    <a:pt x="1971" y="114"/>
                  </a:cubicBezTo>
                  <a:cubicBezTo>
                    <a:pt x="1967" y="118"/>
                    <a:pt x="1967" y="118"/>
                    <a:pt x="1967" y="118"/>
                  </a:cubicBezTo>
                  <a:cubicBezTo>
                    <a:pt x="1967" y="118"/>
                    <a:pt x="1967" y="118"/>
                    <a:pt x="1967" y="118"/>
                  </a:cubicBezTo>
                  <a:cubicBezTo>
                    <a:pt x="1962" y="121"/>
                    <a:pt x="1962" y="121"/>
                    <a:pt x="1962" y="121"/>
                  </a:cubicBezTo>
                  <a:cubicBezTo>
                    <a:pt x="1962" y="121"/>
                    <a:pt x="1962" y="121"/>
                    <a:pt x="1962" y="121"/>
                  </a:cubicBezTo>
                  <a:cubicBezTo>
                    <a:pt x="1958" y="124"/>
                    <a:pt x="1958" y="124"/>
                    <a:pt x="1958" y="124"/>
                  </a:cubicBezTo>
                  <a:cubicBezTo>
                    <a:pt x="1958" y="124"/>
                    <a:pt x="1958" y="124"/>
                    <a:pt x="1958" y="124"/>
                  </a:cubicBezTo>
                  <a:cubicBezTo>
                    <a:pt x="1954" y="126"/>
                    <a:pt x="1954" y="126"/>
                    <a:pt x="1954" y="126"/>
                  </a:cubicBezTo>
                  <a:cubicBezTo>
                    <a:pt x="1952" y="128"/>
                    <a:pt x="1952" y="128"/>
                    <a:pt x="1952" y="128"/>
                  </a:cubicBezTo>
                  <a:cubicBezTo>
                    <a:pt x="1933" y="141"/>
                    <a:pt x="1933" y="141"/>
                    <a:pt x="1933" y="141"/>
                  </a:cubicBezTo>
                  <a:cubicBezTo>
                    <a:pt x="1933" y="141"/>
                    <a:pt x="1933" y="141"/>
                    <a:pt x="1933" y="141"/>
                  </a:cubicBezTo>
                  <a:cubicBezTo>
                    <a:pt x="1933" y="146"/>
                    <a:pt x="1933" y="146"/>
                    <a:pt x="1933" y="146"/>
                  </a:cubicBezTo>
                  <a:cubicBezTo>
                    <a:pt x="1933" y="146"/>
                    <a:pt x="1933" y="146"/>
                    <a:pt x="1933" y="146"/>
                  </a:cubicBezTo>
                  <a:cubicBezTo>
                    <a:pt x="1933" y="147"/>
                    <a:pt x="1933" y="147"/>
                    <a:pt x="1933" y="147"/>
                  </a:cubicBezTo>
                  <a:cubicBezTo>
                    <a:pt x="1933" y="147"/>
                    <a:pt x="1933" y="147"/>
                    <a:pt x="1933" y="147"/>
                  </a:cubicBezTo>
                  <a:cubicBezTo>
                    <a:pt x="1934" y="147"/>
                    <a:pt x="1934" y="147"/>
                    <a:pt x="1934" y="147"/>
                  </a:cubicBezTo>
                  <a:cubicBezTo>
                    <a:pt x="1934" y="147"/>
                    <a:pt x="1934" y="147"/>
                    <a:pt x="1934" y="147"/>
                  </a:cubicBezTo>
                  <a:cubicBezTo>
                    <a:pt x="1934" y="148"/>
                    <a:pt x="1934" y="148"/>
                    <a:pt x="1934" y="148"/>
                  </a:cubicBezTo>
                  <a:cubicBezTo>
                    <a:pt x="1934" y="148"/>
                    <a:pt x="1934" y="148"/>
                    <a:pt x="1934" y="148"/>
                  </a:cubicBezTo>
                  <a:cubicBezTo>
                    <a:pt x="1935" y="148"/>
                    <a:pt x="1935" y="148"/>
                    <a:pt x="1935" y="148"/>
                  </a:cubicBezTo>
                  <a:cubicBezTo>
                    <a:pt x="1935" y="148"/>
                    <a:pt x="1935" y="148"/>
                    <a:pt x="1935" y="148"/>
                  </a:cubicBezTo>
                  <a:cubicBezTo>
                    <a:pt x="1935" y="149"/>
                    <a:pt x="1935" y="149"/>
                    <a:pt x="1935" y="149"/>
                  </a:cubicBezTo>
                  <a:cubicBezTo>
                    <a:pt x="1935" y="149"/>
                    <a:pt x="1935" y="149"/>
                    <a:pt x="1935" y="149"/>
                  </a:cubicBezTo>
                  <a:cubicBezTo>
                    <a:pt x="1935" y="150"/>
                    <a:pt x="1935" y="150"/>
                    <a:pt x="1935" y="150"/>
                  </a:cubicBezTo>
                  <a:cubicBezTo>
                    <a:pt x="1935" y="150"/>
                    <a:pt x="1935" y="150"/>
                    <a:pt x="1935" y="150"/>
                  </a:cubicBezTo>
                  <a:cubicBezTo>
                    <a:pt x="1936" y="150"/>
                    <a:pt x="1936" y="150"/>
                    <a:pt x="1936" y="150"/>
                  </a:cubicBezTo>
                  <a:cubicBezTo>
                    <a:pt x="1936" y="150"/>
                    <a:pt x="1936" y="150"/>
                    <a:pt x="1936" y="150"/>
                  </a:cubicBezTo>
                  <a:cubicBezTo>
                    <a:pt x="1938" y="150"/>
                    <a:pt x="1938" y="150"/>
                    <a:pt x="1938" y="150"/>
                  </a:cubicBezTo>
                  <a:cubicBezTo>
                    <a:pt x="1938" y="150"/>
                    <a:pt x="1938" y="150"/>
                    <a:pt x="1938" y="150"/>
                  </a:cubicBezTo>
                  <a:cubicBezTo>
                    <a:pt x="1940" y="155"/>
                    <a:pt x="1940" y="155"/>
                    <a:pt x="1940" y="155"/>
                  </a:cubicBezTo>
                  <a:cubicBezTo>
                    <a:pt x="1940" y="155"/>
                    <a:pt x="1940" y="155"/>
                    <a:pt x="1940" y="155"/>
                  </a:cubicBezTo>
                  <a:cubicBezTo>
                    <a:pt x="1943" y="159"/>
                    <a:pt x="1943" y="159"/>
                    <a:pt x="1943" y="159"/>
                  </a:cubicBezTo>
                  <a:cubicBezTo>
                    <a:pt x="1943" y="159"/>
                    <a:pt x="1943" y="159"/>
                    <a:pt x="1943" y="159"/>
                  </a:cubicBezTo>
                  <a:cubicBezTo>
                    <a:pt x="1944" y="164"/>
                    <a:pt x="1944" y="164"/>
                    <a:pt x="1944" y="164"/>
                  </a:cubicBezTo>
                  <a:cubicBezTo>
                    <a:pt x="1944" y="164"/>
                    <a:pt x="1944" y="164"/>
                    <a:pt x="1944" y="164"/>
                  </a:cubicBezTo>
                  <a:cubicBezTo>
                    <a:pt x="1944" y="168"/>
                    <a:pt x="1944" y="168"/>
                    <a:pt x="1944" y="168"/>
                  </a:cubicBezTo>
                  <a:cubicBezTo>
                    <a:pt x="1944" y="168"/>
                    <a:pt x="1944" y="168"/>
                    <a:pt x="1944" y="168"/>
                  </a:cubicBezTo>
                  <a:cubicBezTo>
                    <a:pt x="1943" y="173"/>
                    <a:pt x="1943" y="173"/>
                    <a:pt x="1943" y="173"/>
                  </a:cubicBezTo>
                  <a:cubicBezTo>
                    <a:pt x="1943" y="173"/>
                    <a:pt x="1943" y="173"/>
                    <a:pt x="1943" y="173"/>
                  </a:cubicBezTo>
                  <a:cubicBezTo>
                    <a:pt x="1942" y="178"/>
                    <a:pt x="1942" y="178"/>
                    <a:pt x="1942" y="178"/>
                  </a:cubicBezTo>
                  <a:cubicBezTo>
                    <a:pt x="1942" y="178"/>
                    <a:pt x="1942" y="178"/>
                    <a:pt x="1942" y="178"/>
                  </a:cubicBezTo>
                  <a:cubicBezTo>
                    <a:pt x="1939" y="183"/>
                    <a:pt x="1939" y="183"/>
                    <a:pt x="1939" y="183"/>
                  </a:cubicBezTo>
                  <a:cubicBezTo>
                    <a:pt x="1939" y="183"/>
                    <a:pt x="1939" y="183"/>
                    <a:pt x="1939" y="183"/>
                  </a:cubicBezTo>
                  <a:cubicBezTo>
                    <a:pt x="1938" y="187"/>
                    <a:pt x="1938" y="187"/>
                    <a:pt x="1938" y="187"/>
                  </a:cubicBezTo>
                  <a:cubicBezTo>
                    <a:pt x="1938" y="187"/>
                    <a:pt x="1938" y="187"/>
                    <a:pt x="1938" y="187"/>
                  </a:cubicBezTo>
                  <a:cubicBezTo>
                    <a:pt x="1907" y="222"/>
                    <a:pt x="1907" y="222"/>
                    <a:pt x="1907" y="222"/>
                  </a:cubicBezTo>
                  <a:cubicBezTo>
                    <a:pt x="1907" y="222"/>
                    <a:pt x="1907" y="222"/>
                    <a:pt x="1907" y="222"/>
                  </a:cubicBezTo>
                  <a:cubicBezTo>
                    <a:pt x="1904" y="225"/>
                    <a:pt x="1904" y="225"/>
                    <a:pt x="1904" y="225"/>
                  </a:cubicBezTo>
                  <a:cubicBezTo>
                    <a:pt x="1904" y="225"/>
                    <a:pt x="1904" y="225"/>
                    <a:pt x="1904" y="225"/>
                  </a:cubicBezTo>
                  <a:cubicBezTo>
                    <a:pt x="1900" y="221"/>
                    <a:pt x="1900" y="221"/>
                    <a:pt x="1900" y="221"/>
                  </a:cubicBezTo>
                  <a:cubicBezTo>
                    <a:pt x="1900" y="221"/>
                    <a:pt x="1900" y="221"/>
                    <a:pt x="1900" y="221"/>
                  </a:cubicBezTo>
                  <a:cubicBezTo>
                    <a:pt x="1913" y="197"/>
                    <a:pt x="1913" y="197"/>
                    <a:pt x="1913" y="197"/>
                  </a:cubicBezTo>
                  <a:cubicBezTo>
                    <a:pt x="1913" y="197"/>
                    <a:pt x="1913" y="197"/>
                    <a:pt x="1913" y="197"/>
                  </a:cubicBezTo>
                  <a:cubicBezTo>
                    <a:pt x="1910" y="197"/>
                    <a:pt x="1910" y="197"/>
                    <a:pt x="1910" y="197"/>
                  </a:cubicBezTo>
                  <a:cubicBezTo>
                    <a:pt x="1910" y="197"/>
                    <a:pt x="1910" y="197"/>
                    <a:pt x="1910" y="197"/>
                  </a:cubicBezTo>
                  <a:cubicBezTo>
                    <a:pt x="1908" y="196"/>
                    <a:pt x="1908" y="196"/>
                    <a:pt x="1908" y="196"/>
                  </a:cubicBezTo>
                  <a:cubicBezTo>
                    <a:pt x="1908" y="196"/>
                    <a:pt x="1908" y="196"/>
                    <a:pt x="1908" y="196"/>
                  </a:cubicBezTo>
                  <a:cubicBezTo>
                    <a:pt x="1906" y="196"/>
                    <a:pt x="1906" y="196"/>
                    <a:pt x="1906" y="196"/>
                  </a:cubicBezTo>
                  <a:cubicBezTo>
                    <a:pt x="1906" y="196"/>
                    <a:pt x="1906" y="196"/>
                    <a:pt x="1906" y="196"/>
                  </a:cubicBezTo>
                  <a:cubicBezTo>
                    <a:pt x="1904" y="195"/>
                    <a:pt x="1904" y="195"/>
                    <a:pt x="1904" y="195"/>
                  </a:cubicBezTo>
                  <a:cubicBezTo>
                    <a:pt x="1904" y="195"/>
                    <a:pt x="1904" y="195"/>
                    <a:pt x="1904" y="195"/>
                  </a:cubicBezTo>
                  <a:cubicBezTo>
                    <a:pt x="1900" y="196"/>
                    <a:pt x="1900" y="196"/>
                    <a:pt x="1900" y="196"/>
                  </a:cubicBezTo>
                  <a:cubicBezTo>
                    <a:pt x="1900" y="196"/>
                    <a:pt x="1900" y="196"/>
                    <a:pt x="1900" y="196"/>
                  </a:cubicBezTo>
                  <a:cubicBezTo>
                    <a:pt x="1898" y="196"/>
                    <a:pt x="1898" y="196"/>
                    <a:pt x="1898" y="196"/>
                  </a:cubicBezTo>
                  <a:cubicBezTo>
                    <a:pt x="1898" y="196"/>
                    <a:pt x="1898" y="196"/>
                    <a:pt x="1898" y="196"/>
                  </a:cubicBezTo>
                  <a:cubicBezTo>
                    <a:pt x="1896" y="196"/>
                    <a:pt x="1896" y="196"/>
                    <a:pt x="1896" y="196"/>
                  </a:cubicBezTo>
                  <a:cubicBezTo>
                    <a:pt x="1896" y="196"/>
                    <a:pt x="1896" y="196"/>
                    <a:pt x="1896" y="196"/>
                  </a:cubicBezTo>
                  <a:cubicBezTo>
                    <a:pt x="1894" y="196"/>
                    <a:pt x="1894" y="196"/>
                    <a:pt x="1894" y="196"/>
                  </a:cubicBezTo>
                  <a:cubicBezTo>
                    <a:pt x="1894" y="196"/>
                    <a:pt x="1894" y="196"/>
                    <a:pt x="1894" y="196"/>
                  </a:cubicBezTo>
                  <a:cubicBezTo>
                    <a:pt x="1869" y="229"/>
                    <a:pt x="1869" y="229"/>
                    <a:pt x="1869" y="229"/>
                  </a:cubicBezTo>
                  <a:cubicBezTo>
                    <a:pt x="1869" y="229"/>
                    <a:pt x="1869" y="229"/>
                    <a:pt x="1869" y="229"/>
                  </a:cubicBezTo>
                  <a:cubicBezTo>
                    <a:pt x="1864" y="229"/>
                    <a:pt x="1864" y="229"/>
                    <a:pt x="1864" y="229"/>
                  </a:cubicBezTo>
                  <a:cubicBezTo>
                    <a:pt x="1864" y="229"/>
                    <a:pt x="1864" y="229"/>
                    <a:pt x="1864" y="229"/>
                  </a:cubicBezTo>
                  <a:cubicBezTo>
                    <a:pt x="1862" y="228"/>
                    <a:pt x="1862" y="228"/>
                    <a:pt x="1862" y="228"/>
                  </a:cubicBezTo>
                  <a:cubicBezTo>
                    <a:pt x="1862" y="228"/>
                    <a:pt x="1862" y="228"/>
                    <a:pt x="1862" y="228"/>
                  </a:cubicBezTo>
                  <a:cubicBezTo>
                    <a:pt x="1863" y="225"/>
                    <a:pt x="1863" y="225"/>
                    <a:pt x="1863" y="225"/>
                  </a:cubicBezTo>
                  <a:cubicBezTo>
                    <a:pt x="1863" y="225"/>
                    <a:pt x="1863" y="225"/>
                    <a:pt x="1863" y="225"/>
                  </a:cubicBezTo>
                  <a:cubicBezTo>
                    <a:pt x="1863" y="223"/>
                    <a:pt x="1863" y="223"/>
                    <a:pt x="1863" y="223"/>
                  </a:cubicBezTo>
                  <a:cubicBezTo>
                    <a:pt x="1863" y="223"/>
                    <a:pt x="1863" y="223"/>
                    <a:pt x="1863" y="223"/>
                  </a:cubicBezTo>
                  <a:cubicBezTo>
                    <a:pt x="1865" y="220"/>
                    <a:pt x="1865" y="220"/>
                    <a:pt x="1865" y="220"/>
                  </a:cubicBezTo>
                  <a:cubicBezTo>
                    <a:pt x="1865" y="220"/>
                    <a:pt x="1865" y="220"/>
                    <a:pt x="1865" y="220"/>
                  </a:cubicBezTo>
                  <a:cubicBezTo>
                    <a:pt x="1866" y="218"/>
                    <a:pt x="1866" y="218"/>
                    <a:pt x="1866" y="218"/>
                  </a:cubicBezTo>
                  <a:cubicBezTo>
                    <a:pt x="1866" y="218"/>
                    <a:pt x="1866" y="218"/>
                    <a:pt x="1866" y="218"/>
                  </a:cubicBezTo>
                  <a:cubicBezTo>
                    <a:pt x="1868" y="215"/>
                    <a:pt x="1868" y="215"/>
                    <a:pt x="1868" y="215"/>
                  </a:cubicBezTo>
                  <a:cubicBezTo>
                    <a:pt x="1868" y="215"/>
                    <a:pt x="1868" y="215"/>
                    <a:pt x="1868" y="215"/>
                  </a:cubicBezTo>
                  <a:cubicBezTo>
                    <a:pt x="1869" y="213"/>
                    <a:pt x="1869" y="213"/>
                    <a:pt x="1869" y="213"/>
                  </a:cubicBezTo>
                  <a:cubicBezTo>
                    <a:pt x="1869" y="213"/>
                    <a:pt x="1869" y="213"/>
                    <a:pt x="1869" y="213"/>
                  </a:cubicBezTo>
                  <a:cubicBezTo>
                    <a:pt x="1870" y="210"/>
                    <a:pt x="1870" y="210"/>
                    <a:pt x="1870" y="210"/>
                  </a:cubicBezTo>
                  <a:cubicBezTo>
                    <a:pt x="1870" y="210"/>
                    <a:pt x="1870" y="210"/>
                    <a:pt x="1870" y="210"/>
                  </a:cubicBezTo>
                  <a:cubicBezTo>
                    <a:pt x="1870" y="209"/>
                    <a:pt x="1870" y="209"/>
                    <a:pt x="1870" y="209"/>
                  </a:cubicBezTo>
                  <a:cubicBezTo>
                    <a:pt x="1870" y="209"/>
                    <a:pt x="1870" y="209"/>
                    <a:pt x="1870" y="209"/>
                  </a:cubicBezTo>
                  <a:cubicBezTo>
                    <a:pt x="1871" y="208"/>
                    <a:pt x="1871" y="208"/>
                    <a:pt x="1871" y="208"/>
                  </a:cubicBezTo>
                  <a:cubicBezTo>
                    <a:pt x="1871" y="208"/>
                    <a:pt x="1871" y="208"/>
                    <a:pt x="1871" y="208"/>
                  </a:cubicBezTo>
                  <a:cubicBezTo>
                    <a:pt x="1872" y="207"/>
                    <a:pt x="1872" y="207"/>
                    <a:pt x="1872" y="207"/>
                  </a:cubicBezTo>
                  <a:cubicBezTo>
                    <a:pt x="1872" y="207"/>
                    <a:pt x="1872" y="207"/>
                    <a:pt x="1872" y="207"/>
                  </a:cubicBezTo>
                  <a:cubicBezTo>
                    <a:pt x="1874" y="205"/>
                    <a:pt x="1874" y="205"/>
                    <a:pt x="1874" y="205"/>
                  </a:cubicBezTo>
                  <a:cubicBezTo>
                    <a:pt x="1874" y="205"/>
                    <a:pt x="1874" y="205"/>
                    <a:pt x="1874" y="205"/>
                  </a:cubicBezTo>
                  <a:cubicBezTo>
                    <a:pt x="1875" y="204"/>
                    <a:pt x="1875" y="204"/>
                    <a:pt x="1875" y="204"/>
                  </a:cubicBezTo>
                  <a:cubicBezTo>
                    <a:pt x="1875" y="204"/>
                    <a:pt x="1875" y="204"/>
                    <a:pt x="1875" y="204"/>
                  </a:cubicBezTo>
                  <a:cubicBezTo>
                    <a:pt x="1876" y="202"/>
                    <a:pt x="1876" y="202"/>
                    <a:pt x="1876" y="202"/>
                  </a:cubicBezTo>
                  <a:cubicBezTo>
                    <a:pt x="1876" y="202"/>
                    <a:pt x="1876" y="202"/>
                    <a:pt x="1876" y="202"/>
                  </a:cubicBezTo>
                  <a:cubicBezTo>
                    <a:pt x="1877" y="200"/>
                    <a:pt x="1877" y="200"/>
                    <a:pt x="1877" y="200"/>
                  </a:cubicBezTo>
                  <a:cubicBezTo>
                    <a:pt x="1877" y="200"/>
                    <a:pt x="1877" y="200"/>
                    <a:pt x="1877" y="200"/>
                  </a:cubicBezTo>
                  <a:cubicBezTo>
                    <a:pt x="1879" y="198"/>
                    <a:pt x="1879" y="198"/>
                    <a:pt x="1879" y="198"/>
                  </a:cubicBezTo>
                  <a:cubicBezTo>
                    <a:pt x="1879" y="198"/>
                    <a:pt x="1879" y="198"/>
                    <a:pt x="1879" y="198"/>
                  </a:cubicBezTo>
                  <a:cubicBezTo>
                    <a:pt x="1879" y="194"/>
                    <a:pt x="1879" y="194"/>
                    <a:pt x="1879" y="194"/>
                  </a:cubicBezTo>
                  <a:cubicBezTo>
                    <a:pt x="1879" y="194"/>
                    <a:pt x="1879" y="194"/>
                    <a:pt x="1879" y="194"/>
                  </a:cubicBezTo>
                  <a:cubicBezTo>
                    <a:pt x="1878" y="194"/>
                    <a:pt x="1878" y="194"/>
                    <a:pt x="1878" y="194"/>
                  </a:cubicBezTo>
                  <a:cubicBezTo>
                    <a:pt x="1878" y="194"/>
                    <a:pt x="1878" y="194"/>
                    <a:pt x="1878" y="194"/>
                  </a:cubicBezTo>
                  <a:cubicBezTo>
                    <a:pt x="1877" y="193"/>
                    <a:pt x="1877" y="193"/>
                    <a:pt x="1877" y="193"/>
                  </a:cubicBezTo>
                  <a:cubicBezTo>
                    <a:pt x="1877" y="193"/>
                    <a:pt x="1877" y="193"/>
                    <a:pt x="1877" y="193"/>
                  </a:cubicBezTo>
                  <a:cubicBezTo>
                    <a:pt x="1876" y="192"/>
                    <a:pt x="1876" y="192"/>
                    <a:pt x="1876" y="192"/>
                  </a:cubicBezTo>
                  <a:cubicBezTo>
                    <a:pt x="1876" y="192"/>
                    <a:pt x="1876" y="192"/>
                    <a:pt x="1876" y="192"/>
                  </a:cubicBezTo>
                  <a:cubicBezTo>
                    <a:pt x="1876" y="191"/>
                    <a:pt x="1876" y="191"/>
                    <a:pt x="1876" y="191"/>
                  </a:cubicBezTo>
                  <a:cubicBezTo>
                    <a:pt x="1876" y="191"/>
                    <a:pt x="1876" y="191"/>
                    <a:pt x="1876" y="191"/>
                  </a:cubicBezTo>
                  <a:cubicBezTo>
                    <a:pt x="1875" y="191"/>
                    <a:pt x="1875" y="191"/>
                    <a:pt x="1875" y="191"/>
                  </a:cubicBezTo>
                  <a:cubicBezTo>
                    <a:pt x="1875" y="191"/>
                    <a:pt x="1875" y="191"/>
                    <a:pt x="1875" y="191"/>
                  </a:cubicBezTo>
                  <a:cubicBezTo>
                    <a:pt x="1874" y="190"/>
                    <a:pt x="1874" y="190"/>
                    <a:pt x="1874" y="190"/>
                  </a:cubicBezTo>
                  <a:cubicBezTo>
                    <a:pt x="1874" y="190"/>
                    <a:pt x="1874" y="190"/>
                    <a:pt x="1874" y="190"/>
                  </a:cubicBezTo>
                  <a:cubicBezTo>
                    <a:pt x="1873" y="189"/>
                    <a:pt x="1873" y="189"/>
                    <a:pt x="1873" y="189"/>
                  </a:cubicBezTo>
                  <a:cubicBezTo>
                    <a:pt x="1873" y="189"/>
                    <a:pt x="1873" y="189"/>
                    <a:pt x="1873" y="189"/>
                  </a:cubicBezTo>
                  <a:cubicBezTo>
                    <a:pt x="1873" y="188"/>
                    <a:pt x="1873" y="188"/>
                    <a:pt x="1873" y="188"/>
                  </a:cubicBezTo>
                  <a:cubicBezTo>
                    <a:pt x="1873" y="188"/>
                    <a:pt x="1873" y="188"/>
                    <a:pt x="1873" y="188"/>
                  </a:cubicBezTo>
                  <a:cubicBezTo>
                    <a:pt x="1865" y="191"/>
                    <a:pt x="1865" y="191"/>
                    <a:pt x="1865" y="191"/>
                  </a:cubicBezTo>
                  <a:cubicBezTo>
                    <a:pt x="1865" y="191"/>
                    <a:pt x="1865" y="191"/>
                    <a:pt x="1865" y="191"/>
                  </a:cubicBezTo>
                  <a:cubicBezTo>
                    <a:pt x="1858" y="194"/>
                    <a:pt x="1858" y="194"/>
                    <a:pt x="1858" y="194"/>
                  </a:cubicBezTo>
                  <a:cubicBezTo>
                    <a:pt x="1858" y="194"/>
                    <a:pt x="1858" y="194"/>
                    <a:pt x="1858" y="194"/>
                  </a:cubicBezTo>
                  <a:cubicBezTo>
                    <a:pt x="1852" y="198"/>
                    <a:pt x="1852" y="198"/>
                    <a:pt x="1852" y="198"/>
                  </a:cubicBezTo>
                  <a:cubicBezTo>
                    <a:pt x="1852" y="198"/>
                    <a:pt x="1852" y="198"/>
                    <a:pt x="1852" y="198"/>
                  </a:cubicBezTo>
                  <a:cubicBezTo>
                    <a:pt x="1847" y="201"/>
                    <a:pt x="1847" y="201"/>
                    <a:pt x="1847" y="201"/>
                  </a:cubicBezTo>
                  <a:cubicBezTo>
                    <a:pt x="1847" y="201"/>
                    <a:pt x="1847" y="201"/>
                    <a:pt x="1847" y="201"/>
                  </a:cubicBezTo>
                  <a:cubicBezTo>
                    <a:pt x="1841" y="207"/>
                    <a:pt x="1841" y="207"/>
                    <a:pt x="1841" y="207"/>
                  </a:cubicBezTo>
                  <a:cubicBezTo>
                    <a:pt x="1841" y="207"/>
                    <a:pt x="1841" y="207"/>
                    <a:pt x="1841" y="207"/>
                  </a:cubicBezTo>
                  <a:cubicBezTo>
                    <a:pt x="1835" y="212"/>
                    <a:pt x="1835" y="212"/>
                    <a:pt x="1835" y="212"/>
                  </a:cubicBezTo>
                  <a:cubicBezTo>
                    <a:pt x="1835" y="212"/>
                    <a:pt x="1835" y="212"/>
                    <a:pt x="1835" y="212"/>
                  </a:cubicBezTo>
                  <a:cubicBezTo>
                    <a:pt x="1829" y="216"/>
                    <a:pt x="1829" y="216"/>
                    <a:pt x="1829" y="216"/>
                  </a:cubicBezTo>
                  <a:cubicBezTo>
                    <a:pt x="1829" y="216"/>
                    <a:pt x="1829" y="216"/>
                    <a:pt x="1829" y="216"/>
                  </a:cubicBezTo>
                  <a:cubicBezTo>
                    <a:pt x="1825" y="221"/>
                    <a:pt x="1825" y="221"/>
                    <a:pt x="1825" y="221"/>
                  </a:cubicBezTo>
                  <a:cubicBezTo>
                    <a:pt x="1825" y="221"/>
                    <a:pt x="1825" y="221"/>
                    <a:pt x="1825" y="221"/>
                  </a:cubicBezTo>
                  <a:cubicBezTo>
                    <a:pt x="1824" y="224"/>
                    <a:pt x="1824" y="224"/>
                    <a:pt x="1824" y="224"/>
                  </a:cubicBezTo>
                  <a:cubicBezTo>
                    <a:pt x="1824" y="224"/>
                    <a:pt x="1824" y="224"/>
                    <a:pt x="1824" y="224"/>
                  </a:cubicBezTo>
                  <a:cubicBezTo>
                    <a:pt x="1824" y="226"/>
                    <a:pt x="1824" y="226"/>
                    <a:pt x="1824" y="226"/>
                  </a:cubicBezTo>
                  <a:cubicBezTo>
                    <a:pt x="1824" y="226"/>
                    <a:pt x="1824" y="226"/>
                    <a:pt x="1824" y="226"/>
                  </a:cubicBezTo>
                  <a:cubicBezTo>
                    <a:pt x="1824" y="228"/>
                    <a:pt x="1824" y="228"/>
                    <a:pt x="1824" y="228"/>
                  </a:cubicBezTo>
                  <a:cubicBezTo>
                    <a:pt x="1824" y="228"/>
                    <a:pt x="1824" y="228"/>
                    <a:pt x="1824" y="228"/>
                  </a:cubicBezTo>
                  <a:cubicBezTo>
                    <a:pt x="1824" y="229"/>
                    <a:pt x="1824" y="229"/>
                    <a:pt x="1824" y="229"/>
                  </a:cubicBezTo>
                  <a:cubicBezTo>
                    <a:pt x="1824" y="229"/>
                    <a:pt x="1824" y="229"/>
                    <a:pt x="1824" y="229"/>
                  </a:cubicBezTo>
                  <a:cubicBezTo>
                    <a:pt x="1823" y="232"/>
                    <a:pt x="1823" y="232"/>
                    <a:pt x="1823" y="232"/>
                  </a:cubicBezTo>
                  <a:cubicBezTo>
                    <a:pt x="1823" y="232"/>
                    <a:pt x="1823" y="232"/>
                    <a:pt x="1823" y="232"/>
                  </a:cubicBezTo>
                  <a:cubicBezTo>
                    <a:pt x="1823" y="234"/>
                    <a:pt x="1823" y="234"/>
                    <a:pt x="1823" y="234"/>
                  </a:cubicBezTo>
                  <a:cubicBezTo>
                    <a:pt x="1823" y="234"/>
                    <a:pt x="1823" y="234"/>
                    <a:pt x="1823" y="234"/>
                  </a:cubicBezTo>
                  <a:cubicBezTo>
                    <a:pt x="1822" y="236"/>
                    <a:pt x="1822" y="236"/>
                    <a:pt x="1822" y="236"/>
                  </a:cubicBezTo>
                  <a:cubicBezTo>
                    <a:pt x="1822" y="236"/>
                    <a:pt x="1822" y="236"/>
                    <a:pt x="1822" y="236"/>
                  </a:cubicBezTo>
                  <a:cubicBezTo>
                    <a:pt x="1822" y="238"/>
                    <a:pt x="1822" y="238"/>
                    <a:pt x="1822" y="238"/>
                  </a:cubicBezTo>
                  <a:cubicBezTo>
                    <a:pt x="1822" y="238"/>
                    <a:pt x="1822" y="238"/>
                    <a:pt x="1822" y="238"/>
                  </a:cubicBezTo>
                  <a:cubicBezTo>
                    <a:pt x="1819" y="239"/>
                    <a:pt x="1819" y="239"/>
                    <a:pt x="1819" y="239"/>
                  </a:cubicBezTo>
                  <a:cubicBezTo>
                    <a:pt x="1819" y="239"/>
                    <a:pt x="1819" y="239"/>
                    <a:pt x="1819" y="239"/>
                  </a:cubicBezTo>
                  <a:cubicBezTo>
                    <a:pt x="1817" y="240"/>
                    <a:pt x="1817" y="240"/>
                    <a:pt x="1817" y="240"/>
                  </a:cubicBezTo>
                  <a:cubicBezTo>
                    <a:pt x="1817" y="240"/>
                    <a:pt x="1817" y="240"/>
                    <a:pt x="1817" y="240"/>
                  </a:cubicBezTo>
                  <a:cubicBezTo>
                    <a:pt x="1815" y="241"/>
                    <a:pt x="1815" y="241"/>
                    <a:pt x="1815" y="241"/>
                  </a:cubicBezTo>
                  <a:cubicBezTo>
                    <a:pt x="1815" y="241"/>
                    <a:pt x="1815" y="241"/>
                    <a:pt x="1815" y="241"/>
                  </a:cubicBezTo>
                  <a:cubicBezTo>
                    <a:pt x="1814" y="242"/>
                    <a:pt x="1814" y="242"/>
                    <a:pt x="1814" y="242"/>
                  </a:cubicBezTo>
                  <a:cubicBezTo>
                    <a:pt x="1814" y="242"/>
                    <a:pt x="1814" y="242"/>
                    <a:pt x="1814" y="242"/>
                  </a:cubicBezTo>
                  <a:cubicBezTo>
                    <a:pt x="1812" y="243"/>
                    <a:pt x="1812" y="243"/>
                    <a:pt x="1812" y="243"/>
                  </a:cubicBezTo>
                  <a:cubicBezTo>
                    <a:pt x="1812" y="243"/>
                    <a:pt x="1812" y="243"/>
                    <a:pt x="1812" y="243"/>
                  </a:cubicBezTo>
                  <a:cubicBezTo>
                    <a:pt x="1810" y="243"/>
                    <a:pt x="1810" y="243"/>
                    <a:pt x="1810" y="243"/>
                  </a:cubicBezTo>
                  <a:cubicBezTo>
                    <a:pt x="1810" y="243"/>
                    <a:pt x="1810" y="243"/>
                    <a:pt x="1810" y="243"/>
                  </a:cubicBezTo>
                  <a:cubicBezTo>
                    <a:pt x="1808" y="243"/>
                    <a:pt x="1808" y="243"/>
                    <a:pt x="1808" y="243"/>
                  </a:cubicBezTo>
                  <a:cubicBezTo>
                    <a:pt x="1808" y="243"/>
                    <a:pt x="1808" y="243"/>
                    <a:pt x="1808" y="243"/>
                  </a:cubicBezTo>
                  <a:cubicBezTo>
                    <a:pt x="1807" y="242"/>
                    <a:pt x="1807" y="242"/>
                    <a:pt x="1807" y="242"/>
                  </a:cubicBezTo>
                  <a:cubicBezTo>
                    <a:pt x="1807" y="242"/>
                    <a:pt x="1807" y="242"/>
                    <a:pt x="1807" y="242"/>
                  </a:cubicBezTo>
                  <a:cubicBezTo>
                    <a:pt x="1804" y="235"/>
                    <a:pt x="1804" y="235"/>
                    <a:pt x="1804" y="235"/>
                  </a:cubicBezTo>
                  <a:cubicBezTo>
                    <a:pt x="1804" y="235"/>
                    <a:pt x="1804" y="235"/>
                    <a:pt x="1804" y="235"/>
                  </a:cubicBezTo>
                  <a:cubicBezTo>
                    <a:pt x="1800" y="227"/>
                    <a:pt x="1800" y="227"/>
                    <a:pt x="1800" y="227"/>
                  </a:cubicBezTo>
                  <a:cubicBezTo>
                    <a:pt x="1800" y="227"/>
                    <a:pt x="1800" y="227"/>
                    <a:pt x="1800" y="227"/>
                  </a:cubicBezTo>
                  <a:cubicBezTo>
                    <a:pt x="1798" y="219"/>
                    <a:pt x="1798" y="219"/>
                    <a:pt x="1798" y="219"/>
                  </a:cubicBezTo>
                  <a:cubicBezTo>
                    <a:pt x="1798" y="219"/>
                    <a:pt x="1798" y="219"/>
                    <a:pt x="1798" y="219"/>
                  </a:cubicBezTo>
                  <a:cubicBezTo>
                    <a:pt x="1794" y="211"/>
                    <a:pt x="1794" y="211"/>
                    <a:pt x="1794" y="211"/>
                  </a:cubicBezTo>
                  <a:cubicBezTo>
                    <a:pt x="1794" y="211"/>
                    <a:pt x="1794" y="211"/>
                    <a:pt x="1794" y="211"/>
                  </a:cubicBezTo>
                  <a:cubicBezTo>
                    <a:pt x="1790" y="204"/>
                    <a:pt x="1790" y="204"/>
                    <a:pt x="1790" y="204"/>
                  </a:cubicBezTo>
                  <a:cubicBezTo>
                    <a:pt x="1790" y="204"/>
                    <a:pt x="1790" y="204"/>
                    <a:pt x="1790" y="204"/>
                  </a:cubicBezTo>
                  <a:cubicBezTo>
                    <a:pt x="1786" y="197"/>
                    <a:pt x="1786" y="197"/>
                    <a:pt x="1786" y="197"/>
                  </a:cubicBezTo>
                  <a:cubicBezTo>
                    <a:pt x="1786" y="197"/>
                    <a:pt x="1786" y="197"/>
                    <a:pt x="1786" y="197"/>
                  </a:cubicBezTo>
                  <a:cubicBezTo>
                    <a:pt x="1781" y="191"/>
                    <a:pt x="1781" y="191"/>
                    <a:pt x="1781" y="191"/>
                  </a:cubicBezTo>
                  <a:cubicBezTo>
                    <a:pt x="1781" y="191"/>
                    <a:pt x="1781" y="191"/>
                    <a:pt x="1781" y="191"/>
                  </a:cubicBezTo>
                  <a:cubicBezTo>
                    <a:pt x="1775" y="185"/>
                    <a:pt x="1775" y="185"/>
                    <a:pt x="1775" y="185"/>
                  </a:cubicBezTo>
                  <a:cubicBezTo>
                    <a:pt x="1775" y="185"/>
                    <a:pt x="1775" y="185"/>
                    <a:pt x="1775" y="185"/>
                  </a:cubicBezTo>
                  <a:cubicBezTo>
                    <a:pt x="1775" y="185"/>
                    <a:pt x="1775" y="185"/>
                    <a:pt x="1775" y="185"/>
                  </a:cubicBezTo>
                  <a:cubicBezTo>
                    <a:pt x="1775" y="185"/>
                    <a:pt x="1775" y="185"/>
                    <a:pt x="1775" y="185"/>
                  </a:cubicBezTo>
                  <a:cubicBezTo>
                    <a:pt x="1775" y="184"/>
                    <a:pt x="1775" y="184"/>
                    <a:pt x="1775" y="184"/>
                  </a:cubicBezTo>
                  <a:cubicBezTo>
                    <a:pt x="1775" y="184"/>
                    <a:pt x="1775" y="184"/>
                    <a:pt x="1775" y="184"/>
                  </a:cubicBezTo>
                  <a:cubicBezTo>
                    <a:pt x="1775" y="183"/>
                    <a:pt x="1775" y="183"/>
                    <a:pt x="1775" y="183"/>
                  </a:cubicBezTo>
                  <a:cubicBezTo>
                    <a:pt x="1775" y="183"/>
                    <a:pt x="1775" y="183"/>
                    <a:pt x="1775" y="183"/>
                  </a:cubicBezTo>
                  <a:cubicBezTo>
                    <a:pt x="1775" y="183"/>
                    <a:pt x="1775" y="183"/>
                    <a:pt x="1775" y="183"/>
                  </a:cubicBezTo>
                  <a:cubicBezTo>
                    <a:pt x="1775" y="183"/>
                    <a:pt x="1775" y="183"/>
                    <a:pt x="1775" y="183"/>
                  </a:cubicBezTo>
                  <a:cubicBezTo>
                    <a:pt x="1776" y="182"/>
                    <a:pt x="1776" y="182"/>
                    <a:pt x="1776" y="182"/>
                  </a:cubicBezTo>
                  <a:cubicBezTo>
                    <a:pt x="1776" y="182"/>
                    <a:pt x="1776" y="182"/>
                    <a:pt x="1776" y="182"/>
                  </a:cubicBezTo>
                  <a:cubicBezTo>
                    <a:pt x="1777" y="181"/>
                    <a:pt x="1777" y="181"/>
                    <a:pt x="1777" y="181"/>
                  </a:cubicBezTo>
                  <a:cubicBezTo>
                    <a:pt x="1777" y="181"/>
                    <a:pt x="1777" y="181"/>
                    <a:pt x="1777" y="181"/>
                  </a:cubicBezTo>
                  <a:cubicBezTo>
                    <a:pt x="1779" y="179"/>
                    <a:pt x="1779" y="179"/>
                    <a:pt x="1779" y="179"/>
                  </a:cubicBezTo>
                  <a:cubicBezTo>
                    <a:pt x="1779" y="179"/>
                    <a:pt x="1779" y="179"/>
                    <a:pt x="1779" y="179"/>
                  </a:cubicBezTo>
                  <a:cubicBezTo>
                    <a:pt x="1780" y="179"/>
                    <a:pt x="1780" y="179"/>
                    <a:pt x="1780" y="179"/>
                  </a:cubicBezTo>
                  <a:cubicBezTo>
                    <a:pt x="1780" y="179"/>
                    <a:pt x="1780" y="179"/>
                    <a:pt x="1780" y="179"/>
                  </a:cubicBezTo>
                  <a:cubicBezTo>
                    <a:pt x="1782" y="179"/>
                    <a:pt x="1782" y="179"/>
                    <a:pt x="1782" y="179"/>
                  </a:cubicBezTo>
                  <a:cubicBezTo>
                    <a:pt x="1782" y="179"/>
                    <a:pt x="1782" y="179"/>
                    <a:pt x="1782" y="179"/>
                  </a:cubicBezTo>
                  <a:cubicBezTo>
                    <a:pt x="1784" y="179"/>
                    <a:pt x="1784" y="179"/>
                    <a:pt x="1784" y="179"/>
                  </a:cubicBezTo>
                  <a:cubicBezTo>
                    <a:pt x="1784" y="179"/>
                    <a:pt x="1784" y="179"/>
                    <a:pt x="1784" y="179"/>
                  </a:cubicBezTo>
                  <a:cubicBezTo>
                    <a:pt x="1786" y="178"/>
                    <a:pt x="1786" y="178"/>
                    <a:pt x="1786" y="178"/>
                  </a:cubicBezTo>
                  <a:cubicBezTo>
                    <a:pt x="1786" y="178"/>
                    <a:pt x="1786" y="178"/>
                    <a:pt x="1786" y="178"/>
                  </a:cubicBezTo>
                  <a:cubicBezTo>
                    <a:pt x="1788" y="179"/>
                    <a:pt x="1788" y="179"/>
                    <a:pt x="1788" y="179"/>
                  </a:cubicBezTo>
                  <a:cubicBezTo>
                    <a:pt x="1788" y="179"/>
                    <a:pt x="1788" y="179"/>
                    <a:pt x="1788" y="179"/>
                  </a:cubicBezTo>
                  <a:cubicBezTo>
                    <a:pt x="1790" y="179"/>
                    <a:pt x="1790" y="179"/>
                    <a:pt x="1790" y="179"/>
                  </a:cubicBezTo>
                  <a:cubicBezTo>
                    <a:pt x="1790" y="179"/>
                    <a:pt x="1790" y="179"/>
                    <a:pt x="1790" y="179"/>
                  </a:cubicBezTo>
                  <a:cubicBezTo>
                    <a:pt x="1792" y="179"/>
                    <a:pt x="1792" y="179"/>
                    <a:pt x="1792" y="179"/>
                  </a:cubicBezTo>
                  <a:cubicBezTo>
                    <a:pt x="1792" y="179"/>
                    <a:pt x="1792" y="179"/>
                    <a:pt x="1792" y="179"/>
                  </a:cubicBezTo>
                  <a:cubicBezTo>
                    <a:pt x="1795" y="179"/>
                    <a:pt x="1795" y="179"/>
                    <a:pt x="1795" y="179"/>
                  </a:cubicBezTo>
                  <a:cubicBezTo>
                    <a:pt x="1795" y="179"/>
                    <a:pt x="1795" y="179"/>
                    <a:pt x="1795" y="179"/>
                  </a:cubicBezTo>
                  <a:cubicBezTo>
                    <a:pt x="1821" y="209"/>
                    <a:pt x="1821" y="209"/>
                    <a:pt x="1821" y="209"/>
                  </a:cubicBezTo>
                  <a:cubicBezTo>
                    <a:pt x="1821" y="209"/>
                    <a:pt x="1821" y="209"/>
                    <a:pt x="1821" y="209"/>
                  </a:cubicBezTo>
                  <a:cubicBezTo>
                    <a:pt x="1822" y="209"/>
                    <a:pt x="1822" y="209"/>
                    <a:pt x="1822" y="209"/>
                  </a:cubicBezTo>
                  <a:cubicBezTo>
                    <a:pt x="1822" y="209"/>
                    <a:pt x="1822" y="209"/>
                    <a:pt x="1822" y="209"/>
                  </a:cubicBezTo>
                  <a:cubicBezTo>
                    <a:pt x="1824" y="209"/>
                    <a:pt x="1824" y="209"/>
                    <a:pt x="1824" y="209"/>
                  </a:cubicBezTo>
                  <a:cubicBezTo>
                    <a:pt x="1824" y="209"/>
                    <a:pt x="1824" y="209"/>
                    <a:pt x="1824" y="209"/>
                  </a:cubicBezTo>
                  <a:cubicBezTo>
                    <a:pt x="1825" y="209"/>
                    <a:pt x="1825" y="209"/>
                    <a:pt x="1825" y="209"/>
                  </a:cubicBezTo>
                  <a:cubicBezTo>
                    <a:pt x="1825" y="209"/>
                    <a:pt x="1825" y="209"/>
                    <a:pt x="1825" y="209"/>
                  </a:cubicBezTo>
                  <a:cubicBezTo>
                    <a:pt x="1827" y="208"/>
                    <a:pt x="1827" y="208"/>
                    <a:pt x="1827" y="208"/>
                  </a:cubicBezTo>
                  <a:cubicBezTo>
                    <a:pt x="1827" y="208"/>
                    <a:pt x="1827" y="208"/>
                    <a:pt x="1827" y="208"/>
                  </a:cubicBezTo>
                  <a:cubicBezTo>
                    <a:pt x="1828" y="208"/>
                    <a:pt x="1828" y="208"/>
                    <a:pt x="1828" y="208"/>
                  </a:cubicBezTo>
                  <a:cubicBezTo>
                    <a:pt x="1828" y="208"/>
                    <a:pt x="1828" y="208"/>
                    <a:pt x="1828" y="208"/>
                  </a:cubicBezTo>
                  <a:cubicBezTo>
                    <a:pt x="1829" y="206"/>
                    <a:pt x="1829" y="206"/>
                    <a:pt x="1829" y="206"/>
                  </a:cubicBezTo>
                  <a:cubicBezTo>
                    <a:pt x="1829" y="206"/>
                    <a:pt x="1829" y="206"/>
                    <a:pt x="1829" y="206"/>
                  </a:cubicBezTo>
                  <a:cubicBezTo>
                    <a:pt x="1830" y="205"/>
                    <a:pt x="1830" y="205"/>
                    <a:pt x="1830" y="205"/>
                  </a:cubicBezTo>
                  <a:cubicBezTo>
                    <a:pt x="1830" y="205"/>
                    <a:pt x="1830" y="205"/>
                    <a:pt x="1830" y="205"/>
                  </a:cubicBezTo>
                  <a:cubicBezTo>
                    <a:pt x="1832" y="202"/>
                    <a:pt x="1832" y="202"/>
                    <a:pt x="1832" y="202"/>
                  </a:cubicBezTo>
                  <a:cubicBezTo>
                    <a:pt x="1832" y="202"/>
                    <a:pt x="1832" y="202"/>
                    <a:pt x="1832" y="202"/>
                  </a:cubicBezTo>
                  <a:cubicBezTo>
                    <a:pt x="1821" y="171"/>
                    <a:pt x="1821" y="171"/>
                    <a:pt x="1821" y="171"/>
                  </a:cubicBezTo>
                  <a:cubicBezTo>
                    <a:pt x="1821" y="171"/>
                    <a:pt x="1821" y="171"/>
                    <a:pt x="1821" y="171"/>
                  </a:cubicBezTo>
                  <a:cubicBezTo>
                    <a:pt x="1798" y="130"/>
                    <a:pt x="1798" y="130"/>
                    <a:pt x="1798" y="130"/>
                  </a:cubicBezTo>
                  <a:cubicBezTo>
                    <a:pt x="1798" y="130"/>
                    <a:pt x="1798" y="130"/>
                    <a:pt x="1798" y="130"/>
                  </a:cubicBezTo>
                  <a:cubicBezTo>
                    <a:pt x="1796" y="130"/>
                    <a:pt x="1796" y="130"/>
                    <a:pt x="1796" y="130"/>
                  </a:cubicBezTo>
                  <a:cubicBezTo>
                    <a:pt x="1796" y="130"/>
                    <a:pt x="1796" y="130"/>
                    <a:pt x="1796" y="130"/>
                  </a:cubicBezTo>
                  <a:cubicBezTo>
                    <a:pt x="1796" y="128"/>
                    <a:pt x="1796" y="128"/>
                    <a:pt x="1796" y="128"/>
                  </a:cubicBezTo>
                  <a:cubicBezTo>
                    <a:pt x="1796" y="128"/>
                    <a:pt x="1796" y="128"/>
                    <a:pt x="1796" y="128"/>
                  </a:cubicBezTo>
                  <a:cubicBezTo>
                    <a:pt x="1796" y="128"/>
                    <a:pt x="1796" y="128"/>
                    <a:pt x="1796" y="128"/>
                  </a:cubicBezTo>
                  <a:cubicBezTo>
                    <a:pt x="1796" y="128"/>
                    <a:pt x="1796" y="128"/>
                    <a:pt x="1796" y="128"/>
                  </a:cubicBezTo>
                  <a:cubicBezTo>
                    <a:pt x="1796" y="127"/>
                    <a:pt x="1796" y="127"/>
                    <a:pt x="1796" y="127"/>
                  </a:cubicBezTo>
                  <a:cubicBezTo>
                    <a:pt x="1796" y="127"/>
                    <a:pt x="1796" y="127"/>
                    <a:pt x="1796" y="127"/>
                  </a:cubicBezTo>
                  <a:cubicBezTo>
                    <a:pt x="1795" y="126"/>
                    <a:pt x="1795" y="126"/>
                    <a:pt x="1795" y="126"/>
                  </a:cubicBezTo>
                  <a:cubicBezTo>
                    <a:pt x="1795" y="126"/>
                    <a:pt x="1795" y="126"/>
                    <a:pt x="1795" y="126"/>
                  </a:cubicBezTo>
                  <a:cubicBezTo>
                    <a:pt x="1795" y="124"/>
                    <a:pt x="1795" y="124"/>
                    <a:pt x="1795" y="124"/>
                  </a:cubicBezTo>
                  <a:cubicBezTo>
                    <a:pt x="1795" y="124"/>
                    <a:pt x="1795" y="124"/>
                    <a:pt x="1795" y="124"/>
                  </a:cubicBezTo>
                  <a:cubicBezTo>
                    <a:pt x="1795" y="123"/>
                    <a:pt x="1795" y="123"/>
                    <a:pt x="1795" y="123"/>
                  </a:cubicBezTo>
                  <a:cubicBezTo>
                    <a:pt x="1795" y="123"/>
                    <a:pt x="1795" y="123"/>
                    <a:pt x="1795" y="123"/>
                  </a:cubicBezTo>
                  <a:cubicBezTo>
                    <a:pt x="1795" y="121"/>
                    <a:pt x="1795" y="121"/>
                    <a:pt x="1795" y="121"/>
                  </a:cubicBezTo>
                  <a:cubicBezTo>
                    <a:pt x="1795" y="121"/>
                    <a:pt x="1795" y="121"/>
                    <a:pt x="1795" y="121"/>
                  </a:cubicBezTo>
                  <a:cubicBezTo>
                    <a:pt x="1792" y="121"/>
                    <a:pt x="1792" y="121"/>
                    <a:pt x="1792" y="121"/>
                  </a:cubicBezTo>
                  <a:cubicBezTo>
                    <a:pt x="1792" y="121"/>
                    <a:pt x="1792" y="121"/>
                    <a:pt x="1792" y="121"/>
                  </a:cubicBezTo>
                  <a:cubicBezTo>
                    <a:pt x="1789" y="118"/>
                    <a:pt x="1789" y="118"/>
                    <a:pt x="1789" y="118"/>
                  </a:cubicBezTo>
                  <a:cubicBezTo>
                    <a:pt x="1789" y="118"/>
                    <a:pt x="1789" y="118"/>
                    <a:pt x="1789" y="118"/>
                  </a:cubicBezTo>
                  <a:cubicBezTo>
                    <a:pt x="1786" y="115"/>
                    <a:pt x="1786" y="115"/>
                    <a:pt x="1786" y="115"/>
                  </a:cubicBezTo>
                  <a:cubicBezTo>
                    <a:pt x="1786" y="115"/>
                    <a:pt x="1786" y="115"/>
                    <a:pt x="1786" y="115"/>
                  </a:cubicBezTo>
                  <a:cubicBezTo>
                    <a:pt x="1786" y="113"/>
                    <a:pt x="1786" y="113"/>
                    <a:pt x="1786" y="113"/>
                  </a:cubicBezTo>
                  <a:cubicBezTo>
                    <a:pt x="1786" y="113"/>
                    <a:pt x="1786" y="113"/>
                    <a:pt x="1786" y="113"/>
                  </a:cubicBezTo>
                  <a:cubicBezTo>
                    <a:pt x="1784" y="110"/>
                    <a:pt x="1784" y="110"/>
                    <a:pt x="1784" y="110"/>
                  </a:cubicBezTo>
                  <a:cubicBezTo>
                    <a:pt x="1784" y="110"/>
                    <a:pt x="1784" y="110"/>
                    <a:pt x="1784" y="110"/>
                  </a:cubicBezTo>
                  <a:cubicBezTo>
                    <a:pt x="1784" y="107"/>
                    <a:pt x="1784" y="107"/>
                    <a:pt x="1784" y="107"/>
                  </a:cubicBezTo>
                  <a:cubicBezTo>
                    <a:pt x="1784" y="107"/>
                    <a:pt x="1784" y="107"/>
                    <a:pt x="1784" y="107"/>
                  </a:cubicBezTo>
                  <a:cubicBezTo>
                    <a:pt x="1784" y="103"/>
                    <a:pt x="1784" y="103"/>
                    <a:pt x="1784" y="103"/>
                  </a:cubicBezTo>
                  <a:cubicBezTo>
                    <a:pt x="1784" y="103"/>
                    <a:pt x="1784" y="103"/>
                    <a:pt x="1784" y="103"/>
                  </a:cubicBezTo>
                  <a:cubicBezTo>
                    <a:pt x="1786" y="99"/>
                    <a:pt x="1786" y="99"/>
                    <a:pt x="1786" y="99"/>
                  </a:cubicBezTo>
                  <a:cubicBezTo>
                    <a:pt x="1786" y="99"/>
                    <a:pt x="1786" y="99"/>
                    <a:pt x="1786" y="99"/>
                  </a:cubicBezTo>
                  <a:cubicBezTo>
                    <a:pt x="1793" y="99"/>
                    <a:pt x="1793" y="99"/>
                    <a:pt x="1793" y="99"/>
                  </a:cubicBezTo>
                  <a:cubicBezTo>
                    <a:pt x="1793" y="99"/>
                    <a:pt x="1793" y="99"/>
                    <a:pt x="1793" y="99"/>
                  </a:cubicBezTo>
                  <a:cubicBezTo>
                    <a:pt x="1795" y="100"/>
                    <a:pt x="1795" y="100"/>
                    <a:pt x="1795" y="100"/>
                  </a:cubicBezTo>
                  <a:cubicBezTo>
                    <a:pt x="1795" y="100"/>
                    <a:pt x="1795" y="100"/>
                    <a:pt x="1795" y="100"/>
                  </a:cubicBezTo>
                  <a:cubicBezTo>
                    <a:pt x="1798" y="101"/>
                    <a:pt x="1798" y="101"/>
                    <a:pt x="1798" y="101"/>
                  </a:cubicBezTo>
                  <a:cubicBezTo>
                    <a:pt x="1798" y="101"/>
                    <a:pt x="1798" y="101"/>
                    <a:pt x="1798" y="101"/>
                  </a:cubicBezTo>
                  <a:cubicBezTo>
                    <a:pt x="1802" y="103"/>
                    <a:pt x="1802" y="103"/>
                    <a:pt x="1802" y="103"/>
                  </a:cubicBezTo>
                  <a:cubicBezTo>
                    <a:pt x="1802" y="103"/>
                    <a:pt x="1802" y="103"/>
                    <a:pt x="1802" y="103"/>
                  </a:cubicBezTo>
                  <a:cubicBezTo>
                    <a:pt x="1805" y="104"/>
                    <a:pt x="1805" y="104"/>
                    <a:pt x="1805" y="104"/>
                  </a:cubicBezTo>
                  <a:cubicBezTo>
                    <a:pt x="1805" y="104"/>
                    <a:pt x="1805" y="104"/>
                    <a:pt x="1805" y="104"/>
                  </a:cubicBezTo>
                  <a:cubicBezTo>
                    <a:pt x="1807" y="107"/>
                    <a:pt x="1807" y="107"/>
                    <a:pt x="1807" y="107"/>
                  </a:cubicBezTo>
                  <a:cubicBezTo>
                    <a:pt x="1807" y="107"/>
                    <a:pt x="1807" y="107"/>
                    <a:pt x="1807" y="107"/>
                  </a:cubicBezTo>
                  <a:cubicBezTo>
                    <a:pt x="1810" y="109"/>
                    <a:pt x="1810" y="109"/>
                    <a:pt x="1810" y="109"/>
                  </a:cubicBezTo>
                  <a:cubicBezTo>
                    <a:pt x="1810" y="109"/>
                    <a:pt x="1810" y="109"/>
                    <a:pt x="1810" y="109"/>
                  </a:cubicBezTo>
                  <a:cubicBezTo>
                    <a:pt x="1812" y="112"/>
                    <a:pt x="1812" y="112"/>
                    <a:pt x="1812" y="112"/>
                  </a:cubicBezTo>
                  <a:cubicBezTo>
                    <a:pt x="1812" y="112"/>
                    <a:pt x="1812" y="112"/>
                    <a:pt x="1812" y="112"/>
                  </a:cubicBezTo>
                  <a:cubicBezTo>
                    <a:pt x="1814" y="114"/>
                    <a:pt x="1814" y="114"/>
                    <a:pt x="1814" y="114"/>
                  </a:cubicBezTo>
                  <a:cubicBezTo>
                    <a:pt x="1814" y="114"/>
                    <a:pt x="1814" y="114"/>
                    <a:pt x="1814" y="114"/>
                  </a:cubicBezTo>
                  <a:cubicBezTo>
                    <a:pt x="1815" y="116"/>
                    <a:pt x="1815" y="116"/>
                    <a:pt x="1815" y="116"/>
                  </a:cubicBezTo>
                  <a:cubicBezTo>
                    <a:pt x="1815" y="116"/>
                    <a:pt x="1815" y="116"/>
                    <a:pt x="1815" y="116"/>
                  </a:cubicBezTo>
                  <a:cubicBezTo>
                    <a:pt x="1816" y="117"/>
                    <a:pt x="1816" y="117"/>
                    <a:pt x="1816" y="117"/>
                  </a:cubicBezTo>
                  <a:cubicBezTo>
                    <a:pt x="1816" y="117"/>
                    <a:pt x="1816" y="117"/>
                    <a:pt x="1816" y="117"/>
                  </a:cubicBezTo>
                  <a:cubicBezTo>
                    <a:pt x="1817" y="119"/>
                    <a:pt x="1817" y="119"/>
                    <a:pt x="1817" y="119"/>
                  </a:cubicBezTo>
                  <a:cubicBezTo>
                    <a:pt x="1817" y="119"/>
                    <a:pt x="1817" y="119"/>
                    <a:pt x="1817" y="119"/>
                  </a:cubicBezTo>
                  <a:cubicBezTo>
                    <a:pt x="1818" y="120"/>
                    <a:pt x="1818" y="120"/>
                    <a:pt x="1818" y="120"/>
                  </a:cubicBezTo>
                  <a:cubicBezTo>
                    <a:pt x="1818" y="120"/>
                    <a:pt x="1818" y="120"/>
                    <a:pt x="1818" y="120"/>
                  </a:cubicBezTo>
                  <a:cubicBezTo>
                    <a:pt x="1818" y="122"/>
                    <a:pt x="1818" y="122"/>
                    <a:pt x="1818" y="122"/>
                  </a:cubicBezTo>
                  <a:cubicBezTo>
                    <a:pt x="1818" y="122"/>
                    <a:pt x="1818" y="122"/>
                    <a:pt x="1818" y="122"/>
                  </a:cubicBezTo>
                  <a:cubicBezTo>
                    <a:pt x="1819" y="124"/>
                    <a:pt x="1819" y="124"/>
                    <a:pt x="1819" y="124"/>
                  </a:cubicBezTo>
                  <a:cubicBezTo>
                    <a:pt x="1819" y="124"/>
                    <a:pt x="1819" y="124"/>
                    <a:pt x="1819" y="124"/>
                  </a:cubicBezTo>
                  <a:cubicBezTo>
                    <a:pt x="1821" y="126"/>
                    <a:pt x="1821" y="126"/>
                    <a:pt x="1821" y="126"/>
                  </a:cubicBezTo>
                  <a:cubicBezTo>
                    <a:pt x="1821" y="126"/>
                    <a:pt x="1821" y="126"/>
                    <a:pt x="1821" y="126"/>
                  </a:cubicBezTo>
                  <a:cubicBezTo>
                    <a:pt x="1823" y="126"/>
                    <a:pt x="1823" y="126"/>
                    <a:pt x="1823" y="126"/>
                  </a:cubicBezTo>
                  <a:cubicBezTo>
                    <a:pt x="1823" y="126"/>
                    <a:pt x="1823" y="126"/>
                    <a:pt x="1823" y="126"/>
                  </a:cubicBezTo>
                  <a:cubicBezTo>
                    <a:pt x="1822" y="131"/>
                    <a:pt x="1822" y="131"/>
                    <a:pt x="1822" y="131"/>
                  </a:cubicBezTo>
                  <a:cubicBezTo>
                    <a:pt x="1822" y="131"/>
                    <a:pt x="1822" y="131"/>
                    <a:pt x="1822" y="131"/>
                  </a:cubicBezTo>
                  <a:cubicBezTo>
                    <a:pt x="1822" y="135"/>
                    <a:pt x="1822" y="135"/>
                    <a:pt x="1822" y="135"/>
                  </a:cubicBezTo>
                  <a:cubicBezTo>
                    <a:pt x="1822" y="135"/>
                    <a:pt x="1822" y="135"/>
                    <a:pt x="1822" y="135"/>
                  </a:cubicBezTo>
                  <a:cubicBezTo>
                    <a:pt x="1823" y="140"/>
                    <a:pt x="1823" y="140"/>
                    <a:pt x="1823" y="140"/>
                  </a:cubicBezTo>
                  <a:cubicBezTo>
                    <a:pt x="1823" y="140"/>
                    <a:pt x="1823" y="140"/>
                    <a:pt x="1823" y="140"/>
                  </a:cubicBezTo>
                  <a:cubicBezTo>
                    <a:pt x="1826" y="142"/>
                    <a:pt x="1826" y="142"/>
                    <a:pt x="1826" y="142"/>
                  </a:cubicBezTo>
                  <a:cubicBezTo>
                    <a:pt x="1826" y="142"/>
                    <a:pt x="1826" y="142"/>
                    <a:pt x="1826" y="142"/>
                  </a:cubicBezTo>
                  <a:cubicBezTo>
                    <a:pt x="1828" y="146"/>
                    <a:pt x="1828" y="146"/>
                    <a:pt x="1828" y="146"/>
                  </a:cubicBezTo>
                  <a:cubicBezTo>
                    <a:pt x="1828" y="146"/>
                    <a:pt x="1828" y="146"/>
                    <a:pt x="1828" y="146"/>
                  </a:cubicBezTo>
                  <a:cubicBezTo>
                    <a:pt x="1831" y="150"/>
                    <a:pt x="1831" y="150"/>
                    <a:pt x="1831" y="150"/>
                  </a:cubicBezTo>
                  <a:cubicBezTo>
                    <a:pt x="1831" y="150"/>
                    <a:pt x="1831" y="150"/>
                    <a:pt x="1831" y="150"/>
                  </a:cubicBezTo>
                  <a:cubicBezTo>
                    <a:pt x="1834" y="154"/>
                    <a:pt x="1834" y="154"/>
                    <a:pt x="1834" y="154"/>
                  </a:cubicBezTo>
                  <a:cubicBezTo>
                    <a:pt x="1834" y="154"/>
                    <a:pt x="1834" y="154"/>
                    <a:pt x="1834" y="154"/>
                  </a:cubicBezTo>
                  <a:cubicBezTo>
                    <a:pt x="1837" y="157"/>
                    <a:pt x="1837" y="157"/>
                    <a:pt x="1837" y="157"/>
                  </a:cubicBezTo>
                  <a:cubicBezTo>
                    <a:pt x="1837" y="157"/>
                    <a:pt x="1837" y="157"/>
                    <a:pt x="1837" y="157"/>
                  </a:cubicBezTo>
                  <a:cubicBezTo>
                    <a:pt x="1837" y="157"/>
                    <a:pt x="1837" y="157"/>
                    <a:pt x="1837" y="157"/>
                  </a:cubicBezTo>
                  <a:cubicBezTo>
                    <a:pt x="1837" y="157"/>
                    <a:pt x="1837" y="157"/>
                    <a:pt x="1837" y="157"/>
                  </a:cubicBezTo>
                  <a:cubicBezTo>
                    <a:pt x="1838" y="157"/>
                    <a:pt x="1838" y="157"/>
                    <a:pt x="1838" y="157"/>
                  </a:cubicBezTo>
                  <a:cubicBezTo>
                    <a:pt x="1838" y="157"/>
                    <a:pt x="1838" y="157"/>
                    <a:pt x="1838" y="157"/>
                  </a:cubicBezTo>
                  <a:cubicBezTo>
                    <a:pt x="1840" y="157"/>
                    <a:pt x="1840" y="157"/>
                    <a:pt x="1840" y="157"/>
                  </a:cubicBezTo>
                  <a:cubicBezTo>
                    <a:pt x="1840" y="157"/>
                    <a:pt x="1840" y="157"/>
                    <a:pt x="1840" y="157"/>
                  </a:cubicBezTo>
                  <a:cubicBezTo>
                    <a:pt x="1841" y="157"/>
                    <a:pt x="1841" y="157"/>
                    <a:pt x="1841" y="157"/>
                  </a:cubicBezTo>
                  <a:cubicBezTo>
                    <a:pt x="1841" y="157"/>
                    <a:pt x="1841" y="157"/>
                    <a:pt x="1841" y="157"/>
                  </a:cubicBezTo>
                  <a:cubicBezTo>
                    <a:pt x="1842" y="157"/>
                    <a:pt x="1842" y="157"/>
                    <a:pt x="1842" y="157"/>
                  </a:cubicBezTo>
                  <a:cubicBezTo>
                    <a:pt x="1842" y="157"/>
                    <a:pt x="1842" y="157"/>
                    <a:pt x="1842" y="157"/>
                  </a:cubicBezTo>
                  <a:cubicBezTo>
                    <a:pt x="1843" y="157"/>
                    <a:pt x="1843" y="157"/>
                    <a:pt x="1843" y="157"/>
                  </a:cubicBezTo>
                  <a:cubicBezTo>
                    <a:pt x="1843" y="157"/>
                    <a:pt x="1843" y="157"/>
                    <a:pt x="1843" y="157"/>
                  </a:cubicBezTo>
                  <a:cubicBezTo>
                    <a:pt x="1844" y="157"/>
                    <a:pt x="1844" y="157"/>
                    <a:pt x="1844" y="157"/>
                  </a:cubicBezTo>
                  <a:cubicBezTo>
                    <a:pt x="1844" y="157"/>
                    <a:pt x="1844" y="157"/>
                    <a:pt x="1844" y="157"/>
                  </a:cubicBezTo>
                  <a:cubicBezTo>
                    <a:pt x="1846" y="157"/>
                    <a:pt x="1846" y="157"/>
                    <a:pt x="1846" y="157"/>
                  </a:cubicBezTo>
                  <a:cubicBezTo>
                    <a:pt x="1846" y="157"/>
                    <a:pt x="1846" y="157"/>
                    <a:pt x="1846" y="157"/>
                  </a:cubicBezTo>
                  <a:cubicBezTo>
                    <a:pt x="1846" y="156"/>
                    <a:pt x="1846" y="156"/>
                    <a:pt x="1846" y="156"/>
                  </a:cubicBezTo>
                  <a:cubicBezTo>
                    <a:pt x="1846" y="156"/>
                    <a:pt x="1846" y="156"/>
                    <a:pt x="1846" y="156"/>
                  </a:cubicBezTo>
                  <a:cubicBezTo>
                    <a:pt x="1848" y="154"/>
                    <a:pt x="1848" y="154"/>
                    <a:pt x="1848" y="154"/>
                  </a:cubicBezTo>
                  <a:cubicBezTo>
                    <a:pt x="1848" y="154"/>
                    <a:pt x="1848" y="154"/>
                    <a:pt x="1848" y="154"/>
                  </a:cubicBezTo>
                  <a:cubicBezTo>
                    <a:pt x="1849" y="153"/>
                    <a:pt x="1849" y="153"/>
                    <a:pt x="1849" y="153"/>
                  </a:cubicBezTo>
                  <a:cubicBezTo>
                    <a:pt x="1849" y="153"/>
                    <a:pt x="1849" y="153"/>
                    <a:pt x="1849" y="153"/>
                  </a:cubicBezTo>
                  <a:cubicBezTo>
                    <a:pt x="1851" y="150"/>
                    <a:pt x="1851" y="150"/>
                    <a:pt x="1851" y="150"/>
                  </a:cubicBezTo>
                  <a:cubicBezTo>
                    <a:pt x="1851" y="150"/>
                    <a:pt x="1851" y="150"/>
                    <a:pt x="1851" y="150"/>
                  </a:cubicBezTo>
                  <a:cubicBezTo>
                    <a:pt x="1851" y="148"/>
                    <a:pt x="1851" y="148"/>
                    <a:pt x="1851" y="148"/>
                  </a:cubicBezTo>
                  <a:cubicBezTo>
                    <a:pt x="1851" y="148"/>
                    <a:pt x="1851" y="148"/>
                    <a:pt x="1851" y="148"/>
                  </a:cubicBezTo>
                  <a:cubicBezTo>
                    <a:pt x="1852" y="145"/>
                    <a:pt x="1852" y="145"/>
                    <a:pt x="1852" y="145"/>
                  </a:cubicBezTo>
                  <a:cubicBezTo>
                    <a:pt x="1852" y="145"/>
                    <a:pt x="1852" y="145"/>
                    <a:pt x="1852" y="145"/>
                  </a:cubicBezTo>
                  <a:cubicBezTo>
                    <a:pt x="1852" y="143"/>
                    <a:pt x="1852" y="143"/>
                    <a:pt x="1852" y="143"/>
                  </a:cubicBezTo>
                  <a:cubicBezTo>
                    <a:pt x="1852" y="143"/>
                    <a:pt x="1852" y="143"/>
                    <a:pt x="1852" y="143"/>
                  </a:cubicBezTo>
                  <a:cubicBezTo>
                    <a:pt x="1853" y="141"/>
                    <a:pt x="1853" y="141"/>
                    <a:pt x="1853" y="141"/>
                  </a:cubicBezTo>
                  <a:cubicBezTo>
                    <a:pt x="1853" y="141"/>
                    <a:pt x="1853" y="141"/>
                    <a:pt x="1853" y="141"/>
                  </a:cubicBezTo>
                  <a:cubicBezTo>
                    <a:pt x="1850" y="142"/>
                    <a:pt x="1850" y="142"/>
                    <a:pt x="1850" y="142"/>
                  </a:cubicBezTo>
                  <a:cubicBezTo>
                    <a:pt x="1850" y="142"/>
                    <a:pt x="1850" y="142"/>
                    <a:pt x="1850" y="142"/>
                  </a:cubicBezTo>
                  <a:cubicBezTo>
                    <a:pt x="1848" y="142"/>
                    <a:pt x="1848" y="142"/>
                    <a:pt x="1848" y="142"/>
                  </a:cubicBezTo>
                  <a:cubicBezTo>
                    <a:pt x="1848" y="142"/>
                    <a:pt x="1848" y="142"/>
                    <a:pt x="1848" y="142"/>
                  </a:cubicBezTo>
                  <a:cubicBezTo>
                    <a:pt x="1845" y="142"/>
                    <a:pt x="1845" y="142"/>
                    <a:pt x="1845" y="142"/>
                  </a:cubicBezTo>
                  <a:cubicBezTo>
                    <a:pt x="1845" y="142"/>
                    <a:pt x="1845" y="142"/>
                    <a:pt x="1845" y="142"/>
                  </a:cubicBezTo>
                  <a:cubicBezTo>
                    <a:pt x="1844" y="142"/>
                    <a:pt x="1844" y="142"/>
                    <a:pt x="1844" y="142"/>
                  </a:cubicBezTo>
                  <a:cubicBezTo>
                    <a:pt x="1844" y="142"/>
                    <a:pt x="1844" y="142"/>
                    <a:pt x="1844" y="142"/>
                  </a:cubicBezTo>
                  <a:cubicBezTo>
                    <a:pt x="1842" y="143"/>
                    <a:pt x="1842" y="143"/>
                    <a:pt x="1842" y="143"/>
                  </a:cubicBezTo>
                  <a:cubicBezTo>
                    <a:pt x="1842" y="143"/>
                    <a:pt x="1842" y="143"/>
                    <a:pt x="1842" y="143"/>
                  </a:cubicBezTo>
                  <a:cubicBezTo>
                    <a:pt x="1840" y="143"/>
                    <a:pt x="1840" y="143"/>
                    <a:pt x="1840" y="143"/>
                  </a:cubicBezTo>
                  <a:cubicBezTo>
                    <a:pt x="1840" y="143"/>
                    <a:pt x="1840" y="143"/>
                    <a:pt x="1840" y="143"/>
                  </a:cubicBezTo>
                  <a:cubicBezTo>
                    <a:pt x="1837" y="143"/>
                    <a:pt x="1837" y="143"/>
                    <a:pt x="1837" y="143"/>
                  </a:cubicBezTo>
                  <a:cubicBezTo>
                    <a:pt x="1837" y="143"/>
                    <a:pt x="1837" y="143"/>
                    <a:pt x="1837" y="143"/>
                  </a:cubicBezTo>
                  <a:cubicBezTo>
                    <a:pt x="1835" y="142"/>
                    <a:pt x="1835" y="142"/>
                    <a:pt x="1835" y="142"/>
                  </a:cubicBezTo>
                  <a:cubicBezTo>
                    <a:pt x="1835" y="142"/>
                    <a:pt x="1835" y="142"/>
                    <a:pt x="1835" y="142"/>
                  </a:cubicBezTo>
                  <a:cubicBezTo>
                    <a:pt x="1834" y="142"/>
                    <a:pt x="1834" y="142"/>
                    <a:pt x="1834" y="142"/>
                  </a:cubicBezTo>
                  <a:cubicBezTo>
                    <a:pt x="1834" y="142"/>
                    <a:pt x="1834" y="142"/>
                    <a:pt x="1834" y="142"/>
                  </a:cubicBezTo>
                  <a:cubicBezTo>
                    <a:pt x="1833" y="141"/>
                    <a:pt x="1833" y="141"/>
                    <a:pt x="1833" y="141"/>
                  </a:cubicBezTo>
                  <a:cubicBezTo>
                    <a:pt x="1833" y="141"/>
                    <a:pt x="1833" y="141"/>
                    <a:pt x="1833" y="141"/>
                  </a:cubicBezTo>
                  <a:cubicBezTo>
                    <a:pt x="1832" y="140"/>
                    <a:pt x="1832" y="140"/>
                    <a:pt x="1832" y="140"/>
                  </a:cubicBezTo>
                  <a:cubicBezTo>
                    <a:pt x="1832" y="140"/>
                    <a:pt x="1832" y="140"/>
                    <a:pt x="1832" y="140"/>
                  </a:cubicBezTo>
                  <a:cubicBezTo>
                    <a:pt x="1832" y="138"/>
                    <a:pt x="1832" y="138"/>
                    <a:pt x="1832" y="138"/>
                  </a:cubicBezTo>
                  <a:cubicBezTo>
                    <a:pt x="1832" y="138"/>
                    <a:pt x="1832" y="138"/>
                    <a:pt x="1832" y="138"/>
                  </a:cubicBezTo>
                  <a:cubicBezTo>
                    <a:pt x="1832" y="137"/>
                    <a:pt x="1832" y="137"/>
                    <a:pt x="1832" y="137"/>
                  </a:cubicBezTo>
                  <a:cubicBezTo>
                    <a:pt x="1832" y="137"/>
                    <a:pt x="1832" y="137"/>
                    <a:pt x="1832" y="137"/>
                  </a:cubicBezTo>
                  <a:cubicBezTo>
                    <a:pt x="1832" y="134"/>
                    <a:pt x="1832" y="134"/>
                    <a:pt x="1832" y="134"/>
                  </a:cubicBezTo>
                  <a:cubicBezTo>
                    <a:pt x="1832" y="134"/>
                    <a:pt x="1832" y="134"/>
                    <a:pt x="1832" y="134"/>
                  </a:cubicBezTo>
                  <a:cubicBezTo>
                    <a:pt x="1832" y="133"/>
                    <a:pt x="1832" y="133"/>
                    <a:pt x="1832" y="133"/>
                  </a:cubicBezTo>
                  <a:cubicBezTo>
                    <a:pt x="1832" y="133"/>
                    <a:pt x="1832" y="133"/>
                    <a:pt x="1832" y="133"/>
                  </a:cubicBezTo>
                  <a:cubicBezTo>
                    <a:pt x="1834" y="130"/>
                    <a:pt x="1834" y="130"/>
                    <a:pt x="1834" y="130"/>
                  </a:cubicBezTo>
                  <a:cubicBezTo>
                    <a:pt x="1834" y="130"/>
                    <a:pt x="1834" y="130"/>
                    <a:pt x="1834" y="130"/>
                  </a:cubicBezTo>
                  <a:cubicBezTo>
                    <a:pt x="1837" y="129"/>
                    <a:pt x="1837" y="129"/>
                    <a:pt x="1837" y="129"/>
                  </a:cubicBezTo>
                  <a:cubicBezTo>
                    <a:pt x="1837" y="129"/>
                    <a:pt x="1837" y="129"/>
                    <a:pt x="1837" y="129"/>
                  </a:cubicBezTo>
                  <a:cubicBezTo>
                    <a:pt x="1841" y="128"/>
                    <a:pt x="1841" y="128"/>
                    <a:pt x="1841" y="128"/>
                  </a:cubicBezTo>
                  <a:cubicBezTo>
                    <a:pt x="1841" y="128"/>
                    <a:pt x="1841" y="128"/>
                    <a:pt x="1841" y="128"/>
                  </a:cubicBezTo>
                  <a:cubicBezTo>
                    <a:pt x="1845" y="128"/>
                    <a:pt x="1845" y="128"/>
                    <a:pt x="1845" y="128"/>
                  </a:cubicBezTo>
                  <a:cubicBezTo>
                    <a:pt x="1845" y="128"/>
                    <a:pt x="1845" y="128"/>
                    <a:pt x="1845" y="128"/>
                  </a:cubicBezTo>
                  <a:cubicBezTo>
                    <a:pt x="1850" y="126"/>
                    <a:pt x="1850" y="126"/>
                    <a:pt x="1850" y="126"/>
                  </a:cubicBezTo>
                  <a:cubicBezTo>
                    <a:pt x="1850" y="126"/>
                    <a:pt x="1850" y="126"/>
                    <a:pt x="1850" y="126"/>
                  </a:cubicBezTo>
                  <a:cubicBezTo>
                    <a:pt x="1854" y="126"/>
                    <a:pt x="1854" y="126"/>
                    <a:pt x="1854" y="126"/>
                  </a:cubicBezTo>
                  <a:cubicBezTo>
                    <a:pt x="1854" y="126"/>
                    <a:pt x="1854" y="126"/>
                    <a:pt x="1854" y="126"/>
                  </a:cubicBezTo>
                  <a:cubicBezTo>
                    <a:pt x="1859" y="124"/>
                    <a:pt x="1859" y="124"/>
                    <a:pt x="1859" y="124"/>
                  </a:cubicBezTo>
                  <a:cubicBezTo>
                    <a:pt x="1859" y="124"/>
                    <a:pt x="1859" y="124"/>
                    <a:pt x="1859" y="124"/>
                  </a:cubicBezTo>
                  <a:cubicBezTo>
                    <a:pt x="1864" y="123"/>
                    <a:pt x="1864" y="123"/>
                    <a:pt x="1864" y="123"/>
                  </a:cubicBezTo>
                  <a:cubicBezTo>
                    <a:pt x="1864" y="123"/>
                    <a:pt x="1864" y="123"/>
                    <a:pt x="1864" y="123"/>
                  </a:cubicBezTo>
                  <a:cubicBezTo>
                    <a:pt x="1869" y="121"/>
                    <a:pt x="1869" y="121"/>
                    <a:pt x="1869" y="121"/>
                  </a:cubicBezTo>
                  <a:cubicBezTo>
                    <a:pt x="1869" y="121"/>
                    <a:pt x="1869" y="121"/>
                    <a:pt x="1869" y="121"/>
                  </a:cubicBezTo>
                  <a:cubicBezTo>
                    <a:pt x="1869" y="121"/>
                    <a:pt x="1869" y="121"/>
                    <a:pt x="1869" y="121"/>
                  </a:cubicBezTo>
                  <a:cubicBezTo>
                    <a:pt x="1869" y="121"/>
                    <a:pt x="1869" y="121"/>
                    <a:pt x="1869" y="121"/>
                  </a:cubicBezTo>
                  <a:cubicBezTo>
                    <a:pt x="1869" y="119"/>
                    <a:pt x="1869" y="119"/>
                    <a:pt x="1869" y="119"/>
                  </a:cubicBezTo>
                  <a:cubicBezTo>
                    <a:pt x="1869" y="119"/>
                    <a:pt x="1869" y="119"/>
                    <a:pt x="1869" y="119"/>
                  </a:cubicBezTo>
                  <a:cubicBezTo>
                    <a:pt x="1869" y="118"/>
                    <a:pt x="1869" y="118"/>
                    <a:pt x="1869" y="118"/>
                  </a:cubicBezTo>
                  <a:cubicBezTo>
                    <a:pt x="1869" y="118"/>
                    <a:pt x="1869" y="118"/>
                    <a:pt x="1869" y="118"/>
                  </a:cubicBezTo>
                  <a:cubicBezTo>
                    <a:pt x="1870" y="116"/>
                    <a:pt x="1870" y="116"/>
                    <a:pt x="1870" y="116"/>
                  </a:cubicBezTo>
                  <a:cubicBezTo>
                    <a:pt x="1870" y="116"/>
                    <a:pt x="1870" y="116"/>
                    <a:pt x="1870" y="116"/>
                  </a:cubicBezTo>
                  <a:cubicBezTo>
                    <a:pt x="1870" y="115"/>
                    <a:pt x="1870" y="115"/>
                    <a:pt x="1870" y="115"/>
                  </a:cubicBezTo>
                  <a:cubicBezTo>
                    <a:pt x="1870" y="115"/>
                    <a:pt x="1870" y="115"/>
                    <a:pt x="1870" y="115"/>
                  </a:cubicBezTo>
                  <a:cubicBezTo>
                    <a:pt x="1871" y="114"/>
                    <a:pt x="1871" y="114"/>
                    <a:pt x="1871" y="114"/>
                  </a:cubicBezTo>
                  <a:cubicBezTo>
                    <a:pt x="1871" y="114"/>
                    <a:pt x="1871" y="114"/>
                    <a:pt x="1871" y="114"/>
                  </a:cubicBezTo>
                  <a:cubicBezTo>
                    <a:pt x="1872" y="113"/>
                    <a:pt x="1872" y="113"/>
                    <a:pt x="1872" y="113"/>
                  </a:cubicBezTo>
                  <a:cubicBezTo>
                    <a:pt x="1872" y="113"/>
                    <a:pt x="1872" y="113"/>
                    <a:pt x="1872" y="113"/>
                  </a:cubicBezTo>
                  <a:cubicBezTo>
                    <a:pt x="1873" y="111"/>
                    <a:pt x="1873" y="111"/>
                    <a:pt x="1873" y="111"/>
                  </a:cubicBezTo>
                  <a:cubicBezTo>
                    <a:pt x="1873" y="111"/>
                    <a:pt x="1873" y="111"/>
                    <a:pt x="1873" y="111"/>
                  </a:cubicBezTo>
                  <a:cubicBezTo>
                    <a:pt x="1907" y="54"/>
                    <a:pt x="1907" y="54"/>
                    <a:pt x="1907" y="54"/>
                  </a:cubicBezTo>
                  <a:cubicBezTo>
                    <a:pt x="1907" y="54"/>
                    <a:pt x="1907" y="54"/>
                    <a:pt x="1907" y="54"/>
                  </a:cubicBezTo>
                  <a:cubicBezTo>
                    <a:pt x="1908" y="48"/>
                    <a:pt x="1908" y="48"/>
                    <a:pt x="1908" y="48"/>
                  </a:cubicBezTo>
                  <a:cubicBezTo>
                    <a:pt x="1908" y="48"/>
                    <a:pt x="1908" y="48"/>
                    <a:pt x="1908" y="48"/>
                  </a:cubicBezTo>
                  <a:cubicBezTo>
                    <a:pt x="1909" y="43"/>
                    <a:pt x="1909" y="43"/>
                    <a:pt x="1909" y="43"/>
                  </a:cubicBezTo>
                  <a:cubicBezTo>
                    <a:pt x="1909" y="43"/>
                    <a:pt x="1909" y="43"/>
                    <a:pt x="1909" y="43"/>
                  </a:cubicBezTo>
                  <a:cubicBezTo>
                    <a:pt x="1909" y="37"/>
                    <a:pt x="1909" y="37"/>
                    <a:pt x="1909" y="37"/>
                  </a:cubicBezTo>
                  <a:cubicBezTo>
                    <a:pt x="1909" y="37"/>
                    <a:pt x="1909" y="37"/>
                    <a:pt x="1909" y="37"/>
                  </a:cubicBezTo>
                  <a:cubicBezTo>
                    <a:pt x="1910" y="32"/>
                    <a:pt x="1910" y="32"/>
                    <a:pt x="1910" y="32"/>
                  </a:cubicBezTo>
                  <a:cubicBezTo>
                    <a:pt x="1910" y="32"/>
                    <a:pt x="1910" y="32"/>
                    <a:pt x="1910" y="32"/>
                  </a:cubicBezTo>
                  <a:cubicBezTo>
                    <a:pt x="1909" y="26"/>
                    <a:pt x="1909" y="26"/>
                    <a:pt x="1909" y="26"/>
                  </a:cubicBezTo>
                  <a:cubicBezTo>
                    <a:pt x="1909" y="26"/>
                    <a:pt x="1909" y="26"/>
                    <a:pt x="1909" y="26"/>
                  </a:cubicBezTo>
                  <a:cubicBezTo>
                    <a:pt x="1909" y="19"/>
                    <a:pt x="1909" y="19"/>
                    <a:pt x="1909" y="19"/>
                  </a:cubicBezTo>
                  <a:cubicBezTo>
                    <a:pt x="1909" y="19"/>
                    <a:pt x="1909" y="19"/>
                    <a:pt x="1909" y="19"/>
                  </a:cubicBezTo>
                  <a:cubicBezTo>
                    <a:pt x="1908" y="14"/>
                    <a:pt x="1908" y="14"/>
                    <a:pt x="1908" y="14"/>
                  </a:cubicBezTo>
                  <a:cubicBezTo>
                    <a:pt x="1908" y="14"/>
                    <a:pt x="1908" y="14"/>
                    <a:pt x="1908" y="14"/>
                  </a:cubicBezTo>
                  <a:cubicBezTo>
                    <a:pt x="1907" y="7"/>
                    <a:pt x="1907" y="7"/>
                    <a:pt x="1907" y="7"/>
                  </a:cubicBezTo>
                  <a:cubicBezTo>
                    <a:pt x="1907" y="7"/>
                    <a:pt x="1907" y="7"/>
                    <a:pt x="1907" y="7"/>
                  </a:cubicBezTo>
                  <a:cubicBezTo>
                    <a:pt x="1910" y="2"/>
                    <a:pt x="1910" y="2"/>
                    <a:pt x="1910" y="2"/>
                  </a:cubicBezTo>
                  <a:cubicBezTo>
                    <a:pt x="1910" y="2"/>
                    <a:pt x="1910" y="2"/>
                    <a:pt x="1910" y="2"/>
                  </a:cubicBezTo>
                  <a:cubicBezTo>
                    <a:pt x="1911" y="1"/>
                    <a:pt x="1911" y="1"/>
                    <a:pt x="1911" y="1"/>
                  </a:cubicBezTo>
                  <a:cubicBezTo>
                    <a:pt x="1911" y="1"/>
                    <a:pt x="1911" y="1"/>
                    <a:pt x="1911" y="1"/>
                  </a:cubicBezTo>
                  <a:cubicBezTo>
                    <a:pt x="1913" y="0"/>
                    <a:pt x="1913" y="0"/>
                    <a:pt x="1913" y="0"/>
                  </a:cubicBezTo>
                  <a:cubicBezTo>
                    <a:pt x="1913" y="0"/>
                    <a:pt x="1913" y="0"/>
                    <a:pt x="1913" y="0"/>
                  </a:cubicBezTo>
                  <a:cubicBezTo>
                    <a:pt x="1915" y="0"/>
                    <a:pt x="1915" y="0"/>
                    <a:pt x="1915" y="0"/>
                  </a:cubicBezTo>
                  <a:cubicBezTo>
                    <a:pt x="1915" y="0"/>
                    <a:pt x="1915" y="0"/>
                    <a:pt x="1915" y="0"/>
                  </a:cubicBezTo>
                  <a:cubicBezTo>
                    <a:pt x="1918" y="0"/>
                    <a:pt x="1918" y="0"/>
                    <a:pt x="1918" y="0"/>
                  </a:cubicBezTo>
                  <a:cubicBezTo>
                    <a:pt x="1918" y="0"/>
                    <a:pt x="1918" y="0"/>
                    <a:pt x="1918" y="0"/>
                  </a:cubicBezTo>
                  <a:cubicBezTo>
                    <a:pt x="1920" y="1"/>
                    <a:pt x="1920" y="1"/>
                    <a:pt x="1920" y="1"/>
                  </a:cubicBezTo>
                  <a:cubicBezTo>
                    <a:pt x="1920" y="1"/>
                    <a:pt x="1920" y="1"/>
                    <a:pt x="1920" y="1"/>
                  </a:cubicBezTo>
                  <a:cubicBezTo>
                    <a:pt x="1924" y="2"/>
                    <a:pt x="1924" y="2"/>
                    <a:pt x="1924" y="2"/>
                  </a:cubicBezTo>
                  <a:cubicBezTo>
                    <a:pt x="1924" y="2"/>
                    <a:pt x="1924" y="2"/>
                    <a:pt x="1924" y="2"/>
                  </a:cubicBezTo>
                  <a:cubicBezTo>
                    <a:pt x="1927" y="3"/>
                    <a:pt x="1927" y="3"/>
                    <a:pt x="1927" y="3"/>
                  </a:cubicBezTo>
                  <a:cubicBezTo>
                    <a:pt x="1927" y="3"/>
                    <a:pt x="1927" y="3"/>
                    <a:pt x="1927" y="3"/>
                  </a:cubicBezTo>
                  <a:cubicBezTo>
                    <a:pt x="1930" y="3"/>
                    <a:pt x="1930" y="3"/>
                    <a:pt x="1930" y="3"/>
                  </a:cubicBezTo>
                  <a:cubicBezTo>
                    <a:pt x="1930" y="3"/>
                    <a:pt x="1930" y="3"/>
                    <a:pt x="1930" y="3"/>
                  </a:cubicBezTo>
                  <a:cubicBezTo>
                    <a:pt x="1933" y="7"/>
                    <a:pt x="1933" y="7"/>
                    <a:pt x="1933" y="7"/>
                  </a:cubicBezTo>
                  <a:cubicBezTo>
                    <a:pt x="1933" y="7"/>
                    <a:pt x="1933" y="7"/>
                    <a:pt x="1933" y="7"/>
                  </a:cubicBezTo>
                  <a:cubicBezTo>
                    <a:pt x="1936" y="12"/>
                    <a:pt x="1936" y="12"/>
                    <a:pt x="1936" y="12"/>
                  </a:cubicBezTo>
                  <a:cubicBezTo>
                    <a:pt x="1936" y="12"/>
                    <a:pt x="1936" y="12"/>
                    <a:pt x="1936" y="12"/>
                  </a:cubicBezTo>
                  <a:cubicBezTo>
                    <a:pt x="1939" y="17"/>
                    <a:pt x="1939" y="17"/>
                    <a:pt x="1939" y="17"/>
                  </a:cubicBezTo>
                  <a:cubicBezTo>
                    <a:pt x="1939" y="17"/>
                    <a:pt x="1939" y="17"/>
                    <a:pt x="1939" y="17"/>
                  </a:cubicBezTo>
                  <a:cubicBezTo>
                    <a:pt x="1944" y="20"/>
                    <a:pt x="1944" y="20"/>
                    <a:pt x="1944" y="20"/>
                  </a:cubicBezTo>
                  <a:cubicBezTo>
                    <a:pt x="1944" y="20"/>
                    <a:pt x="1944" y="20"/>
                    <a:pt x="1944" y="20"/>
                  </a:cubicBezTo>
                  <a:cubicBezTo>
                    <a:pt x="1946" y="26"/>
                    <a:pt x="1946" y="26"/>
                    <a:pt x="1946" y="26"/>
                  </a:cubicBezTo>
                  <a:cubicBezTo>
                    <a:pt x="1946" y="26"/>
                    <a:pt x="1946" y="26"/>
                    <a:pt x="1946" y="26"/>
                  </a:cubicBezTo>
                  <a:cubicBezTo>
                    <a:pt x="1948" y="32"/>
                    <a:pt x="1948" y="32"/>
                    <a:pt x="1948" y="32"/>
                  </a:cubicBezTo>
                  <a:cubicBezTo>
                    <a:pt x="1948" y="32"/>
                    <a:pt x="1948" y="32"/>
                    <a:pt x="1948" y="32"/>
                  </a:cubicBezTo>
                  <a:cubicBezTo>
                    <a:pt x="1947" y="37"/>
                    <a:pt x="1947" y="37"/>
                    <a:pt x="1947" y="37"/>
                  </a:cubicBezTo>
                  <a:cubicBezTo>
                    <a:pt x="1947" y="37"/>
                    <a:pt x="1947" y="37"/>
                    <a:pt x="1947" y="37"/>
                  </a:cubicBezTo>
                  <a:cubicBezTo>
                    <a:pt x="1946" y="43"/>
                    <a:pt x="1946" y="43"/>
                    <a:pt x="1946" y="43"/>
                  </a:cubicBezTo>
                  <a:cubicBezTo>
                    <a:pt x="1946" y="43"/>
                    <a:pt x="1946" y="43"/>
                    <a:pt x="1946" y="43"/>
                  </a:cubicBezTo>
                  <a:cubicBezTo>
                    <a:pt x="1944" y="44"/>
                    <a:pt x="1944" y="44"/>
                    <a:pt x="1944" y="44"/>
                  </a:cubicBezTo>
                  <a:cubicBezTo>
                    <a:pt x="1944" y="44"/>
                    <a:pt x="1944" y="44"/>
                    <a:pt x="1944" y="44"/>
                  </a:cubicBezTo>
                  <a:cubicBezTo>
                    <a:pt x="1944" y="45"/>
                    <a:pt x="1944" y="45"/>
                    <a:pt x="1944" y="45"/>
                  </a:cubicBezTo>
                  <a:cubicBezTo>
                    <a:pt x="1944" y="45"/>
                    <a:pt x="1944" y="45"/>
                    <a:pt x="1944" y="45"/>
                  </a:cubicBezTo>
                  <a:cubicBezTo>
                    <a:pt x="1944" y="46"/>
                    <a:pt x="1944" y="46"/>
                    <a:pt x="1944" y="46"/>
                  </a:cubicBezTo>
                  <a:cubicBezTo>
                    <a:pt x="1944" y="46"/>
                    <a:pt x="1944" y="46"/>
                    <a:pt x="1944" y="46"/>
                  </a:cubicBezTo>
                  <a:cubicBezTo>
                    <a:pt x="1944" y="46"/>
                    <a:pt x="1944" y="46"/>
                    <a:pt x="1944" y="46"/>
                  </a:cubicBezTo>
                  <a:cubicBezTo>
                    <a:pt x="1944" y="46"/>
                    <a:pt x="1944" y="46"/>
                    <a:pt x="1944" y="46"/>
                  </a:cubicBezTo>
                  <a:cubicBezTo>
                    <a:pt x="1944" y="47"/>
                    <a:pt x="1944" y="47"/>
                    <a:pt x="1944" y="47"/>
                  </a:cubicBezTo>
                  <a:cubicBezTo>
                    <a:pt x="1944" y="47"/>
                    <a:pt x="1944" y="47"/>
                    <a:pt x="1944" y="47"/>
                  </a:cubicBezTo>
                  <a:cubicBezTo>
                    <a:pt x="1944" y="47"/>
                    <a:pt x="1944" y="47"/>
                    <a:pt x="1944" y="47"/>
                  </a:cubicBezTo>
                  <a:cubicBezTo>
                    <a:pt x="1944" y="47"/>
                    <a:pt x="1944" y="47"/>
                    <a:pt x="1944" y="47"/>
                  </a:cubicBezTo>
                  <a:cubicBezTo>
                    <a:pt x="1943" y="48"/>
                    <a:pt x="1943" y="48"/>
                    <a:pt x="1943" y="48"/>
                  </a:cubicBezTo>
                  <a:cubicBezTo>
                    <a:pt x="1943" y="48"/>
                    <a:pt x="1943" y="48"/>
                    <a:pt x="1943" y="48"/>
                  </a:cubicBezTo>
                  <a:cubicBezTo>
                    <a:pt x="1943" y="48"/>
                    <a:pt x="1943" y="48"/>
                    <a:pt x="1943" y="48"/>
                  </a:cubicBezTo>
                  <a:cubicBezTo>
                    <a:pt x="1939" y="50"/>
                    <a:pt x="1939" y="50"/>
                    <a:pt x="1939" y="50"/>
                  </a:cubicBezTo>
                  <a:cubicBezTo>
                    <a:pt x="1933" y="55"/>
                    <a:pt x="1933" y="55"/>
                    <a:pt x="1933" y="55"/>
                  </a:cubicBezTo>
                  <a:cubicBezTo>
                    <a:pt x="1933" y="55"/>
                    <a:pt x="1933" y="55"/>
                    <a:pt x="1933" y="55"/>
                  </a:cubicBezTo>
                  <a:cubicBezTo>
                    <a:pt x="1929" y="60"/>
                    <a:pt x="1929" y="60"/>
                    <a:pt x="1929" y="60"/>
                  </a:cubicBezTo>
                  <a:cubicBezTo>
                    <a:pt x="1929" y="60"/>
                    <a:pt x="1929" y="60"/>
                    <a:pt x="1929" y="60"/>
                  </a:cubicBezTo>
                  <a:cubicBezTo>
                    <a:pt x="1926" y="65"/>
                    <a:pt x="1926" y="65"/>
                    <a:pt x="1926" y="65"/>
                  </a:cubicBezTo>
                  <a:cubicBezTo>
                    <a:pt x="1926" y="65"/>
                    <a:pt x="1926" y="65"/>
                    <a:pt x="1926" y="65"/>
                  </a:cubicBezTo>
                  <a:cubicBezTo>
                    <a:pt x="1923" y="71"/>
                    <a:pt x="1923" y="71"/>
                    <a:pt x="1923" y="71"/>
                  </a:cubicBezTo>
                  <a:cubicBezTo>
                    <a:pt x="1923" y="71"/>
                    <a:pt x="1923" y="71"/>
                    <a:pt x="1923" y="71"/>
                  </a:cubicBezTo>
                  <a:cubicBezTo>
                    <a:pt x="1918" y="77"/>
                    <a:pt x="1918" y="77"/>
                    <a:pt x="1918" y="77"/>
                  </a:cubicBezTo>
                  <a:cubicBezTo>
                    <a:pt x="1918" y="77"/>
                    <a:pt x="1918" y="77"/>
                    <a:pt x="1918" y="77"/>
                  </a:cubicBezTo>
                  <a:cubicBezTo>
                    <a:pt x="1914" y="83"/>
                    <a:pt x="1914" y="83"/>
                    <a:pt x="1914" y="83"/>
                  </a:cubicBezTo>
                  <a:cubicBezTo>
                    <a:pt x="1914" y="83"/>
                    <a:pt x="1914" y="83"/>
                    <a:pt x="1914" y="83"/>
                  </a:cubicBezTo>
                  <a:cubicBezTo>
                    <a:pt x="1910" y="88"/>
                    <a:pt x="1910" y="88"/>
                    <a:pt x="1910" y="88"/>
                  </a:cubicBezTo>
                  <a:cubicBezTo>
                    <a:pt x="1910" y="88"/>
                    <a:pt x="1910" y="88"/>
                    <a:pt x="1910" y="88"/>
                  </a:cubicBezTo>
                  <a:cubicBezTo>
                    <a:pt x="1906" y="92"/>
                    <a:pt x="1906" y="92"/>
                    <a:pt x="1906" y="92"/>
                  </a:cubicBezTo>
                  <a:cubicBezTo>
                    <a:pt x="1906" y="92"/>
                    <a:pt x="1906" y="92"/>
                    <a:pt x="1906" y="92"/>
                  </a:cubicBezTo>
                  <a:cubicBezTo>
                    <a:pt x="1888" y="120"/>
                    <a:pt x="1888" y="120"/>
                    <a:pt x="1888" y="120"/>
                  </a:cubicBezTo>
                  <a:cubicBezTo>
                    <a:pt x="1888" y="120"/>
                    <a:pt x="1888" y="120"/>
                    <a:pt x="1888" y="120"/>
                  </a:cubicBezTo>
                  <a:cubicBezTo>
                    <a:pt x="1888" y="123"/>
                    <a:pt x="1888" y="123"/>
                    <a:pt x="1888" y="123"/>
                  </a:cubicBezTo>
                  <a:cubicBezTo>
                    <a:pt x="1888" y="123"/>
                    <a:pt x="1888" y="123"/>
                    <a:pt x="1888" y="123"/>
                  </a:cubicBezTo>
                  <a:cubicBezTo>
                    <a:pt x="1892" y="125"/>
                    <a:pt x="1892" y="125"/>
                    <a:pt x="1892" y="125"/>
                  </a:cubicBezTo>
                  <a:cubicBezTo>
                    <a:pt x="1892" y="125"/>
                    <a:pt x="1892" y="125"/>
                    <a:pt x="1892" y="125"/>
                  </a:cubicBezTo>
                  <a:cubicBezTo>
                    <a:pt x="1897" y="127"/>
                    <a:pt x="1897" y="127"/>
                    <a:pt x="1897" y="127"/>
                  </a:cubicBezTo>
                  <a:cubicBezTo>
                    <a:pt x="1897" y="127"/>
                    <a:pt x="1897" y="127"/>
                    <a:pt x="1897" y="127"/>
                  </a:cubicBezTo>
                  <a:cubicBezTo>
                    <a:pt x="1901" y="129"/>
                    <a:pt x="1901" y="129"/>
                    <a:pt x="1901" y="129"/>
                  </a:cubicBezTo>
                  <a:cubicBezTo>
                    <a:pt x="1901" y="129"/>
                    <a:pt x="1901" y="129"/>
                    <a:pt x="1901" y="129"/>
                  </a:cubicBezTo>
                  <a:cubicBezTo>
                    <a:pt x="1908" y="131"/>
                    <a:pt x="1908" y="131"/>
                    <a:pt x="1908" y="131"/>
                  </a:cubicBezTo>
                  <a:cubicBezTo>
                    <a:pt x="1908" y="131"/>
                    <a:pt x="1908" y="131"/>
                    <a:pt x="1908" y="131"/>
                  </a:cubicBezTo>
                  <a:cubicBezTo>
                    <a:pt x="1913" y="134"/>
                    <a:pt x="1913" y="134"/>
                    <a:pt x="1913" y="134"/>
                  </a:cubicBezTo>
                  <a:cubicBezTo>
                    <a:pt x="1913" y="134"/>
                    <a:pt x="1913" y="134"/>
                    <a:pt x="1913" y="134"/>
                  </a:cubicBezTo>
                  <a:cubicBezTo>
                    <a:pt x="1919" y="134"/>
                    <a:pt x="1919" y="134"/>
                    <a:pt x="1919" y="134"/>
                  </a:cubicBezTo>
                  <a:cubicBezTo>
                    <a:pt x="1919" y="134"/>
                    <a:pt x="1919" y="134"/>
                    <a:pt x="1919" y="134"/>
                  </a:cubicBezTo>
                  <a:cubicBezTo>
                    <a:pt x="1926" y="133"/>
                    <a:pt x="1926" y="133"/>
                    <a:pt x="1926" y="133"/>
                  </a:cubicBezTo>
                  <a:cubicBezTo>
                    <a:pt x="1926" y="133"/>
                    <a:pt x="1926" y="133"/>
                    <a:pt x="1926" y="133"/>
                  </a:cubicBezTo>
                  <a:cubicBezTo>
                    <a:pt x="1932" y="128"/>
                    <a:pt x="1932" y="128"/>
                    <a:pt x="1932" y="128"/>
                  </a:cubicBezTo>
                  <a:cubicBezTo>
                    <a:pt x="1932" y="128"/>
                    <a:pt x="1932" y="128"/>
                    <a:pt x="1932" y="128"/>
                  </a:cubicBezTo>
                  <a:cubicBezTo>
                    <a:pt x="1955" y="108"/>
                    <a:pt x="1955" y="108"/>
                    <a:pt x="1955" y="108"/>
                  </a:cubicBezTo>
                  <a:cubicBezTo>
                    <a:pt x="1955" y="108"/>
                    <a:pt x="1955" y="108"/>
                    <a:pt x="1955" y="108"/>
                  </a:cubicBezTo>
                  <a:cubicBezTo>
                    <a:pt x="1956" y="108"/>
                    <a:pt x="1956" y="108"/>
                    <a:pt x="1956" y="108"/>
                  </a:cubicBezTo>
                  <a:cubicBezTo>
                    <a:pt x="1956" y="108"/>
                    <a:pt x="1956" y="108"/>
                    <a:pt x="1956" y="108"/>
                  </a:cubicBezTo>
                  <a:cubicBezTo>
                    <a:pt x="1957" y="107"/>
                    <a:pt x="1957" y="107"/>
                    <a:pt x="1957" y="107"/>
                  </a:cubicBezTo>
                  <a:cubicBezTo>
                    <a:pt x="1957" y="107"/>
                    <a:pt x="1957" y="107"/>
                    <a:pt x="1957" y="107"/>
                  </a:cubicBezTo>
                  <a:cubicBezTo>
                    <a:pt x="1958" y="107"/>
                    <a:pt x="1958" y="107"/>
                    <a:pt x="1958" y="107"/>
                  </a:cubicBezTo>
                  <a:cubicBezTo>
                    <a:pt x="1958" y="107"/>
                    <a:pt x="1958" y="107"/>
                    <a:pt x="1958" y="107"/>
                  </a:cubicBezTo>
                  <a:cubicBezTo>
                    <a:pt x="1959" y="105"/>
                    <a:pt x="1959" y="105"/>
                    <a:pt x="1959" y="105"/>
                  </a:cubicBezTo>
                  <a:cubicBezTo>
                    <a:pt x="1959" y="105"/>
                    <a:pt x="1959" y="105"/>
                    <a:pt x="1959" y="105"/>
                  </a:cubicBezTo>
                  <a:cubicBezTo>
                    <a:pt x="1959" y="104"/>
                    <a:pt x="1959" y="104"/>
                    <a:pt x="1959" y="104"/>
                  </a:cubicBezTo>
                  <a:cubicBezTo>
                    <a:pt x="1959" y="104"/>
                    <a:pt x="1959" y="104"/>
                    <a:pt x="1959" y="104"/>
                  </a:cubicBezTo>
                  <a:cubicBezTo>
                    <a:pt x="1960" y="102"/>
                    <a:pt x="1960" y="102"/>
                    <a:pt x="1960" y="102"/>
                  </a:cubicBezTo>
                  <a:cubicBezTo>
                    <a:pt x="1960" y="102"/>
                    <a:pt x="1960" y="102"/>
                    <a:pt x="1960" y="102"/>
                  </a:cubicBezTo>
                  <a:cubicBezTo>
                    <a:pt x="1961" y="101"/>
                    <a:pt x="1961" y="101"/>
                    <a:pt x="1961" y="101"/>
                  </a:cubicBezTo>
                  <a:cubicBezTo>
                    <a:pt x="1961" y="101"/>
                    <a:pt x="1961" y="101"/>
                    <a:pt x="1961" y="101"/>
                  </a:cubicBezTo>
                  <a:cubicBezTo>
                    <a:pt x="1963" y="99"/>
                    <a:pt x="1963" y="99"/>
                    <a:pt x="1963" y="99"/>
                  </a:cubicBezTo>
                  <a:cubicBezTo>
                    <a:pt x="1963" y="99"/>
                    <a:pt x="1963" y="99"/>
                    <a:pt x="1963" y="99"/>
                  </a:cubicBezTo>
                  <a:cubicBezTo>
                    <a:pt x="1999" y="77"/>
                    <a:pt x="1999" y="77"/>
                    <a:pt x="1999" y="77"/>
                  </a:cubicBezTo>
                  <a:cubicBezTo>
                    <a:pt x="1999" y="77"/>
                    <a:pt x="1999" y="77"/>
                    <a:pt x="1999" y="77"/>
                  </a:cubicBezTo>
                  <a:cubicBezTo>
                    <a:pt x="2003" y="77"/>
                    <a:pt x="2003" y="77"/>
                    <a:pt x="2003" y="77"/>
                  </a:cubicBezTo>
                  <a:cubicBezTo>
                    <a:pt x="2003" y="77"/>
                    <a:pt x="2003" y="77"/>
                    <a:pt x="2003" y="77"/>
                  </a:cubicBezTo>
                  <a:cubicBezTo>
                    <a:pt x="2007" y="76"/>
                    <a:pt x="2007" y="76"/>
                    <a:pt x="2007" y="76"/>
                  </a:cubicBezTo>
                  <a:cubicBezTo>
                    <a:pt x="2007" y="76"/>
                    <a:pt x="2007" y="76"/>
                    <a:pt x="2007" y="76"/>
                  </a:cubicBezTo>
                  <a:cubicBezTo>
                    <a:pt x="2011" y="78"/>
                    <a:pt x="2011" y="78"/>
                    <a:pt x="2011" y="78"/>
                  </a:cubicBezTo>
                  <a:cubicBezTo>
                    <a:pt x="2011" y="78"/>
                    <a:pt x="2011" y="78"/>
                    <a:pt x="2011" y="78"/>
                  </a:cubicBezTo>
                  <a:cubicBezTo>
                    <a:pt x="2015" y="79"/>
                    <a:pt x="2015" y="79"/>
                    <a:pt x="2015" y="79"/>
                  </a:cubicBezTo>
                  <a:cubicBezTo>
                    <a:pt x="2015" y="79"/>
                    <a:pt x="2015" y="79"/>
                    <a:pt x="2015" y="79"/>
                  </a:cubicBezTo>
                  <a:cubicBezTo>
                    <a:pt x="2018" y="82"/>
                    <a:pt x="2018" y="82"/>
                    <a:pt x="2018" y="82"/>
                  </a:cubicBezTo>
                  <a:cubicBezTo>
                    <a:pt x="2018" y="82"/>
                    <a:pt x="2018" y="82"/>
                    <a:pt x="2018" y="82"/>
                  </a:cubicBezTo>
                  <a:cubicBezTo>
                    <a:pt x="2022" y="84"/>
                    <a:pt x="2022" y="84"/>
                    <a:pt x="2022" y="84"/>
                  </a:cubicBezTo>
                  <a:cubicBezTo>
                    <a:pt x="2022" y="84"/>
                    <a:pt x="2022" y="84"/>
                    <a:pt x="2022" y="84"/>
                  </a:cubicBezTo>
                  <a:cubicBezTo>
                    <a:pt x="2027" y="86"/>
                    <a:pt x="2027" y="86"/>
                    <a:pt x="2027" y="86"/>
                  </a:cubicBezTo>
                  <a:cubicBezTo>
                    <a:pt x="2027" y="86"/>
                    <a:pt x="2027" y="86"/>
                    <a:pt x="2027" y="86"/>
                  </a:cubicBezTo>
                  <a:cubicBezTo>
                    <a:pt x="2033" y="86"/>
                    <a:pt x="2033" y="86"/>
                    <a:pt x="2033" y="86"/>
                  </a:cubicBezTo>
                  <a:cubicBezTo>
                    <a:pt x="2033" y="86"/>
                    <a:pt x="2033" y="86"/>
                    <a:pt x="2033" y="86"/>
                  </a:cubicBezTo>
                  <a:cubicBezTo>
                    <a:pt x="2032" y="92"/>
                    <a:pt x="2032" y="92"/>
                    <a:pt x="2032" y="92"/>
                  </a:cubicBezTo>
                  <a:cubicBezTo>
                    <a:pt x="2032" y="92"/>
                    <a:pt x="2032" y="92"/>
                    <a:pt x="2032" y="92"/>
                  </a:cubicBezTo>
                  <a:cubicBezTo>
                    <a:pt x="2032" y="98"/>
                    <a:pt x="2032" y="98"/>
                    <a:pt x="2032" y="98"/>
                  </a:cubicBezTo>
                  <a:cubicBezTo>
                    <a:pt x="2032" y="98"/>
                    <a:pt x="2032" y="98"/>
                    <a:pt x="2032" y="98"/>
                  </a:cubicBezTo>
                  <a:cubicBezTo>
                    <a:pt x="2031" y="103"/>
                    <a:pt x="2031" y="103"/>
                    <a:pt x="2031" y="103"/>
                  </a:cubicBezTo>
                  <a:cubicBezTo>
                    <a:pt x="2031" y="103"/>
                    <a:pt x="2031" y="103"/>
                    <a:pt x="2031" y="103"/>
                  </a:cubicBezTo>
                  <a:cubicBezTo>
                    <a:pt x="2031" y="108"/>
                    <a:pt x="2031" y="108"/>
                    <a:pt x="2031" y="108"/>
                  </a:cubicBezTo>
                  <a:cubicBezTo>
                    <a:pt x="2031" y="108"/>
                    <a:pt x="2031" y="108"/>
                    <a:pt x="2031" y="108"/>
                  </a:cubicBezTo>
                  <a:cubicBezTo>
                    <a:pt x="2029" y="114"/>
                    <a:pt x="2029" y="114"/>
                    <a:pt x="2029" y="114"/>
                  </a:cubicBezTo>
                  <a:cubicBezTo>
                    <a:pt x="2029" y="114"/>
                    <a:pt x="2029" y="114"/>
                    <a:pt x="2029" y="114"/>
                  </a:cubicBezTo>
                  <a:cubicBezTo>
                    <a:pt x="2028" y="119"/>
                    <a:pt x="2028" y="119"/>
                    <a:pt x="2028" y="119"/>
                  </a:cubicBezTo>
                  <a:cubicBezTo>
                    <a:pt x="2028" y="119"/>
                    <a:pt x="2028" y="119"/>
                    <a:pt x="2028" y="119"/>
                  </a:cubicBezTo>
                  <a:cubicBezTo>
                    <a:pt x="2024" y="124"/>
                    <a:pt x="2024" y="124"/>
                    <a:pt x="2024" y="124"/>
                  </a:cubicBezTo>
                  <a:cubicBezTo>
                    <a:pt x="2024" y="124"/>
                    <a:pt x="2024" y="124"/>
                    <a:pt x="2024" y="124"/>
                  </a:cubicBezTo>
                  <a:cubicBezTo>
                    <a:pt x="2021" y="127"/>
                    <a:pt x="2021" y="127"/>
                    <a:pt x="2021" y="127"/>
                  </a:cubicBezTo>
                  <a:cubicBezTo>
                    <a:pt x="2021" y="127"/>
                    <a:pt x="2021" y="127"/>
                    <a:pt x="2021" y="127"/>
                  </a:cubicBezTo>
                  <a:cubicBezTo>
                    <a:pt x="2018" y="128"/>
                    <a:pt x="2018" y="128"/>
                    <a:pt x="2018" y="128"/>
                  </a:cubicBezTo>
                  <a:cubicBezTo>
                    <a:pt x="2018" y="128"/>
                    <a:pt x="2018" y="128"/>
                    <a:pt x="2018" y="128"/>
                  </a:cubicBezTo>
                  <a:cubicBezTo>
                    <a:pt x="2016" y="130"/>
                    <a:pt x="2016" y="130"/>
                    <a:pt x="2016" y="130"/>
                  </a:cubicBezTo>
                  <a:cubicBezTo>
                    <a:pt x="2016" y="130"/>
                    <a:pt x="2016" y="130"/>
                    <a:pt x="2016" y="130"/>
                  </a:cubicBezTo>
                  <a:cubicBezTo>
                    <a:pt x="2014" y="133"/>
                    <a:pt x="2014" y="133"/>
                    <a:pt x="2014" y="133"/>
                  </a:cubicBezTo>
                  <a:cubicBezTo>
                    <a:pt x="2014" y="133"/>
                    <a:pt x="2014" y="133"/>
                    <a:pt x="2014" y="133"/>
                  </a:cubicBezTo>
                  <a:cubicBezTo>
                    <a:pt x="2013" y="135"/>
                    <a:pt x="2013" y="135"/>
                    <a:pt x="2013" y="135"/>
                  </a:cubicBezTo>
                  <a:cubicBezTo>
                    <a:pt x="2013" y="135"/>
                    <a:pt x="2013" y="135"/>
                    <a:pt x="2013" y="135"/>
                  </a:cubicBezTo>
                  <a:cubicBezTo>
                    <a:pt x="2011" y="138"/>
                    <a:pt x="2011" y="138"/>
                    <a:pt x="2011" y="138"/>
                  </a:cubicBezTo>
                  <a:cubicBezTo>
                    <a:pt x="2011" y="138"/>
                    <a:pt x="2011" y="138"/>
                    <a:pt x="2011" y="138"/>
                  </a:cubicBezTo>
                  <a:cubicBezTo>
                    <a:pt x="2009" y="140"/>
                    <a:pt x="2009" y="140"/>
                    <a:pt x="2009" y="140"/>
                  </a:cubicBezTo>
                  <a:cubicBezTo>
                    <a:pt x="2009" y="140"/>
                    <a:pt x="2009" y="140"/>
                    <a:pt x="2009" y="140"/>
                  </a:cubicBezTo>
                  <a:cubicBezTo>
                    <a:pt x="2005" y="142"/>
                    <a:pt x="2005" y="142"/>
                    <a:pt x="2005" y="142"/>
                  </a:cubicBezTo>
                  <a:cubicBezTo>
                    <a:pt x="2005" y="142"/>
                    <a:pt x="2005" y="142"/>
                    <a:pt x="2005" y="142"/>
                  </a:cubicBezTo>
                  <a:cubicBezTo>
                    <a:pt x="2006" y="144"/>
                    <a:pt x="2006" y="144"/>
                    <a:pt x="2006" y="144"/>
                  </a:cubicBezTo>
                  <a:cubicBezTo>
                    <a:pt x="2003" y="142"/>
                    <a:pt x="2003" y="142"/>
                    <a:pt x="2003" y="142"/>
                  </a:cubicBezTo>
                  <a:cubicBezTo>
                    <a:pt x="1971" y="194"/>
                    <a:pt x="1971" y="194"/>
                    <a:pt x="1971" y="194"/>
                  </a:cubicBezTo>
                  <a:cubicBezTo>
                    <a:pt x="1967" y="195"/>
                    <a:pt x="1967" y="195"/>
                    <a:pt x="1967" y="195"/>
                  </a:cubicBezTo>
                  <a:cubicBezTo>
                    <a:pt x="1950" y="219"/>
                    <a:pt x="1950" y="219"/>
                    <a:pt x="1950" y="219"/>
                  </a:cubicBezTo>
                  <a:cubicBezTo>
                    <a:pt x="1948" y="221"/>
                    <a:pt x="1948" y="221"/>
                    <a:pt x="1948" y="221"/>
                  </a:cubicBezTo>
                  <a:cubicBezTo>
                    <a:pt x="1952" y="225"/>
                    <a:pt x="1952" y="225"/>
                    <a:pt x="1952" y="225"/>
                  </a:cubicBezTo>
                  <a:cubicBezTo>
                    <a:pt x="1952" y="225"/>
                    <a:pt x="1952" y="225"/>
                    <a:pt x="1952" y="225"/>
                  </a:cubicBezTo>
                  <a:cubicBezTo>
                    <a:pt x="1953" y="225"/>
                    <a:pt x="1953" y="225"/>
                    <a:pt x="1953" y="225"/>
                  </a:cubicBezTo>
                  <a:cubicBezTo>
                    <a:pt x="1953" y="225"/>
                    <a:pt x="1953" y="225"/>
                    <a:pt x="1953" y="225"/>
                  </a:cubicBezTo>
                  <a:cubicBezTo>
                    <a:pt x="1956" y="224"/>
                    <a:pt x="1956" y="224"/>
                    <a:pt x="1956" y="224"/>
                  </a:cubicBezTo>
                  <a:cubicBezTo>
                    <a:pt x="1956" y="224"/>
                    <a:pt x="1956" y="224"/>
                    <a:pt x="1956" y="224"/>
                  </a:cubicBezTo>
                  <a:cubicBezTo>
                    <a:pt x="1957" y="223"/>
                    <a:pt x="1957" y="223"/>
                    <a:pt x="1957" y="223"/>
                  </a:cubicBezTo>
                  <a:cubicBezTo>
                    <a:pt x="1957" y="223"/>
                    <a:pt x="1957" y="223"/>
                    <a:pt x="1957" y="223"/>
                  </a:cubicBezTo>
                  <a:cubicBezTo>
                    <a:pt x="1960" y="222"/>
                    <a:pt x="1960" y="222"/>
                    <a:pt x="1960" y="222"/>
                  </a:cubicBezTo>
                  <a:cubicBezTo>
                    <a:pt x="1960" y="222"/>
                    <a:pt x="1960" y="222"/>
                    <a:pt x="1960" y="222"/>
                  </a:cubicBezTo>
                  <a:cubicBezTo>
                    <a:pt x="1962" y="222"/>
                    <a:pt x="1962" y="222"/>
                    <a:pt x="1962" y="222"/>
                  </a:cubicBezTo>
                  <a:cubicBezTo>
                    <a:pt x="1962" y="222"/>
                    <a:pt x="1962" y="222"/>
                    <a:pt x="1962" y="222"/>
                  </a:cubicBezTo>
                  <a:cubicBezTo>
                    <a:pt x="1965" y="221"/>
                    <a:pt x="1965" y="221"/>
                    <a:pt x="1965" y="221"/>
                  </a:cubicBezTo>
                  <a:cubicBezTo>
                    <a:pt x="1965" y="221"/>
                    <a:pt x="1965" y="221"/>
                    <a:pt x="1965" y="221"/>
                  </a:cubicBezTo>
                  <a:cubicBezTo>
                    <a:pt x="1968" y="221"/>
                    <a:pt x="1968" y="221"/>
                    <a:pt x="1968" y="221"/>
                  </a:cubicBezTo>
                  <a:cubicBezTo>
                    <a:pt x="1968" y="221"/>
                    <a:pt x="1968" y="221"/>
                    <a:pt x="1968" y="221"/>
                  </a:cubicBezTo>
                  <a:cubicBezTo>
                    <a:pt x="1971" y="220"/>
                    <a:pt x="1971" y="220"/>
                    <a:pt x="1971" y="220"/>
                  </a:cubicBezTo>
                  <a:cubicBezTo>
                    <a:pt x="1971" y="220"/>
                    <a:pt x="1971" y="220"/>
                    <a:pt x="1971" y="220"/>
                  </a:cubicBezTo>
                  <a:cubicBezTo>
                    <a:pt x="1972" y="224"/>
                    <a:pt x="1972" y="224"/>
                    <a:pt x="1972" y="224"/>
                  </a:cubicBezTo>
                  <a:cubicBezTo>
                    <a:pt x="1972" y="224"/>
                    <a:pt x="1972" y="224"/>
                    <a:pt x="1972" y="224"/>
                  </a:cubicBezTo>
                  <a:cubicBezTo>
                    <a:pt x="1973" y="227"/>
                    <a:pt x="1973" y="227"/>
                    <a:pt x="1973" y="227"/>
                  </a:cubicBezTo>
                  <a:cubicBezTo>
                    <a:pt x="1973" y="227"/>
                    <a:pt x="1973" y="227"/>
                    <a:pt x="1973" y="227"/>
                  </a:cubicBezTo>
                  <a:cubicBezTo>
                    <a:pt x="1974" y="229"/>
                    <a:pt x="1974" y="229"/>
                    <a:pt x="1974" y="229"/>
                  </a:cubicBezTo>
                  <a:cubicBezTo>
                    <a:pt x="1974" y="229"/>
                    <a:pt x="1974" y="229"/>
                    <a:pt x="1974" y="229"/>
                  </a:cubicBezTo>
                  <a:cubicBezTo>
                    <a:pt x="1976" y="232"/>
                    <a:pt x="1976" y="232"/>
                    <a:pt x="1976" y="232"/>
                  </a:cubicBezTo>
                  <a:cubicBezTo>
                    <a:pt x="1976" y="232"/>
                    <a:pt x="1976" y="232"/>
                    <a:pt x="1976" y="232"/>
                  </a:cubicBezTo>
                  <a:cubicBezTo>
                    <a:pt x="1976" y="236"/>
                    <a:pt x="1976" y="236"/>
                    <a:pt x="1976" y="236"/>
                  </a:cubicBezTo>
                  <a:cubicBezTo>
                    <a:pt x="1976" y="236"/>
                    <a:pt x="1976" y="236"/>
                    <a:pt x="1976" y="236"/>
                  </a:cubicBezTo>
                  <a:cubicBezTo>
                    <a:pt x="1977" y="240"/>
                    <a:pt x="1977" y="240"/>
                    <a:pt x="1977" y="240"/>
                  </a:cubicBezTo>
                  <a:cubicBezTo>
                    <a:pt x="1977" y="240"/>
                    <a:pt x="1977" y="240"/>
                    <a:pt x="1977" y="240"/>
                  </a:cubicBezTo>
                  <a:cubicBezTo>
                    <a:pt x="1977" y="243"/>
                    <a:pt x="1977" y="243"/>
                    <a:pt x="1977" y="243"/>
                  </a:cubicBezTo>
                  <a:cubicBezTo>
                    <a:pt x="1977" y="243"/>
                    <a:pt x="1977" y="243"/>
                    <a:pt x="1977" y="243"/>
                  </a:cubicBezTo>
                  <a:cubicBezTo>
                    <a:pt x="1977" y="245"/>
                    <a:pt x="1977" y="245"/>
                    <a:pt x="1977" y="245"/>
                  </a:cubicBezTo>
                  <a:cubicBezTo>
                    <a:pt x="1977" y="245"/>
                    <a:pt x="1977" y="245"/>
                    <a:pt x="1977" y="245"/>
                  </a:cubicBezTo>
                  <a:cubicBezTo>
                    <a:pt x="1947" y="267"/>
                    <a:pt x="1947" y="267"/>
                    <a:pt x="1947" y="267"/>
                  </a:cubicBezTo>
                  <a:cubicBezTo>
                    <a:pt x="1947" y="267"/>
                    <a:pt x="1947" y="267"/>
                    <a:pt x="1947" y="267"/>
                  </a:cubicBezTo>
                  <a:cubicBezTo>
                    <a:pt x="1892" y="315"/>
                    <a:pt x="1892" y="315"/>
                    <a:pt x="1892" y="315"/>
                  </a:cubicBezTo>
                  <a:cubicBezTo>
                    <a:pt x="1892" y="315"/>
                    <a:pt x="1892" y="315"/>
                    <a:pt x="1892" y="315"/>
                  </a:cubicBezTo>
                  <a:cubicBezTo>
                    <a:pt x="1894" y="319"/>
                    <a:pt x="1894" y="319"/>
                    <a:pt x="1894" y="319"/>
                  </a:cubicBezTo>
                  <a:cubicBezTo>
                    <a:pt x="1894" y="319"/>
                    <a:pt x="1894" y="319"/>
                    <a:pt x="1894" y="319"/>
                  </a:cubicBezTo>
                  <a:cubicBezTo>
                    <a:pt x="1923" y="307"/>
                    <a:pt x="1923" y="307"/>
                    <a:pt x="1923" y="307"/>
                  </a:cubicBezTo>
                  <a:cubicBezTo>
                    <a:pt x="1923" y="307"/>
                    <a:pt x="1923" y="307"/>
                    <a:pt x="1923" y="307"/>
                  </a:cubicBezTo>
                  <a:cubicBezTo>
                    <a:pt x="1925" y="306"/>
                    <a:pt x="1925" y="306"/>
                    <a:pt x="1925" y="306"/>
                  </a:cubicBezTo>
                  <a:cubicBezTo>
                    <a:pt x="1925" y="306"/>
                    <a:pt x="1925" y="306"/>
                    <a:pt x="1925" y="306"/>
                  </a:cubicBezTo>
                  <a:cubicBezTo>
                    <a:pt x="1928" y="305"/>
                    <a:pt x="1928" y="305"/>
                    <a:pt x="1928" y="305"/>
                  </a:cubicBezTo>
                  <a:cubicBezTo>
                    <a:pt x="1928" y="305"/>
                    <a:pt x="1928" y="305"/>
                    <a:pt x="1928" y="305"/>
                  </a:cubicBezTo>
                  <a:cubicBezTo>
                    <a:pt x="1931" y="304"/>
                    <a:pt x="1931" y="304"/>
                    <a:pt x="1931" y="304"/>
                  </a:cubicBezTo>
                  <a:cubicBezTo>
                    <a:pt x="1931" y="304"/>
                    <a:pt x="1931" y="304"/>
                    <a:pt x="1931" y="304"/>
                  </a:cubicBezTo>
                  <a:cubicBezTo>
                    <a:pt x="1934" y="303"/>
                    <a:pt x="1934" y="303"/>
                    <a:pt x="1934" y="303"/>
                  </a:cubicBezTo>
                  <a:cubicBezTo>
                    <a:pt x="1934" y="303"/>
                    <a:pt x="1934" y="303"/>
                    <a:pt x="1934" y="303"/>
                  </a:cubicBezTo>
                  <a:cubicBezTo>
                    <a:pt x="1937" y="304"/>
                    <a:pt x="1937" y="304"/>
                    <a:pt x="1937" y="304"/>
                  </a:cubicBezTo>
                  <a:cubicBezTo>
                    <a:pt x="1937" y="304"/>
                    <a:pt x="1937" y="304"/>
                    <a:pt x="1937" y="304"/>
                  </a:cubicBezTo>
                  <a:cubicBezTo>
                    <a:pt x="1940" y="304"/>
                    <a:pt x="1940" y="304"/>
                    <a:pt x="1940" y="304"/>
                  </a:cubicBezTo>
                  <a:cubicBezTo>
                    <a:pt x="1940" y="304"/>
                    <a:pt x="1940" y="304"/>
                    <a:pt x="1940" y="304"/>
                  </a:cubicBezTo>
                  <a:cubicBezTo>
                    <a:pt x="1944" y="305"/>
                    <a:pt x="1944" y="305"/>
                    <a:pt x="1944" y="305"/>
                  </a:cubicBezTo>
                  <a:cubicBezTo>
                    <a:pt x="1944" y="305"/>
                    <a:pt x="1944" y="305"/>
                    <a:pt x="1944" y="305"/>
                  </a:cubicBezTo>
                  <a:cubicBezTo>
                    <a:pt x="1949" y="305"/>
                    <a:pt x="1949" y="305"/>
                    <a:pt x="1949" y="305"/>
                  </a:cubicBezTo>
                  <a:cubicBezTo>
                    <a:pt x="1949" y="305"/>
                    <a:pt x="1949" y="305"/>
                    <a:pt x="1949" y="305"/>
                  </a:cubicBezTo>
                  <a:cubicBezTo>
                    <a:pt x="1950" y="306"/>
                    <a:pt x="1950" y="306"/>
                    <a:pt x="1950" y="306"/>
                  </a:cubicBezTo>
                  <a:cubicBezTo>
                    <a:pt x="1950" y="306"/>
                    <a:pt x="1950" y="306"/>
                    <a:pt x="1950" y="306"/>
                  </a:cubicBezTo>
                  <a:cubicBezTo>
                    <a:pt x="1951" y="307"/>
                    <a:pt x="1951" y="307"/>
                    <a:pt x="1951" y="307"/>
                  </a:cubicBezTo>
                  <a:cubicBezTo>
                    <a:pt x="1951" y="307"/>
                    <a:pt x="1951" y="307"/>
                    <a:pt x="1951" y="307"/>
                  </a:cubicBezTo>
                  <a:cubicBezTo>
                    <a:pt x="1952" y="308"/>
                    <a:pt x="1952" y="308"/>
                    <a:pt x="1952" y="308"/>
                  </a:cubicBezTo>
                  <a:cubicBezTo>
                    <a:pt x="1952" y="308"/>
                    <a:pt x="1952" y="308"/>
                    <a:pt x="1952" y="308"/>
                  </a:cubicBezTo>
                  <a:cubicBezTo>
                    <a:pt x="1953" y="308"/>
                    <a:pt x="1953" y="308"/>
                    <a:pt x="1953" y="308"/>
                  </a:cubicBezTo>
                  <a:cubicBezTo>
                    <a:pt x="1953" y="308"/>
                    <a:pt x="1953" y="308"/>
                    <a:pt x="1953" y="308"/>
                  </a:cubicBezTo>
                  <a:cubicBezTo>
                    <a:pt x="1954" y="309"/>
                    <a:pt x="1954" y="309"/>
                    <a:pt x="1954" y="309"/>
                  </a:cubicBezTo>
                  <a:cubicBezTo>
                    <a:pt x="1954" y="309"/>
                    <a:pt x="1954" y="309"/>
                    <a:pt x="1954" y="309"/>
                  </a:cubicBezTo>
                  <a:cubicBezTo>
                    <a:pt x="1955" y="310"/>
                    <a:pt x="1955" y="310"/>
                    <a:pt x="1955" y="310"/>
                  </a:cubicBezTo>
                  <a:cubicBezTo>
                    <a:pt x="1955" y="310"/>
                    <a:pt x="1955" y="310"/>
                    <a:pt x="1955" y="310"/>
                  </a:cubicBezTo>
                  <a:cubicBezTo>
                    <a:pt x="1956" y="310"/>
                    <a:pt x="1956" y="310"/>
                    <a:pt x="1956" y="310"/>
                  </a:cubicBezTo>
                  <a:cubicBezTo>
                    <a:pt x="1956" y="310"/>
                    <a:pt x="1956" y="310"/>
                    <a:pt x="1956" y="310"/>
                  </a:cubicBezTo>
                  <a:cubicBezTo>
                    <a:pt x="1959" y="310"/>
                    <a:pt x="1959" y="310"/>
                    <a:pt x="1959" y="310"/>
                  </a:cubicBezTo>
                  <a:cubicBezTo>
                    <a:pt x="1959" y="310"/>
                    <a:pt x="1959" y="310"/>
                    <a:pt x="1959" y="310"/>
                  </a:cubicBezTo>
                  <a:cubicBezTo>
                    <a:pt x="1959" y="313"/>
                    <a:pt x="1959" y="313"/>
                    <a:pt x="1959" y="313"/>
                  </a:cubicBezTo>
                  <a:cubicBezTo>
                    <a:pt x="1959" y="313"/>
                    <a:pt x="1959" y="313"/>
                    <a:pt x="1959" y="313"/>
                  </a:cubicBezTo>
                  <a:cubicBezTo>
                    <a:pt x="1960" y="316"/>
                    <a:pt x="1960" y="316"/>
                    <a:pt x="1960" y="316"/>
                  </a:cubicBezTo>
                  <a:cubicBezTo>
                    <a:pt x="1960" y="316"/>
                    <a:pt x="1960" y="316"/>
                    <a:pt x="1960" y="316"/>
                  </a:cubicBezTo>
                  <a:cubicBezTo>
                    <a:pt x="1960" y="319"/>
                    <a:pt x="1960" y="319"/>
                    <a:pt x="1960" y="319"/>
                  </a:cubicBezTo>
                  <a:cubicBezTo>
                    <a:pt x="1960" y="319"/>
                    <a:pt x="1960" y="319"/>
                    <a:pt x="1960" y="319"/>
                  </a:cubicBezTo>
                  <a:cubicBezTo>
                    <a:pt x="1960" y="322"/>
                    <a:pt x="1960" y="322"/>
                    <a:pt x="1960" y="322"/>
                  </a:cubicBezTo>
                  <a:cubicBezTo>
                    <a:pt x="1960" y="322"/>
                    <a:pt x="1960" y="322"/>
                    <a:pt x="1960" y="322"/>
                  </a:cubicBezTo>
                  <a:cubicBezTo>
                    <a:pt x="1958" y="324"/>
                    <a:pt x="1958" y="324"/>
                    <a:pt x="1958" y="324"/>
                  </a:cubicBezTo>
                  <a:cubicBezTo>
                    <a:pt x="1958" y="324"/>
                    <a:pt x="1958" y="324"/>
                    <a:pt x="1958" y="324"/>
                  </a:cubicBezTo>
                  <a:cubicBezTo>
                    <a:pt x="1957" y="326"/>
                    <a:pt x="1957" y="326"/>
                    <a:pt x="1957" y="326"/>
                  </a:cubicBezTo>
                  <a:cubicBezTo>
                    <a:pt x="1957" y="326"/>
                    <a:pt x="1957" y="326"/>
                    <a:pt x="1957" y="326"/>
                  </a:cubicBezTo>
                  <a:cubicBezTo>
                    <a:pt x="1955" y="329"/>
                    <a:pt x="1955" y="329"/>
                    <a:pt x="1955" y="329"/>
                  </a:cubicBezTo>
                  <a:cubicBezTo>
                    <a:pt x="1955" y="329"/>
                    <a:pt x="1955" y="329"/>
                    <a:pt x="1955" y="329"/>
                  </a:cubicBezTo>
                  <a:cubicBezTo>
                    <a:pt x="1954" y="331"/>
                    <a:pt x="1954" y="331"/>
                    <a:pt x="1954" y="331"/>
                  </a:cubicBezTo>
                  <a:cubicBezTo>
                    <a:pt x="1954" y="331"/>
                    <a:pt x="1954" y="331"/>
                    <a:pt x="1954" y="331"/>
                  </a:cubicBezTo>
                  <a:cubicBezTo>
                    <a:pt x="1948" y="335"/>
                    <a:pt x="1948" y="335"/>
                    <a:pt x="1948" y="335"/>
                  </a:cubicBezTo>
                  <a:cubicBezTo>
                    <a:pt x="1948" y="335"/>
                    <a:pt x="1948" y="335"/>
                    <a:pt x="1948" y="335"/>
                  </a:cubicBezTo>
                  <a:cubicBezTo>
                    <a:pt x="1944" y="338"/>
                    <a:pt x="1944" y="338"/>
                    <a:pt x="1944" y="338"/>
                  </a:cubicBezTo>
                  <a:cubicBezTo>
                    <a:pt x="1944" y="338"/>
                    <a:pt x="1944" y="338"/>
                    <a:pt x="1944" y="338"/>
                  </a:cubicBezTo>
                  <a:cubicBezTo>
                    <a:pt x="1940" y="341"/>
                    <a:pt x="1940" y="341"/>
                    <a:pt x="1940" y="341"/>
                  </a:cubicBezTo>
                  <a:cubicBezTo>
                    <a:pt x="1940" y="341"/>
                    <a:pt x="1940" y="341"/>
                    <a:pt x="1940" y="341"/>
                  </a:cubicBezTo>
                  <a:cubicBezTo>
                    <a:pt x="1937" y="345"/>
                    <a:pt x="1937" y="345"/>
                    <a:pt x="1937" y="345"/>
                  </a:cubicBezTo>
                  <a:cubicBezTo>
                    <a:pt x="1937" y="345"/>
                    <a:pt x="1937" y="345"/>
                    <a:pt x="1937" y="345"/>
                  </a:cubicBezTo>
                  <a:cubicBezTo>
                    <a:pt x="1933" y="350"/>
                    <a:pt x="1933" y="350"/>
                    <a:pt x="1933" y="350"/>
                  </a:cubicBezTo>
                  <a:cubicBezTo>
                    <a:pt x="1933" y="350"/>
                    <a:pt x="1933" y="350"/>
                    <a:pt x="1933" y="350"/>
                  </a:cubicBezTo>
                  <a:cubicBezTo>
                    <a:pt x="1930" y="353"/>
                    <a:pt x="1930" y="353"/>
                    <a:pt x="1930" y="353"/>
                  </a:cubicBezTo>
                  <a:cubicBezTo>
                    <a:pt x="1930" y="353"/>
                    <a:pt x="1930" y="353"/>
                    <a:pt x="1930" y="353"/>
                  </a:cubicBezTo>
                  <a:cubicBezTo>
                    <a:pt x="1925" y="356"/>
                    <a:pt x="1925" y="356"/>
                    <a:pt x="1925" y="356"/>
                  </a:cubicBezTo>
                  <a:cubicBezTo>
                    <a:pt x="1925" y="356"/>
                    <a:pt x="1925" y="356"/>
                    <a:pt x="1925" y="356"/>
                  </a:cubicBezTo>
                  <a:cubicBezTo>
                    <a:pt x="1919" y="356"/>
                    <a:pt x="1919" y="356"/>
                    <a:pt x="1919" y="356"/>
                  </a:cubicBezTo>
                  <a:cubicBezTo>
                    <a:pt x="1919" y="356"/>
                    <a:pt x="1919" y="356"/>
                    <a:pt x="1919" y="356"/>
                  </a:cubicBezTo>
                  <a:cubicBezTo>
                    <a:pt x="1917" y="353"/>
                    <a:pt x="1917" y="353"/>
                    <a:pt x="1917" y="353"/>
                  </a:cubicBezTo>
                  <a:cubicBezTo>
                    <a:pt x="1917" y="353"/>
                    <a:pt x="1917" y="353"/>
                    <a:pt x="1917" y="353"/>
                  </a:cubicBezTo>
                  <a:cubicBezTo>
                    <a:pt x="1918" y="348"/>
                    <a:pt x="1918" y="348"/>
                    <a:pt x="1918" y="348"/>
                  </a:cubicBezTo>
                  <a:cubicBezTo>
                    <a:pt x="1918" y="348"/>
                    <a:pt x="1918" y="348"/>
                    <a:pt x="1918" y="348"/>
                  </a:cubicBezTo>
                  <a:cubicBezTo>
                    <a:pt x="1921" y="344"/>
                    <a:pt x="1921" y="344"/>
                    <a:pt x="1921" y="344"/>
                  </a:cubicBezTo>
                  <a:cubicBezTo>
                    <a:pt x="1921" y="344"/>
                    <a:pt x="1921" y="344"/>
                    <a:pt x="1921" y="344"/>
                  </a:cubicBezTo>
                  <a:cubicBezTo>
                    <a:pt x="1925" y="340"/>
                    <a:pt x="1925" y="340"/>
                    <a:pt x="1925" y="340"/>
                  </a:cubicBezTo>
                  <a:cubicBezTo>
                    <a:pt x="1925" y="340"/>
                    <a:pt x="1925" y="340"/>
                    <a:pt x="1925" y="340"/>
                  </a:cubicBezTo>
                  <a:cubicBezTo>
                    <a:pt x="1927" y="338"/>
                    <a:pt x="1927" y="338"/>
                    <a:pt x="1927" y="338"/>
                  </a:cubicBezTo>
                  <a:cubicBezTo>
                    <a:pt x="1927" y="338"/>
                    <a:pt x="1927" y="338"/>
                    <a:pt x="1927" y="338"/>
                  </a:cubicBezTo>
                  <a:cubicBezTo>
                    <a:pt x="1930" y="334"/>
                    <a:pt x="1930" y="334"/>
                    <a:pt x="1930" y="334"/>
                  </a:cubicBezTo>
                  <a:cubicBezTo>
                    <a:pt x="1930" y="334"/>
                    <a:pt x="1930" y="334"/>
                    <a:pt x="1930" y="334"/>
                  </a:cubicBezTo>
                  <a:cubicBezTo>
                    <a:pt x="1932" y="330"/>
                    <a:pt x="1932" y="330"/>
                    <a:pt x="1932" y="330"/>
                  </a:cubicBezTo>
                  <a:cubicBezTo>
                    <a:pt x="1932" y="330"/>
                    <a:pt x="1932" y="330"/>
                    <a:pt x="1932" y="330"/>
                  </a:cubicBezTo>
                  <a:cubicBezTo>
                    <a:pt x="1933" y="324"/>
                    <a:pt x="1933" y="324"/>
                    <a:pt x="1933" y="324"/>
                  </a:cubicBezTo>
                  <a:cubicBezTo>
                    <a:pt x="1933" y="324"/>
                    <a:pt x="1933" y="324"/>
                    <a:pt x="1933" y="324"/>
                  </a:cubicBezTo>
                  <a:cubicBezTo>
                    <a:pt x="1931" y="324"/>
                    <a:pt x="1931" y="324"/>
                    <a:pt x="1931" y="324"/>
                  </a:cubicBezTo>
                  <a:cubicBezTo>
                    <a:pt x="1931" y="324"/>
                    <a:pt x="1931" y="324"/>
                    <a:pt x="1931" y="324"/>
                  </a:cubicBezTo>
                  <a:cubicBezTo>
                    <a:pt x="1929" y="324"/>
                    <a:pt x="1929" y="324"/>
                    <a:pt x="1929" y="324"/>
                  </a:cubicBezTo>
                  <a:cubicBezTo>
                    <a:pt x="1929" y="324"/>
                    <a:pt x="1929" y="324"/>
                    <a:pt x="1929" y="324"/>
                  </a:cubicBezTo>
                  <a:cubicBezTo>
                    <a:pt x="1927" y="324"/>
                    <a:pt x="1927" y="324"/>
                    <a:pt x="1927" y="324"/>
                  </a:cubicBezTo>
                  <a:cubicBezTo>
                    <a:pt x="1927" y="324"/>
                    <a:pt x="1927" y="324"/>
                    <a:pt x="1927" y="324"/>
                  </a:cubicBezTo>
                  <a:cubicBezTo>
                    <a:pt x="1926" y="323"/>
                    <a:pt x="1926" y="323"/>
                    <a:pt x="1926" y="323"/>
                  </a:cubicBezTo>
                  <a:cubicBezTo>
                    <a:pt x="1926" y="323"/>
                    <a:pt x="1926" y="323"/>
                    <a:pt x="1926" y="323"/>
                  </a:cubicBezTo>
                  <a:cubicBezTo>
                    <a:pt x="1924" y="324"/>
                    <a:pt x="1924" y="324"/>
                    <a:pt x="1924" y="324"/>
                  </a:cubicBezTo>
                  <a:cubicBezTo>
                    <a:pt x="1924" y="324"/>
                    <a:pt x="1924" y="324"/>
                    <a:pt x="1924" y="324"/>
                  </a:cubicBezTo>
                  <a:cubicBezTo>
                    <a:pt x="1921" y="324"/>
                    <a:pt x="1921" y="324"/>
                    <a:pt x="1921" y="324"/>
                  </a:cubicBezTo>
                  <a:cubicBezTo>
                    <a:pt x="1921" y="324"/>
                    <a:pt x="1921" y="324"/>
                    <a:pt x="1921" y="324"/>
                  </a:cubicBezTo>
                  <a:cubicBezTo>
                    <a:pt x="1919" y="324"/>
                    <a:pt x="1919" y="324"/>
                    <a:pt x="1919" y="324"/>
                  </a:cubicBezTo>
                  <a:cubicBezTo>
                    <a:pt x="1919" y="324"/>
                    <a:pt x="1919" y="324"/>
                    <a:pt x="1919" y="324"/>
                  </a:cubicBezTo>
                  <a:cubicBezTo>
                    <a:pt x="1918" y="324"/>
                    <a:pt x="1918" y="324"/>
                    <a:pt x="1918" y="324"/>
                  </a:cubicBezTo>
                  <a:cubicBezTo>
                    <a:pt x="1918" y="324"/>
                    <a:pt x="1918" y="324"/>
                    <a:pt x="1918" y="324"/>
                  </a:cubicBezTo>
                  <a:cubicBezTo>
                    <a:pt x="1900" y="344"/>
                    <a:pt x="1900" y="344"/>
                    <a:pt x="1900" y="344"/>
                  </a:cubicBezTo>
                  <a:cubicBezTo>
                    <a:pt x="1900" y="344"/>
                    <a:pt x="1900" y="344"/>
                    <a:pt x="1900" y="344"/>
                  </a:cubicBezTo>
                  <a:cubicBezTo>
                    <a:pt x="1901" y="361"/>
                    <a:pt x="1901" y="361"/>
                    <a:pt x="1901" y="361"/>
                  </a:cubicBezTo>
                  <a:cubicBezTo>
                    <a:pt x="1901" y="361"/>
                    <a:pt x="1901" y="361"/>
                    <a:pt x="1901" y="361"/>
                  </a:cubicBezTo>
                  <a:cubicBezTo>
                    <a:pt x="1905" y="377"/>
                    <a:pt x="1905" y="377"/>
                    <a:pt x="1905" y="377"/>
                  </a:cubicBezTo>
                  <a:cubicBezTo>
                    <a:pt x="1905" y="377"/>
                    <a:pt x="1905" y="377"/>
                    <a:pt x="1905" y="377"/>
                  </a:cubicBezTo>
                  <a:cubicBezTo>
                    <a:pt x="1905" y="394"/>
                    <a:pt x="1905" y="394"/>
                    <a:pt x="1905" y="394"/>
                  </a:cubicBezTo>
                  <a:cubicBezTo>
                    <a:pt x="1905" y="394"/>
                    <a:pt x="1905" y="394"/>
                    <a:pt x="1905" y="394"/>
                  </a:cubicBezTo>
                  <a:cubicBezTo>
                    <a:pt x="1906" y="410"/>
                    <a:pt x="1906" y="410"/>
                    <a:pt x="1906" y="410"/>
                  </a:cubicBezTo>
                  <a:cubicBezTo>
                    <a:pt x="1906" y="410"/>
                    <a:pt x="1906" y="410"/>
                    <a:pt x="1906" y="410"/>
                  </a:cubicBezTo>
                  <a:cubicBezTo>
                    <a:pt x="1904" y="426"/>
                    <a:pt x="1904" y="426"/>
                    <a:pt x="1904" y="426"/>
                  </a:cubicBezTo>
                  <a:cubicBezTo>
                    <a:pt x="1904" y="426"/>
                    <a:pt x="1904" y="426"/>
                    <a:pt x="1904" y="426"/>
                  </a:cubicBezTo>
                  <a:cubicBezTo>
                    <a:pt x="1902" y="442"/>
                    <a:pt x="1902" y="442"/>
                    <a:pt x="1902" y="442"/>
                  </a:cubicBezTo>
                  <a:cubicBezTo>
                    <a:pt x="1902" y="442"/>
                    <a:pt x="1902" y="442"/>
                    <a:pt x="1902" y="442"/>
                  </a:cubicBezTo>
                  <a:cubicBezTo>
                    <a:pt x="1900" y="459"/>
                    <a:pt x="1900" y="459"/>
                    <a:pt x="1900" y="459"/>
                  </a:cubicBezTo>
                  <a:cubicBezTo>
                    <a:pt x="1900" y="459"/>
                    <a:pt x="1900" y="459"/>
                    <a:pt x="1900" y="459"/>
                  </a:cubicBezTo>
                  <a:cubicBezTo>
                    <a:pt x="1900" y="475"/>
                    <a:pt x="1900" y="475"/>
                    <a:pt x="1900" y="475"/>
                  </a:cubicBezTo>
                  <a:cubicBezTo>
                    <a:pt x="1900" y="475"/>
                    <a:pt x="1900" y="475"/>
                    <a:pt x="1900" y="475"/>
                  </a:cubicBezTo>
                  <a:cubicBezTo>
                    <a:pt x="1898" y="476"/>
                    <a:pt x="1898" y="476"/>
                    <a:pt x="1898" y="476"/>
                  </a:cubicBezTo>
                  <a:cubicBezTo>
                    <a:pt x="1898" y="476"/>
                    <a:pt x="1898" y="476"/>
                    <a:pt x="1898" y="476"/>
                  </a:cubicBezTo>
                  <a:cubicBezTo>
                    <a:pt x="1897" y="477"/>
                    <a:pt x="1897" y="477"/>
                    <a:pt x="1897" y="477"/>
                  </a:cubicBezTo>
                  <a:cubicBezTo>
                    <a:pt x="1897" y="477"/>
                    <a:pt x="1897" y="477"/>
                    <a:pt x="1897" y="477"/>
                  </a:cubicBezTo>
                  <a:cubicBezTo>
                    <a:pt x="1896" y="477"/>
                    <a:pt x="1896" y="477"/>
                    <a:pt x="1896" y="477"/>
                  </a:cubicBezTo>
                  <a:cubicBezTo>
                    <a:pt x="1896" y="477"/>
                    <a:pt x="1896" y="477"/>
                    <a:pt x="1896" y="477"/>
                  </a:cubicBezTo>
                  <a:cubicBezTo>
                    <a:pt x="1895" y="477"/>
                    <a:pt x="1895" y="477"/>
                    <a:pt x="1895" y="477"/>
                  </a:cubicBezTo>
                  <a:cubicBezTo>
                    <a:pt x="1895" y="477"/>
                    <a:pt x="1895" y="477"/>
                    <a:pt x="1895" y="477"/>
                  </a:cubicBezTo>
                  <a:cubicBezTo>
                    <a:pt x="1893" y="478"/>
                    <a:pt x="1893" y="478"/>
                    <a:pt x="1893" y="478"/>
                  </a:cubicBezTo>
                  <a:cubicBezTo>
                    <a:pt x="1893" y="478"/>
                    <a:pt x="1893" y="478"/>
                    <a:pt x="1893" y="478"/>
                  </a:cubicBezTo>
                  <a:cubicBezTo>
                    <a:pt x="1892" y="478"/>
                    <a:pt x="1892" y="478"/>
                    <a:pt x="1892" y="478"/>
                  </a:cubicBezTo>
                  <a:cubicBezTo>
                    <a:pt x="1892" y="478"/>
                    <a:pt x="1892" y="478"/>
                    <a:pt x="1892" y="478"/>
                  </a:cubicBezTo>
                  <a:cubicBezTo>
                    <a:pt x="1890" y="478"/>
                    <a:pt x="1890" y="478"/>
                    <a:pt x="1890" y="478"/>
                  </a:cubicBezTo>
                  <a:cubicBezTo>
                    <a:pt x="1890" y="478"/>
                    <a:pt x="1890" y="478"/>
                    <a:pt x="1890" y="478"/>
                  </a:cubicBezTo>
                  <a:cubicBezTo>
                    <a:pt x="1889" y="478"/>
                    <a:pt x="1889" y="478"/>
                    <a:pt x="1889" y="478"/>
                  </a:cubicBezTo>
                  <a:lnTo>
                    <a:pt x="1888" y="478"/>
                  </a:lnTo>
                  <a:close/>
                  <a:moveTo>
                    <a:pt x="19" y="460"/>
                  </a:moveTo>
                  <a:cubicBezTo>
                    <a:pt x="16" y="460"/>
                    <a:pt x="16" y="460"/>
                    <a:pt x="16" y="460"/>
                  </a:cubicBezTo>
                  <a:cubicBezTo>
                    <a:pt x="16" y="460"/>
                    <a:pt x="16" y="460"/>
                    <a:pt x="16" y="460"/>
                  </a:cubicBezTo>
                  <a:cubicBezTo>
                    <a:pt x="15" y="459"/>
                    <a:pt x="15" y="459"/>
                    <a:pt x="15" y="459"/>
                  </a:cubicBezTo>
                  <a:cubicBezTo>
                    <a:pt x="15" y="459"/>
                    <a:pt x="15" y="459"/>
                    <a:pt x="15" y="459"/>
                  </a:cubicBezTo>
                  <a:cubicBezTo>
                    <a:pt x="13" y="459"/>
                    <a:pt x="13" y="459"/>
                    <a:pt x="13" y="459"/>
                  </a:cubicBezTo>
                  <a:cubicBezTo>
                    <a:pt x="13" y="459"/>
                    <a:pt x="13" y="459"/>
                    <a:pt x="13" y="459"/>
                  </a:cubicBezTo>
                  <a:cubicBezTo>
                    <a:pt x="12" y="458"/>
                    <a:pt x="12" y="458"/>
                    <a:pt x="12" y="458"/>
                  </a:cubicBezTo>
                  <a:cubicBezTo>
                    <a:pt x="12" y="458"/>
                    <a:pt x="12" y="458"/>
                    <a:pt x="12" y="458"/>
                  </a:cubicBezTo>
                  <a:cubicBezTo>
                    <a:pt x="10" y="458"/>
                    <a:pt x="10" y="458"/>
                    <a:pt x="10" y="458"/>
                  </a:cubicBezTo>
                  <a:cubicBezTo>
                    <a:pt x="10" y="458"/>
                    <a:pt x="10" y="458"/>
                    <a:pt x="10" y="458"/>
                  </a:cubicBezTo>
                  <a:cubicBezTo>
                    <a:pt x="9" y="458"/>
                    <a:pt x="9" y="458"/>
                    <a:pt x="9" y="458"/>
                  </a:cubicBezTo>
                  <a:cubicBezTo>
                    <a:pt x="9" y="458"/>
                    <a:pt x="9" y="458"/>
                    <a:pt x="9" y="458"/>
                  </a:cubicBezTo>
                  <a:cubicBezTo>
                    <a:pt x="8" y="457"/>
                    <a:pt x="8" y="457"/>
                    <a:pt x="8" y="457"/>
                  </a:cubicBezTo>
                  <a:cubicBezTo>
                    <a:pt x="8" y="457"/>
                    <a:pt x="8" y="457"/>
                    <a:pt x="8" y="457"/>
                  </a:cubicBezTo>
                  <a:cubicBezTo>
                    <a:pt x="7" y="455"/>
                    <a:pt x="7" y="455"/>
                    <a:pt x="7" y="455"/>
                  </a:cubicBezTo>
                  <a:cubicBezTo>
                    <a:pt x="7" y="455"/>
                    <a:pt x="7" y="455"/>
                    <a:pt x="7" y="455"/>
                  </a:cubicBezTo>
                  <a:cubicBezTo>
                    <a:pt x="5" y="453"/>
                    <a:pt x="5" y="453"/>
                    <a:pt x="5" y="453"/>
                  </a:cubicBezTo>
                  <a:cubicBezTo>
                    <a:pt x="5" y="453"/>
                    <a:pt x="5" y="453"/>
                    <a:pt x="5" y="453"/>
                  </a:cubicBezTo>
                  <a:cubicBezTo>
                    <a:pt x="4" y="452"/>
                    <a:pt x="4" y="452"/>
                    <a:pt x="4" y="452"/>
                  </a:cubicBezTo>
                  <a:cubicBezTo>
                    <a:pt x="4" y="452"/>
                    <a:pt x="4" y="452"/>
                    <a:pt x="4" y="452"/>
                  </a:cubicBezTo>
                  <a:cubicBezTo>
                    <a:pt x="2" y="449"/>
                    <a:pt x="2" y="449"/>
                    <a:pt x="2" y="449"/>
                  </a:cubicBezTo>
                  <a:cubicBezTo>
                    <a:pt x="2" y="449"/>
                    <a:pt x="2" y="449"/>
                    <a:pt x="2" y="449"/>
                  </a:cubicBezTo>
                  <a:cubicBezTo>
                    <a:pt x="2" y="446"/>
                    <a:pt x="2" y="446"/>
                    <a:pt x="2" y="446"/>
                  </a:cubicBezTo>
                  <a:cubicBezTo>
                    <a:pt x="2" y="446"/>
                    <a:pt x="2" y="446"/>
                    <a:pt x="2" y="446"/>
                  </a:cubicBezTo>
                  <a:cubicBezTo>
                    <a:pt x="0" y="443"/>
                    <a:pt x="0" y="443"/>
                    <a:pt x="0" y="443"/>
                  </a:cubicBezTo>
                  <a:cubicBezTo>
                    <a:pt x="0" y="443"/>
                    <a:pt x="0" y="443"/>
                    <a:pt x="0" y="443"/>
                  </a:cubicBezTo>
                  <a:cubicBezTo>
                    <a:pt x="0" y="439"/>
                    <a:pt x="0" y="439"/>
                    <a:pt x="0" y="439"/>
                  </a:cubicBezTo>
                  <a:cubicBezTo>
                    <a:pt x="0" y="439"/>
                    <a:pt x="0" y="439"/>
                    <a:pt x="0" y="439"/>
                  </a:cubicBezTo>
                  <a:cubicBezTo>
                    <a:pt x="0" y="437"/>
                    <a:pt x="0" y="437"/>
                    <a:pt x="0" y="437"/>
                  </a:cubicBezTo>
                  <a:cubicBezTo>
                    <a:pt x="0" y="437"/>
                    <a:pt x="0" y="437"/>
                    <a:pt x="0" y="437"/>
                  </a:cubicBezTo>
                  <a:cubicBezTo>
                    <a:pt x="2" y="433"/>
                    <a:pt x="2" y="433"/>
                    <a:pt x="2" y="433"/>
                  </a:cubicBezTo>
                  <a:cubicBezTo>
                    <a:pt x="2" y="433"/>
                    <a:pt x="2" y="433"/>
                    <a:pt x="2" y="433"/>
                  </a:cubicBezTo>
                  <a:cubicBezTo>
                    <a:pt x="13" y="416"/>
                    <a:pt x="13" y="416"/>
                    <a:pt x="13" y="416"/>
                  </a:cubicBezTo>
                  <a:cubicBezTo>
                    <a:pt x="13" y="416"/>
                    <a:pt x="13" y="416"/>
                    <a:pt x="13" y="416"/>
                  </a:cubicBezTo>
                  <a:cubicBezTo>
                    <a:pt x="26" y="399"/>
                    <a:pt x="26" y="399"/>
                    <a:pt x="26" y="399"/>
                  </a:cubicBezTo>
                  <a:cubicBezTo>
                    <a:pt x="26" y="399"/>
                    <a:pt x="26" y="399"/>
                    <a:pt x="26" y="399"/>
                  </a:cubicBezTo>
                  <a:cubicBezTo>
                    <a:pt x="37" y="381"/>
                    <a:pt x="37" y="381"/>
                    <a:pt x="37" y="381"/>
                  </a:cubicBezTo>
                  <a:cubicBezTo>
                    <a:pt x="37" y="381"/>
                    <a:pt x="37" y="381"/>
                    <a:pt x="37" y="381"/>
                  </a:cubicBezTo>
                  <a:cubicBezTo>
                    <a:pt x="49" y="363"/>
                    <a:pt x="49" y="363"/>
                    <a:pt x="49" y="363"/>
                  </a:cubicBezTo>
                  <a:cubicBezTo>
                    <a:pt x="49" y="363"/>
                    <a:pt x="49" y="363"/>
                    <a:pt x="49" y="363"/>
                  </a:cubicBezTo>
                  <a:cubicBezTo>
                    <a:pt x="60" y="345"/>
                    <a:pt x="60" y="345"/>
                    <a:pt x="60" y="345"/>
                  </a:cubicBezTo>
                  <a:cubicBezTo>
                    <a:pt x="60" y="345"/>
                    <a:pt x="60" y="345"/>
                    <a:pt x="60" y="345"/>
                  </a:cubicBezTo>
                  <a:cubicBezTo>
                    <a:pt x="71" y="326"/>
                    <a:pt x="71" y="326"/>
                    <a:pt x="71" y="326"/>
                  </a:cubicBezTo>
                  <a:cubicBezTo>
                    <a:pt x="71" y="326"/>
                    <a:pt x="71" y="326"/>
                    <a:pt x="71" y="326"/>
                  </a:cubicBezTo>
                  <a:cubicBezTo>
                    <a:pt x="83" y="308"/>
                    <a:pt x="83" y="308"/>
                    <a:pt x="83" y="308"/>
                  </a:cubicBezTo>
                  <a:cubicBezTo>
                    <a:pt x="83" y="308"/>
                    <a:pt x="83" y="308"/>
                    <a:pt x="83" y="308"/>
                  </a:cubicBezTo>
                  <a:cubicBezTo>
                    <a:pt x="94" y="288"/>
                    <a:pt x="94" y="288"/>
                    <a:pt x="94" y="288"/>
                  </a:cubicBezTo>
                  <a:cubicBezTo>
                    <a:pt x="94" y="288"/>
                    <a:pt x="94" y="288"/>
                    <a:pt x="94" y="288"/>
                  </a:cubicBezTo>
                  <a:cubicBezTo>
                    <a:pt x="95" y="288"/>
                    <a:pt x="95" y="288"/>
                    <a:pt x="96" y="288"/>
                  </a:cubicBezTo>
                  <a:cubicBezTo>
                    <a:pt x="96" y="288"/>
                    <a:pt x="96" y="288"/>
                    <a:pt x="96" y="288"/>
                  </a:cubicBezTo>
                  <a:cubicBezTo>
                    <a:pt x="97" y="288"/>
                    <a:pt x="98" y="287"/>
                    <a:pt x="98" y="287"/>
                  </a:cubicBezTo>
                  <a:cubicBezTo>
                    <a:pt x="98" y="287"/>
                    <a:pt x="98" y="287"/>
                    <a:pt x="98" y="287"/>
                  </a:cubicBezTo>
                  <a:cubicBezTo>
                    <a:pt x="99" y="287"/>
                    <a:pt x="99" y="286"/>
                    <a:pt x="99" y="285"/>
                  </a:cubicBezTo>
                  <a:cubicBezTo>
                    <a:pt x="99" y="285"/>
                    <a:pt x="99" y="285"/>
                    <a:pt x="99" y="285"/>
                  </a:cubicBezTo>
                  <a:cubicBezTo>
                    <a:pt x="101" y="283"/>
                    <a:pt x="103" y="282"/>
                    <a:pt x="105" y="280"/>
                  </a:cubicBezTo>
                  <a:cubicBezTo>
                    <a:pt x="105" y="280"/>
                    <a:pt x="105" y="280"/>
                    <a:pt x="105" y="280"/>
                  </a:cubicBezTo>
                  <a:cubicBezTo>
                    <a:pt x="105" y="279"/>
                    <a:pt x="105" y="279"/>
                    <a:pt x="106" y="278"/>
                  </a:cubicBezTo>
                  <a:cubicBezTo>
                    <a:pt x="106" y="278"/>
                    <a:pt x="106" y="278"/>
                    <a:pt x="106" y="278"/>
                  </a:cubicBezTo>
                  <a:cubicBezTo>
                    <a:pt x="107" y="277"/>
                    <a:pt x="108" y="276"/>
                    <a:pt x="109" y="275"/>
                  </a:cubicBezTo>
                  <a:cubicBezTo>
                    <a:pt x="109" y="275"/>
                    <a:pt x="109" y="275"/>
                    <a:pt x="109" y="275"/>
                  </a:cubicBezTo>
                  <a:cubicBezTo>
                    <a:pt x="113" y="268"/>
                    <a:pt x="117" y="261"/>
                    <a:pt x="121" y="254"/>
                  </a:cubicBezTo>
                  <a:cubicBezTo>
                    <a:pt x="121" y="254"/>
                    <a:pt x="121" y="254"/>
                    <a:pt x="121" y="254"/>
                  </a:cubicBezTo>
                  <a:cubicBezTo>
                    <a:pt x="120" y="254"/>
                    <a:pt x="120" y="254"/>
                    <a:pt x="119" y="254"/>
                  </a:cubicBezTo>
                  <a:cubicBezTo>
                    <a:pt x="119" y="254"/>
                    <a:pt x="119" y="254"/>
                    <a:pt x="119" y="254"/>
                  </a:cubicBezTo>
                  <a:cubicBezTo>
                    <a:pt x="118" y="253"/>
                    <a:pt x="118" y="253"/>
                    <a:pt x="118" y="253"/>
                  </a:cubicBezTo>
                  <a:cubicBezTo>
                    <a:pt x="118" y="253"/>
                    <a:pt x="118" y="253"/>
                    <a:pt x="118" y="253"/>
                  </a:cubicBezTo>
                  <a:cubicBezTo>
                    <a:pt x="117" y="252"/>
                    <a:pt x="117" y="252"/>
                    <a:pt x="117" y="252"/>
                  </a:cubicBezTo>
                  <a:cubicBezTo>
                    <a:pt x="117" y="252"/>
                    <a:pt x="117" y="252"/>
                    <a:pt x="117" y="252"/>
                  </a:cubicBezTo>
                  <a:cubicBezTo>
                    <a:pt x="117" y="251"/>
                    <a:pt x="117" y="251"/>
                    <a:pt x="117" y="251"/>
                  </a:cubicBezTo>
                  <a:cubicBezTo>
                    <a:pt x="117" y="251"/>
                    <a:pt x="117" y="251"/>
                    <a:pt x="117" y="251"/>
                  </a:cubicBezTo>
                  <a:cubicBezTo>
                    <a:pt x="116" y="250"/>
                    <a:pt x="116" y="250"/>
                    <a:pt x="116" y="250"/>
                  </a:cubicBezTo>
                  <a:cubicBezTo>
                    <a:pt x="116" y="250"/>
                    <a:pt x="116" y="250"/>
                    <a:pt x="116" y="250"/>
                  </a:cubicBezTo>
                  <a:cubicBezTo>
                    <a:pt x="116" y="249"/>
                    <a:pt x="116" y="249"/>
                    <a:pt x="116" y="249"/>
                  </a:cubicBezTo>
                  <a:cubicBezTo>
                    <a:pt x="116" y="249"/>
                    <a:pt x="116" y="249"/>
                    <a:pt x="116" y="249"/>
                  </a:cubicBezTo>
                  <a:cubicBezTo>
                    <a:pt x="115" y="248"/>
                    <a:pt x="115" y="248"/>
                    <a:pt x="115" y="248"/>
                  </a:cubicBezTo>
                  <a:cubicBezTo>
                    <a:pt x="115" y="248"/>
                    <a:pt x="115" y="248"/>
                    <a:pt x="115" y="248"/>
                  </a:cubicBezTo>
                  <a:cubicBezTo>
                    <a:pt x="115" y="245"/>
                    <a:pt x="115" y="245"/>
                    <a:pt x="115" y="245"/>
                  </a:cubicBezTo>
                  <a:cubicBezTo>
                    <a:pt x="115" y="245"/>
                    <a:pt x="115" y="245"/>
                    <a:pt x="115" y="245"/>
                  </a:cubicBezTo>
                  <a:cubicBezTo>
                    <a:pt x="123" y="240"/>
                    <a:pt x="123" y="240"/>
                    <a:pt x="123" y="240"/>
                  </a:cubicBezTo>
                  <a:cubicBezTo>
                    <a:pt x="123" y="240"/>
                    <a:pt x="123" y="240"/>
                    <a:pt x="123" y="240"/>
                  </a:cubicBezTo>
                  <a:cubicBezTo>
                    <a:pt x="132" y="232"/>
                    <a:pt x="132" y="232"/>
                    <a:pt x="132" y="232"/>
                  </a:cubicBezTo>
                  <a:cubicBezTo>
                    <a:pt x="132" y="232"/>
                    <a:pt x="132" y="232"/>
                    <a:pt x="132" y="232"/>
                  </a:cubicBezTo>
                  <a:cubicBezTo>
                    <a:pt x="139" y="224"/>
                    <a:pt x="139" y="224"/>
                    <a:pt x="139" y="224"/>
                  </a:cubicBezTo>
                  <a:cubicBezTo>
                    <a:pt x="139" y="224"/>
                    <a:pt x="139" y="224"/>
                    <a:pt x="139" y="224"/>
                  </a:cubicBezTo>
                  <a:cubicBezTo>
                    <a:pt x="148" y="214"/>
                    <a:pt x="148" y="214"/>
                    <a:pt x="148" y="214"/>
                  </a:cubicBezTo>
                  <a:cubicBezTo>
                    <a:pt x="148" y="214"/>
                    <a:pt x="148" y="214"/>
                    <a:pt x="148" y="214"/>
                  </a:cubicBezTo>
                  <a:cubicBezTo>
                    <a:pt x="154" y="206"/>
                    <a:pt x="154" y="206"/>
                    <a:pt x="154" y="206"/>
                  </a:cubicBezTo>
                  <a:cubicBezTo>
                    <a:pt x="154" y="206"/>
                    <a:pt x="154" y="206"/>
                    <a:pt x="154" y="206"/>
                  </a:cubicBezTo>
                  <a:cubicBezTo>
                    <a:pt x="160" y="196"/>
                    <a:pt x="160" y="196"/>
                    <a:pt x="160" y="196"/>
                  </a:cubicBezTo>
                  <a:cubicBezTo>
                    <a:pt x="160" y="196"/>
                    <a:pt x="160" y="196"/>
                    <a:pt x="160" y="196"/>
                  </a:cubicBezTo>
                  <a:cubicBezTo>
                    <a:pt x="167" y="186"/>
                    <a:pt x="167" y="186"/>
                    <a:pt x="167" y="186"/>
                  </a:cubicBezTo>
                  <a:cubicBezTo>
                    <a:pt x="167" y="186"/>
                    <a:pt x="167" y="186"/>
                    <a:pt x="167" y="186"/>
                  </a:cubicBezTo>
                  <a:cubicBezTo>
                    <a:pt x="174" y="176"/>
                    <a:pt x="174" y="176"/>
                    <a:pt x="174" y="176"/>
                  </a:cubicBezTo>
                  <a:cubicBezTo>
                    <a:pt x="174" y="176"/>
                    <a:pt x="174" y="176"/>
                    <a:pt x="174" y="176"/>
                  </a:cubicBezTo>
                  <a:cubicBezTo>
                    <a:pt x="236" y="100"/>
                    <a:pt x="236" y="100"/>
                    <a:pt x="236" y="100"/>
                  </a:cubicBezTo>
                  <a:cubicBezTo>
                    <a:pt x="236" y="100"/>
                    <a:pt x="236" y="100"/>
                    <a:pt x="236" y="100"/>
                  </a:cubicBezTo>
                  <a:cubicBezTo>
                    <a:pt x="236" y="100"/>
                    <a:pt x="236" y="100"/>
                    <a:pt x="236" y="100"/>
                  </a:cubicBezTo>
                  <a:cubicBezTo>
                    <a:pt x="236" y="100"/>
                    <a:pt x="236" y="100"/>
                    <a:pt x="236" y="100"/>
                  </a:cubicBezTo>
                  <a:cubicBezTo>
                    <a:pt x="236" y="99"/>
                    <a:pt x="236" y="99"/>
                    <a:pt x="236" y="99"/>
                  </a:cubicBezTo>
                  <a:cubicBezTo>
                    <a:pt x="236" y="99"/>
                    <a:pt x="236" y="99"/>
                    <a:pt x="236" y="99"/>
                  </a:cubicBezTo>
                  <a:cubicBezTo>
                    <a:pt x="236" y="99"/>
                    <a:pt x="236" y="99"/>
                    <a:pt x="236" y="99"/>
                  </a:cubicBezTo>
                  <a:cubicBezTo>
                    <a:pt x="236" y="99"/>
                    <a:pt x="236" y="99"/>
                    <a:pt x="236" y="99"/>
                  </a:cubicBezTo>
                  <a:cubicBezTo>
                    <a:pt x="236" y="98"/>
                    <a:pt x="236" y="98"/>
                    <a:pt x="236" y="98"/>
                  </a:cubicBezTo>
                  <a:cubicBezTo>
                    <a:pt x="236" y="98"/>
                    <a:pt x="236" y="98"/>
                    <a:pt x="236" y="98"/>
                  </a:cubicBezTo>
                  <a:cubicBezTo>
                    <a:pt x="236" y="97"/>
                    <a:pt x="236" y="97"/>
                    <a:pt x="236" y="97"/>
                  </a:cubicBezTo>
                  <a:cubicBezTo>
                    <a:pt x="236" y="97"/>
                    <a:pt x="236" y="97"/>
                    <a:pt x="236" y="97"/>
                  </a:cubicBezTo>
                  <a:cubicBezTo>
                    <a:pt x="236" y="96"/>
                    <a:pt x="236" y="96"/>
                    <a:pt x="236" y="96"/>
                  </a:cubicBezTo>
                  <a:cubicBezTo>
                    <a:pt x="236" y="96"/>
                    <a:pt x="236" y="96"/>
                    <a:pt x="236" y="96"/>
                  </a:cubicBezTo>
                  <a:cubicBezTo>
                    <a:pt x="236" y="95"/>
                    <a:pt x="236" y="95"/>
                    <a:pt x="236" y="95"/>
                  </a:cubicBezTo>
                  <a:cubicBezTo>
                    <a:pt x="236" y="95"/>
                    <a:pt x="236" y="95"/>
                    <a:pt x="236" y="95"/>
                  </a:cubicBezTo>
                  <a:cubicBezTo>
                    <a:pt x="236" y="93"/>
                    <a:pt x="236" y="93"/>
                    <a:pt x="236" y="93"/>
                  </a:cubicBezTo>
                  <a:cubicBezTo>
                    <a:pt x="236" y="93"/>
                    <a:pt x="236" y="93"/>
                    <a:pt x="236" y="93"/>
                  </a:cubicBezTo>
                  <a:cubicBezTo>
                    <a:pt x="227" y="97"/>
                    <a:pt x="227" y="97"/>
                    <a:pt x="227" y="97"/>
                  </a:cubicBezTo>
                  <a:cubicBezTo>
                    <a:pt x="227" y="97"/>
                    <a:pt x="227" y="97"/>
                    <a:pt x="227" y="97"/>
                  </a:cubicBezTo>
                  <a:cubicBezTo>
                    <a:pt x="217" y="100"/>
                    <a:pt x="217" y="100"/>
                    <a:pt x="217" y="100"/>
                  </a:cubicBezTo>
                  <a:cubicBezTo>
                    <a:pt x="217" y="100"/>
                    <a:pt x="217" y="100"/>
                    <a:pt x="217" y="100"/>
                  </a:cubicBezTo>
                  <a:cubicBezTo>
                    <a:pt x="209" y="105"/>
                    <a:pt x="209" y="105"/>
                    <a:pt x="209" y="105"/>
                  </a:cubicBezTo>
                  <a:cubicBezTo>
                    <a:pt x="209" y="105"/>
                    <a:pt x="209" y="105"/>
                    <a:pt x="209" y="105"/>
                  </a:cubicBezTo>
                  <a:cubicBezTo>
                    <a:pt x="200" y="110"/>
                    <a:pt x="200" y="110"/>
                    <a:pt x="200" y="110"/>
                  </a:cubicBezTo>
                  <a:cubicBezTo>
                    <a:pt x="200" y="110"/>
                    <a:pt x="200" y="110"/>
                    <a:pt x="200" y="110"/>
                  </a:cubicBezTo>
                  <a:cubicBezTo>
                    <a:pt x="191" y="115"/>
                    <a:pt x="191" y="115"/>
                    <a:pt x="191" y="115"/>
                  </a:cubicBezTo>
                  <a:cubicBezTo>
                    <a:pt x="191" y="115"/>
                    <a:pt x="191" y="115"/>
                    <a:pt x="191" y="115"/>
                  </a:cubicBezTo>
                  <a:cubicBezTo>
                    <a:pt x="182" y="121"/>
                    <a:pt x="182" y="121"/>
                    <a:pt x="182" y="121"/>
                  </a:cubicBezTo>
                  <a:cubicBezTo>
                    <a:pt x="182" y="121"/>
                    <a:pt x="182" y="121"/>
                    <a:pt x="182" y="121"/>
                  </a:cubicBezTo>
                  <a:cubicBezTo>
                    <a:pt x="173" y="127"/>
                    <a:pt x="173" y="127"/>
                    <a:pt x="173" y="127"/>
                  </a:cubicBezTo>
                  <a:cubicBezTo>
                    <a:pt x="173" y="127"/>
                    <a:pt x="173" y="127"/>
                    <a:pt x="173" y="127"/>
                  </a:cubicBezTo>
                  <a:cubicBezTo>
                    <a:pt x="165" y="131"/>
                    <a:pt x="165" y="131"/>
                    <a:pt x="165" y="131"/>
                  </a:cubicBezTo>
                  <a:cubicBezTo>
                    <a:pt x="165" y="131"/>
                    <a:pt x="165" y="131"/>
                    <a:pt x="165" y="131"/>
                  </a:cubicBezTo>
                  <a:cubicBezTo>
                    <a:pt x="163" y="132"/>
                    <a:pt x="163" y="132"/>
                    <a:pt x="163" y="132"/>
                  </a:cubicBezTo>
                  <a:cubicBezTo>
                    <a:pt x="163" y="132"/>
                    <a:pt x="163" y="132"/>
                    <a:pt x="163" y="132"/>
                  </a:cubicBezTo>
                  <a:cubicBezTo>
                    <a:pt x="161" y="133"/>
                    <a:pt x="161" y="133"/>
                    <a:pt x="161" y="133"/>
                  </a:cubicBezTo>
                  <a:cubicBezTo>
                    <a:pt x="161" y="133"/>
                    <a:pt x="161" y="133"/>
                    <a:pt x="161" y="133"/>
                  </a:cubicBezTo>
                  <a:cubicBezTo>
                    <a:pt x="159" y="133"/>
                    <a:pt x="159" y="133"/>
                    <a:pt x="159" y="133"/>
                  </a:cubicBezTo>
                  <a:cubicBezTo>
                    <a:pt x="159" y="133"/>
                    <a:pt x="159" y="133"/>
                    <a:pt x="159" y="133"/>
                  </a:cubicBezTo>
                  <a:cubicBezTo>
                    <a:pt x="158" y="133"/>
                    <a:pt x="158" y="133"/>
                    <a:pt x="158" y="133"/>
                  </a:cubicBezTo>
                  <a:cubicBezTo>
                    <a:pt x="158" y="133"/>
                    <a:pt x="158" y="133"/>
                    <a:pt x="158" y="133"/>
                  </a:cubicBezTo>
                  <a:cubicBezTo>
                    <a:pt x="156" y="133"/>
                    <a:pt x="156" y="133"/>
                    <a:pt x="156" y="133"/>
                  </a:cubicBezTo>
                  <a:cubicBezTo>
                    <a:pt x="156" y="133"/>
                    <a:pt x="156" y="133"/>
                    <a:pt x="156" y="133"/>
                  </a:cubicBezTo>
                  <a:cubicBezTo>
                    <a:pt x="155" y="133"/>
                    <a:pt x="155" y="133"/>
                    <a:pt x="155" y="133"/>
                  </a:cubicBezTo>
                  <a:cubicBezTo>
                    <a:pt x="155" y="133"/>
                    <a:pt x="155" y="133"/>
                    <a:pt x="155" y="133"/>
                  </a:cubicBezTo>
                  <a:cubicBezTo>
                    <a:pt x="153" y="133"/>
                    <a:pt x="153" y="133"/>
                    <a:pt x="153" y="133"/>
                  </a:cubicBezTo>
                  <a:cubicBezTo>
                    <a:pt x="153" y="133"/>
                    <a:pt x="153" y="133"/>
                    <a:pt x="153" y="133"/>
                  </a:cubicBezTo>
                  <a:cubicBezTo>
                    <a:pt x="152" y="132"/>
                    <a:pt x="152" y="132"/>
                    <a:pt x="152" y="132"/>
                  </a:cubicBezTo>
                  <a:cubicBezTo>
                    <a:pt x="152" y="132"/>
                    <a:pt x="152" y="132"/>
                    <a:pt x="152" y="132"/>
                  </a:cubicBezTo>
                  <a:cubicBezTo>
                    <a:pt x="150" y="131"/>
                    <a:pt x="150" y="131"/>
                    <a:pt x="150" y="131"/>
                  </a:cubicBezTo>
                  <a:cubicBezTo>
                    <a:pt x="150" y="131"/>
                    <a:pt x="150" y="131"/>
                    <a:pt x="150" y="131"/>
                  </a:cubicBezTo>
                  <a:cubicBezTo>
                    <a:pt x="148" y="129"/>
                    <a:pt x="148" y="129"/>
                    <a:pt x="148" y="129"/>
                  </a:cubicBezTo>
                  <a:cubicBezTo>
                    <a:pt x="148" y="129"/>
                    <a:pt x="148" y="129"/>
                    <a:pt x="148" y="129"/>
                  </a:cubicBezTo>
                  <a:cubicBezTo>
                    <a:pt x="145" y="129"/>
                    <a:pt x="145" y="129"/>
                    <a:pt x="145" y="129"/>
                  </a:cubicBezTo>
                  <a:cubicBezTo>
                    <a:pt x="145" y="129"/>
                    <a:pt x="145" y="129"/>
                    <a:pt x="145" y="129"/>
                  </a:cubicBezTo>
                  <a:cubicBezTo>
                    <a:pt x="142" y="128"/>
                    <a:pt x="142" y="128"/>
                    <a:pt x="142" y="128"/>
                  </a:cubicBezTo>
                  <a:cubicBezTo>
                    <a:pt x="142" y="128"/>
                    <a:pt x="142" y="128"/>
                    <a:pt x="142" y="128"/>
                  </a:cubicBezTo>
                  <a:cubicBezTo>
                    <a:pt x="139" y="128"/>
                    <a:pt x="139" y="128"/>
                    <a:pt x="139" y="128"/>
                  </a:cubicBezTo>
                  <a:cubicBezTo>
                    <a:pt x="139" y="128"/>
                    <a:pt x="139" y="128"/>
                    <a:pt x="139" y="128"/>
                  </a:cubicBezTo>
                  <a:cubicBezTo>
                    <a:pt x="137" y="128"/>
                    <a:pt x="137" y="128"/>
                    <a:pt x="137" y="128"/>
                  </a:cubicBezTo>
                  <a:cubicBezTo>
                    <a:pt x="137" y="128"/>
                    <a:pt x="137" y="128"/>
                    <a:pt x="137" y="128"/>
                  </a:cubicBezTo>
                  <a:cubicBezTo>
                    <a:pt x="134" y="126"/>
                    <a:pt x="134" y="126"/>
                    <a:pt x="134" y="126"/>
                  </a:cubicBezTo>
                  <a:cubicBezTo>
                    <a:pt x="134" y="126"/>
                    <a:pt x="134" y="126"/>
                    <a:pt x="134" y="126"/>
                  </a:cubicBezTo>
                  <a:cubicBezTo>
                    <a:pt x="134" y="123"/>
                    <a:pt x="134" y="123"/>
                    <a:pt x="134" y="123"/>
                  </a:cubicBezTo>
                  <a:cubicBezTo>
                    <a:pt x="134" y="123"/>
                    <a:pt x="134" y="123"/>
                    <a:pt x="134" y="123"/>
                  </a:cubicBezTo>
                  <a:cubicBezTo>
                    <a:pt x="132" y="123"/>
                    <a:pt x="132" y="123"/>
                    <a:pt x="132" y="123"/>
                  </a:cubicBezTo>
                  <a:cubicBezTo>
                    <a:pt x="132" y="123"/>
                    <a:pt x="132" y="123"/>
                    <a:pt x="132" y="123"/>
                  </a:cubicBezTo>
                  <a:cubicBezTo>
                    <a:pt x="130" y="123"/>
                    <a:pt x="130" y="123"/>
                    <a:pt x="130" y="123"/>
                  </a:cubicBezTo>
                  <a:cubicBezTo>
                    <a:pt x="130" y="123"/>
                    <a:pt x="130" y="123"/>
                    <a:pt x="130" y="123"/>
                  </a:cubicBezTo>
                  <a:cubicBezTo>
                    <a:pt x="128" y="123"/>
                    <a:pt x="128" y="123"/>
                    <a:pt x="128" y="123"/>
                  </a:cubicBezTo>
                  <a:cubicBezTo>
                    <a:pt x="128" y="123"/>
                    <a:pt x="128" y="123"/>
                    <a:pt x="128" y="123"/>
                  </a:cubicBezTo>
                  <a:cubicBezTo>
                    <a:pt x="127" y="122"/>
                    <a:pt x="127" y="122"/>
                    <a:pt x="127" y="122"/>
                  </a:cubicBezTo>
                  <a:cubicBezTo>
                    <a:pt x="127" y="122"/>
                    <a:pt x="127" y="122"/>
                    <a:pt x="127" y="122"/>
                  </a:cubicBezTo>
                  <a:cubicBezTo>
                    <a:pt x="125" y="122"/>
                    <a:pt x="125" y="122"/>
                    <a:pt x="125" y="122"/>
                  </a:cubicBezTo>
                  <a:cubicBezTo>
                    <a:pt x="125" y="122"/>
                    <a:pt x="125" y="122"/>
                    <a:pt x="125" y="122"/>
                  </a:cubicBezTo>
                  <a:cubicBezTo>
                    <a:pt x="122" y="122"/>
                    <a:pt x="122" y="122"/>
                    <a:pt x="122" y="122"/>
                  </a:cubicBezTo>
                  <a:cubicBezTo>
                    <a:pt x="122" y="122"/>
                    <a:pt x="122" y="122"/>
                    <a:pt x="122" y="122"/>
                  </a:cubicBezTo>
                  <a:cubicBezTo>
                    <a:pt x="121" y="121"/>
                    <a:pt x="121" y="121"/>
                    <a:pt x="121" y="121"/>
                  </a:cubicBezTo>
                  <a:cubicBezTo>
                    <a:pt x="121" y="121"/>
                    <a:pt x="121" y="121"/>
                    <a:pt x="121" y="121"/>
                  </a:cubicBezTo>
                  <a:cubicBezTo>
                    <a:pt x="119" y="119"/>
                    <a:pt x="119" y="119"/>
                    <a:pt x="119" y="119"/>
                  </a:cubicBezTo>
                  <a:cubicBezTo>
                    <a:pt x="119" y="119"/>
                    <a:pt x="119" y="119"/>
                    <a:pt x="119" y="119"/>
                  </a:cubicBezTo>
                  <a:cubicBezTo>
                    <a:pt x="119" y="112"/>
                    <a:pt x="119" y="112"/>
                    <a:pt x="119" y="112"/>
                  </a:cubicBezTo>
                  <a:cubicBezTo>
                    <a:pt x="119" y="112"/>
                    <a:pt x="119" y="112"/>
                    <a:pt x="119" y="112"/>
                  </a:cubicBezTo>
                  <a:cubicBezTo>
                    <a:pt x="164" y="99"/>
                    <a:pt x="164" y="99"/>
                    <a:pt x="164" y="99"/>
                  </a:cubicBezTo>
                  <a:cubicBezTo>
                    <a:pt x="164" y="99"/>
                    <a:pt x="164" y="99"/>
                    <a:pt x="164" y="99"/>
                  </a:cubicBezTo>
                  <a:cubicBezTo>
                    <a:pt x="175" y="99"/>
                    <a:pt x="175" y="99"/>
                    <a:pt x="175" y="99"/>
                  </a:cubicBezTo>
                  <a:cubicBezTo>
                    <a:pt x="175" y="99"/>
                    <a:pt x="175" y="99"/>
                    <a:pt x="175" y="99"/>
                  </a:cubicBezTo>
                  <a:cubicBezTo>
                    <a:pt x="187" y="96"/>
                    <a:pt x="187" y="96"/>
                    <a:pt x="187" y="96"/>
                  </a:cubicBezTo>
                  <a:cubicBezTo>
                    <a:pt x="187" y="96"/>
                    <a:pt x="187" y="96"/>
                    <a:pt x="187" y="96"/>
                  </a:cubicBezTo>
                  <a:cubicBezTo>
                    <a:pt x="198" y="93"/>
                    <a:pt x="198" y="93"/>
                    <a:pt x="198" y="93"/>
                  </a:cubicBezTo>
                  <a:cubicBezTo>
                    <a:pt x="198" y="93"/>
                    <a:pt x="198" y="93"/>
                    <a:pt x="198" y="93"/>
                  </a:cubicBezTo>
                  <a:cubicBezTo>
                    <a:pt x="211" y="88"/>
                    <a:pt x="211" y="88"/>
                    <a:pt x="211" y="88"/>
                  </a:cubicBezTo>
                  <a:cubicBezTo>
                    <a:pt x="211" y="88"/>
                    <a:pt x="211" y="88"/>
                    <a:pt x="211" y="88"/>
                  </a:cubicBezTo>
                  <a:cubicBezTo>
                    <a:pt x="221" y="85"/>
                    <a:pt x="221" y="85"/>
                    <a:pt x="221" y="85"/>
                  </a:cubicBezTo>
                  <a:cubicBezTo>
                    <a:pt x="221" y="85"/>
                    <a:pt x="221" y="85"/>
                    <a:pt x="221" y="85"/>
                  </a:cubicBezTo>
                  <a:cubicBezTo>
                    <a:pt x="233" y="80"/>
                    <a:pt x="233" y="80"/>
                    <a:pt x="233" y="80"/>
                  </a:cubicBezTo>
                  <a:cubicBezTo>
                    <a:pt x="233" y="80"/>
                    <a:pt x="233" y="80"/>
                    <a:pt x="233" y="80"/>
                  </a:cubicBezTo>
                  <a:cubicBezTo>
                    <a:pt x="244" y="75"/>
                    <a:pt x="244" y="75"/>
                    <a:pt x="244" y="75"/>
                  </a:cubicBezTo>
                  <a:cubicBezTo>
                    <a:pt x="244" y="75"/>
                    <a:pt x="244" y="75"/>
                    <a:pt x="244" y="75"/>
                  </a:cubicBezTo>
                  <a:cubicBezTo>
                    <a:pt x="257" y="70"/>
                    <a:pt x="257" y="70"/>
                    <a:pt x="257" y="70"/>
                  </a:cubicBezTo>
                  <a:cubicBezTo>
                    <a:pt x="257" y="70"/>
                    <a:pt x="257" y="70"/>
                    <a:pt x="257" y="70"/>
                  </a:cubicBezTo>
                  <a:cubicBezTo>
                    <a:pt x="257" y="70"/>
                    <a:pt x="257" y="70"/>
                    <a:pt x="257" y="70"/>
                  </a:cubicBezTo>
                  <a:cubicBezTo>
                    <a:pt x="257" y="70"/>
                    <a:pt x="257" y="70"/>
                    <a:pt x="257" y="70"/>
                  </a:cubicBezTo>
                  <a:cubicBezTo>
                    <a:pt x="258" y="70"/>
                    <a:pt x="258" y="70"/>
                    <a:pt x="258" y="70"/>
                  </a:cubicBezTo>
                  <a:cubicBezTo>
                    <a:pt x="258" y="70"/>
                    <a:pt x="258" y="70"/>
                    <a:pt x="258" y="70"/>
                  </a:cubicBezTo>
                  <a:cubicBezTo>
                    <a:pt x="259" y="70"/>
                    <a:pt x="259" y="70"/>
                    <a:pt x="259" y="70"/>
                  </a:cubicBezTo>
                  <a:cubicBezTo>
                    <a:pt x="259" y="70"/>
                    <a:pt x="259" y="70"/>
                    <a:pt x="259" y="70"/>
                  </a:cubicBezTo>
                  <a:cubicBezTo>
                    <a:pt x="261" y="69"/>
                    <a:pt x="261" y="69"/>
                    <a:pt x="261" y="69"/>
                  </a:cubicBezTo>
                  <a:cubicBezTo>
                    <a:pt x="261" y="69"/>
                    <a:pt x="261" y="69"/>
                    <a:pt x="261" y="69"/>
                  </a:cubicBezTo>
                  <a:cubicBezTo>
                    <a:pt x="261" y="69"/>
                    <a:pt x="261" y="69"/>
                    <a:pt x="261" y="69"/>
                  </a:cubicBezTo>
                  <a:cubicBezTo>
                    <a:pt x="261" y="69"/>
                    <a:pt x="261" y="69"/>
                    <a:pt x="261" y="69"/>
                  </a:cubicBezTo>
                  <a:cubicBezTo>
                    <a:pt x="263" y="69"/>
                    <a:pt x="263" y="69"/>
                    <a:pt x="263" y="69"/>
                  </a:cubicBezTo>
                  <a:cubicBezTo>
                    <a:pt x="263" y="69"/>
                    <a:pt x="263" y="69"/>
                    <a:pt x="263" y="69"/>
                  </a:cubicBezTo>
                  <a:cubicBezTo>
                    <a:pt x="265" y="69"/>
                    <a:pt x="265" y="69"/>
                    <a:pt x="265" y="69"/>
                  </a:cubicBezTo>
                  <a:cubicBezTo>
                    <a:pt x="265" y="69"/>
                    <a:pt x="265" y="69"/>
                    <a:pt x="265" y="69"/>
                  </a:cubicBezTo>
                  <a:cubicBezTo>
                    <a:pt x="267" y="68"/>
                    <a:pt x="267" y="68"/>
                    <a:pt x="267" y="68"/>
                  </a:cubicBezTo>
                  <a:cubicBezTo>
                    <a:pt x="267" y="68"/>
                    <a:pt x="267" y="68"/>
                    <a:pt x="267" y="68"/>
                  </a:cubicBezTo>
                  <a:cubicBezTo>
                    <a:pt x="267" y="70"/>
                    <a:pt x="267" y="70"/>
                    <a:pt x="267" y="70"/>
                  </a:cubicBezTo>
                  <a:cubicBezTo>
                    <a:pt x="267" y="70"/>
                    <a:pt x="267" y="70"/>
                    <a:pt x="267" y="70"/>
                  </a:cubicBezTo>
                  <a:cubicBezTo>
                    <a:pt x="267" y="71"/>
                    <a:pt x="267" y="71"/>
                    <a:pt x="267" y="71"/>
                  </a:cubicBezTo>
                  <a:cubicBezTo>
                    <a:pt x="267" y="71"/>
                    <a:pt x="267" y="71"/>
                    <a:pt x="267" y="71"/>
                  </a:cubicBezTo>
                  <a:cubicBezTo>
                    <a:pt x="267" y="72"/>
                    <a:pt x="267" y="72"/>
                    <a:pt x="267" y="72"/>
                  </a:cubicBezTo>
                  <a:cubicBezTo>
                    <a:pt x="267" y="72"/>
                    <a:pt x="267" y="72"/>
                    <a:pt x="267" y="72"/>
                  </a:cubicBezTo>
                  <a:cubicBezTo>
                    <a:pt x="268" y="72"/>
                    <a:pt x="268" y="72"/>
                    <a:pt x="268" y="72"/>
                  </a:cubicBezTo>
                  <a:cubicBezTo>
                    <a:pt x="268" y="72"/>
                    <a:pt x="268" y="72"/>
                    <a:pt x="268" y="72"/>
                  </a:cubicBezTo>
                  <a:cubicBezTo>
                    <a:pt x="268" y="73"/>
                    <a:pt x="268" y="73"/>
                    <a:pt x="268" y="73"/>
                  </a:cubicBezTo>
                  <a:cubicBezTo>
                    <a:pt x="268" y="73"/>
                    <a:pt x="268" y="73"/>
                    <a:pt x="268" y="73"/>
                  </a:cubicBezTo>
                  <a:cubicBezTo>
                    <a:pt x="270" y="73"/>
                    <a:pt x="270" y="73"/>
                    <a:pt x="270" y="73"/>
                  </a:cubicBezTo>
                  <a:cubicBezTo>
                    <a:pt x="270" y="73"/>
                    <a:pt x="270" y="73"/>
                    <a:pt x="270" y="73"/>
                  </a:cubicBezTo>
                  <a:cubicBezTo>
                    <a:pt x="271" y="74"/>
                    <a:pt x="271" y="74"/>
                    <a:pt x="271" y="74"/>
                  </a:cubicBezTo>
                  <a:cubicBezTo>
                    <a:pt x="271" y="74"/>
                    <a:pt x="271" y="74"/>
                    <a:pt x="271" y="74"/>
                  </a:cubicBezTo>
                  <a:cubicBezTo>
                    <a:pt x="273" y="74"/>
                    <a:pt x="273" y="74"/>
                    <a:pt x="273" y="74"/>
                  </a:cubicBezTo>
                  <a:cubicBezTo>
                    <a:pt x="273" y="74"/>
                    <a:pt x="273" y="74"/>
                    <a:pt x="273" y="74"/>
                  </a:cubicBezTo>
                  <a:cubicBezTo>
                    <a:pt x="273" y="76"/>
                    <a:pt x="273" y="76"/>
                    <a:pt x="273" y="76"/>
                  </a:cubicBezTo>
                  <a:cubicBezTo>
                    <a:pt x="273" y="76"/>
                    <a:pt x="273" y="76"/>
                    <a:pt x="273" y="76"/>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3" y="79"/>
                    <a:pt x="273" y="79"/>
                    <a:pt x="273" y="79"/>
                  </a:cubicBezTo>
                  <a:cubicBezTo>
                    <a:pt x="273" y="79"/>
                    <a:pt x="273" y="79"/>
                    <a:pt x="273" y="79"/>
                  </a:cubicBezTo>
                  <a:cubicBezTo>
                    <a:pt x="273" y="81"/>
                    <a:pt x="273" y="81"/>
                    <a:pt x="273" y="81"/>
                  </a:cubicBezTo>
                  <a:cubicBezTo>
                    <a:pt x="273" y="81"/>
                    <a:pt x="273" y="81"/>
                    <a:pt x="273" y="81"/>
                  </a:cubicBezTo>
                  <a:cubicBezTo>
                    <a:pt x="273" y="82"/>
                    <a:pt x="273" y="82"/>
                    <a:pt x="273" y="82"/>
                  </a:cubicBezTo>
                  <a:cubicBezTo>
                    <a:pt x="273" y="82"/>
                    <a:pt x="273" y="82"/>
                    <a:pt x="273" y="82"/>
                  </a:cubicBezTo>
                  <a:cubicBezTo>
                    <a:pt x="273" y="83"/>
                    <a:pt x="273" y="83"/>
                    <a:pt x="273" y="83"/>
                  </a:cubicBezTo>
                  <a:cubicBezTo>
                    <a:pt x="273" y="83"/>
                    <a:pt x="273" y="83"/>
                    <a:pt x="273" y="83"/>
                  </a:cubicBezTo>
                  <a:cubicBezTo>
                    <a:pt x="274" y="84"/>
                    <a:pt x="274" y="84"/>
                    <a:pt x="274" y="84"/>
                  </a:cubicBezTo>
                  <a:cubicBezTo>
                    <a:pt x="274" y="84"/>
                    <a:pt x="274" y="84"/>
                    <a:pt x="274" y="84"/>
                  </a:cubicBezTo>
                  <a:cubicBezTo>
                    <a:pt x="274" y="85"/>
                    <a:pt x="274" y="85"/>
                    <a:pt x="274" y="85"/>
                  </a:cubicBezTo>
                  <a:cubicBezTo>
                    <a:pt x="274" y="85"/>
                    <a:pt x="274" y="85"/>
                    <a:pt x="274" y="85"/>
                  </a:cubicBezTo>
                  <a:cubicBezTo>
                    <a:pt x="274" y="86"/>
                    <a:pt x="274" y="86"/>
                    <a:pt x="274" y="86"/>
                  </a:cubicBezTo>
                  <a:cubicBezTo>
                    <a:pt x="274" y="86"/>
                    <a:pt x="274" y="86"/>
                    <a:pt x="274" y="86"/>
                  </a:cubicBezTo>
                  <a:cubicBezTo>
                    <a:pt x="274" y="86"/>
                    <a:pt x="274" y="86"/>
                    <a:pt x="274" y="86"/>
                  </a:cubicBezTo>
                  <a:cubicBezTo>
                    <a:pt x="274" y="86"/>
                    <a:pt x="274" y="86"/>
                    <a:pt x="274" y="86"/>
                  </a:cubicBezTo>
                  <a:cubicBezTo>
                    <a:pt x="275" y="86"/>
                    <a:pt x="275" y="86"/>
                    <a:pt x="275" y="86"/>
                  </a:cubicBezTo>
                  <a:cubicBezTo>
                    <a:pt x="275" y="86"/>
                    <a:pt x="275" y="86"/>
                    <a:pt x="275" y="86"/>
                  </a:cubicBezTo>
                  <a:cubicBezTo>
                    <a:pt x="275" y="88"/>
                    <a:pt x="275" y="88"/>
                    <a:pt x="275" y="88"/>
                  </a:cubicBezTo>
                  <a:cubicBezTo>
                    <a:pt x="275" y="88"/>
                    <a:pt x="275" y="88"/>
                    <a:pt x="275" y="88"/>
                  </a:cubicBezTo>
                  <a:cubicBezTo>
                    <a:pt x="276" y="88"/>
                    <a:pt x="276" y="88"/>
                    <a:pt x="276" y="88"/>
                  </a:cubicBezTo>
                  <a:cubicBezTo>
                    <a:pt x="276" y="88"/>
                    <a:pt x="276" y="88"/>
                    <a:pt x="276" y="88"/>
                  </a:cubicBezTo>
                  <a:cubicBezTo>
                    <a:pt x="277" y="90"/>
                    <a:pt x="277" y="90"/>
                    <a:pt x="277" y="90"/>
                  </a:cubicBezTo>
                  <a:cubicBezTo>
                    <a:pt x="277" y="90"/>
                    <a:pt x="277" y="90"/>
                    <a:pt x="277" y="90"/>
                  </a:cubicBezTo>
                  <a:cubicBezTo>
                    <a:pt x="278" y="90"/>
                    <a:pt x="278" y="90"/>
                    <a:pt x="278" y="90"/>
                  </a:cubicBezTo>
                  <a:cubicBezTo>
                    <a:pt x="278" y="90"/>
                    <a:pt x="278" y="90"/>
                    <a:pt x="278" y="90"/>
                  </a:cubicBezTo>
                  <a:cubicBezTo>
                    <a:pt x="277" y="94"/>
                    <a:pt x="277" y="94"/>
                    <a:pt x="277" y="94"/>
                  </a:cubicBezTo>
                  <a:cubicBezTo>
                    <a:pt x="277" y="94"/>
                    <a:pt x="277" y="94"/>
                    <a:pt x="277" y="94"/>
                  </a:cubicBezTo>
                  <a:cubicBezTo>
                    <a:pt x="275" y="95"/>
                    <a:pt x="275" y="95"/>
                    <a:pt x="275" y="95"/>
                  </a:cubicBezTo>
                  <a:cubicBezTo>
                    <a:pt x="275" y="95"/>
                    <a:pt x="275" y="95"/>
                    <a:pt x="275" y="95"/>
                  </a:cubicBezTo>
                  <a:cubicBezTo>
                    <a:pt x="274" y="96"/>
                    <a:pt x="274" y="96"/>
                    <a:pt x="274" y="96"/>
                  </a:cubicBezTo>
                  <a:cubicBezTo>
                    <a:pt x="274" y="96"/>
                    <a:pt x="274" y="96"/>
                    <a:pt x="274" y="96"/>
                  </a:cubicBezTo>
                  <a:cubicBezTo>
                    <a:pt x="273" y="97"/>
                    <a:pt x="273" y="97"/>
                    <a:pt x="273" y="97"/>
                  </a:cubicBezTo>
                  <a:cubicBezTo>
                    <a:pt x="273" y="97"/>
                    <a:pt x="273" y="97"/>
                    <a:pt x="273" y="97"/>
                  </a:cubicBezTo>
                  <a:cubicBezTo>
                    <a:pt x="272" y="98"/>
                    <a:pt x="272" y="98"/>
                    <a:pt x="272" y="98"/>
                  </a:cubicBezTo>
                  <a:cubicBezTo>
                    <a:pt x="272" y="98"/>
                    <a:pt x="272" y="98"/>
                    <a:pt x="272" y="98"/>
                  </a:cubicBezTo>
                  <a:cubicBezTo>
                    <a:pt x="270" y="99"/>
                    <a:pt x="270" y="99"/>
                    <a:pt x="270" y="99"/>
                  </a:cubicBezTo>
                  <a:cubicBezTo>
                    <a:pt x="270" y="99"/>
                    <a:pt x="270" y="99"/>
                    <a:pt x="270" y="99"/>
                  </a:cubicBezTo>
                  <a:cubicBezTo>
                    <a:pt x="269" y="100"/>
                    <a:pt x="269" y="100"/>
                    <a:pt x="269" y="100"/>
                  </a:cubicBezTo>
                  <a:cubicBezTo>
                    <a:pt x="269" y="100"/>
                    <a:pt x="269" y="100"/>
                    <a:pt x="269" y="100"/>
                  </a:cubicBezTo>
                  <a:cubicBezTo>
                    <a:pt x="268" y="101"/>
                    <a:pt x="268" y="101"/>
                    <a:pt x="268" y="101"/>
                  </a:cubicBezTo>
                  <a:cubicBezTo>
                    <a:pt x="268" y="101"/>
                    <a:pt x="268" y="101"/>
                    <a:pt x="268" y="101"/>
                  </a:cubicBezTo>
                  <a:cubicBezTo>
                    <a:pt x="268" y="102"/>
                    <a:pt x="268" y="102"/>
                    <a:pt x="268" y="102"/>
                  </a:cubicBezTo>
                  <a:cubicBezTo>
                    <a:pt x="268" y="102"/>
                    <a:pt x="268" y="102"/>
                    <a:pt x="268" y="102"/>
                  </a:cubicBezTo>
                  <a:cubicBezTo>
                    <a:pt x="249" y="111"/>
                    <a:pt x="249" y="111"/>
                    <a:pt x="249" y="111"/>
                  </a:cubicBezTo>
                  <a:cubicBezTo>
                    <a:pt x="249" y="111"/>
                    <a:pt x="249" y="111"/>
                    <a:pt x="249" y="111"/>
                  </a:cubicBezTo>
                  <a:cubicBezTo>
                    <a:pt x="234" y="122"/>
                    <a:pt x="234" y="122"/>
                    <a:pt x="234" y="122"/>
                  </a:cubicBezTo>
                  <a:cubicBezTo>
                    <a:pt x="234" y="122"/>
                    <a:pt x="234" y="122"/>
                    <a:pt x="234" y="122"/>
                  </a:cubicBezTo>
                  <a:cubicBezTo>
                    <a:pt x="220" y="136"/>
                    <a:pt x="220" y="136"/>
                    <a:pt x="220" y="136"/>
                  </a:cubicBezTo>
                  <a:cubicBezTo>
                    <a:pt x="220" y="136"/>
                    <a:pt x="220" y="136"/>
                    <a:pt x="220" y="136"/>
                  </a:cubicBezTo>
                  <a:cubicBezTo>
                    <a:pt x="209" y="151"/>
                    <a:pt x="209" y="151"/>
                    <a:pt x="209" y="151"/>
                  </a:cubicBezTo>
                  <a:cubicBezTo>
                    <a:pt x="209" y="151"/>
                    <a:pt x="209" y="151"/>
                    <a:pt x="209" y="151"/>
                  </a:cubicBezTo>
                  <a:cubicBezTo>
                    <a:pt x="197" y="168"/>
                    <a:pt x="197" y="168"/>
                    <a:pt x="197" y="168"/>
                  </a:cubicBezTo>
                  <a:cubicBezTo>
                    <a:pt x="197" y="168"/>
                    <a:pt x="197" y="168"/>
                    <a:pt x="197" y="168"/>
                  </a:cubicBezTo>
                  <a:cubicBezTo>
                    <a:pt x="187" y="185"/>
                    <a:pt x="187" y="185"/>
                    <a:pt x="187" y="185"/>
                  </a:cubicBezTo>
                  <a:cubicBezTo>
                    <a:pt x="187" y="185"/>
                    <a:pt x="187" y="185"/>
                    <a:pt x="187" y="185"/>
                  </a:cubicBezTo>
                  <a:cubicBezTo>
                    <a:pt x="175" y="200"/>
                    <a:pt x="175" y="200"/>
                    <a:pt x="175" y="200"/>
                  </a:cubicBezTo>
                  <a:cubicBezTo>
                    <a:pt x="175" y="200"/>
                    <a:pt x="175" y="200"/>
                    <a:pt x="175" y="200"/>
                  </a:cubicBezTo>
                  <a:cubicBezTo>
                    <a:pt x="163" y="214"/>
                    <a:pt x="163" y="214"/>
                    <a:pt x="163" y="214"/>
                  </a:cubicBezTo>
                  <a:cubicBezTo>
                    <a:pt x="163" y="214"/>
                    <a:pt x="163" y="214"/>
                    <a:pt x="163" y="214"/>
                  </a:cubicBezTo>
                  <a:cubicBezTo>
                    <a:pt x="163" y="216"/>
                    <a:pt x="163" y="216"/>
                    <a:pt x="163" y="216"/>
                  </a:cubicBezTo>
                  <a:cubicBezTo>
                    <a:pt x="163" y="216"/>
                    <a:pt x="163" y="216"/>
                    <a:pt x="163" y="216"/>
                  </a:cubicBezTo>
                  <a:cubicBezTo>
                    <a:pt x="163" y="217"/>
                    <a:pt x="163" y="217"/>
                    <a:pt x="163" y="217"/>
                  </a:cubicBezTo>
                  <a:cubicBezTo>
                    <a:pt x="163" y="217"/>
                    <a:pt x="163" y="217"/>
                    <a:pt x="163" y="217"/>
                  </a:cubicBezTo>
                  <a:cubicBezTo>
                    <a:pt x="164" y="218"/>
                    <a:pt x="164" y="218"/>
                    <a:pt x="164" y="218"/>
                  </a:cubicBezTo>
                  <a:cubicBezTo>
                    <a:pt x="164" y="218"/>
                    <a:pt x="164" y="218"/>
                    <a:pt x="164" y="218"/>
                  </a:cubicBezTo>
                  <a:cubicBezTo>
                    <a:pt x="165" y="218"/>
                    <a:pt x="165" y="218"/>
                    <a:pt x="165" y="218"/>
                  </a:cubicBezTo>
                  <a:cubicBezTo>
                    <a:pt x="165" y="218"/>
                    <a:pt x="165" y="218"/>
                    <a:pt x="165" y="218"/>
                  </a:cubicBezTo>
                  <a:cubicBezTo>
                    <a:pt x="166" y="218"/>
                    <a:pt x="166" y="218"/>
                    <a:pt x="166" y="218"/>
                  </a:cubicBezTo>
                  <a:cubicBezTo>
                    <a:pt x="166" y="218"/>
                    <a:pt x="166" y="218"/>
                    <a:pt x="166" y="218"/>
                  </a:cubicBezTo>
                  <a:cubicBezTo>
                    <a:pt x="167" y="218"/>
                    <a:pt x="167" y="218"/>
                    <a:pt x="167" y="218"/>
                  </a:cubicBezTo>
                  <a:cubicBezTo>
                    <a:pt x="167" y="218"/>
                    <a:pt x="167" y="218"/>
                    <a:pt x="167" y="218"/>
                  </a:cubicBezTo>
                  <a:cubicBezTo>
                    <a:pt x="168" y="218"/>
                    <a:pt x="168" y="218"/>
                    <a:pt x="168" y="218"/>
                  </a:cubicBezTo>
                  <a:cubicBezTo>
                    <a:pt x="168" y="218"/>
                    <a:pt x="168" y="218"/>
                    <a:pt x="168" y="218"/>
                  </a:cubicBezTo>
                  <a:cubicBezTo>
                    <a:pt x="170" y="218"/>
                    <a:pt x="170" y="218"/>
                    <a:pt x="170" y="218"/>
                  </a:cubicBezTo>
                  <a:cubicBezTo>
                    <a:pt x="170" y="218"/>
                    <a:pt x="170" y="218"/>
                    <a:pt x="170" y="218"/>
                  </a:cubicBezTo>
                  <a:cubicBezTo>
                    <a:pt x="218" y="189"/>
                    <a:pt x="218" y="189"/>
                    <a:pt x="218" y="189"/>
                  </a:cubicBezTo>
                  <a:cubicBezTo>
                    <a:pt x="218" y="189"/>
                    <a:pt x="218" y="189"/>
                    <a:pt x="218" y="189"/>
                  </a:cubicBezTo>
                  <a:cubicBezTo>
                    <a:pt x="219" y="184"/>
                    <a:pt x="219" y="184"/>
                    <a:pt x="219" y="184"/>
                  </a:cubicBezTo>
                  <a:cubicBezTo>
                    <a:pt x="219" y="181"/>
                    <a:pt x="219" y="181"/>
                    <a:pt x="219" y="181"/>
                  </a:cubicBezTo>
                  <a:cubicBezTo>
                    <a:pt x="219" y="157"/>
                    <a:pt x="219" y="157"/>
                    <a:pt x="219" y="157"/>
                  </a:cubicBezTo>
                  <a:cubicBezTo>
                    <a:pt x="219" y="157"/>
                    <a:pt x="219" y="157"/>
                    <a:pt x="219" y="157"/>
                  </a:cubicBezTo>
                  <a:cubicBezTo>
                    <a:pt x="224" y="153"/>
                    <a:pt x="224" y="153"/>
                    <a:pt x="224" y="153"/>
                  </a:cubicBezTo>
                  <a:cubicBezTo>
                    <a:pt x="224" y="153"/>
                    <a:pt x="224" y="153"/>
                    <a:pt x="224" y="153"/>
                  </a:cubicBezTo>
                  <a:cubicBezTo>
                    <a:pt x="225" y="154"/>
                    <a:pt x="225" y="154"/>
                    <a:pt x="225" y="154"/>
                  </a:cubicBezTo>
                  <a:cubicBezTo>
                    <a:pt x="225" y="154"/>
                    <a:pt x="225" y="154"/>
                    <a:pt x="225" y="154"/>
                  </a:cubicBezTo>
                  <a:cubicBezTo>
                    <a:pt x="227" y="154"/>
                    <a:pt x="227" y="154"/>
                    <a:pt x="227" y="154"/>
                  </a:cubicBezTo>
                  <a:cubicBezTo>
                    <a:pt x="227" y="154"/>
                    <a:pt x="227" y="154"/>
                    <a:pt x="227" y="154"/>
                  </a:cubicBezTo>
                  <a:cubicBezTo>
                    <a:pt x="228" y="155"/>
                    <a:pt x="228" y="155"/>
                    <a:pt x="228" y="155"/>
                  </a:cubicBezTo>
                  <a:cubicBezTo>
                    <a:pt x="228" y="155"/>
                    <a:pt x="228" y="155"/>
                    <a:pt x="228" y="155"/>
                  </a:cubicBezTo>
                  <a:cubicBezTo>
                    <a:pt x="230" y="155"/>
                    <a:pt x="230" y="155"/>
                    <a:pt x="230" y="155"/>
                  </a:cubicBezTo>
                  <a:cubicBezTo>
                    <a:pt x="230" y="155"/>
                    <a:pt x="230" y="155"/>
                    <a:pt x="230" y="155"/>
                  </a:cubicBezTo>
                  <a:cubicBezTo>
                    <a:pt x="231" y="156"/>
                    <a:pt x="231" y="156"/>
                    <a:pt x="231" y="156"/>
                  </a:cubicBezTo>
                  <a:cubicBezTo>
                    <a:pt x="231" y="156"/>
                    <a:pt x="231" y="156"/>
                    <a:pt x="231" y="156"/>
                  </a:cubicBezTo>
                  <a:cubicBezTo>
                    <a:pt x="233" y="156"/>
                    <a:pt x="233" y="156"/>
                    <a:pt x="233" y="156"/>
                  </a:cubicBezTo>
                  <a:cubicBezTo>
                    <a:pt x="233" y="156"/>
                    <a:pt x="233" y="156"/>
                    <a:pt x="233" y="156"/>
                  </a:cubicBezTo>
                  <a:cubicBezTo>
                    <a:pt x="234" y="157"/>
                    <a:pt x="234" y="157"/>
                    <a:pt x="234" y="157"/>
                  </a:cubicBezTo>
                  <a:cubicBezTo>
                    <a:pt x="234" y="157"/>
                    <a:pt x="234" y="157"/>
                    <a:pt x="234" y="157"/>
                  </a:cubicBezTo>
                  <a:cubicBezTo>
                    <a:pt x="237" y="157"/>
                    <a:pt x="237" y="157"/>
                    <a:pt x="237" y="157"/>
                  </a:cubicBezTo>
                  <a:cubicBezTo>
                    <a:pt x="237" y="157"/>
                    <a:pt x="237" y="157"/>
                    <a:pt x="237" y="157"/>
                  </a:cubicBezTo>
                  <a:cubicBezTo>
                    <a:pt x="237" y="159"/>
                    <a:pt x="237" y="159"/>
                    <a:pt x="237" y="159"/>
                  </a:cubicBezTo>
                  <a:cubicBezTo>
                    <a:pt x="237" y="159"/>
                    <a:pt x="237" y="159"/>
                    <a:pt x="237" y="159"/>
                  </a:cubicBezTo>
                  <a:cubicBezTo>
                    <a:pt x="237" y="161"/>
                    <a:pt x="237" y="161"/>
                    <a:pt x="237" y="161"/>
                  </a:cubicBezTo>
                  <a:cubicBezTo>
                    <a:pt x="237" y="161"/>
                    <a:pt x="237" y="161"/>
                    <a:pt x="237" y="161"/>
                  </a:cubicBezTo>
                  <a:cubicBezTo>
                    <a:pt x="236" y="164"/>
                    <a:pt x="236" y="164"/>
                    <a:pt x="236" y="164"/>
                  </a:cubicBezTo>
                  <a:cubicBezTo>
                    <a:pt x="236" y="164"/>
                    <a:pt x="236" y="164"/>
                    <a:pt x="236" y="164"/>
                  </a:cubicBezTo>
                  <a:cubicBezTo>
                    <a:pt x="235" y="166"/>
                    <a:pt x="235" y="166"/>
                    <a:pt x="235" y="166"/>
                  </a:cubicBezTo>
                  <a:cubicBezTo>
                    <a:pt x="235" y="166"/>
                    <a:pt x="235" y="166"/>
                    <a:pt x="235" y="166"/>
                  </a:cubicBezTo>
                  <a:cubicBezTo>
                    <a:pt x="234" y="169"/>
                    <a:pt x="234" y="169"/>
                    <a:pt x="234" y="169"/>
                  </a:cubicBezTo>
                  <a:cubicBezTo>
                    <a:pt x="234" y="169"/>
                    <a:pt x="234" y="169"/>
                    <a:pt x="234" y="169"/>
                  </a:cubicBezTo>
                  <a:cubicBezTo>
                    <a:pt x="233" y="171"/>
                    <a:pt x="233" y="171"/>
                    <a:pt x="233" y="171"/>
                  </a:cubicBezTo>
                  <a:cubicBezTo>
                    <a:pt x="233" y="171"/>
                    <a:pt x="233" y="171"/>
                    <a:pt x="233" y="171"/>
                  </a:cubicBezTo>
                  <a:cubicBezTo>
                    <a:pt x="233" y="173"/>
                    <a:pt x="233" y="173"/>
                    <a:pt x="233" y="173"/>
                  </a:cubicBezTo>
                  <a:cubicBezTo>
                    <a:pt x="233" y="173"/>
                    <a:pt x="233" y="173"/>
                    <a:pt x="233" y="173"/>
                  </a:cubicBezTo>
                  <a:cubicBezTo>
                    <a:pt x="235" y="175"/>
                    <a:pt x="235" y="175"/>
                    <a:pt x="235" y="175"/>
                  </a:cubicBezTo>
                  <a:cubicBezTo>
                    <a:pt x="235" y="175"/>
                    <a:pt x="235" y="175"/>
                    <a:pt x="235" y="175"/>
                  </a:cubicBezTo>
                  <a:cubicBezTo>
                    <a:pt x="241" y="175"/>
                    <a:pt x="241" y="175"/>
                    <a:pt x="241" y="175"/>
                  </a:cubicBezTo>
                  <a:cubicBezTo>
                    <a:pt x="241" y="175"/>
                    <a:pt x="241" y="175"/>
                    <a:pt x="241" y="175"/>
                  </a:cubicBezTo>
                  <a:cubicBezTo>
                    <a:pt x="248" y="172"/>
                    <a:pt x="248" y="172"/>
                    <a:pt x="248" y="172"/>
                  </a:cubicBezTo>
                  <a:cubicBezTo>
                    <a:pt x="248" y="172"/>
                    <a:pt x="248" y="172"/>
                    <a:pt x="248" y="172"/>
                  </a:cubicBezTo>
                  <a:cubicBezTo>
                    <a:pt x="254" y="171"/>
                    <a:pt x="254" y="171"/>
                    <a:pt x="254" y="171"/>
                  </a:cubicBezTo>
                  <a:cubicBezTo>
                    <a:pt x="254" y="171"/>
                    <a:pt x="254" y="171"/>
                    <a:pt x="254" y="171"/>
                  </a:cubicBezTo>
                  <a:cubicBezTo>
                    <a:pt x="260" y="167"/>
                    <a:pt x="260" y="167"/>
                    <a:pt x="260" y="167"/>
                  </a:cubicBezTo>
                  <a:cubicBezTo>
                    <a:pt x="260" y="167"/>
                    <a:pt x="260" y="167"/>
                    <a:pt x="260" y="167"/>
                  </a:cubicBezTo>
                  <a:cubicBezTo>
                    <a:pt x="267" y="164"/>
                    <a:pt x="267" y="164"/>
                    <a:pt x="267" y="164"/>
                  </a:cubicBezTo>
                  <a:cubicBezTo>
                    <a:pt x="267" y="164"/>
                    <a:pt x="267" y="164"/>
                    <a:pt x="267" y="164"/>
                  </a:cubicBezTo>
                  <a:cubicBezTo>
                    <a:pt x="273" y="161"/>
                    <a:pt x="273" y="161"/>
                    <a:pt x="273" y="161"/>
                  </a:cubicBezTo>
                  <a:cubicBezTo>
                    <a:pt x="273" y="161"/>
                    <a:pt x="273" y="161"/>
                    <a:pt x="273" y="161"/>
                  </a:cubicBezTo>
                  <a:cubicBezTo>
                    <a:pt x="279" y="157"/>
                    <a:pt x="279" y="157"/>
                    <a:pt x="279" y="157"/>
                  </a:cubicBezTo>
                  <a:cubicBezTo>
                    <a:pt x="279" y="157"/>
                    <a:pt x="279" y="157"/>
                    <a:pt x="279" y="157"/>
                  </a:cubicBezTo>
                  <a:cubicBezTo>
                    <a:pt x="285" y="153"/>
                    <a:pt x="285" y="153"/>
                    <a:pt x="285" y="153"/>
                  </a:cubicBezTo>
                  <a:cubicBezTo>
                    <a:pt x="285" y="153"/>
                    <a:pt x="285" y="153"/>
                    <a:pt x="285" y="153"/>
                  </a:cubicBezTo>
                  <a:cubicBezTo>
                    <a:pt x="297" y="118"/>
                    <a:pt x="297" y="118"/>
                    <a:pt x="297" y="118"/>
                  </a:cubicBezTo>
                  <a:cubicBezTo>
                    <a:pt x="297" y="118"/>
                    <a:pt x="297" y="118"/>
                    <a:pt x="297" y="118"/>
                  </a:cubicBezTo>
                  <a:cubicBezTo>
                    <a:pt x="300" y="120"/>
                    <a:pt x="300" y="120"/>
                    <a:pt x="300" y="120"/>
                  </a:cubicBezTo>
                  <a:cubicBezTo>
                    <a:pt x="300" y="120"/>
                    <a:pt x="300" y="120"/>
                    <a:pt x="300" y="120"/>
                  </a:cubicBezTo>
                  <a:cubicBezTo>
                    <a:pt x="304" y="122"/>
                    <a:pt x="304" y="122"/>
                    <a:pt x="304" y="122"/>
                  </a:cubicBezTo>
                  <a:cubicBezTo>
                    <a:pt x="304" y="122"/>
                    <a:pt x="304" y="122"/>
                    <a:pt x="304" y="122"/>
                  </a:cubicBezTo>
                  <a:cubicBezTo>
                    <a:pt x="308" y="124"/>
                    <a:pt x="308" y="124"/>
                    <a:pt x="308" y="124"/>
                  </a:cubicBezTo>
                  <a:cubicBezTo>
                    <a:pt x="308" y="124"/>
                    <a:pt x="308" y="124"/>
                    <a:pt x="308" y="124"/>
                  </a:cubicBezTo>
                  <a:cubicBezTo>
                    <a:pt x="312" y="125"/>
                    <a:pt x="312" y="125"/>
                    <a:pt x="312" y="125"/>
                  </a:cubicBezTo>
                  <a:cubicBezTo>
                    <a:pt x="312" y="125"/>
                    <a:pt x="312" y="125"/>
                    <a:pt x="312" y="125"/>
                  </a:cubicBezTo>
                  <a:cubicBezTo>
                    <a:pt x="315" y="128"/>
                    <a:pt x="315" y="128"/>
                    <a:pt x="315" y="128"/>
                  </a:cubicBezTo>
                  <a:cubicBezTo>
                    <a:pt x="315" y="128"/>
                    <a:pt x="315" y="128"/>
                    <a:pt x="315" y="128"/>
                  </a:cubicBezTo>
                  <a:cubicBezTo>
                    <a:pt x="318" y="131"/>
                    <a:pt x="318" y="131"/>
                    <a:pt x="318" y="131"/>
                  </a:cubicBezTo>
                  <a:cubicBezTo>
                    <a:pt x="318" y="131"/>
                    <a:pt x="318" y="131"/>
                    <a:pt x="318" y="131"/>
                  </a:cubicBezTo>
                  <a:cubicBezTo>
                    <a:pt x="321" y="134"/>
                    <a:pt x="321" y="134"/>
                    <a:pt x="321" y="134"/>
                  </a:cubicBezTo>
                  <a:cubicBezTo>
                    <a:pt x="321" y="134"/>
                    <a:pt x="321" y="134"/>
                    <a:pt x="321" y="134"/>
                  </a:cubicBezTo>
                  <a:cubicBezTo>
                    <a:pt x="324" y="137"/>
                    <a:pt x="324" y="137"/>
                    <a:pt x="324" y="137"/>
                  </a:cubicBezTo>
                  <a:cubicBezTo>
                    <a:pt x="324" y="137"/>
                    <a:pt x="324" y="137"/>
                    <a:pt x="324" y="137"/>
                  </a:cubicBezTo>
                  <a:cubicBezTo>
                    <a:pt x="322" y="139"/>
                    <a:pt x="322" y="139"/>
                    <a:pt x="322" y="139"/>
                  </a:cubicBezTo>
                  <a:cubicBezTo>
                    <a:pt x="322" y="139"/>
                    <a:pt x="322" y="139"/>
                    <a:pt x="322" y="139"/>
                  </a:cubicBezTo>
                  <a:cubicBezTo>
                    <a:pt x="321" y="140"/>
                    <a:pt x="321" y="140"/>
                    <a:pt x="321" y="140"/>
                  </a:cubicBezTo>
                  <a:cubicBezTo>
                    <a:pt x="321" y="140"/>
                    <a:pt x="321" y="140"/>
                    <a:pt x="321" y="140"/>
                  </a:cubicBezTo>
                  <a:cubicBezTo>
                    <a:pt x="319" y="142"/>
                    <a:pt x="319" y="142"/>
                    <a:pt x="319" y="142"/>
                  </a:cubicBezTo>
                  <a:cubicBezTo>
                    <a:pt x="319" y="142"/>
                    <a:pt x="319" y="142"/>
                    <a:pt x="319" y="142"/>
                  </a:cubicBezTo>
                  <a:cubicBezTo>
                    <a:pt x="318" y="142"/>
                    <a:pt x="318" y="142"/>
                    <a:pt x="318" y="142"/>
                  </a:cubicBezTo>
                  <a:cubicBezTo>
                    <a:pt x="318" y="142"/>
                    <a:pt x="318" y="142"/>
                    <a:pt x="318" y="142"/>
                  </a:cubicBezTo>
                  <a:cubicBezTo>
                    <a:pt x="315" y="144"/>
                    <a:pt x="315" y="144"/>
                    <a:pt x="315" y="144"/>
                  </a:cubicBezTo>
                  <a:cubicBezTo>
                    <a:pt x="315" y="144"/>
                    <a:pt x="315" y="144"/>
                    <a:pt x="315" y="144"/>
                  </a:cubicBezTo>
                  <a:cubicBezTo>
                    <a:pt x="313" y="145"/>
                    <a:pt x="313" y="145"/>
                    <a:pt x="313" y="145"/>
                  </a:cubicBezTo>
                  <a:cubicBezTo>
                    <a:pt x="313" y="145"/>
                    <a:pt x="313" y="145"/>
                    <a:pt x="313" y="145"/>
                  </a:cubicBezTo>
                  <a:cubicBezTo>
                    <a:pt x="311" y="146"/>
                    <a:pt x="311" y="146"/>
                    <a:pt x="311" y="146"/>
                  </a:cubicBezTo>
                  <a:cubicBezTo>
                    <a:pt x="311" y="146"/>
                    <a:pt x="311" y="146"/>
                    <a:pt x="311" y="146"/>
                  </a:cubicBezTo>
                  <a:cubicBezTo>
                    <a:pt x="309" y="146"/>
                    <a:pt x="309" y="146"/>
                    <a:pt x="309" y="146"/>
                  </a:cubicBezTo>
                  <a:cubicBezTo>
                    <a:pt x="309" y="146"/>
                    <a:pt x="309" y="146"/>
                    <a:pt x="309" y="146"/>
                  </a:cubicBezTo>
                  <a:cubicBezTo>
                    <a:pt x="289" y="174"/>
                    <a:pt x="289" y="174"/>
                    <a:pt x="289" y="174"/>
                  </a:cubicBezTo>
                  <a:cubicBezTo>
                    <a:pt x="289" y="174"/>
                    <a:pt x="289" y="174"/>
                    <a:pt x="289" y="174"/>
                  </a:cubicBezTo>
                  <a:cubicBezTo>
                    <a:pt x="273" y="205"/>
                    <a:pt x="273" y="205"/>
                    <a:pt x="273" y="205"/>
                  </a:cubicBezTo>
                  <a:cubicBezTo>
                    <a:pt x="273" y="205"/>
                    <a:pt x="273" y="205"/>
                    <a:pt x="273" y="205"/>
                  </a:cubicBezTo>
                  <a:cubicBezTo>
                    <a:pt x="294" y="199"/>
                    <a:pt x="294" y="199"/>
                    <a:pt x="294" y="199"/>
                  </a:cubicBezTo>
                  <a:cubicBezTo>
                    <a:pt x="294" y="199"/>
                    <a:pt x="294" y="199"/>
                    <a:pt x="294" y="199"/>
                  </a:cubicBezTo>
                  <a:cubicBezTo>
                    <a:pt x="338" y="183"/>
                    <a:pt x="338" y="183"/>
                    <a:pt x="338" y="183"/>
                  </a:cubicBezTo>
                  <a:cubicBezTo>
                    <a:pt x="338" y="183"/>
                    <a:pt x="338" y="183"/>
                    <a:pt x="338" y="183"/>
                  </a:cubicBezTo>
                  <a:cubicBezTo>
                    <a:pt x="339" y="184"/>
                    <a:pt x="339" y="184"/>
                    <a:pt x="339" y="184"/>
                  </a:cubicBezTo>
                  <a:cubicBezTo>
                    <a:pt x="339" y="184"/>
                    <a:pt x="339" y="184"/>
                    <a:pt x="339" y="184"/>
                  </a:cubicBezTo>
                  <a:cubicBezTo>
                    <a:pt x="341" y="184"/>
                    <a:pt x="341" y="184"/>
                    <a:pt x="341" y="184"/>
                  </a:cubicBezTo>
                  <a:cubicBezTo>
                    <a:pt x="341" y="184"/>
                    <a:pt x="341" y="184"/>
                    <a:pt x="341" y="184"/>
                  </a:cubicBezTo>
                  <a:cubicBezTo>
                    <a:pt x="343" y="185"/>
                    <a:pt x="343" y="185"/>
                    <a:pt x="343" y="185"/>
                  </a:cubicBezTo>
                  <a:cubicBezTo>
                    <a:pt x="343" y="185"/>
                    <a:pt x="343" y="185"/>
                    <a:pt x="343" y="185"/>
                  </a:cubicBezTo>
                  <a:cubicBezTo>
                    <a:pt x="345" y="185"/>
                    <a:pt x="345" y="185"/>
                    <a:pt x="345" y="185"/>
                  </a:cubicBezTo>
                  <a:cubicBezTo>
                    <a:pt x="345" y="185"/>
                    <a:pt x="345" y="185"/>
                    <a:pt x="345" y="185"/>
                  </a:cubicBezTo>
                  <a:cubicBezTo>
                    <a:pt x="346" y="187"/>
                    <a:pt x="346" y="187"/>
                    <a:pt x="346" y="187"/>
                  </a:cubicBezTo>
                  <a:cubicBezTo>
                    <a:pt x="346" y="187"/>
                    <a:pt x="346" y="187"/>
                    <a:pt x="346" y="187"/>
                  </a:cubicBezTo>
                  <a:cubicBezTo>
                    <a:pt x="349" y="189"/>
                    <a:pt x="349" y="189"/>
                    <a:pt x="349" y="189"/>
                  </a:cubicBezTo>
                  <a:cubicBezTo>
                    <a:pt x="349" y="189"/>
                    <a:pt x="349" y="189"/>
                    <a:pt x="349" y="189"/>
                  </a:cubicBezTo>
                  <a:cubicBezTo>
                    <a:pt x="350" y="191"/>
                    <a:pt x="350" y="191"/>
                    <a:pt x="350" y="191"/>
                  </a:cubicBezTo>
                  <a:cubicBezTo>
                    <a:pt x="350" y="191"/>
                    <a:pt x="350" y="191"/>
                    <a:pt x="350" y="191"/>
                  </a:cubicBezTo>
                  <a:cubicBezTo>
                    <a:pt x="353" y="192"/>
                    <a:pt x="353" y="192"/>
                    <a:pt x="353" y="192"/>
                  </a:cubicBezTo>
                  <a:cubicBezTo>
                    <a:pt x="353" y="192"/>
                    <a:pt x="353" y="192"/>
                    <a:pt x="353" y="192"/>
                  </a:cubicBezTo>
                  <a:cubicBezTo>
                    <a:pt x="301" y="214"/>
                    <a:pt x="301" y="214"/>
                    <a:pt x="301" y="214"/>
                  </a:cubicBezTo>
                  <a:cubicBezTo>
                    <a:pt x="301" y="214"/>
                    <a:pt x="301" y="214"/>
                    <a:pt x="301" y="214"/>
                  </a:cubicBezTo>
                  <a:cubicBezTo>
                    <a:pt x="298" y="215"/>
                    <a:pt x="298" y="215"/>
                    <a:pt x="298" y="215"/>
                  </a:cubicBezTo>
                  <a:cubicBezTo>
                    <a:pt x="298" y="215"/>
                    <a:pt x="298" y="215"/>
                    <a:pt x="298" y="215"/>
                  </a:cubicBezTo>
                  <a:cubicBezTo>
                    <a:pt x="295" y="216"/>
                    <a:pt x="295" y="216"/>
                    <a:pt x="295" y="216"/>
                  </a:cubicBezTo>
                  <a:cubicBezTo>
                    <a:pt x="295" y="216"/>
                    <a:pt x="295" y="216"/>
                    <a:pt x="295" y="216"/>
                  </a:cubicBezTo>
                  <a:cubicBezTo>
                    <a:pt x="292" y="217"/>
                    <a:pt x="292" y="217"/>
                    <a:pt x="292" y="217"/>
                  </a:cubicBezTo>
                  <a:cubicBezTo>
                    <a:pt x="292" y="217"/>
                    <a:pt x="292" y="217"/>
                    <a:pt x="292" y="217"/>
                  </a:cubicBezTo>
                  <a:cubicBezTo>
                    <a:pt x="290" y="217"/>
                    <a:pt x="290" y="217"/>
                    <a:pt x="290" y="217"/>
                  </a:cubicBezTo>
                  <a:cubicBezTo>
                    <a:pt x="290" y="217"/>
                    <a:pt x="290" y="217"/>
                    <a:pt x="290" y="217"/>
                  </a:cubicBezTo>
                  <a:cubicBezTo>
                    <a:pt x="286" y="219"/>
                    <a:pt x="286" y="219"/>
                    <a:pt x="286" y="219"/>
                  </a:cubicBezTo>
                  <a:cubicBezTo>
                    <a:pt x="286" y="219"/>
                    <a:pt x="286" y="219"/>
                    <a:pt x="286" y="219"/>
                  </a:cubicBezTo>
                  <a:cubicBezTo>
                    <a:pt x="284" y="220"/>
                    <a:pt x="284" y="220"/>
                    <a:pt x="284" y="220"/>
                  </a:cubicBezTo>
                  <a:cubicBezTo>
                    <a:pt x="284" y="220"/>
                    <a:pt x="284" y="220"/>
                    <a:pt x="284" y="220"/>
                  </a:cubicBezTo>
                  <a:cubicBezTo>
                    <a:pt x="281" y="221"/>
                    <a:pt x="281" y="221"/>
                    <a:pt x="281" y="221"/>
                  </a:cubicBezTo>
                  <a:cubicBezTo>
                    <a:pt x="281" y="221"/>
                    <a:pt x="281" y="221"/>
                    <a:pt x="281" y="221"/>
                  </a:cubicBezTo>
                  <a:cubicBezTo>
                    <a:pt x="280" y="222"/>
                    <a:pt x="280" y="222"/>
                    <a:pt x="280" y="222"/>
                  </a:cubicBezTo>
                  <a:cubicBezTo>
                    <a:pt x="280" y="222"/>
                    <a:pt x="280" y="222"/>
                    <a:pt x="280" y="222"/>
                  </a:cubicBezTo>
                  <a:cubicBezTo>
                    <a:pt x="255" y="231"/>
                    <a:pt x="255" y="231"/>
                    <a:pt x="255" y="231"/>
                  </a:cubicBezTo>
                  <a:cubicBezTo>
                    <a:pt x="255" y="231"/>
                    <a:pt x="255" y="231"/>
                    <a:pt x="255" y="231"/>
                  </a:cubicBezTo>
                  <a:cubicBezTo>
                    <a:pt x="253" y="234"/>
                    <a:pt x="253" y="234"/>
                    <a:pt x="253" y="234"/>
                  </a:cubicBezTo>
                  <a:cubicBezTo>
                    <a:pt x="253" y="234"/>
                    <a:pt x="253" y="234"/>
                    <a:pt x="253" y="234"/>
                  </a:cubicBezTo>
                  <a:cubicBezTo>
                    <a:pt x="255" y="238"/>
                    <a:pt x="255" y="238"/>
                    <a:pt x="255" y="238"/>
                  </a:cubicBezTo>
                  <a:cubicBezTo>
                    <a:pt x="255" y="238"/>
                    <a:pt x="255" y="238"/>
                    <a:pt x="255" y="238"/>
                  </a:cubicBezTo>
                  <a:cubicBezTo>
                    <a:pt x="258" y="241"/>
                    <a:pt x="258" y="241"/>
                    <a:pt x="258" y="241"/>
                  </a:cubicBezTo>
                  <a:cubicBezTo>
                    <a:pt x="258" y="241"/>
                    <a:pt x="258" y="241"/>
                    <a:pt x="258" y="241"/>
                  </a:cubicBezTo>
                  <a:cubicBezTo>
                    <a:pt x="260" y="244"/>
                    <a:pt x="260" y="244"/>
                    <a:pt x="260" y="244"/>
                  </a:cubicBezTo>
                  <a:cubicBezTo>
                    <a:pt x="260" y="244"/>
                    <a:pt x="260" y="244"/>
                    <a:pt x="260" y="244"/>
                  </a:cubicBezTo>
                  <a:cubicBezTo>
                    <a:pt x="262" y="247"/>
                    <a:pt x="262" y="247"/>
                    <a:pt x="262" y="247"/>
                  </a:cubicBezTo>
                  <a:cubicBezTo>
                    <a:pt x="262" y="247"/>
                    <a:pt x="262" y="247"/>
                    <a:pt x="262" y="247"/>
                  </a:cubicBezTo>
                  <a:cubicBezTo>
                    <a:pt x="262" y="251"/>
                    <a:pt x="262" y="251"/>
                    <a:pt x="262" y="251"/>
                  </a:cubicBezTo>
                  <a:cubicBezTo>
                    <a:pt x="262" y="251"/>
                    <a:pt x="262" y="251"/>
                    <a:pt x="262" y="251"/>
                  </a:cubicBezTo>
                  <a:cubicBezTo>
                    <a:pt x="262" y="255"/>
                    <a:pt x="262" y="255"/>
                    <a:pt x="262" y="255"/>
                  </a:cubicBezTo>
                  <a:cubicBezTo>
                    <a:pt x="262" y="255"/>
                    <a:pt x="262" y="255"/>
                    <a:pt x="262" y="255"/>
                  </a:cubicBezTo>
                  <a:cubicBezTo>
                    <a:pt x="262" y="258"/>
                    <a:pt x="262" y="258"/>
                    <a:pt x="262" y="258"/>
                  </a:cubicBezTo>
                  <a:cubicBezTo>
                    <a:pt x="262" y="258"/>
                    <a:pt x="262" y="258"/>
                    <a:pt x="262" y="258"/>
                  </a:cubicBezTo>
                  <a:cubicBezTo>
                    <a:pt x="263" y="262"/>
                    <a:pt x="263" y="262"/>
                    <a:pt x="263" y="262"/>
                  </a:cubicBezTo>
                  <a:cubicBezTo>
                    <a:pt x="263" y="262"/>
                    <a:pt x="263" y="262"/>
                    <a:pt x="263" y="262"/>
                  </a:cubicBezTo>
                  <a:cubicBezTo>
                    <a:pt x="319" y="251"/>
                    <a:pt x="319" y="251"/>
                    <a:pt x="319" y="251"/>
                  </a:cubicBezTo>
                  <a:cubicBezTo>
                    <a:pt x="319" y="251"/>
                    <a:pt x="319" y="251"/>
                    <a:pt x="319" y="251"/>
                  </a:cubicBezTo>
                  <a:cubicBezTo>
                    <a:pt x="321" y="255"/>
                    <a:pt x="321" y="255"/>
                    <a:pt x="321" y="255"/>
                  </a:cubicBezTo>
                  <a:cubicBezTo>
                    <a:pt x="321" y="255"/>
                    <a:pt x="321" y="255"/>
                    <a:pt x="321" y="255"/>
                  </a:cubicBezTo>
                  <a:cubicBezTo>
                    <a:pt x="323" y="257"/>
                    <a:pt x="323" y="257"/>
                    <a:pt x="323" y="257"/>
                  </a:cubicBezTo>
                  <a:cubicBezTo>
                    <a:pt x="323" y="257"/>
                    <a:pt x="323" y="257"/>
                    <a:pt x="323" y="257"/>
                  </a:cubicBezTo>
                  <a:cubicBezTo>
                    <a:pt x="324" y="260"/>
                    <a:pt x="324" y="260"/>
                    <a:pt x="324" y="260"/>
                  </a:cubicBezTo>
                  <a:cubicBezTo>
                    <a:pt x="324" y="260"/>
                    <a:pt x="324" y="260"/>
                    <a:pt x="324" y="260"/>
                  </a:cubicBezTo>
                  <a:cubicBezTo>
                    <a:pt x="327" y="263"/>
                    <a:pt x="327" y="263"/>
                    <a:pt x="327" y="263"/>
                  </a:cubicBezTo>
                  <a:cubicBezTo>
                    <a:pt x="327" y="263"/>
                    <a:pt x="327" y="263"/>
                    <a:pt x="327" y="263"/>
                  </a:cubicBezTo>
                  <a:cubicBezTo>
                    <a:pt x="327" y="266"/>
                    <a:pt x="327" y="266"/>
                    <a:pt x="327" y="266"/>
                  </a:cubicBezTo>
                  <a:cubicBezTo>
                    <a:pt x="327" y="266"/>
                    <a:pt x="327" y="266"/>
                    <a:pt x="327" y="266"/>
                  </a:cubicBezTo>
                  <a:cubicBezTo>
                    <a:pt x="328" y="269"/>
                    <a:pt x="328" y="269"/>
                    <a:pt x="328" y="269"/>
                  </a:cubicBezTo>
                  <a:cubicBezTo>
                    <a:pt x="328" y="269"/>
                    <a:pt x="328" y="269"/>
                    <a:pt x="328" y="269"/>
                  </a:cubicBezTo>
                  <a:cubicBezTo>
                    <a:pt x="327" y="271"/>
                    <a:pt x="327" y="271"/>
                    <a:pt x="327" y="271"/>
                  </a:cubicBezTo>
                  <a:cubicBezTo>
                    <a:pt x="327" y="271"/>
                    <a:pt x="327" y="271"/>
                    <a:pt x="327" y="271"/>
                  </a:cubicBezTo>
                  <a:cubicBezTo>
                    <a:pt x="327" y="274"/>
                    <a:pt x="327" y="274"/>
                    <a:pt x="327" y="274"/>
                  </a:cubicBezTo>
                  <a:cubicBezTo>
                    <a:pt x="327" y="274"/>
                    <a:pt x="327" y="274"/>
                    <a:pt x="327" y="274"/>
                  </a:cubicBezTo>
                  <a:cubicBezTo>
                    <a:pt x="320" y="278"/>
                    <a:pt x="320" y="278"/>
                    <a:pt x="320" y="278"/>
                  </a:cubicBezTo>
                  <a:cubicBezTo>
                    <a:pt x="320" y="278"/>
                    <a:pt x="320" y="278"/>
                    <a:pt x="320" y="278"/>
                  </a:cubicBezTo>
                  <a:cubicBezTo>
                    <a:pt x="317" y="281"/>
                    <a:pt x="317" y="281"/>
                    <a:pt x="317" y="281"/>
                  </a:cubicBezTo>
                  <a:cubicBezTo>
                    <a:pt x="317" y="281"/>
                    <a:pt x="317" y="281"/>
                    <a:pt x="317" y="281"/>
                  </a:cubicBezTo>
                  <a:cubicBezTo>
                    <a:pt x="313" y="285"/>
                    <a:pt x="313" y="285"/>
                    <a:pt x="313" y="285"/>
                  </a:cubicBezTo>
                  <a:cubicBezTo>
                    <a:pt x="313" y="285"/>
                    <a:pt x="313" y="285"/>
                    <a:pt x="313" y="285"/>
                  </a:cubicBezTo>
                  <a:cubicBezTo>
                    <a:pt x="311" y="289"/>
                    <a:pt x="311" y="289"/>
                    <a:pt x="311" y="289"/>
                  </a:cubicBezTo>
                  <a:cubicBezTo>
                    <a:pt x="311" y="289"/>
                    <a:pt x="311" y="289"/>
                    <a:pt x="311" y="289"/>
                  </a:cubicBezTo>
                  <a:cubicBezTo>
                    <a:pt x="308" y="295"/>
                    <a:pt x="308" y="295"/>
                    <a:pt x="308" y="295"/>
                  </a:cubicBezTo>
                  <a:cubicBezTo>
                    <a:pt x="308" y="295"/>
                    <a:pt x="308" y="295"/>
                    <a:pt x="308" y="295"/>
                  </a:cubicBezTo>
                  <a:cubicBezTo>
                    <a:pt x="305" y="299"/>
                    <a:pt x="305" y="299"/>
                    <a:pt x="305" y="299"/>
                  </a:cubicBezTo>
                  <a:cubicBezTo>
                    <a:pt x="305" y="299"/>
                    <a:pt x="305" y="299"/>
                    <a:pt x="305" y="299"/>
                  </a:cubicBezTo>
                  <a:cubicBezTo>
                    <a:pt x="302" y="304"/>
                    <a:pt x="302" y="304"/>
                    <a:pt x="302" y="304"/>
                  </a:cubicBezTo>
                  <a:cubicBezTo>
                    <a:pt x="302" y="304"/>
                    <a:pt x="302" y="304"/>
                    <a:pt x="302" y="304"/>
                  </a:cubicBezTo>
                  <a:cubicBezTo>
                    <a:pt x="299" y="307"/>
                    <a:pt x="299" y="307"/>
                    <a:pt x="299" y="307"/>
                  </a:cubicBezTo>
                  <a:cubicBezTo>
                    <a:pt x="299" y="307"/>
                    <a:pt x="299" y="307"/>
                    <a:pt x="299" y="307"/>
                  </a:cubicBezTo>
                  <a:cubicBezTo>
                    <a:pt x="260" y="352"/>
                    <a:pt x="260" y="352"/>
                    <a:pt x="260" y="352"/>
                  </a:cubicBezTo>
                  <a:cubicBezTo>
                    <a:pt x="260" y="352"/>
                    <a:pt x="260" y="352"/>
                    <a:pt x="260" y="352"/>
                  </a:cubicBezTo>
                  <a:cubicBezTo>
                    <a:pt x="301" y="268"/>
                    <a:pt x="301" y="268"/>
                    <a:pt x="301" y="268"/>
                  </a:cubicBezTo>
                  <a:cubicBezTo>
                    <a:pt x="301" y="268"/>
                    <a:pt x="301" y="268"/>
                    <a:pt x="301" y="268"/>
                  </a:cubicBezTo>
                  <a:cubicBezTo>
                    <a:pt x="300" y="268"/>
                    <a:pt x="300" y="268"/>
                    <a:pt x="300" y="268"/>
                  </a:cubicBezTo>
                  <a:cubicBezTo>
                    <a:pt x="300" y="268"/>
                    <a:pt x="300" y="268"/>
                    <a:pt x="300" y="268"/>
                  </a:cubicBezTo>
                  <a:cubicBezTo>
                    <a:pt x="300" y="267"/>
                    <a:pt x="300" y="267"/>
                    <a:pt x="300" y="267"/>
                  </a:cubicBezTo>
                  <a:cubicBezTo>
                    <a:pt x="300" y="267"/>
                    <a:pt x="300" y="267"/>
                    <a:pt x="300" y="267"/>
                  </a:cubicBezTo>
                  <a:cubicBezTo>
                    <a:pt x="299" y="267"/>
                    <a:pt x="299" y="267"/>
                    <a:pt x="299" y="267"/>
                  </a:cubicBezTo>
                  <a:cubicBezTo>
                    <a:pt x="299" y="267"/>
                    <a:pt x="299" y="267"/>
                    <a:pt x="299" y="267"/>
                  </a:cubicBezTo>
                  <a:cubicBezTo>
                    <a:pt x="299" y="266"/>
                    <a:pt x="299" y="266"/>
                    <a:pt x="299" y="266"/>
                  </a:cubicBezTo>
                  <a:cubicBezTo>
                    <a:pt x="299" y="266"/>
                    <a:pt x="299" y="266"/>
                    <a:pt x="299" y="266"/>
                  </a:cubicBezTo>
                  <a:cubicBezTo>
                    <a:pt x="298" y="266"/>
                    <a:pt x="298" y="266"/>
                    <a:pt x="298" y="266"/>
                  </a:cubicBezTo>
                  <a:cubicBezTo>
                    <a:pt x="298" y="266"/>
                    <a:pt x="298" y="266"/>
                    <a:pt x="298" y="266"/>
                  </a:cubicBezTo>
                  <a:cubicBezTo>
                    <a:pt x="297" y="265"/>
                    <a:pt x="297" y="265"/>
                    <a:pt x="297" y="265"/>
                  </a:cubicBezTo>
                  <a:cubicBezTo>
                    <a:pt x="297" y="265"/>
                    <a:pt x="297" y="265"/>
                    <a:pt x="297" y="265"/>
                  </a:cubicBezTo>
                  <a:cubicBezTo>
                    <a:pt x="296" y="264"/>
                    <a:pt x="296" y="264"/>
                    <a:pt x="296" y="264"/>
                  </a:cubicBezTo>
                  <a:cubicBezTo>
                    <a:pt x="296" y="264"/>
                    <a:pt x="296" y="264"/>
                    <a:pt x="296" y="264"/>
                  </a:cubicBezTo>
                  <a:cubicBezTo>
                    <a:pt x="296" y="263"/>
                    <a:pt x="296" y="263"/>
                    <a:pt x="296" y="263"/>
                  </a:cubicBezTo>
                  <a:cubicBezTo>
                    <a:pt x="296" y="263"/>
                    <a:pt x="296" y="263"/>
                    <a:pt x="296" y="263"/>
                  </a:cubicBezTo>
                  <a:cubicBezTo>
                    <a:pt x="267" y="275"/>
                    <a:pt x="267" y="275"/>
                    <a:pt x="267" y="275"/>
                  </a:cubicBezTo>
                  <a:cubicBezTo>
                    <a:pt x="267" y="275"/>
                    <a:pt x="267" y="275"/>
                    <a:pt x="267" y="275"/>
                  </a:cubicBezTo>
                  <a:cubicBezTo>
                    <a:pt x="265" y="279"/>
                    <a:pt x="265" y="279"/>
                    <a:pt x="265" y="279"/>
                  </a:cubicBezTo>
                  <a:cubicBezTo>
                    <a:pt x="265" y="279"/>
                    <a:pt x="265" y="279"/>
                    <a:pt x="265" y="279"/>
                  </a:cubicBezTo>
                  <a:cubicBezTo>
                    <a:pt x="265" y="281"/>
                    <a:pt x="265" y="281"/>
                    <a:pt x="265" y="281"/>
                  </a:cubicBezTo>
                  <a:cubicBezTo>
                    <a:pt x="265" y="281"/>
                    <a:pt x="265" y="281"/>
                    <a:pt x="265" y="281"/>
                  </a:cubicBezTo>
                  <a:cubicBezTo>
                    <a:pt x="267" y="282"/>
                    <a:pt x="267" y="282"/>
                    <a:pt x="267" y="282"/>
                  </a:cubicBezTo>
                  <a:cubicBezTo>
                    <a:pt x="267" y="282"/>
                    <a:pt x="267" y="282"/>
                    <a:pt x="267" y="282"/>
                  </a:cubicBezTo>
                  <a:cubicBezTo>
                    <a:pt x="269" y="282"/>
                    <a:pt x="269" y="282"/>
                    <a:pt x="269" y="282"/>
                  </a:cubicBezTo>
                  <a:cubicBezTo>
                    <a:pt x="269" y="282"/>
                    <a:pt x="269" y="282"/>
                    <a:pt x="269" y="282"/>
                  </a:cubicBezTo>
                  <a:cubicBezTo>
                    <a:pt x="271" y="282"/>
                    <a:pt x="271" y="282"/>
                    <a:pt x="271" y="282"/>
                  </a:cubicBezTo>
                  <a:cubicBezTo>
                    <a:pt x="271" y="282"/>
                    <a:pt x="271" y="282"/>
                    <a:pt x="271" y="282"/>
                  </a:cubicBezTo>
                  <a:cubicBezTo>
                    <a:pt x="272" y="284"/>
                    <a:pt x="272" y="284"/>
                    <a:pt x="272" y="284"/>
                  </a:cubicBezTo>
                  <a:cubicBezTo>
                    <a:pt x="272" y="284"/>
                    <a:pt x="272" y="284"/>
                    <a:pt x="272" y="284"/>
                  </a:cubicBezTo>
                  <a:cubicBezTo>
                    <a:pt x="274" y="285"/>
                    <a:pt x="274" y="285"/>
                    <a:pt x="274" y="285"/>
                  </a:cubicBezTo>
                  <a:cubicBezTo>
                    <a:pt x="274" y="285"/>
                    <a:pt x="274" y="285"/>
                    <a:pt x="274" y="285"/>
                  </a:cubicBezTo>
                  <a:cubicBezTo>
                    <a:pt x="275" y="286"/>
                    <a:pt x="275" y="286"/>
                    <a:pt x="275" y="286"/>
                  </a:cubicBezTo>
                  <a:cubicBezTo>
                    <a:pt x="275" y="286"/>
                    <a:pt x="275" y="286"/>
                    <a:pt x="275" y="286"/>
                  </a:cubicBezTo>
                  <a:cubicBezTo>
                    <a:pt x="277" y="287"/>
                    <a:pt x="277" y="287"/>
                    <a:pt x="277" y="287"/>
                  </a:cubicBezTo>
                  <a:cubicBezTo>
                    <a:pt x="277" y="287"/>
                    <a:pt x="277" y="287"/>
                    <a:pt x="277" y="287"/>
                  </a:cubicBezTo>
                  <a:cubicBezTo>
                    <a:pt x="273" y="294"/>
                    <a:pt x="273" y="294"/>
                    <a:pt x="273" y="294"/>
                  </a:cubicBezTo>
                  <a:cubicBezTo>
                    <a:pt x="273" y="294"/>
                    <a:pt x="273" y="294"/>
                    <a:pt x="273" y="294"/>
                  </a:cubicBezTo>
                  <a:cubicBezTo>
                    <a:pt x="267" y="298"/>
                    <a:pt x="267" y="298"/>
                    <a:pt x="267" y="298"/>
                  </a:cubicBezTo>
                  <a:cubicBezTo>
                    <a:pt x="267" y="298"/>
                    <a:pt x="267" y="298"/>
                    <a:pt x="267" y="298"/>
                  </a:cubicBezTo>
                  <a:cubicBezTo>
                    <a:pt x="260" y="302"/>
                    <a:pt x="260" y="302"/>
                    <a:pt x="260" y="302"/>
                  </a:cubicBezTo>
                  <a:cubicBezTo>
                    <a:pt x="260" y="302"/>
                    <a:pt x="260" y="302"/>
                    <a:pt x="260" y="302"/>
                  </a:cubicBezTo>
                  <a:cubicBezTo>
                    <a:pt x="254" y="306"/>
                    <a:pt x="254" y="306"/>
                    <a:pt x="254" y="306"/>
                  </a:cubicBezTo>
                  <a:cubicBezTo>
                    <a:pt x="254" y="306"/>
                    <a:pt x="254" y="306"/>
                    <a:pt x="254" y="306"/>
                  </a:cubicBezTo>
                  <a:cubicBezTo>
                    <a:pt x="248" y="311"/>
                    <a:pt x="248" y="311"/>
                    <a:pt x="248" y="311"/>
                  </a:cubicBezTo>
                  <a:cubicBezTo>
                    <a:pt x="248" y="311"/>
                    <a:pt x="248" y="311"/>
                    <a:pt x="248" y="311"/>
                  </a:cubicBezTo>
                  <a:cubicBezTo>
                    <a:pt x="243" y="316"/>
                    <a:pt x="243" y="316"/>
                    <a:pt x="243" y="316"/>
                  </a:cubicBezTo>
                  <a:cubicBezTo>
                    <a:pt x="243" y="316"/>
                    <a:pt x="243" y="316"/>
                    <a:pt x="243" y="316"/>
                  </a:cubicBezTo>
                  <a:cubicBezTo>
                    <a:pt x="241" y="323"/>
                    <a:pt x="241" y="323"/>
                    <a:pt x="241" y="323"/>
                  </a:cubicBezTo>
                  <a:cubicBezTo>
                    <a:pt x="241" y="323"/>
                    <a:pt x="241" y="323"/>
                    <a:pt x="241" y="323"/>
                  </a:cubicBezTo>
                  <a:cubicBezTo>
                    <a:pt x="243" y="331"/>
                    <a:pt x="243" y="331"/>
                    <a:pt x="243" y="331"/>
                  </a:cubicBezTo>
                  <a:cubicBezTo>
                    <a:pt x="243" y="331"/>
                    <a:pt x="243" y="331"/>
                    <a:pt x="243" y="331"/>
                  </a:cubicBezTo>
                  <a:cubicBezTo>
                    <a:pt x="243" y="333"/>
                    <a:pt x="243" y="333"/>
                    <a:pt x="243" y="333"/>
                  </a:cubicBezTo>
                  <a:cubicBezTo>
                    <a:pt x="243" y="333"/>
                    <a:pt x="243" y="333"/>
                    <a:pt x="243" y="333"/>
                  </a:cubicBezTo>
                  <a:cubicBezTo>
                    <a:pt x="244" y="334"/>
                    <a:pt x="244" y="334"/>
                    <a:pt x="244" y="334"/>
                  </a:cubicBezTo>
                  <a:cubicBezTo>
                    <a:pt x="244" y="334"/>
                    <a:pt x="244" y="334"/>
                    <a:pt x="244" y="334"/>
                  </a:cubicBezTo>
                  <a:cubicBezTo>
                    <a:pt x="246" y="335"/>
                    <a:pt x="246" y="335"/>
                    <a:pt x="246" y="335"/>
                  </a:cubicBezTo>
                  <a:cubicBezTo>
                    <a:pt x="246" y="335"/>
                    <a:pt x="246" y="335"/>
                    <a:pt x="246" y="335"/>
                  </a:cubicBezTo>
                  <a:cubicBezTo>
                    <a:pt x="248" y="335"/>
                    <a:pt x="248" y="335"/>
                    <a:pt x="248" y="335"/>
                  </a:cubicBezTo>
                  <a:cubicBezTo>
                    <a:pt x="248" y="335"/>
                    <a:pt x="248" y="335"/>
                    <a:pt x="248" y="335"/>
                  </a:cubicBezTo>
                  <a:cubicBezTo>
                    <a:pt x="249" y="336"/>
                    <a:pt x="249" y="336"/>
                    <a:pt x="249" y="336"/>
                  </a:cubicBezTo>
                  <a:cubicBezTo>
                    <a:pt x="249" y="336"/>
                    <a:pt x="249" y="336"/>
                    <a:pt x="249" y="336"/>
                  </a:cubicBezTo>
                  <a:cubicBezTo>
                    <a:pt x="250" y="336"/>
                    <a:pt x="250" y="336"/>
                    <a:pt x="250" y="336"/>
                  </a:cubicBezTo>
                  <a:cubicBezTo>
                    <a:pt x="250" y="336"/>
                    <a:pt x="250" y="336"/>
                    <a:pt x="250" y="336"/>
                  </a:cubicBezTo>
                  <a:cubicBezTo>
                    <a:pt x="251" y="337"/>
                    <a:pt x="251" y="337"/>
                    <a:pt x="251" y="337"/>
                  </a:cubicBezTo>
                  <a:cubicBezTo>
                    <a:pt x="251" y="337"/>
                    <a:pt x="251" y="337"/>
                    <a:pt x="251" y="337"/>
                  </a:cubicBezTo>
                  <a:cubicBezTo>
                    <a:pt x="253" y="338"/>
                    <a:pt x="253" y="338"/>
                    <a:pt x="253" y="338"/>
                  </a:cubicBezTo>
                  <a:cubicBezTo>
                    <a:pt x="253" y="338"/>
                    <a:pt x="253" y="338"/>
                    <a:pt x="253" y="338"/>
                  </a:cubicBezTo>
                  <a:cubicBezTo>
                    <a:pt x="208" y="370"/>
                    <a:pt x="208" y="370"/>
                    <a:pt x="208" y="370"/>
                  </a:cubicBezTo>
                  <a:cubicBezTo>
                    <a:pt x="208" y="370"/>
                    <a:pt x="208" y="370"/>
                    <a:pt x="208" y="370"/>
                  </a:cubicBezTo>
                  <a:cubicBezTo>
                    <a:pt x="189" y="384"/>
                    <a:pt x="189" y="384"/>
                    <a:pt x="189" y="384"/>
                  </a:cubicBezTo>
                  <a:cubicBezTo>
                    <a:pt x="185" y="386"/>
                    <a:pt x="185" y="386"/>
                    <a:pt x="185" y="386"/>
                  </a:cubicBezTo>
                  <a:cubicBezTo>
                    <a:pt x="159" y="402"/>
                    <a:pt x="159" y="402"/>
                    <a:pt x="159" y="402"/>
                  </a:cubicBezTo>
                  <a:cubicBezTo>
                    <a:pt x="159" y="402"/>
                    <a:pt x="159" y="402"/>
                    <a:pt x="159" y="402"/>
                  </a:cubicBezTo>
                  <a:cubicBezTo>
                    <a:pt x="158" y="404"/>
                    <a:pt x="158" y="404"/>
                    <a:pt x="158" y="404"/>
                  </a:cubicBezTo>
                  <a:cubicBezTo>
                    <a:pt x="158" y="404"/>
                    <a:pt x="158" y="404"/>
                    <a:pt x="158" y="404"/>
                  </a:cubicBezTo>
                  <a:cubicBezTo>
                    <a:pt x="157" y="405"/>
                    <a:pt x="157" y="405"/>
                    <a:pt x="157" y="405"/>
                  </a:cubicBezTo>
                  <a:cubicBezTo>
                    <a:pt x="157" y="405"/>
                    <a:pt x="157" y="405"/>
                    <a:pt x="157" y="405"/>
                  </a:cubicBezTo>
                  <a:cubicBezTo>
                    <a:pt x="157" y="406"/>
                    <a:pt x="157" y="406"/>
                    <a:pt x="157" y="406"/>
                  </a:cubicBezTo>
                  <a:cubicBezTo>
                    <a:pt x="157" y="406"/>
                    <a:pt x="157" y="406"/>
                    <a:pt x="157" y="406"/>
                  </a:cubicBezTo>
                  <a:cubicBezTo>
                    <a:pt x="157" y="407"/>
                    <a:pt x="157" y="407"/>
                    <a:pt x="157" y="407"/>
                  </a:cubicBezTo>
                  <a:cubicBezTo>
                    <a:pt x="157" y="407"/>
                    <a:pt x="157" y="407"/>
                    <a:pt x="157" y="407"/>
                  </a:cubicBezTo>
                  <a:cubicBezTo>
                    <a:pt x="157" y="409"/>
                    <a:pt x="157" y="409"/>
                    <a:pt x="157" y="409"/>
                  </a:cubicBezTo>
                  <a:cubicBezTo>
                    <a:pt x="157" y="409"/>
                    <a:pt x="157" y="409"/>
                    <a:pt x="157" y="409"/>
                  </a:cubicBezTo>
                  <a:cubicBezTo>
                    <a:pt x="157" y="410"/>
                    <a:pt x="157" y="410"/>
                    <a:pt x="157" y="410"/>
                  </a:cubicBezTo>
                  <a:cubicBezTo>
                    <a:pt x="157" y="410"/>
                    <a:pt x="157" y="410"/>
                    <a:pt x="157" y="410"/>
                  </a:cubicBezTo>
                  <a:cubicBezTo>
                    <a:pt x="157" y="410"/>
                    <a:pt x="157" y="410"/>
                    <a:pt x="157" y="410"/>
                  </a:cubicBezTo>
                  <a:cubicBezTo>
                    <a:pt x="157" y="410"/>
                    <a:pt x="157" y="410"/>
                    <a:pt x="157" y="410"/>
                  </a:cubicBezTo>
                  <a:cubicBezTo>
                    <a:pt x="158" y="411"/>
                    <a:pt x="158" y="411"/>
                    <a:pt x="158" y="411"/>
                  </a:cubicBezTo>
                  <a:cubicBezTo>
                    <a:pt x="158" y="411"/>
                    <a:pt x="158" y="411"/>
                    <a:pt x="158" y="411"/>
                  </a:cubicBezTo>
                  <a:cubicBezTo>
                    <a:pt x="161" y="412"/>
                    <a:pt x="161" y="412"/>
                    <a:pt x="161" y="412"/>
                  </a:cubicBezTo>
                  <a:cubicBezTo>
                    <a:pt x="161" y="412"/>
                    <a:pt x="161" y="412"/>
                    <a:pt x="161" y="412"/>
                  </a:cubicBezTo>
                  <a:cubicBezTo>
                    <a:pt x="165" y="412"/>
                    <a:pt x="165" y="412"/>
                    <a:pt x="165" y="412"/>
                  </a:cubicBezTo>
                  <a:cubicBezTo>
                    <a:pt x="165" y="412"/>
                    <a:pt x="165" y="412"/>
                    <a:pt x="165" y="412"/>
                  </a:cubicBezTo>
                  <a:cubicBezTo>
                    <a:pt x="168" y="411"/>
                    <a:pt x="168" y="411"/>
                    <a:pt x="168" y="411"/>
                  </a:cubicBezTo>
                  <a:cubicBezTo>
                    <a:pt x="168" y="411"/>
                    <a:pt x="168" y="411"/>
                    <a:pt x="168" y="411"/>
                  </a:cubicBezTo>
                  <a:cubicBezTo>
                    <a:pt x="172" y="410"/>
                    <a:pt x="172" y="410"/>
                    <a:pt x="172" y="410"/>
                  </a:cubicBezTo>
                  <a:cubicBezTo>
                    <a:pt x="172" y="410"/>
                    <a:pt x="172" y="410"/>
                    <a:pt x="172" y="410"/>
                  </a:cubicBezTo>
                  <a:cubicBezTo>
                    <a:pt x="175" y="409"/>
                    <a:pt x="175" y="409"/>
                    <a:pt x="175" y="409"/>
                  </a:cubicBezTo>
                  <a:cubicBezTo>
                    <a:pt x="175" y="409"/>
                    <a:pt x="175" y="409"/>
                    <a:pt x="175" y="409"/>
                  </a:cubicBezTo>
                  <a:cubicBezTo>
                    <a:pt x="178" y="406"/>
                    <a:pt x="178" y="406"/>
                    <a:pt x="178" y="406"/>
                  </a:cubicBezTo>
                  <a:cubicBezTo>
                    <a:pt x="178" y="406"/>
                    <a:pt x="178" y="406"/>
                    <a:pt x="178" y="406"/>
                  </a:cubicBezTo>
                  <a:cubicBezTo>
                    <a:pt x="181" y="404"/>
                    <a:pt x="181" y="404"/>
                    <a:pt x="181" y="404"/>
                  </a:cubicBezTo>
                  <a:cubicBezTo>
                    <a:pt x="181" y="404"/>
                    <a:pt x="181" y="404"/>
                    <a:pt x="181" y="404"/>
                  </a:cubicBezTo>
                  <a:cubicBezTo>
                    <a:pt x="185" y="401"/>
                    <a:pt x="185" y="401"/>
                    <a:pt x="185" y="401"/>
                  </a:cubicBezTo>
                  <a:cubicBezTo>
                    <a:pt x="185" y="401"/>
                    <a:pt x="185" y="401"/>
                    <a:pt x="185" y="401"/>
                  </a:cubicBezTo>
                  <a:cubicBezTo>
                    <a:pt x="212" y="386"/>
                    <a:pt x="212" y="386"/>
                    <a:pt x="212" y="386"/>
                  </a:cubicBezTo>
                  <a:cubicBezTo>
                    <a:pt x="212" y="386"/>
                    <a:pt x="212" y="386"/>
                    <a:pt x="212" y="386"/>
                  </a:cubicBezTo>
                  <a:cubicBezTo>
                    <a:pt x="205" y="394"/>
                    <a:pt x="205" y="394"/>
                    <a:pt x="205" y="394"/>
                  </a:cubicBezTo>
                  <a:cubicBezTo>
                    <a:pt x="205" y="394"/>
                    <a:pt x="205" y="394"/>
                    <a:pt x="205" y="394"/>
                  </a:cubicBezTo>
                  <a:cubicBezTo>
                    <a:pt x="198" y="400"/>
                    <a:pt x="198" y="400"/>
                    <a:pt x="198" y="400"/>
                  </a:cubicBezTo>
                  <a:cubicBezTo>
                    <a:pt x="198" y="400"/>
                    <a:pt x="198" y="400"/>
                    <a:pt x="198" y="400"/>
                  </a:cubicBezTo>
                  <a:cubicBezTo>
                    <a:pt x="190" y="407"/>
                    <a:pt x="190" y="407"/>
                    <a:pt x="190" y="407"/>
                  </a:cubicBezTo>
                  <a:cubicBezTo>
                    <a:pt x="190" y="407"/>
                    <a:pt x="190" y="407"/>
                    <a:pt x="190" y="407"/>
                  </a:cubicBezTo>
                  <a:cubicBezTo>
                    <a:pt x="182" y="412"/>
                    <a:pt x="182" y="412"/>
                    <a:pt x="182" y="412"/>
                  </a:cubicBezTo>
                  <a:cubicBezTo>
                    <a:pt x="182" y="412"/>
                    <a:pt x="182" y="412"/>
                    <a:pt x="182" y="412"/>
                  </a:cubicBezTo>
                  <a:cubicBezTo>
                    <a:pt x="174" y="419"/>
                    <a:pt x="174" y="419"/>
                    <a:pt x="174" y="419"/>
                  </a:cubicBezTo>
                  <a:cubicBezTo>
                    <a:pt x="174" y="419"/>
                    <a:pt x="174" y="419"/>
                    <a:pt x="174" y="419"/>
                  </a:cubicBezTo>
                  <a:cubicBezTo>
                    <a:pt x="166" y="424"/>
                    <a:pt x="166" y="424"/>
                    <a:pt x="166" y="424"/>
                  </a:cubicBezTo>
                  <a:cubicBezTo>
                    <a:pt x="166" y="424"/>
                    <a:pt x="166" y="424"/>
                    <a:pt x="166" y="424"/>
                  </a:cubicBezTo>
                  <a:cubicBezTo>
                    <a:pt x="156" y="430"/>
                    <a:pt x="156" y="430"/>
                    <a:pt x="156" y="430"/>
                  </a:cubicBezTo>
                  <a:cubicBezTo>
                    <a:pt x="156" y="430"/>
                    <a:pt x="156" y="430"/>
                    <a:pt x="156" y="430"/>
                  </a:cubicBezTo>
                  <a:cubicBezTo>
                    <a:pt x="149" y="436"/>
                    <a:pt x="149" y="436"/>
                    <a:pt x="149" y="436"/>
                  </a:cubicBezTo>
                  <a:cubicBezTo>
                    <a:pt x="149" y="436"/>
                    <a:pt x="149" y="436"/>
                    <a:pt x="149" y="436"/>
                  </a:cubicBezTo>
                  <a:cubicBezTo>
                    <a:pt x="147" y="437"/>
                    <a:pt x="147" y="437"/>
                    <a:pt x="147" y="437"/>
                  </a:cubicBezTo>
                  <a:cubicBezTo>
                    <a:pt x="147" y="437"/>
                    <a:pt x="147" y="437"/>
                    <a:pt x="147" y="437"/>
                  </a:cubicBezTo>
                  <a:cubicBezTo>
                    <a:pt x="146" y="437"/>
                    <a:pt x="146" y="437"/>
                    <a:pt x="146" y="437"/>
                  </a:cubicBezTo>
                  <a:cubicBezTo>
                    <a:pt x="146" y="437"/>
                    <a:pt x="146" y="437"/>
                    <a:pt x="146" y="437"/>
                  </a:cubicBezTo>
                  <a:cubicBezTo>
                    <a:pt x="144" y="437"/>
                    <a:pt x="144" y="437"/>
                    <a:pt x="144" y="437"/>
                  </a:cubicBezTo>
                  <a:cubicBezTo>
                    <a:pt x="144" y="437"/>
                    <a:pt x="144" y="437"/>
                    <a:pt x="144" y="437"/>
                  </a:cubicBezTo>
                  <a:cubicBezTo>
                    <a:pt x="142" y="437"/>
                    <a:pt x="142" y="437"/>
                    <a:pt x="142" y="437"/>
                  </a:cubicBezTo>
                  <a:cubicBezTo>
                    <a:pt x="142" y="437"/>
                    <a:pt x="142" y="437"/>
                    <a:pt x="142" y="437"/>
                  </a:cubicBezTo>
                  <a:cubicBezTo>
                    <a:pt x="140" y="437"/>
                    <a:pt x="140" y="437"/>
                    <a:pt x="140" y="437"/>
                  </a:cubicBezTo>
                  <a:cubicBezTo>
                    <a:pt x="140" y="437"/>
                    <a:pt x="140" y="437"/>
                    <a:pt x="140" y="437"/>
                  </a:cubicBezTo>
                  <a:cubicBezTo>
                    <a:pt x="139" y="436"/>
                    <a:pt x="139" y="436"/>
                    <a:pt x="139" y="436"/>
                  </a:cubicBezTo>
                  <a:cubicBezTo>
                    <a:pt x="139" y="436"/>
                    <a:pt x="139" y="436"/>
                    <a:pt x="139" y="436"/>
                  </a:cubicBezTo>
                  <a:cubicBezTo>
                    <a:pt x="137" y="436"/>
                    <a:pt x="137" y="436"/>
                    <a:pt x="137" y="436"/>
                  </a:cubicBezTo>
                  <a:cubicBezTo>
                    <a:pt x="137" y="436"/>
                    <a:pt x="137" y="436"/>
                    <a:pt x="137" y="436"/>
                  </a:cubicBezTo>
                  <a:cubicBezTo>
                    <a:pt x="137" y="434"/>
                    <a:pt x="137" y="434"/>
                    <a:pt x="137" y="434"/>
                  </a:cubicBezTo>
                  <a:cubicBezTo>
                    <a:pt x="137" y="434"/>
                    <a:pt x="137" y="434"/>
                    <a:pt x="137" y="434"/>
                  </a:cubicBezTo>
                  <a:cubicBezTo>
                    <a:pt x="136" y="432"/>
                    <a:pt x="136" y="432"/>
                    <a:pt x="136" y="432"/>
                  </a:cubicBezTo>
                  <a:cubicBezTo>
                    <a:pt x="136" y="432"/>
                    <a:pt x="136" y="432"/>
                    <a:pt x="136" y="432"/>
                  </a:cubicBezTo>
                  <a:cubicBezTo>
                    <a:pt x="135" y="430"/>
                    <a:pt x="135" y="430"/>
                    <a:pt x="135" y="430"/>
                  </a:cubicBezTo>
                  <a:cubicBezTo>
                    <a:pt x="135" y="430"/>
                    <a:pt x="135" y="430"/>
                    <a:pt x="135" y="430"/>
                  </a:cubicBezTo>
                  <a:cubicBezTo>
                    <a:pt x="133" y="427"/>
                    <a:pt x="133" y="427"/>
                    <a:pt x="133" y="427"/>
                  </a:cubicBezTo>
                  <a:cubicBezTo>
                    <a:pt x="133" y="427"/>
                    <a:pt x="133" y="427"/>
                    <a:pt x="133" y="427"/>
                  </a:cubicBezTo>
                  <a:cubicBezTo>
                    <a:pt x="131" y="424"/>
                    <a:pt x="131" y="424"/>
                    <a:pt x="131" y="424"/>
                  </a:cubicBezTo>
                  <a:cubicBezTo>
                    <a:pt x="131" y="424"/>
                    <a:pt x="131" y="424"/>
                    <a:pt x="131" y="424"/>
                  </a:cubicBezTo>
                  <a:cubicBezTo>
                    <a:pt x="129" y="423"/>
                    <a:pt x="129" y="423"/>
                    <a:pt x="129" y="423"/>
                  </a:cubicBezTo>
                  <a:cubicBezTo>
                    <a:pt x="129" y="423"/>
                    <a:pt x="129" y="423"/>
                    <a:pt x="129" y="423"/>
                  </a:cubicBezTo>
                  <a:cubicBezTo>
                    <a:pt x="129" y="420"/>
                    <a:pt x="129" y="420"/>
                    <a:pt x="129" y="420"/>
                  </a:cubicBezTo>
                  <a:cubicBezTo>
                    <a:pt x="129" y="420"/>
                    <a:pt x="129" y="420"/>
                    <a:pt x="129" y="420"/>
                  </a:cubicBezTo>
                  <a:cubicBezTo>
                    <a:pt x="129" y="417"/>
                    <a:pt x="129" y="417"/>
                    <a:pt x="129" y="417"/>
                  </a:cubicBezTo>
                  <a:cubicBezTo>
                    <a:pt x="129" y="417"/>
                    <a:pt x="129" y="417"/>
                    <a:pt x="129" y="417"/>
                  </a:cubicBezTo>
                  <a:cubicBezTo>
                    <a:pt x="132" y="414"/>
                    <a:pt x="132" y="414"/>
                    <a:pt x="132" y="414"/>
                  </a:cubicBezTo>
                  <a:cubicBezTo>
                    <a:pt x="132" y="414"/>
                    <a:pt x="132" y="414"/>
                    <a:pt x="132" y="414"/>
                  </a:cubicBezTo>
                  <a:cubicBezTo>
                    <a:pt x="187" y="380"/>
                    <a:pt x="187" y="380"/>
                    <a:pt x="187" y="380"/>
                  </a:cubicBezTo>
                  <a:cubicBezTo>
                    <a:pt x="187" y="380"/>
                    <a:pt x="187" y="380"/>
                    <a:pt x="187" y="380"/>
                  </a:cubicBezTo>
                  <a:cubicBezTo>
                    <a:pt x="187" y="380"/>
                    <a:pt x="187" y="380"/>
                    <a:pt x="187" y="380"/>
                  </a:cubicBezTo>
                  <a:cubicBezTo>
                    <a:pt x="187" y="380"/>
                    <a:pt x="187" y="380"/>
                    <a:pt x="187" y="380"/>
                  </a:cubicBezTo>
                  <a:cubicBezTo>
                    <a:pt x="188" y="380"/>
                    <a:pt x="188" y="380"/>
                    <a:pt x="188" y="380"/>
                  </a:cubicBezTo>
                  <a:cubicBezTo>
                    <a:pt x="188" y="380"/>
                    <a:pt x="188" y="380"/>
                    <a:pt x="188" y="380"/>
                  </a:cubicBezTo>
                  <a:cubicBezTo>
                    <a:pt x="189" y="379"/>
                    <a:pt x="189" y="379"/>
                    <a:pt x="189" y="379"/>
                  </a:cubicBezTo>
                  <a:cubicBezTo>
                    <a:pt x="189" y="379"/>
                    <a:pt x="189" y="379"/>
                    <a:pt x="189" y="379"/>
                  </a:cubicBezTo>
                  <a:cubicBezTo>
                    <a:pt x="191" y="378"/>
                    <a:pt x="191" y="378"/>
                    <a:pt x="191" y="378"/>
                  </a:cubicBezTo>
                  <a:cubicBezTo>
                    <a:pt x="191" y="378"/>
                    <a:pt x="191" y="378"/>
                    <a:pt x="191" y="378"/>
                  </a:cubicBezTo>
                  <a:cubicBezTo>
                    <a:pt x="191" y="378"/>
                    <a:pt x="191" y="378"/>
                    <a:pt x="191" y="378"/>
                  </a:cubicBezTo>
                  <a:cubicBezTo>
                    <a:pt x="191" y="378"/>
                    <a:pt x="191" y="378"/>
                    <a:pt x="191" y="378"/>
                  </a:cubicBezTo>
                  <a:cubicBezTo>
                    <a:pt x="193" y="376"/>
                    <a:pt x="193" y="376"/>
                    <a:pt x="193" y="376"/>
                  </a:cubicBezTo>
                  <a:cubicBezTo>
                    <a:pt x="193" y="376"/>
                    <a:pt x="193" y="376"/>
                    <a:pt x="193" y="376"/>
                  </a:cubicBezTo>
                  <a:cubicBezTo>
                    <a:pt x="194" y="376"/>
                    <a:pt x="194" y="376"/>
                    <a:pt x="194" y="376"/>
                  </a:cubicBezTo>
                  <a:cubicBezTo>
                    <a:pt x="194" y="376"/>
                    <a:pt x="194" y="376"/>
                    <a:pt x="194" y="376"/>
                  </a:cubicBezTo>
                  <a:cubicBezTo>
                    <a:pt x="196" y="374"/>
                    <a:pt x="196" y="374"/>
                    <a:pt x="196" y="374"/>
                  </a:cubicBezTo>
                  <a:cubicBezTo>
                    <a:pt x="196" y="374"/>
                    <a:pt x="196" y="374"/>
                    <a:pt x="196" y="374"/>
                  </a:cubicBezTo>
                  <a:cubicBezTo>
                    <a:pt x="196" y="374"/>
                    <a:pt x="196" y="374"/>
                    <a:pt x="196" y="374"/>
                  </a:cubicBezTo>
                  <a:cubicBezTo>
                    <a:pt x="196" y="374"/>
                    <a:pt x="196" y="374"/>
                    <a:pt x="196" y="374"/>
                  </a:cubicBezTo>
                  <a:cubicBezTo>
                    <a:pt x="196" y="372"/>
                    <a:pt x="196" y="372"/>
                    <a:pt x="196" y="372"/>
                  </a:cubicBezTo>
                  <a:cubicBezTo>
                    <a:pt x="196" y="372"/>
                    <a:pt x="196" y="372"/>
                    <a:pt x="196" y="372"/>
                  </a:cubicBezTo>
                  <a:cubicBezTo>
                    <a:pt x="196" y="372"/>
                    <a:pt x="196" y="372"/>
                    <a:pt x="196" y="372"/>
                  </a:cubicBezTo>
                  <a:cubicBezTo>
                    <a:pt x="196" y="372"/>
                    <a:pt x="196" y="372"/>
                    <a:pt x="196" y="372"/>
                  </a:cubicBezTo>
                  <a:cubicBezTo>
                    <a:pt x="197" y="370"/>
                    <a:pt x="197" y="370"/>
                    <a:pt x="197" y="370"/>
                  </a:cubicBezTo>
                  <a:cubicBezTo>
                    <a:pt x="197" y="370"/>
                    <a:pt x="197" y="370"/>
                    <a:pt x="197" y="370"/>
                  </a:cubicBezTo>
                  <a:cubicBezTo>
                    <a:pt x="196" y="369"/>
                    <a:pt x="196" y="369"/>
                    <a:pt x="196" y="369"/>
                  </a:cubicBezTo>
                  <a:cubicBezTo>
                    <a:pt x="196" y="369"/>
                    <a:pt x="196" y="369"/>
                    <a:pt x="196" y="369"/>
                  </a:cubicBezTo>
                  <a:cubicBezTo>
                    <a:pt x="196" y="367"/>
                    <a:pt x="196" y="367"/>
                    <a:pt x="196" y="367"/>
                  </a:cubicBezTo>
                  <a:cubicBezTo>
                    <a:pt x="196" y="367"/>
                    <a:pt x="196" y="367"/>
                    <a:pt x="196" y="367"/>
                  </a:cubicBezTo>
                  <a:cubicBezTo>
                    <a:pt x="196" y="367"/>
                    <a:pt x="196" y="367"/>
                    <a:pt x="196" y="367"/>
                  </a:cubicBezTo>
                  <a:cubicBezTo>
                    <a:pt x="196" y="367"/>
                    <a:pt x="196" y="367"/>
                    <a:pt x="196" y="367"/>
                  </a:cubicBezTo>
                  <a:cubicBezTo>
                    <a:pt x="196" y="365"/>
                    <a:pt x="196" y="365"/>
                    <a:pt x="196" y="365"/>
                  </a:cubicBezTo>
                  <a:cubicBezTo>
                    <a:pt x="196" y="365"/>
                    <a:pt x="196" y="365"/>
                    <a:pt x="196" y="365"/>
                  </a:cubicBezTo>
                  <a:cubicBezTo>
                    <a:pt x="191" y="365"/>
                    <a:pt x="191" y="365"/>
                    <a:pt x="191" y="365"/>
                  </a:cubicBezTo>
                  <a:cubicBezTo>
                    <a:pt x="191" y="365"/>
                    <a:pt x="191" y="365"/>
                    <a:pt x="191" y="365"/>
                  </a:cubicBezTo>
                  <a:cubicBezTo>
                    <a:pt x="189" y="363"/>
                    <a:pt x="189" y="363"/>
                    <a:pt x="189" y="363"/>
                  </a:cubicBezTo>
                  <a:cubicBezTo>
                    <a:pt x="189" y="363"/>
                    <a:pt x="189" y="363"/>
                    <a:pt x="189" y="363"/>
                  </a:cubicBezTo>
                  <a:cubicBezTo>
                    <a:pt x="186" y="361"/>
                    <a:pt x="186" y="361"/>
                    <a:pt x="186" y="361"/>
                  </a:cubicBezTo>
                  <a:cubicBezTo>
                    <a:pt x="186" y="361"/>
                    <a:pt x="186" y="361"/>
                    <a:pt x="186" y="361"/>
                  </a:cubicBezTo>
                  <a:cubicBezTo>
                    <a:pt x="185" y="358"/>
                    <a:pt x="185" y="358"/>
                    <a:pt x="185" y="358"/>
                  </a:cubicBezTo>
                  <a:cubicBezTo>
                    <a:pt x="185" y="358"/>
                    <a:pt x="185" y="358"/>
                    <a:pt x="185" y="358"/>
                  </a:cubicBezTo>
                  <a:cubicBezTo>
                    <a:pt x="183" y="355"/>
                    <a:pt x="183" y="355"/>
                    <a:pt x="183" y="355"/>
                  </a:cubicBezTo>
                  <a:cubicBezTo>
                    <a:pt x="183" y="355"/>
                    <a:pt x="183" y="355"/>
                    <a:pt x="183" y="355"/>
                  </a:cubicBezTo>
                  <a:cubicBezTo>
                    <a:pt x="182" y="353"/>
                    <a:pt x="182" y="353"/>
                    <a:pt x="182" y="353"/>
                  </a:cubicBezTo>
                  <a:cubicBezTo>
                    <a:pt x="182" y="353"/>
                    <a:pt x="182" y="353"/>
                    <a:pt x="182" y="353"/>
                  </a:cubicBezTo>
                  <a:cubicBezTo>
                    <a:pt x="182" y="351"/>
                    <a:pt x="182" y="350"/>
                    <a:pt x="181" y="349"/>
                  </a:cubicBezTo>
                  <a:cubicBezTo>
                    <a:pt x="181" y="349"/>
                    <a:pt x="181" y="349"/>
                    <a:pt x="181" y="349"/>
                  </a:cubicBezTo>
                  <a:cubicBezTo>
                    <a:pt x="181" y="348"/>
                    <a:pt x="181" y="346"/>
                    <a:pt x="180" y="345"/>
                  </a:cubicBezTo>
                  <a:cubicBezTo>
                    <a:pt x="180" y="345"/>
                    <a:pt x="180" y="345"/>
                    <a:pt x="180" y="345"/>
                  </a:cubicBezTo>
                  <a:cubicBezTo>
                    <a:pt x="179" y="341"/>
                    <a:pt x="178" y="338"/>
                    <a:pt x="177" y="334"/>
                  </a:cubicBezTo>
                  <a:cubicBezTo>
                    <a:pt x="177" y="334"/>
                    <a:pt x="177" y="334"/>
                    <a:pt x="177" y="334"/>
                  </a:cubicBezTo>
                  <a:cubicBezTo>
                    <a:pt x="177" y="326"/>
                    <a:pt x="178" y="319"/>
                    <a:pt x="178" y="311"/>
                  </a:cubicBezTo>
                  <a:cubicBezTo>
                    <a:pt x="178" y="311"/>
                    <a:pt x="178" y="311"/>
                    <a:pt x="178" y="311"/>
                  </a:cubicBezTo>
                  <a:cubicBezTo>
                    <a:pt x="180" y="308"/>
                    <a:pt x="181" y="304"/>
                    <a:pt x="182" y="300"/>
                  </a:cubicBezTo>
                  <a:cubicBezTo>
                    <a:pt x="182" y="300"/>
                    <a:pt x="182" y="300"/>
                    <a:pt x="182" y="300"/>
                  </a:cubicBezTo>
                  <a:cubicBezTo>
                    <a:pt x="184" y="297"/>
                    <a:pt x="185" y="293"/>
                    <a:pt x="187" y="290"/>
                  </a:cubicBezTo>
                  <a:cubicBezTo>
                    <a:pt x="187" y="290"/>
                    <a:pt x="187" y="290"/>
                    <a:pt x="187" y="290"/>
                  </a:cubicBezTo>
                  <a:cubicBezTo>
                    <a:pt x="189" y="287"/>
                    <a:pt x="191" y="283"/>
                    <a:pt x="193" y="280"/>
                  </a:cubicBezTo>
                  <a:cubicBezTo>
                    <a:pt x="193" y="280"/>
                    <a:pt x="193" y="280"/>
                    <a:pt x="193" y="280"/>
                  </a:cubicBezTo>
                  <a:cubicBezTo>
                    <a:pt x="195" y="276"/>
                    <a:pt x="197" y="273"/>
                    <a:pt x="199" y="269"/>
                  </a:cubicBezTo>
                  <a:cubicBezTo>
                    <a:pt x="199" y="269"/>
                    <a:pt x="199" y="269"/>
                    <a:pt x="199" y="269"/>
                  </a:cubicBezTo>
                  <a:cubicBezTo>
                    <a:pt x="207" y="259"/>
                    <a:pt x="207" y="259"/>
                    <a:pt x="207" y="259"/>
                  </a:cubicBezTo>
                  <a:cubicBezTo>
                    <a:pt x="207" y="259"/>
                    <a:pt x="207" y="259"/>
                    <a:pt x="207" y="259"/>
                  </a:cubicBezTo>
                  <a:cubicBezTo>
                    <a:pt x="194" y="268"/>
                    <a:pt x="181" y="276"/>
                    <a:pt x="168" y="284"/>
                  </a:cubicBezTo>
                  <a:cubicBezTo>
                    <a:pt x="168" y="284"/>
                    <a:pt x="168" y="284"/>
                    <a:pt x="168" y="284"/>
                  </a:cubicBezTo>
                  <a:cubicBezTo>
                    <a:pt x="163" y="288"/>
                    <a:pt x="160" y="289"/>
                    <a:pt x="154" y="285"/>
                  </a:cubicBezTo>
                  <a:cubicBezTo>
                    <a:pt x="154" y="285"/>
                    <a:pt x="154" y="285"/>
                    <a:pt x="154" y="285"/>
                  </a:cubicBezTo>
                  <a:cubicBezTo>
                    <a:pt x="153" y="285"/>
                    <a:pt x="152" y="285"/>
                    <a:pt x="151" y="285"/>
                  </a:cubicBezTo>
                  <a:cubicBezTo>
                    <a:pt x="151" y="285"/>
                    <a:pt x="151" y="285"/>
                    <a:pt x="151" y="285"/>
                  </a:cubicBezTo>
                  <a:cubicBezTo>
                    <a:pt x="150" y="285"/>
                    <a:pt x="150" y="284"/>
                    <a:pt x="149" y="283"/>
                  </a:cubicBezTo>
                  <a:cubicBezTo>
                    <a:pt x="149" y="283"/>
                    <a:pt x="149" y="283"/>
                    <a:pt x="149" y="283"/>
                  </a:cubicBezTo>
                  <a:cubicBezTo>
                    <a:pt x="148" y="283"/>
                    <a:pt x="147" y="282"/>
                    <a:pt x="146" y="282"/>
                  </a:cubicBezTo>
                  <a:cubicBezTo>
                    <a:pt x="146" y="282"/>
                    <a:pt x="146" y="282"/>
                    <a:pt x="146" y="282"/>
                  </a:cubicBezTo>
                  <a:cubicBezTo>
                    <a:pt x="145" y="281"/>
                    <a:pt x="145" y="280"/>
                    <a:pt x="145" y="279"/>
                  </a:cubicBezTo>
                  <a:cubicBezTo>
                    <a:pt x="145" y="279"/>
                    <a:pt x="145" y="279"/>
                    <a:pt x="145" y="279"/>
                  </a:cubicBezTo>
                  <a:cubicBezTo>
                    <a:pt x="142" y="278"/>
                    <a:pt x="140" y="276"/>
                    <a:pt x="138" y="274"/>
                  </a:cubicBezTo>
                  <a:cubicBezTo>
                    <a:pt x="138" y="274"/>
                    <a:pt x="138" y="274"/>
                    <a:pt x="138" y="274"/>
                  </a:cubicBezTo>
                  <a:cubicBezTo>
                    <a:pt x="138" y="274"/>
                    <a:pt x="137" y="273"/>
                    <a:pt x="136" y="273"/>
                  </a:cubicBezTo>
                  <a:cubicBezTo>
                    <a:pt x="136" y="273"/>
                    <a:pt x="136" y="273"/>
                    <a:pt x="136" y="273"/>
                  </a:cubicBezTo>
                  <a:cubicBezTo>
                    <a:pt x="136" y="273"/>
                    <a:pt x="135" y="273"/>
                    <a:pt x="134" y="272"/>
                  </a:cubicBezTo>
                  <a:cubicBezTo>
                    <a:pt x="134" y="272"/>
                    <a:pt x="134" y="272"/>
                    <a:pt x="134" y="272"/>
                  </a:cubicBezTo>
                  <a:cubicBezTo>
                    <a:pt x="133" y="272"/>
                    <a:pt x="133" y="272"/>
                    <a:pt x="132" y="271"/>
                  </a:cubicBezTo>
                  <a:cubicBezTo>
                    <a:pt x="132" y="271"/>
                    <a:pt x="132" y="271"/>
                    <a:pt x="132" y="271"/>
                  </a:cubicBezTo>
                  <a:cubicBezTo>
                    <a:pt x="132" y="271"/>
                    <a:pt x="131" y="270"/>
                    <a:pt x="131" y="269"/>
                  </a:cubicBezTo>
                  <a:cubicBezTo>
                    <a:pt x="131" y="269"/>
                    <a:pt x="131" y="269"/>
                    <a:pt x="131" y="269"/>
                  </a:cubicBezTo>
                  <a:cubicBezTo>
                    <a:pt x="130" y="270"/>
                    <a:pt x="129" y="270"/>
                    <a:pt x="128" y="270"/>
                  </a:cubicBezTo>
                  <a:cubicBezTo>
                    <a:pt x="128" y="270"/>
                    <a:pt x="128" y="270"/>
                    <a:pt x="128" y="270"/>
                  </a:cubicBezTo>
                  <a:cubicBezTo>
                    <a:pt x="127" y="271"/>
                    <a:pt x="126" y="271"/>
                    <a:pt x="126" y="271"/>
                  </a:cubicBezTo>
                  <a:cubicBezTo>
                    <a:pt x="126" y="271"/>
                    <a:pt x="126" y="271"/>
                    <a:pt x="126" y="271"/>
                  </a:cubicBezTo>
                  <a:cubicBezTo>
                    <a:pt x="125" y="272"/>
                    <a:pt x="125" y="273"/>
                    <a:pt x="125" y="273"/>
                  </a:cubicBezTo>
                  <a:cubicBezTo>
                    <a:pt x="125" y="273"/>
                    <a:pt x="125" y="273"/>
                    <a:pt x="125" y="273"/>
                  </a:cubicBezTo>
                  <a:cubicBezTo>
                    <a:pt x="124" y="274"/>
                    <a:pt x="124" y="274"/>
                    <a:pt x="123" y="275"/>
                  </a:cubicBezTo>
                  <a:cubicBezTo>
                    <a:pt x="123" y="275"/>
                    <a:pt x="123" y="275"/>
                    <a:pt x="123" y="275"/>
                  </a:cubicBezTo>
                  <a:cubicBezTo>
                    <a:pt x="123" y="276"/>
                    <a:pt x="123" y="277"/>
                    <a:pt x="122" y="278"/>
                  </a:cubicBezTo>
                  <a:cubicBezTo>
                    <a:pt x="122" y="278"/>
                    <a:pt x="122" y="278"/>
                    <a:pt x="122" y="278"/>
                  </a:cubicBezTo>
                  <a:cubicBezTo>
                    <a:pt x="122" y="279"/>
                    <a:pt x="122" y="279"/>
                    <a:pt x="122" y="280"/>
                  </a:cubicBezTo>
                  <a:cubicBezTo>
                    <a:pt x="122" y="280"/>
                    <a:pt x="122" y="280"/>
                    <a:pt x="122" y="280"/>
                  </a:cubicBezTo>
                  <a:cubicBezTo>
                    <a:pt x="121" y="280"/>
                    <a:pt x="120" y="280"/>
                    <a:pt x="119" y="281"/>
                  </a:cubicBezTo>
                  <a:cubicBezTo>
                    <a:pt x="119" y="281"/>
                    <a:pt x="119" y="281"/>
                    <a:pt x="119" y="281"/>
                  </a:cubicBezTo>
                  <a:cubicBezTo>
                    <a:pt x="119" y="281"/>
                    <a:pt x="119" y="281"/>
                    <a:pt x="118" y="281"/>
                  </a:cubicBezTo>
                  <a:cubicBezTo>
                    <a:pt x="118" y="281"/>
                    <a:pt x="118" y="281"/>
                    <a:pt x="118" y="281"/>
                  </a:cubicBezTo>
                  <a:cubicBezTo>
                    <a:pt x="94" y="324"/>
                    <a:pt x="94" y="324"/>
                    <a:pt x="94" y="324"/>
                  </a:cubicBezTo>
                  <a:cubicBezTo>
                    <a:pt x="94" y="324"/>
                    <a:pt x="94" y="324"/>
                    <a:pt x="94" y="324"/>
                  </a:cubicBezTo>
                  <a:cubicBezTo>
                    <a:pt x="63" y="378"/>
                    <a:pt x="63" y="378"/>
                    <a:pt x="63" y="378"/>
                  </a:cubicBezTo>
                  <a:cubicBezTo>
                    <a:pt x="63" y="378"/>
                    <a:pt x="63" y="378"/>
                    <a:pt x="63" y="378"/>
                  </a:cubicBezTo>
                  <a:cubicBezTo>
                    <a:pt x="20" y="459"/>
                    <a:pt x="20" y="459"/>
                    <a:pt x="20" y="459"/>
                  </a:cubicBezTo>
                  <a:lnTo>
                    <a:pt x="19" y="460"/>
                  </a:lnTo>
                  <a:close/>
                  <a:moveTo>
                    <a:pt x="1093" y="454"/>
                  </a:moveTo>
                  <a:cubicBezTo>
                    <a:pt x="1090" y="452"/>
                    <a:pt x="1090" y="452"/>
                    <a:pt x="1090" y="452"/>
                  </a:cubicBezTo>
                  <a:cubicBezTo>
                    <a:pt x="1090" y="452"/>
                    <a:pt x="1090" y="452"/>
                    <a:pt x="1090" y="452"/>
                  </a:cubicBezTo>
                  <a:cubicBezTo>
                    <a:pt x="1088" y="450"/>
                    <a:pt x="1088" y="450"/>
                    <a:pt x="1088" y="450"/>
                  </a:cubicBezTo>
                  <a:cubicBezTo>
                    <a:pt x="1088" y="450"/>
                    <a:pt x="1088" y="450"/>
                    <a:pt x="1088" y="450"/>
                  </a:cubicBezTo>
                  <a:cubicBezTo>
                    <a:pt x="1086" y="447"/>
                    <a:pt x="1086" y="447"/>
                    <a:pt x="1086" y="447"/>
                  </a:cubicBezTo>
                  <a:cubicBezTo>
                    <a:pt x="1086" y="447"/>
                    <a:pt x="1086" y="447"/>
                    <a:pt x="1086" y="447"/>
                  </a:cubicBezTo>
                  <a:cubicBezTo>
                    <a:pt x="1086" y="443"/>
                    <a:pt x="1086" y="443"/>
                    <a:pt x="1086" y="443"/>
                  </a:cubicBezTo>
                  <a:cubicBezTo>
                    <a:pt x="1086" y="443"/>
                    <a:pt x="1086" y="443"/>
                    <a:pt x="1086" y="443"/>
                  </a:cubicBezTo>
                  <a:cubicBezTo>
                    <a:pt x="1086" y="440"/>
                    <a:pt x="1086" y="440"/>
                    <a:pt x="1086" y="440"/>
                  </a:cubicBezTo>
                  <a:cubicBezTo>
                    <a:pt x="1086" y="440"/>
                    <a:pt x="1086" y="440"/>
                    <a:pt x="1086" y="440"/>
                  </a:cubicBezTo>
                  <a:cubicBezTo>
                    <a:pt x="1086" y="436"/>
                    <a:pt x="1086" y="436"/>
                    <a:pt x="1086" y="436"/>
                  </a:cubicBezTo>
                  <a:cubicBezTo>
                    <a:pt x="1086" y="436"/>
                    <a:pt x="1086" y="436"/>
                    <a:pt x="1086" y="436"/>
                  </a:cubicBezTo>
                  <a:cubicBezTo>
                    <a:pt x="1086" y="433"/>
                    <a:pt x="1086" y="433"/>
                    <a:pt x="1086" y="433"/>
                  </a:cubicBezTo>
                  <a:cubicBezTo>
                    <a:pt x="1086" y="433"/>
                    <a:pt x="1086" y="433"/>
                    <a:pt x="1086" y="433"/>
                  </a:cubicBezTo>
                  <a:cubicBezTo>
                    <a:pt x="1089" y="428"/>
                    <a:pt x="1089" y="428"/>
                    <a:pt x="1089" y="428"/>
                  </a:cubicBezTo>
                  <a:cubicBezTo>
                    <a:pt x="1089" y="428"/>
                    <a:pt x="1089" y="428"/>
                    <a:pt x="1089" y="428"/>
                  </a:cubicBezTo>
                  <a:cubicBezTo>
                    <a:pt x="1095" y="425"/>
                    <a:pt x="1095" y="425"/>
                    <a:pt x="1095" y="425"/>
                  </a:cubicBezTo>
                  <a:cubicBezTo>
                    <a:pt x="1095" y="425"/>
                    <a:pt x="1095" y="425"/>
                    <a:pt x="1095" y="425"/>
                  </a:cubicBezTo>
                  <a:cubicBezTo>
                    <a:pt x="1102" y="421"/>
                    <a:pt x="1102" y="421"/>
                    <a:pt x="1102" y="421"/>
                  </a:cubicBezTo>
                  <a:cubicBezTo>
                    <a:pt x="1102" y="421"/>
                    <a:pt x="1102" y="421"/>
                    <a:pt x="1102" y="421"/>
                  </a:cubicBezTo>
                  <a:cubicBezTo>
                    <a:pt x="1109" y="417"/>
                    <a:pt x="1109" y="417"/>
                    <a:pt x="1109" y="417"/>
                  </a:cubicBezTo>
                  <a:cubicBezTo>
                    <a:pt x="1109" y="417"/>
                    <a:pt x="1109" y="417"/>
                    <a:pt x="1109" y="417"/>
                  </a:cubicBezTo>
                  <a:cubicBezTo>
                    <a:pt x="1115" y="411"/>
                    <a:pt x="1115" y="411"/>
                    <a:pt x="1115" y="411"/>
                  </a:cubicBezTo>
                  <a:cubicBezTo>
                    <a:pt x="1115" y="411"/>
                    <a:pt x="1115" y="411"/>
                    <a:pt x="1115" y="411"/>
                  </a:cubicBezTo>
                  <a:cubicBezTo>
                    <a:pt x="1121" y="407"/>
                    <a:pt x="1121" y="407"/>
                    <a:pt x="1121" y="407"/>
                  </a:cubicBezTo>
                  <a:cubicBezTo>
                    <a:pt x="1121" y="407"/>
                    <a:pt x="1121" y="407"/>
                    <a:pt x="1121" y="407"/>
                  </a:cubicBezTo>
                  <a:cubicBezTo>
                    <a:pt x="1128" y="402"/>
                    <a:pt x="1128" y="402"/>
                    <a:pt x="1128" y="402"/>
                  </a:cubicBezTo>
                  <a:cubicBezTo>
                    <a:pt x="1128" y="402"/>
                    <a:pt x="1128" y="402"/>
                    <a:pt x="1128" y="402"/>
                  </a:cubicBezTo>
                  <a:cubicBezTo>
                    <a:pt x="1134" y="398"/>
                    <a:pt x="1134" y="398"/>
                    <a:pt x="1134" y="398"/>
                  </a:cubicBezTo>
                  <a:cubicBezTo>
                    <a:pt x="1134" y="398"/>
                    <a:pt x="1134" y="398"/>
                    <a:pt x="1134" y="398"/>
                  </a:cubicBezTo>
                  <a:cubicBezTo>
                    <a:pt x="1142" y="394"/>
                    <a:pt x="1142" y="394"/>
                    <a:pt x="1142" y="394"/>
                  </a:cubicBezTo>
                  <a:cubicBezTo>
                    <a:pt x="1142" y="394"/>
                    <a:pt x="1142" y="394"/>
                    <a:pt x="1142" y="394"/>
                  </a:cubicBezTo>
                  <a:cubicBezTo>
                    <a:pt x="1169" y="374"/>
                    <a:pt x="1169" y="374"/>
                    <a:pt x="1169" y="374"/>
                  </a:cubicBezTo>
                  <a:cubicBezTo>
                    <a:pt x="1169" y="374"/>
                    <a:pt x="1169" y="374"/>
                    <a:pt x="1169" y="374"/>
                  </a:cubicBezTo>
                  <a:cubicBezTo>
                    <a:pt x="1171" y="371"/>
                    <a:pt x="1171" y="371"/>
                    <a:pt x="1171" y="371"/>
                  </a:cubicBezTo>
                  <a:cubicBezTo>
                    <a:pt x="1171" y="371"/>
                    <a:pt x="1171" y="371"/>
                    <a:pt x="1171" y="371"/>
                  </a:cubicBezTo>
                  <a:cubicBezTo>
                    <a:pt x="1174" y="367"/>
                    <a:pt x="1174" y="367"/>
                    <a:pt x="1174" y="367"/>
                  </a:cubicBezTo>
                  <a:cubicBezTo>
                    <a:pt x="1174" y="367"/>
                    <a:pt x="1174" y="367"/>
                    <a:pt x="1174" y="367"/>
                  </a:cubicBezTo>
                  <a:cubicBezTo>
                    <a:pt x="1177" y="364"/>
                    <a:pt x="1177" y="364"/>
                    <a:pt x="1177" y="364"/>
                  </a:cubicBezTo>
                  <a:cubicBezTo>
                    <a:pt x="1177" y="364"/>
                    <a:pt x="1177" y="364"/>
                    <a:pt x="1177" y="364"/>
                  </a:cubicBezTo>
                  <a:cubicBezTo>
                    <a:pt x="1180" y="358"/>
                    <a:pt x="1180" y="358"/>
                    <a:pt x="1180" y="358"/>
                  </a:cubicBezTo>
                  <a:cubicBezTo>
                    <a:pt x="1180" y="358"/>
                    <a:pt x="1180" y="358"/>
                    <a:pt x="1180" y="358"/>
                  </a:cubicBezTo>
                  <a:cubicBezTo>
                    <a:pt x="1182" y="354"/>
                    <a:pt x="1182" y="354"/>
                    <a:pt x="1182" y="354"/>
                  </a:cubicBezTo>
                  <a:cubicBezTo>
                    <a:pt x="1182" y="354"/>
                    <a:pt x="1182" y="354"/>
                    <a:pt x="1182" y="354"/>
                  </a:cubicBezTo>
                  <a:cubicBezTo>
                    <a:pt x="1184" y="349"/>
                    <a:pt x="1184" y="349"/>
                    <a:pt x="1184" y="349"/>
                  </a:cubicBezTo>
                  <a:cubicBezTo>
                    <a:pt x="1184" y="349"/>
                    <a:pt x="1184" y="349"/>
                    <a:pt x="1184" y="349"/>
                  </a:cubicBezTo>
                  <a:cubicBezTo>
                    <a:pt x="1183" y="344"/>
                    <a:pt x="1183" y="344"/>
                    <a:pt x="1183" y="344"/>
                  </a:cubicBezTo>
                  <a:cubicBezTo>
                    <a:pt x="1183" y="344"/>
                    <a:pt x="1183" y="344"/>
                    <a:pt x="1183" y="344"/>
                  </a:cubicBezTo>
                  <a:cubicBezTo>
                    <a:pt x="1183" y="338"/>
                    <a:pt x="1183" y="338"/>
                    <a:pt x="1183" y="338"/>
                  </a:cubicBezTo>
                  <a:cubicBezTo>
                    <a:pt x="1183" y="338"/>
                    <a:pt x="1183" y="338"/>
                    <a:pt x="1183" y="338"/>
                  </a:cubicBezTo>
                  <a:cubicBezTo>
                    <a:pt x="1177" y="338"/>
                    <a:pt x="1177" y="338"/>
                    <a:pt x="1177" y="338"/>
                  </a:cubicBezTo>
                  <a:cubicBezTo>
                    <a:pt x="1177" y="338"/>
                    <a:pt x="1177" y="338"/>
                    <a:pt x="1177" y="338"/>
                  </a:cubicBezTo>
                  <a:cubicBezTo>
                    <a:pt x="1175" y="340"/>
                    <a:pt x="1175" y="340"/>
                    <a:pt x="1175" y="340"/>
                  </a:cubicBezTo>
                  <a:cubicBezTo>
                    <a:pt x="1175" y="340"/>
                    <a:pt x="1175" y="340"/>
                    <a:pt x="1175" y="340"/>
                  </a:cubicBezTo>
                  <a:cubicBezTo>
                    <a:pt x="1174" y="343"/>
                    <a:pt x="1174" y="343"/>
                    <a:pt x="1174" y="343"/>
                  </a:cubicBezTo>
                  <a:cubicBezTo>
                    <a:pt x="1174" y="343"/>
                    <a:pt x="1174" y="343"/>
                    <a:pt x="1174" y="343"/>
                  </a:cubicBezTo>
                  <a:cubicBezTo>
                    <a:pt x="1172" y="345"/>
                    <a:pt x="1172" y="345"/>
                    <a:pt x="1172" y="345"/>
                  </a:cubicBezTo>
                  <a:cubicBezTo>
                    <a:pt x="1172" y="345"/>
                    <a:pt x="1172" y="345"/>
                    <a:pt x="1172" y="345"/>
                  </a:cubicBezTo>
                  <a:cubicBezTo>
                    <a:pt x="1171" y="347"/>
                    <a:pt x="1171" y="347"/>
                    <a:pt x="1171" y="347"/>
                  </a:cubicBezTo>
                  <a:cubicBezTo>
                    <a:pt x="1171" y="347"/>
                    <a:pt x="1171" y="347"/>
                    <a:pt x="1171" y="347"/>
                  </a:cubicBezTo>
                  <a:cubicBezTo>
                    <a:pt x="1168" y="349"/>
                    <a:pt x="1168" y="349"/>
                    <a:pt x="1168" y="349"/>
                  </a:cubicBezTo>
                  <a:cubicBezTo>
                    <a:pt x="1168" y="349"/>
                    <a:pt x="1168" y="349"/>
                    <a:pt x="1168" y="349"/>
                  </a:cubicBezTo>
                  <a:cubicBezTo>
                    <a:pt x="1166" y="350"/>
                    <a:pt x="1166" y="350"/>
                    <a:pt x="1166" y="350"/>
                  </a:cubicBezTo>
                  <a:cubicBezTo>
                    <a:pt x="1166" y="350"/>
                    <a:pt x="1166" y="350"/>
                    <a:pt x="1166" y="350"/>
                  </a:cubicBezTo>
                  <a:cubicBezTo>
                    <a:pt x="1162" y="352"/>
                    <a:pt x="1162" y="352"/>
                    <a:pt x="1162" y="352"/>
                  </a:cubicBezTo>
                  <a:cubicBezTo>
                    <a:pt x="1162" y="352"/>
                    <a:pt x="1162" y="352"/>
                    <a:pt x="1162" y="352"/>
                  </a:cubicBezTo>
                  <a:cubicBezTo>
                    <a:pt x="1160" y="353"/>
                    <a:pt x="1160" y="353"/>
                    <a:pt x="1160" y="353"/>
                  </a:cubicBezTo>
                  <a:cubicBezTo>
                    <a:pt x="1160" y="353"/>
                    <a:pt x="1160" y="353"/>
                    <a:pt x="1160" y="353"/>
                  </a:cubicBezTo>
                  <a:cubicBezTo>
                    <a:pt x="1158" y="353"/>
                    <a:pt x="1158" y="353"/>
                    <a:pt x="1158" y="353"/>
                  </a:cubicBezTo>
                  <a:cubicBezTo>
                    <a:pt x="1158" y="353"/>
                    <a:pt x="1158" y="353"/>
                    <a:pt x="1158" y="353"/>
                  </a:cubicBezTo>
                  <a:cubicBezTo>
                    <a:pt x="1156" y="353"/>
                    <a:pt x="1156" y="353"/>
                    <a:pt x="1156" y="353"/>
                  </a:cubicBezTo>
                  <a:cubicBezTo>
                    <a:pt x="1156" y="353"/>
                    <a:pt x="1156" y="353"/>
                    <a:pt x="1156" y="353"/>
                  </a:cubicBezTo>
                  <a:cubicBezTo>
                    <a:pt x="1154" y="353"/>
                    <a:pt x="1154" y="353"/>
                    <a:pt x="1154" y="353"/>
                  </a:cubicBezTo>
                  <a:cubicBezTo>
                    <a:pt x="1154" y="353"/>
                    <a:pt x="1154" y="353"/>
                    <a:pt x="1154" y="353"/>
                  </a:cubicBezTo>
                  <a:cubicBezTo>
                    <a:pt x="1153" y="353"/>
                    <a:pt x="1153" y="353"/>
                    <a:pt x="1153" y="353"/>
                  </a:cubicBezTo>
                  <a:cubicBezTo>
                    <a:pt x="1153" y="353"/>
                    <a:pt x="1153" y="353"/>
                    <a:pt x="1153" y="353"/>
                  </a:cubicBezTo>
                  <a:cubicBezTo>
                    <a:pt x="1151" y="353"/>
                    <a:pt x="1151" y="353"/>
                    <a:pt x="1151" y="353"/>
                  </a:cubicBezTo>
                  <a:cubicBezTo>
                    <a:pt x="1151" y="353"/>
                    <a:pt x="1151" y="353"/>
                    <a:pt x="1151" y="353"/>
                  </a:cubicBezTo>
                  <a:cubicBezTo>
                    <a:pt x="1149" y="353"/>
                    <a:pt x="1149" y="353"/>
                    <a:pt x="1149" y="353"/>
                  </a:cubicBezTo>
                  <a:cubicBezTo>
                    <a:pt x="1149" y="353"/>
                    <a:pt x="1149" y="353"/>
                    <a:pt x="1149" y="353"/>
                  </a:cubicBezTo>
                  <a:cubicBezTo>
                    <a:pt x="1147" y="353"/>
                    <a:pt x="1147" y="353"/>
                    <a:pt x="1147" y="353"/>
                  </a:cubicBezTo>
                  <a:cubicBezTo>
                    <a:pt x="1147" y="353"/>
                    <a:pt x="1147" y="353"/>
                    <a:pt x="1147" y="353"/>
                  </a:cubicBezTo>
                  <a:cubicBezTo>
                    <a:pt x="1146" y="352"/>
                    <a:pt x="1146" y="352"/>
                    <a:pt x="1146" y="352"/>
                  </a:cubicBezTo>
                  <a:cubicBezTo>
                    <a:pt x="1146" y="352"/>
                    <a:pt x="1146" y="352"/>
                    <a:pt x="1146" y="352"/>
                  </a:cubicBezTo>
                  <a:cubicBezTo>
                    <a:pt x="1145" y="352"/>
                    <a:pt x="1145" y="352"/>
                    <a:pt x="1145" y="352"/>
                  </a:cubicBezTo>
                  <a:cubicBezTo>
                    <a:pt x="1145" y="352"/>
                    <a:pt x="1145" y="352"/>
                    <a:pt x="1145" y="352"/>
                  </a:cubicBezTo>
                  <a:cubicBezTo>
                    <a:pt x="1143" y="351"/>
                    <a:pt x="1143" y="351"/>
                    <a:pt x="1143" y="351"/>
                  </a:cubicBezTo>
                  <a:cubicBezTo>
                    <a:pt x="1143" y="351"/>
                    <a:pt x="1143" y="351"/>
                    <a:pt x="1143" y="351"/>
                  </a:cubicBezTo>
                  <a:cubicBezTo>
                    <a:pt x="1142" y="350"/>
                    <a:pt x="1142" y="350"/>
                    <a:pt x="1142" y="350"/>
                  </a:cubicBezTo>
                  <a:cubicBezTo>
                    <a:pt x="1142" y="350"/>
                    <a:pt x="1142" y="350"/>
                    <a:pt x="1142" y="350"/>
                  </a:cubicBezTo>
                  <a:cubicBezTo>
                    <a:pt x="1142" y="348"/>
                    <a:pt x="1142" y="348"/>
                    <a:pt x="1142" y="348"/>
                  </a:cubicBezTo>
                  <a:cubicBezTo>
                    <a:pt x="1142" y="348"/>
                    <a:pt x="1142" y="348"/>
                    <a:pt x="1142" y="348"/>
                  </a:cubicBezTo>
                  <a:cubicBezTo>
                    <a:pt x="1142" y="347"/>
                    <a:pt x="1142" y="347"/>
                    <a:pt x="1142" y="347"/>
                  </a:cubicBezTo>
                  <a:cubicBezTo>
                    <a:pt x="1142" y="347"/>
                    <a:pt x="1142" y="347"/>
                    <a:pt x="1142" y="347"/>
                  </a:cubicBezTo>
                  <a:cubicBezTo>
                    <a:pt x="1142" y="345"/>
                    <a:pt x="1142" y="345"/>
                    <a:pt x="1142" y="345"/>
                  </a:cubicBezTo>
                  <a:cubicBezTo>
                    <a:pt x="1142" y="345"/>
                    <a:pt x="1142" y="345"/>
                    <a:pt x="1142" y="345"/>
                  </a:cubicBezTo>
                  <a:cubicBezTo>
                    <a:pt x="1142" y="343"/>
                    <a:pt x="1142" y="343"/>
                    <a:pt x="1142" y="343"/>
                  </a:cubicBezTo>
                  <a:cubicBezTo>
                    <a:pt x="1142" y="343"/>
                    <a:pt x="1142" y="343"/>
                    <a:pt x="1142" y="343"/>
                  </a:cubicBezTo>
                  <a:cubicBezTo>
                    <a:pt x="1142" y="341"/>
                    <a:pt x="1142" y="341"/>
                    <a:pt x="1142" y="341"/>
                  </a:cubicBezTo>
                  <a:cubicBezTo>
                    <a:pt x="1142" y="341"/>
                    <a:pt x="1142" y="341"/>
                    <a:pt x="1142" y="341"/>
                  </a:cubicBezTo>
                  <a:cubicBezTo>
                    <a:pt x="1170" y="322"/>
                    <a:pt x="1170" y="322"/>
                    <a:pt x="1170" y="322"/>
                  </a:cubicBezTo>
                  <a:cubicBezTo>
                    <a:pt x="1170" y="322"/>
                    <a:pt x="1170" y="322"/>
                    <a:pt x="1170" y="322"/>
                  </a:cubicBezTo>
                  <a:cubicBezTo>
                    <a:pt x="1169" y="322"/>
                    <a:pt x="1169" y="322"/>
                    <a:pt x="1169" y="322"/>
                  </a:cubicBezTo>
                  <a:cubicBezTo>
                    <a:pt x="1169" y="322"/>
                    <a:pt x="1169" y="322"/>
                    <a:pt x="1169" y="322"/>
                  </a:cubicBezTo>
                  <a:cubicBezTo>
                    <a:pt x="1168" y="320"/>
                    <a:pt x="1168" y="320"/>
                    <a:pt x="1168" y="320"/>
                  </a:cubicBezTo>
                  <a:cubicBezTo>
                    <a:pt x="1168" y="320"/>
                    <a:pt x="1168" y="320"/>
                    <a:pt x="1168" y="320"/>
                  </a:cubicBezTo>
                  <a:cubicBezTo>
                    <a:pt x="1168" y="319"/>
                    <a:pt x="1168" y="319"/>
                    <a:pt x="1168" y="319"/>
                  </a:cubicBezTo>
                  <a:cubicBezTo>
                    <a:pt x="1168" y="319"/>
                    <a:pt x="1168" y="319"/>
                    <a:pt x="1168" y="319"/>
                  </a:cubicBezTo>
                  <a:cubicBezTo>
                    <a:pt x="1168" y="317"/>
                    <a:pt x="1168" y="317"/>
                    <a:pt x="1168" y="317"/>
                  </a:cubicBezTo>
                  <a:cubicBezTo>
                    <a:pt x="1168" y="317"/>
                    <a:pt x="1168" y="317"/>
                    <a:pt x="1168" y="317"/>
                  </a:cubicBezTo>
                  <a:cubicBezTo>
                    <a:pt x="1168" y="316"/>
                    <a:pt x="1168" y="316"/>
                    <a:pt x="1168" y="316"/>
                  </a:cubicBezTo>
                  <a:cubicBezTo>
                    <a:pt x="1168" y="316"/>
                    <a:pt x="1168" y="316"/>
                    <a:pt x="1168" y="316"/>
                  </a:cubicBezTo>
                  <a:cubicBezTo>
                    <a:pt x="1168" y="314"/>
                    <a:pt x="1168" y="314"/>
                    <a:pt x="1168" y="314"/>
                  </a:cubicBezTo>
                  <a:cubicBezTo>
                    <a:pt x="1168" y="314"/>
                    <a:pt x="1168" y="314"/>
                    <a:pt x="1168" y="314"/>
                  </a:cubicBezTo>
                  <a:cubicBezTo>
                    <a:pt x="1168" y="312"/>
                    <a:pt x="1168" y="312"/>
                    <a:pt x="1168" y="312"/>
                  </a:cubicBezTo>
                  <a:cubicBezTo>
                    <a:pt x="1168" y="312"/>
                    <a:pt x="1168" y="312"/>
                    <a:pt x="1168" y="312"/>
                  </a:cubicBezTo>
                  <a:cubicBezTo>
                    <a:pt x="1170" y="310"/>
                    <a:pt x="1170" y="310"/>
                    <a:pt x="1170" y="310"/>
                  </a:cubicBezTo>
                  <a:cubicBezTo>
                    <a:pt x="1170" y="310"/>
                    <a:pt x="1170" y="310"/>
                    <a:pt x="1170" y="310"/>
                  </a:cubicBezTo>
                  <a:cubicBezTo>
                    <a:pt x="1171" y="310"/>
                    <a:pt x="1171" y="310"/>
                    <a:pt x="1171" y="310"/>
                  </a:cubicBezTo>
                  <a:cubicBezTo>
                    <a:pt x="1171" y="310"/>
                    <a:pt x="1171" y="310"/>
                    <a:pt x="1171" y="310"/>
                  </a:cubicBezTo>
                  <a:cubicBezTo>
                    <a:pt x="1172" y="308"/>
                    <a:pt x="1172" y="308"/>
                    <a:pt x="1172" y="308"/>
                  </a:cubicBezTo>
                  <a:cubicBezTo>
                    <a:pt x="1172" y="308"/>
                    <a:pt x="1172" y="308"/>
                    <a:pt x="1172" y="308"/>
                  </a:cubicBezTo>
                  <a:cubicBezTo>
                    <a:pt x="1173" y="306"/>
                    <a:pt x="1173" y="306"/>
                    <a:pt x="1173" y="306"/>
                  </a:cubicBezTo>
                  <a:cubicBezTo>
                    <a:pt x="1173" y="306"/>
                    <a:pt x="1173" y="306"/>
                    <a:pt x="1173" y="306"/>
                  </a:cubicBezTo>
                  <a:cubicBezTo>
                    <a:pt x="1175" y="303"/>
                    <a:pt x="1175" y="303"/>
                    <a:pt x="1175" y="303"/>
                  </a:cubicBezTo>
                  <a:cubicBezTo>
                    <a:pt x="1175" y="303"/>
                    <a:pt x="1175" y="303"/>
                    <a:pt x="1175" y="303"/>
                  </a:cubicBezTo>
                  <a:cubicBezTo>
                    <a:pt x="1174" y="301"/>
                    <a:pt x="1174" y="301"/>
                    <a:pt x="1174" y="301"/>
                  </a:cubicBezTo>
                  <a:cubicBezTo>
                    <a:pt x="1174" y="301"/>
                    <a:pt x="1174" y="301"/>
                    <a:pt x="1174" y="301"/>
                  </a:cubicBezTo>
                  <a:cubicBezTo>
                    <a:pt x="1174" y="298"/>
                    <a:pt x="1174" y="298"/>
                    <a:pt x="1174" y="298"/>
                  </a:cubicBezTo>
                  <a:cubicBezTo>
                    <a:pt x="1174" y="298"/>
                    <a:pt x="1174" y="298"/>
                    <a:pt x="1174" y="298"/>
                  </a:cubicBezTo>
                  <a:cubicBezTo>
                    <a:pt x="1174" y="296"/>
                    <a:pt x="1174" y="296"/>
                    <a:pt x="1174" y="296"/>
                  </a:cubicBezTo>
                  <a:cubicBezTo>
                    <a:pt x="1174" y="296"/>
                    <a:pt x="1174" y="296"/>
                    <a:pt x="1174" y="296"/>
                  </a:cubicBezTo>
                  <a:cubicBezTo>
                    <a:pt x="1174" y="294"/>
                    <a:pt x="1174" y="294"/>
                    <a:pt x="1174" y="294"/>
                  </a:cubicBezTo>
                  <a:cubicBezTo>
                    <a:pt x="1174" y="294"/>
                    <a:pt x="1174" y="294"/>
                    <a:pt x="1174" y="294"/>
                  </a:cubicBezTo>
                  <a:cubicBezTo>
                    <a:pt x="1172" y="294"/>
                    <a:pt x="1172" y="294"/>
                    <a:pt x="1172" y="294"/>
                  </a:cubicBezTo>
                  <a:cubicBezTo>
                    <a:pt x="1172" y="294"/>
                    <a:pt x="1172" y="294"/>
                    <a:pt x="1172" y="294"/>
                  </a:cubicBezTo>
                  <a:cubicBezTo>
                    <a:pt x="1170" y="294"/>
                    <a:pt x="1170" y="294"/>
                    <a:pt x="1170" y="294"/>
                  </a:cubicBezTo>
                  <a:cubicBezTo>
                    <a:pt x="1170" y="294"/>
                    <a:pt x="1170" y="294"/>
                    <a:pt x="1170" y="294"/>
                  </a:cubicBezTo>
                  <a:cubicBezTo>
                    <a:pt x="1168" y="294"/>
                    <a:pt x="1168" y="294"/>
                    <a:pt x="1168" y="294"/>
                  </a:cubicBezTo>
                  <a:cubicBezTo>
                    <a:pt x="1168" y="294"/>
                    <a:pt x="1168" y="294"/>
                    <a:pt x="1168" y="294"/>
                  </a:cubicBezTo>
                  <a:cubicBezTo>
                    <a:pt x="1166" y="294"/>
                    <a:pt x="1166" y="294"/>
                    <a:pt x="1166" y="294"/>
                  </a:cubicBezTo>
                  <a:cubicBezTo>
                    <a:pt x="1166" y="294"/>
                    <a:pt x="1166" y="294"/>
                    <a:pt x="1166" y="294"/>
                  </a:cubicBezTo>
                  <a:cubicBezTo>
                    <a:pt x="1165" y="294"/>
                    <a:pt x="1165" y="294"/>
                    <a:pt x="1165" y="294"/>
                  </a:cubicBezTo>
                  <a:cubicBezTo>
                    <a:pt x="1165" y="294"/>
                    <a:pt x="1165" y="294"/>
                    <a:pt x="1165" y="294"/>
                  </a:cubicBezTo>
                  <a:cubicBezTo>
                    <a:pt x="1162" y="294"/>
                    <a:pt x="1162" y="294"/>
                    <a:pt x="1162" y="294"/>
                  </a:cubicBezTo>
                  <a:cubicBezTo>
                    <a:pt x="1162" y="294"/>
                    <a:pt x="1162" y="294"/>
                    <a:pt x="1162" y="294"/>
                  </a:cubicBezTo>
                  <a:cubicBezTo>
                    <a:pt x="1160" y="294"/>
                    <a:pt x="1160" y="294"/>
                    <a:pt x="1160" y="294"/>
                  </a:cubicBezTo>
                  <a:cubicBezTo>
                    <a:pt x="1160" y="294"/>
                    <a:pt x="1160" y="294"/>
                    <a:pt x="1160" y="294"/>
                  </a:cubicBezTo>
                  <a:cubicBezTo>
                    <a:pt x="1159" y="293"/>
                    <a:pt x="1159" y="293"/>
                    <a:pt x="1159" y="293"/>
                  </a:cubicBezTo>
                  <a:cubicBezTo>
                    <a:pt x="1159" y="293"/>
                    <a:pt x="1159" y="293"/>
                    <a:pt x="1159" y="293"/>
                  </a:cubicBezTo>
                  <a:cubicBezTo>
                    <a:pt x="1157" y="295"/>
                    <a:pt x="1157" y="295"/>
                    <a:pt x="1157" y="295"/>
                  </a:cubicBezTo>
                  <a:cubicBezTo>
                    <a:pt x="1157" y="295"/>
                    <a:pt x="1157" y="295"/>
                    <a:pt x="1157" y="295"/>
                  </a:cubicBezTo>
                  <a:cubicBezTo>
                    <a:pt x="1156" y="295"/>
                    <a:pt x="1156" y="295"/>
                    <a:pt x="1156" y="295"/>
                  </a:cubicBezTo>
                  <a:cubicBezTo>
                    <a:pt x="1156" y="295"/>
                    <a:pt x="1156" y="295"/>
                    <a:pt x="1156" y="295"/>
                  </a:cubicBezTo>
                  <a:cubicBezTo>
                    <a:pt x="1155" y="296"/>
                    <a:pt x="1155" y="296"/>
                    <a:pt x="1155" y="296"/>
                  </a:cubicBezTo>
                  <a:cubicBezTo>
                    <a:pt x="1155" y="296"/>
                    <a:pt x="1155" y="296"/>
                    <a:pt x="1155" y="296"/>
                  </a:cubicBezTo>
                  <a:cubicBezTo>
                    <a:pt x="1155" y="296"/>
                    <a:pt x="1155" y="296"/>
                    <a:pt x="1155" y="296"/>
                  </a:cubicBezTo>
                  <a:cubicBezTo>
                    <a:pt x="1155" y="296"/>
                    <a:pt x="1155" y="296"/>
                    <a:pt x="1155" y="296"/>
                  </a:cubicBezTo>
                  <a:cubicBezTo>
                    <a:pt x="1153" y="298"/>
                    <a:pt x="1153" y="298"/>
                    <a:pt x="1153" y="298"/>
                  </a:cubicBezTo>
                  <a:cubicBezTo>
                    <a:pt x="1153" y="298"/>
                    <a:pt x="1153" y="298"/>
                    <a:pt x="1153" y="298"/>
                  </a:cubicBezTo>
                  <a:cubicBezTo>
                    <a:pt x="1152" y="299"/>
                    <a:pt x="1152" y="299"/>
                    <a:pt x="1152" y="299"/>
                  </a:cubicBezTo>
                  <a:cubicBezTo>
                    <a:pt x="1152" y="299"/>
                    <a:pt x="1152" y="299"/>
                    <a:pt x="1152" y="299"/>
                  </a:cubicBezTo>
                  <a:cubicBezTo>
                    <a:pt x="1151" y="299"/>
                    <a:pt x="1151" y="299"/>
                    <a:pt x="1151" y="299"/>
                  </a:cubicBezTo>
                  <a:cubicBezTo>
                    <a:pt x="1151" y="299"/>
                    <a:pt x="1151" y="299"/>
                    <a:pt x="1151" y="299"/>
                  </a:cubicBezTo>
                  <a:cubicBezTo>
                    <a:pt x="1150" y="299"/>
                    <a:pt x="1150" y="299"/>
                    <a:pt x="1150" y="299"/>
                  </a:cubicBezTo>
                  <a:cubicBezTo>
                    <a:pt x="1150" y="299"/>
                    <a:pt x="1150" y="299"/>
                    <a:pt x="1150" y="299"/>
                  </a:cubicBezTo>
                  <a:cubicBezTo>
                    <a:pt x="1153" y="295"/>
                    <a:pt x="1153" y="295"/>
                    <a:pt x="1153" y="295"/>
                  </a:cubicBezTo>
                  <a:cubicBezTo>
                    <a:pt x="1153" y="295"/>
                    <a:pt x="1153" y="295"/>
                    <a:pt x="1153" y="295"/>
                  </a:cubicBezTo>
                  <a:cubicBezTo>
                    <a:pt x="1158" y="289"/>
                    <a:pt x="1158" y="289"/>
                    <a:pt x="1158" y="289"/>
                  </a:cubicBezTo>
                  <a:cubicBezTo>
                    <a:pt x="1158" y="289"/>
                    <a:pt x="1158" y="289"/>
                    <a:pt x="1158" y="289"/>
                  </a:cubicBezTo>
                  <a:cubicBezTo>
                    <a:pt x="1165" y="284"/>
                    <a:pt x="1165" y="284"/>
                    <a:pt x="1165" y="284"/>
                  </a:cubicBezTo>
                  <a:cubicBezTo>
                    <a:pt x="1165" y="284"/>
                    <a:pt x="1165" y="284"/>
                    <a:pt x="1165" y="284"/>
                  </a:cubicBezTo>
                  <a:cubicBezTo>
                    <a:pt x="1172" y="280"/>
                    <a:pt x="1172" y="280"/>
                    <a:pt x="1172" y="280"/>
                  </a:cubicBezTo>
                  <a:cubicBezTo>
                    <a:pt x="1172" y="280"/>
                    <a:pt x="1172" y="280"/>
                    <a:pt x="1172" y="280"/>
                  </a:cubicBezTo>
                  <a:cubicBezTo>
                    <a:pt x="1178" y="276"/>
                    <a:pt x="1178" y="276"/>
                    <a:pt x="1178" y="276"/>
                  </a:cubicBezTo>
                  <a:cubicBezTo>
                    <a:pt x="1178" y="276"/>
                    <a:pt x="1178" y="276"/>
                    <a:pt x="1178" y="276"/>
                  </a:cubicBezTo>
                  <a:cubicBezTo>
                    <a:pt x="1185" y="272"/>
                    <a:pt x="1185" y="272"/>
                    <a:pt x="1185" y="272"/>
                  </a:cubicBezTo>
                  <a:cubicBezTo>
                    <a:pt x="1185" y="272"/>
                    <a:pt x="1185" y="272"/>
                    <a:pt x="1185" y="272"/>
                  </a:cubicBezTo>
                  <a:cubicBezTo>
                    <a:pt x="1192" y="268"/>
                    <a:pt x="1192" y="268"/>
                    <a:pt x="1192" y="268"/>
                  </a:cubicBezTo>
                  <a:cubicBezTo>
                    <a:pt x="1192" y="268"/>
                    <a:pt x="1192" y="268"/>
                    <a:pt x="1192" y="268"/>
                  </a:cubicBezTo>
                  <a:cubicBezTo>
                    <a:pt x="1199" y="262"/>
                    <a:pt x="1199" y="262"/>
                    <a:pt x="1199" y="262"/>
                  </a:cubicBezTo>
                  <a:cubicBezTo>
                    <a:pt x="1199" y="262"/>
                    <a:pt x="1199" y="262"/>
                    <a:pt x="1199" y="262"/>
                  </a:cubicBezTo>
                  <a:cubicBezTo>
                    <a:pt x="1203" y="259"/>
                    <a:pt x="1203" y="259"/>
                    <a:pt x="1203" y="259"/>
                  </a:cubicBezTo>
                  <a:cubicBezTo>
                    <a:pt x="1203" y="259"/>
                    <a:pt x="1203" y="259"/>
                    <a:pt x="1203" y="259"/>
                  </a:cubicBezTo>
                  <a:cubicBezTo>
                    <a:pt x="1208" y="256"/>
                    <a:pt x="1208" y="256"/>
                    <a:pt x="1208" y="256"/>
                  </a:cubicBezTo>
                  <a:cubicBezTo>
                    <a:pt x="1208" y="256"/>
                    <a:pt x="1208" y="256"/>
                    <a:pt x="1208" y="256"/>
                  </a:cubicBezTo>
                  <a:cubicBezTo>
                    <a:pt x="1212" y="254"/>
                    <a:pt x="1212" y="254"/>
                    <a:pt x="1212" y="254"/>
                  </a:cubicBezTo>
                  <a:cubicBezTo>
                    <a:pt x="1212" y="254"/>
                    <a:pt x="1212" y="254"/>
                    <a:pt x="1212" y="254"/>
                  </a:cubicBezTo>
                  <a:cubicBezTo>
                    <a:pt x="1217" y="249"/>
                    <a:pt x="1217" y="249"/>
                    <a:pt x="1217" y="249"/>
                  </a:cubicBezTo>
                  <a:cubicBezTo>
                    <a:pt x="1217" y="249"/>
                    <a:pt x="1217" y="249"/>
                    <a:pt x="1217" y="249"/>
                  </a:cubicBezTo>
                  <a:cubicBezTo>
                    <a:pt x="1220" y="245"/>
                    <a:pt x="1220" y="245"/>
                    <a:pt x="1220" y="245"/>
                  </a:cubicBezTo>
                  <a:cubicBezTo>
                    <a:pt x="1220" y="245"/>
                    <a:pt x="1220" y="245"/>
                    <a:pt x="1220" y="245"/>
                  </a:cubicBezTo>
                  <a:cubicBezTo>
                    <a:pt x="1223" y="240"/>
                    <a:pt x="1223" y="240"/>
                    <a:pt x="1223" y="240"/>
                  </a:cubicBezTo>
                  <a:cubicBezTo>
                    <a:pt x="1223" y="240"/>
                    <a:pt x="1223" y="240"/>
                    <a:pt x="1223" y="240"/>
                  </a:cubicBezTo>
                  <a:cubicBezTo>
                    <a:pt x="1225" y="234"/>
                    <a:pt x="1225" y="234"/>
                    <a:pt x="1225" y="234"/>
                  </a:cubicBezTo>
                  <a:cubicBezTo>
                    <a:pt x="1225" y="234"/>
                    <a:pt x="1225" y="234"/>
                    <a:pt x="1225" y="234"/>
                  </a:cubicBezTo>
                  <a:cubicBezTo>
                    <a:pt x="1226" y="228"/>
                    <a:pt x="1226" y="228"/>
                    <a:pt x="1226" y="228"/>
                  </a:cubicBezTo>
                  <a:cubicBezTo>
                    <a:pt x="1226" y="228"/>
                    <a:pt x="1226" y="228"/>
                    <a:pt x="1226" y="228"/>
                  </a:cubicBezTo>
                  <a:cubicBezTo>
                    <a:pt x="1225" y="228"/>
                    <a:pt x="1225" y="228"/>
                    <a:pt x="1225" y="228"/>
                  </a:cubicBezTo>
                  <a:cubicBezTo>
                    <a:pt x="1225" y="228"/>
                    <a:pt x="1225" y="228"/>
                    <a:pt x="1225" y="228"/>
                  </a:cubicBezTo>
                  <a:cubicBezTo>
                    <a:pt x="1225" y="226"/>
                    <a:pt x="1225" y="226"/>
                    <a:pt x="1225" y="226"/>
                  </a:cubicBezTo>
                  <a:cubicBezTo>
                    <a:pt x="1225" y="226"/>
                    <a:pt x="1225" y="226"/>
                    <a:pt x="1225" y="226"/>
                  </a:cubicBezTo>
                  <a:cubicBezTo>
                    <a:pt x="1222" y="223"/>
                    <a:pt x="1221" y="222"/>
                    <a:pt x="1218" y="220"/>
                  </a:cubicBezTo>
                  <a:cubicBezTo>
                    <a:pt x="1218" y="220"/>
                    <a:pt x="1218" y="220"/>
                    <a:pt x="1218" y="220"/>
                  </a:cubicBezTo>
                  <a:cubicBezTo>
                    <a:pt x="1217" y="218"/>
                    <a:pt x="1217" y="218"/>
                    <a:pt x="1217" y="218"/>
                  </a:cubicBezTo>
                  <a:cubicBezTo>
                    <a:pt x="1217" y="218"/>
                    <a:pt x="1217" y="218"/>
                    <a:pt x="1217" y="218"/>
                  </a:cubicBezTo>
                  <a:cubicBezTo>
                    <a:pt x="1213" y="218"/>
                    <a:pt x="1213" y="218"/>
                    <a:pt x="1213" y="218"/>
                  </a:cubicBezTo>
                  <a:cubicBezTo>
                    <a:pt x="1213" y="218"/>
                    <a:pt x="1213" y="218"/>
                    <a:pt x="1213" y="218"/>
                  </a:cubicBezTo>
                  <a:cubicBezTo>
                    <a:pt x="1206" y="224"/>
                    <a:pt x="1206" y="224"/>
                    <a:pt x="1206" y="224"/>
                  </a:cubicBezTo>
                  <a:cubicBezTo>
                    <a:pt x="1206" y="224"/>
                    <a:pt x="1206" y="224"/>
                    <a:pt x="1206" y="224"/>
                  </a:cubicBezTo>
                  <a:cubicBezTo>
                    <a:pt x="1200" y="229"/>
                    <a:pt x="1200" y="229"/>
                    <a:pt x="1200" y="229"/>
                  </a:cubicBezTo>
                  <a:cubicBezTo>
                    <a:pt x="1200" y="229"/>
                    <a:pt x="1200" y="229"/>
                    <a:pt x="1200" y="229"/>
                  </a:cubicBezTo>
                  <a:cubicBezTo>
                    <a:pt x="1194" y="237"/>
                    <a:pt x="1194" y="237"/>
                    <a:pt x="1194" y="237"/>
                  </a:cubicBezTo>
                  <a:cubicBezTo>
                    <a:pt x="1194" y="237"/>
                    <a:pt x="1194" y="237"/>
                    <a:pt x="1194" y="237"/>
                  </a:cubicBezTo>
                  <a:cubicBezTo>
                    <a:pt x="1189" y="243"/>
                    <a:pt x="1189" y="243"/>
                    <a:pt x="1189" y="243"/>
                  </a:cubicBezTo>
                  <a:cubicBezTo>
                    <a:pt x="1189" y="243"/>
                    <a:pt x="1189" y="243"/>
                    <a:pt x="1189" y="243"/>
                  </a:cubicBezTo>
                  <a:cubicBezTo>
                    <a:pt x="1181" y="248"/>
                    <a:pt x="1181" y="248"/>
                    <a:pt x="1181" y="248"/>
                  </a:cubicBezTo>
                  <a:cubicBezTo>
                    <a:pt x="1181" y="248"/>
                    <a:pt x="1181" y="248"/>
                    <a:pt x="1181" y="248"/>
                  </a:cubicBezTo>
                  <a:cubicBezTo>
                    <a:pt x="1175" y="252"/>
                    <a:pt x="1175" y="252"/>
                    <a:pt x="1175" y="252"/>
                  </a:cubicBezTo>
                  <a:cubicBezTo>
                    <a:pt x="1175" y="252"/>
                    <a:pt x="1175" y="252"/>
                    <a:pt x="1175" y="252"/>
                  </a:cubicBezTo>
                  <a:cubicBezTo>
                    <a:pt x="1168" y="253"/>
                    <a:pt x="1168" y="253"/>
                    <a:pt x="1168" y="253"/>
                  </a:cubicBezTo>
                  <a:cubicBezTo>
                    <a:pt x="1168" y="253"/>
                    <a:pt x="1168" y="253"/>
                    <a:pt x="1168" y="253"/>
                  </a:cubicBezTo>
                  <a:cubicBezTo>
                    <a:pt x="1159" y="250"/>
                    <a:pt x="1159" y="250"/>
                    <a:pt x="1159" y="250"/>
                  </a:cubicBezTo>
                  <a:cubicBezTo>
                    <a:pt x="1159" y="250"/>
                    <a:pt x="1159" y="250"/>
                    <a:pt x="1159" y="250"/>
                  </a:cubicBezTo>
                  <a:cubicBezTo>
                    <a:pt x="1159" y="247"/>
                    <a:pt x="1159" y="247"/>
                    <a:pt x="1159" y="247"/>
                  </a:cubicBezTo>
                  <a:cubicBezTo>
                    <a:pt x="1159" y="247"/>
                    <a:pt x="1159" y="247"/>
                    <a:pt x="1159" y="247"/>
                  </a:cubicBezTo>
                  <a:cubicBezTo>
                    <a:pt x="1160" y="244"/>
                    <a:pt x="1160" y="244"/>
                    <a:pt x="1160" y="244"/>
                  </a:cubicBezTo>
                  <a:cubicBezTo>
                    <a:pt x="1160" y="244"/>
                    <a:pt x="1160" y="244"/>
                    <a:pt x="1160" y="244"/>
                  </a:cubicBezTo>
                  <a:cubicBezTo>
                    <a:pt x="1160" y="241"/>
                    <a:pt x="1160" y="241"/>
                    <a:pt x="1160" y="241"/>
                  </a:cubicBezTo>
                  <a:cubicBezTo>
                    <a:pt x="1160" y="241"/>
                    <a:pt x="1160" y="241"/>
                    <a:pt x="1160" y="241"/>
                  </a:cubicBezTo>
                  <a:cubicBezTo>
                    <a:pt x="1162" y="237"/>
                    <a:pt x="1162" y="237"/>
                    <a:pt x="1162" y="237"/>
                  </a:cubicBezTo>
                  <a:cubicBezTo>
                    <a:pt x="1162" y="237"/>
                    <a:pt x="1162" y="237"/>
                    <a:pt x="1162" y="237"/>
                  </a:cubicBezTo>
                  <a:cubicBezTo>
                    <a:pt x="1162" y="234"/>
                    <a:pt x="1162" y="234"/>
                    <a:pt x="1162" y="234"/>
                  </a:cubicBezTo>
                  <a:cubicBezTo>
                    <a:pt x="1162" y="234"/>
                    <a:pt x="1162" y="234"/>
                    <a:pt x="1162" y="234"/>
                  </a:cubicBezTo>
                  <a:cubicBezTo>
                    <a:pt x="1164" y="230"/>
                    <a:pt x="1164" y="230"/>
                    <a:pt x="1164" y="230"/>
                  </a:cubicBezTo>
                  <a:cubicBezTo>
                    <a:pt x="1164" y="230"/>
                    <a:pt x="1164" y="230"/>
                    <a:pt x="1164" y="230"/>
                  </a:cubicBezTo>
                  <a:cubicBezTo>
                    <a:pt x="1162" y="227"/>
                    <a:pt x="1162" y="227"/>
                    <a:pt x="1162" y="227"/>
                  </a:cubicBezTo>
                  <a:cubicBezTo>
                    <a:pt x="1162" y="227"/>
                    <a:pt x="1162" y="227"/>
                    <a:pt x="1162" y="227"/>
                  </a:cubicBezTo>
                  <a:cubicBezTo>
                    <a:pt x="1162" y="223"/>
                    <a:pt x="1162" y="223"/>
                    <a:pt x="1162" y="223"/>
                  </a:cubicBezTo>
                  <a:cubicBezTo>
                    <a:pt x="1162" y="223"/>
                    <a:pt x="1162" y="223"/>
                    <a:pt x="1162" y="223"/>
                  </a:cubicBezTo>
                  <a:cubicBezTo>
                    <a:pt x="1137" y="232"/>
                    <a:pt x="1137" y="232"/>
                    <a:pt x="1137" y="232"/>
                  </a:cubicBezTo>
                  <a:cubicBezTo>
                    <a:pt x="1137" y="232"/>
                    <a:pt x="1137" y="232"/>
                    <a:pt x="1137" y="232"/>
                  </a:cubicBezTo>
                  <a:cubicBezTo>
                    <a:pt x="1106" y="254"/>
                    <a:pt x="1106" y="254"/>
                    <a:pt x="1106" y="254"/>
                  </a:cubicBezTo>
                  <a:cubicBezTo>
                    <a:pt x="1106" y="254"/>
                    <a:pt x="1106" y="254"/>
                    <a:pt x="1106" y="254"/>
                  </a:cubicBezTo>
                  <a:cubicBezTo>
                    <a:pt x="1099" y="256"/>
                    <a:pt x="1099" y="256"/>
                    <a:pt x="1099" y="256"/>
                  </a:cubicBezTo>
                  <a:cubicBezTo>
                    <a:pt x="1099" y="256"/>
                    <a:pt x="1099" y="256"/>
                    <a:pt x="1099" y="256"/>
                  </a:cubicBezTo>
                  <a:cubicBezTo>
                    <a:pt x="1093" y="256"/>
                    <a:pt x="1093" y="256"/>
                    <a:pt x="1093" y="256"/>
                  </a:cubicBezTo>
                  <a:cubicBezTo>
                    <a:pt x="1093" y="256"/>
                    <a:pt x="1093" y="256"/>
                    <a:pt x="1093" y="256"/>
                  </a:cubicBezTo>
                  <a:cubicBezTo>
                    <a:pt x="1088" y="256"/>
                    <a:pt x="1088" y="256"/>
                    <a:pt x="1088" y="256"/>
                  </a:cubicBezTo>
                  <a:cubicBezTo>
                    <a:pt x="1088" y="256"/>
                    <a:pt x="1088" y="256"/>
                    <a:pt x="1088" y="256"/>
                  </a:cubicBezTo>
                  <a:cubicBezTo>
                    <a:pt x="1082" y="253"/>
                    <a:pt x="1082" y="253"/>
                    <a:pt x="1082" y="253"/>
                  </a:cubicBezTo>
                  <a:cubicBezTo>
                    <a:pt x="1082" y="253"/>
                    <a:pt x="1082" y="253"/>
                    <a:pt x="1082" y="253"/>
                  </a:cubicBezTo>
                  <a:cubicBezTo>
                    <a:pt x="1076" y="251"/>
                    <a:pt x="1076" y="251"/>
                    <a:pt x="1076" y="251"/>
                  </a:cubicBezTo>
                  <a:cubicBezTo>
                    <a:pt x="1076" y="251"/>
                    <a:pt x="1076" y="251"/>
                    <a:pt x="1076" y="251"/>
                  </a:cubicBezTo>
                  <a:cubicBezTo>
                    <a:pt x="1071" y="248"/>
                    <a:pt x="1071" y="248"/>
                    <a:pt x="1071" y="248"/>
                  </a:cubicBezTo>
                  <a:cubicBezTo>
                    <a:pt x="1071" y="248"/>
                    <a:pt x="1071" y="248"/>
                    <a:pt x="1071" y="248"/>
                  </a:cubicBezTo>
                  <a:cubicBezTo>
                    <a:pt x="1066" y="245"/>
                    <a:pt x="1066" y="245"/>
                    <a:pt x="1066" y="245"/>
                  </a:cubicBezTo>
                  <a:cubicBezTo>
                    <a:pt x="1066" y="245"/>
                    <a:pt x="1066" y="245"/>
                    <a:pt x="1066" y="245"/>
                  </a:cubicBezTo>
                  <a:cubicBezTo>
                    <a:pt x="1060" y="242"/>
                    <a:pt x="1060" y="242"/>
                    <a:pt x="1060" y="242"/>
                  </a:cubicBezTo>
                  <a:cubicBezTo>
                    <a:pt x="1060" y="242"/>
                    <a:pt x="1060" y="242"/>
                    <a:pt x="1060" y="242"/>
                  </a:cubicBezTo>
                  <a:cubicBezTo>
                    <a:pt x="1058" y="241"/>
                    <a:pt x="1058" y="241"/>
                    <a:pt x="1058" y="241"/>
                  </a:cubicBezTo>
                  <a:cubicBezTo>
                    <a:pt x="1058" y="241"/>
                    <a:pt x="1058" y="241"/>
                    <a:pt x="1058" y="241"/>
                  </a:cubicBezTo>
                  <a:cubicBezTo>
                    <a:pt x="1058" y="239"/>
                    <a:pt x="1058" y="239"/>
                    <a:pt x="1058" y="239"/>
                  </a:cubicBezTo>
                  <a:cubicBezTo>
                    <a:pt x="1058" y="239"/>
                    <a:pt x="1058" y="239"/>
                    <a:pt x="1058" y="239"/>
                  </a:cubicBezTo>
                  <a:cubicBezTo>
                    <a:pt x="1056" y="238"/>
                    <a:pt x="1056" y="238"/>
                    <a:pt x="1056" y="238"/>
                  </a:cubicBezTo>
                  <a:cubicBezTo>
                    <a:pt x="1056" y="238"/>
                    <a:pt x="1056" y="238"/>
                    <a:pt x="1056" y="238"/>
                  </a:cubicBezTo>
                  <a:cubicBezTo>
                    <a:pt x="1056" y="235"/>
                    <a:pt x="1056" y="235"/>
                    <a:pt x="1056" y="235"/>
                  </a:cubicBezTo>
                  <a:cubicBezTo>
                    <a:pt x="1056" y="235"/>
                    <a:pt x="1056" y="235"/>
                    <a:pt x="1056" y="235"/>
                  </a:cubicBezTo>
                  <a:cubicBezTo>
                    <a:pt x="1055" y="234"/>
                    <a:pt x="1055" y="234"/>
                    <a:pt x="1055" y="234"/>
                  </a:cubicBezTo>
                  <a:cubicBezTo>
                    <a:pt x="1055" y="234"/>
                    <a:pt x="1055" y="234"/>
                    <a:pt x="1055" y="234"/>
                  </a:cubicBezTo>
                  <a:cubicBezTo>
                    <a:pt x="1055" y="232"/>
                    <a:pt x="1055" y="232"/>
                    <a:pt x="1055" y="232"/>
                  </a:cubicBezTo>
                  <a:cubicBezTo>
                    <a:pt x="1055" y="232"/>
                    <a:pt x="1055" y="232"/>
                    <a:pt x="1055" y="232"/>
                  </a:cubicBezTo>
                  <a:cubicBezTo>
                    <a:pt x="1055" y="230"/>
                    <a:pt x="1055" y="230"/>
                    <a:pt x="1055" y="230"/>
                  </a:cubicBezTo>
                  <a:cubicBezTo>
                    <a:pt x="1055" y="230"/>
                    <a:pt x="1055" y="230"/>
                    <a:pt x="1055" y="230"/>
                  </a:cubicBezTo>
                  <a:cubicBezTo>
                    <a:pt x="1055" y="228"/>
                    <a:pt x="1055" y="228"/>
                    <a:pt x="1055" y="228"/>
                  </a:cubicBezTo>
                  <a:cubicBezTo>
                    <a:pt x="1055" y="228"/>
                    <a:pt x="1055" y="228"/>
                    <a:pt x="1055" y="228"/>
                  </a:cubicBezTo>
                  <a:cubicBezTo>
                    <a:pt x="1058" y="229"/>
                    <a:pt x="1058" y="229"/>
                    <a:pt x="1058" y="229"/>
                  </a:cubicBezTo>
                  <a:cubicBezTo>
                    <a:pt x="1058" y="229"/>
                    <a:pt x="1058" y="229"/>
                    <a:pt x="1058" y="229"/>
                  </a:cubicBezTo>
                  <a:cubicBezTo>
                    <a:pt x="1063" y="229"/>
                    <a:pt x="1063" y="229"/>
                    <a:pt x="1063" y="229"/>
                  </a:cubicBezTo>
                  <a:cubicBezTo>
                    <a:pt x="1063" y="229"/>
                    <a:pt x="1063" y="229"/>
                    <a:pt x="1063" y="229"/>
                  </a:cubicBezTo>
                  <a:cubicBezTo>
                    <a:pt x="1067" y="229"/>
                    <a:pt x="1067" y="229"/>
                    <a:pt x="1067" y="229"/>
                  </a:cubicBezTo>
                  <a:cubicBezTo>
                    <a:pt x="1067" y="229"/>
                    <a:pt x="1067" y="229"/>
                    <a:pt x="1067" y="229"/>
                  </a:cubicBezTo>
                  <a:cubicBezTo>
                    <a:pt x="1072" y="229"/>
                    <a:pt x="1072" y="229"/>
                    <a:pt x="1072" y="229"/>
                  </a:cubicBezTo>
                  <a:cubicBezTo>
                    <a:pt x="1072" y="229"/>
                    <a:pt x="1072" y="229"/>
                    <a:pt x="1072" y="229"/>
                  </a:cubicBezTo>
                  <a:cubicBezTo>
                    <a:pt x="1076" y="229"/>
                    <a:pt x="1076" y="229"/>
                    <a:pt x="1076" y="229"/>
                  </a:cubicBezTo>
                  <a:cubicBezTo>
                    <a:pt x="1076" y="229"/>
                    <a:pt x="1076" y="229"/>
                    <a:pt x="1076" y="229"/>
                  </a:cubicBezTo>
                  <a:cubicBezTo>
                    <a:pt x="1081" y="229"/>
                    <a:pt x="1081" y="229"/>
                    <a:pt x="1081" y="229"/>
                  </a:cubicBezTo>
                  <a:cubicBezTo>
                    <a:pt x="1081" y="229"/>
                    <a:pt x="1081" y="229"/>
                    <a:pt x="1081" y="229"/>
                  </a:cubicBezTo>
                  <a:cubicBezTo>
                    <a:pt x="1086" y="229"/>
                    <a:pt x="1086" y="229"/>
                    <a:pt x="1086" y="229"/>
                  </a:cubicBezTo>
                  <a:cubicBezTo>
                    <a:pt x="1086" y="229"/>
                    <a:pt x="1086" y="229"/>
                    <a:pt x="1086" y="229"/>
                  </a:cubicBezTo>
                  <a:cubicBezTo>
                    <a:pt x="1092" y="227"/>
                    <a:pt x="1092" y="227"/>
                    <a:pt x="1092" y="227"/>
                  </a:cubicBezTo>
                  <a:cubicBezTo>
                    <a:pt x="1092" y="227"/>
                    <a:pt x="1092" y="227"/>
                    <a:pt x="1092" y="227"/>
                  </a:cubicBezTo>
                  <a:cubicBezTo>
                    <a:pt x="1098" y="227"/>
                    <a:pt x="1098" y="227"/>
                    <a:pt x="1098" y="227"/>
                  </a:cubicBezTo>
                  <a:cubicBezTo>
                    <a:pt x="1098" y="227"/>
                    <a:pt x="1098" y="227"/>
                    <a:pt x="1098" y="227"/>
                  </a:cubicBezTo>
                  <a:cubicBezTo>
                    <a:pt x="1105" y="227"/>
                    <a:pt x="1105" y="227"/>
                    <a:pt x="1105" y="227"/>
                  </a:cubicBezTo>
                  <a:cubicBezTo>
                    <a:pt x="1105" y="227"/>
                    <a:pt x="1105" y="227"/>
                    <a:pt x="1105" y="227"/>
                  </a:cubicBezTo>
                  <a:cubicBezTo>
                    <a:pt x="1111" y="227"/>
                    <a:pt x="1111" y="227"/>
                    <a:pt x="1111" y="227"/>
                  </a:cubicBezTo>
                  <a:cubicBezTo>
                    <a:pt x="1111" y="227"/>
                    <a:pt x="1111" y="227"/>
                    <a:pt x="1111" y="227"/>
                  </a:cubicBezTo>
                  <a:cubicBezTo>
                    <a:pt x="1118" y="225"/>
                    <a:pt x="1118" y="225"/>
                    <a:pt x="1118" y="225"/>
                  </a:cubicBezTo>
                  <a:cubicBezTo>
                    <a:pt x="1118" y="225"/>
                    <a:pt x="1118" y="225"/>
                    <a:pt x="1118" y="225"/>
                  </a:cubicBezTo>
                  <a:cubicBezTo>
                    <a:pt x="1124" y="224"/>
                    <a:pt x="1124" y="224"/>
                    <a:pt x="1124" y="224"/>
                  </a:cubicBezTo>
                  <a:cubicBezTo>
                    <a:pt x="1124" y="224"/>
                    <a:pt x="1124" y="224"/>
                    <a:pt x="1124" y="224"/>
                  </a:cubicBezTo>
                  <a:cubicBezTo>
                    <a:pt x="1131" y="222"/>
                    <a:pt x="1131" y="222"/>
                    <a:pt x="1131" y="222"/>
                  </a:cubicBezTo>
                  <a:cubicBezTo>
                    <a:pt x="1131" y="222"/>
                    <a:pt x="1131" y="222"/>
                    <a:pt x="1131" y="222"/>
                  </a:cubicBezTo>
                  <a:cubicBezTo>
                    <a:pt x="1137" y="219"/>
                    <a:pt x="1137" y="219"/>
                    <a:pt x="1137" y="219"/>
                  </a:cubicBezTo>
                  <a:cubicBezTo>
                    <a:pt x="1137" y="219"/>
                    <a:pt x="1137" y="219"/>
                    <a:pt x="1137" y="219"/>
                  </a:cubicBezTo>
                  <a:cubicBezTo>
                    <a:pt x="1143" y="215"/>
                    <a:pt x="1143" y="215"/>
                    <a:pt x="1143" y="215"/>
                  </a:cubicBezTo>
                  <a:cubicBezTo>
                    <a:pt x="1143" y="215"/>
                    <a:pt x="1143" y="215"/>
                    <a:pt x="1143" y="215"/>
                  </a:cubicBezTo>
                  <a:cubicBezTo>
                    <a:pt x="1199" y="192"/>
                    <a:pt x="1199" y="192"/>
                    <a:pt x="1199" y="192"/>
                  </a:cubicBezTo>
                  <a:cubicBezTo>
                    <a:pt x="1199" y="192"/>
                    <a:pt x="1199" y="192"/>
                    <a:pt x="1199" y="192"/>
                  </a:cubicBezTo>
                  <a:cubicBezTo>
                    <a:pt x="1197" y="191"/>
                    <a:pt x="1197" y="191"/>
                    <a:pt x="1197" y="191"/>
                  </a:cubicBezTo>
                  <a:cubicBezTo>
                    <a:pt x="1197" y="191"/>
                    <a:pt x="1197" y="191"/>
                    <a:pt x="1197" y="191"/>
                  </a:cubicBezTo>
                  <a:cubicBezTo>
                    <a:pt x="1196" y="189"/>
                    <a:pt x="1196" y="189"/>
                    <a:pt x="1196" y="189"/>
                  </a:cubicBezTo>
                  <a:cubicBezTo>
                    <a:pt x="1196" y="189"/>
                    <a:pt x="1196" y="189"/>
                    <a:pt x="1196" y="189"/>
                  </a:cubicBezTo>
                  <a:cubicBezTo>
                    <a:pt x="1194" y="188"/>
                    <a:pt x="1194" y="188"/>
                    <a:pt x="1194" y="188"/>
                  </a:cubicBezTo>
                  <a:cubicBezTo>
                    <a:pt x="1194" y="188"/>
                    <a:pt x="1194" y="188"/>
                    <a:pt x="1194" y="188"/>
                  </a:cubicBezTo>
                  <a:cubicBezTo>
                    <a:pt x="1193" y="186"/>
                    <a:pt x="1193" y="186"/>
                    <a:pt x="1193" y="186"/>
                  </a:cubicBezTo>
                  <a:cubicBezTo>
                    <a:pt x="1193" y="186"/>
                    <a:pt x="1193" y="186"/>
                    <a:pt x="1193" y="186"/>
                  </a:cubicBezTo>
                  <a:cubicBezTo>
                    <a:pt x="1191" y="185"/>
                    <a:pt x="1191" y="185"/>
                    <a:pt x="1191" y="185"/>
                  </a:cubicBezTo>
                  <a:cubicBezTo>
                    <a:pt x="1191" y="185"/>
                    <a:pt x="1191" y="185"/>
                    <a:pt x="1191" y="185"/>
                  </a:cubicBezTo>
                  <a:cubicBezTo>
                    <a:pt x="1189" y="184"/>
                    <a:pt x="1189" y="184"/>
                    <a:pt x="1189" y="184"/>
                  </a:cubicBezTo>
                  <a:cubicBezTo>
                    <a:pt x="1189" y="184"/>
                    <a:pt x="1189" y="184"/>
                    <a:pt x="1189" y="184"/>
                  </a:cubicBezTo>
                  <a:cubicBezTo>
                    <a:pt x="1187" y="183"/>
                    <a:pt x="1187" y="183"/>
                    <a:pt x="1187" y="183"/>
                  </a:cubicBezTo>
                  <a:cubicBezTo>
                    <a:pt x="1187" y="183"/>
                    <a:pt x="1187" y="183"/>
                    <a:pt x="1187" y="183"/>
                  </a:cubicBezTo>
                  <a:cubicBezTo>
                    <a:pt x="1184" y="181"/>
                    <a:pt x="1184" y="181"/>
                    <a:pt x="1184" y="181"/>
                  </a:cubicBezTo>
                  <a:cubicBezTo>
                    <a:pt x="1184" y="181"/>
                    <a:pt x="1184" y="181"/>
                    <a:pt x="1184" y="181"/>
                  </a:cubicBezTo>
                  <a:cubicBezTo>
                    <a:pt x="1181" y="180"/>
                    <a:pt x="1181" y="180"/>
                    <a:pt x="1181" y="180"/>
                  </a:cubicBezTo>
                  <a:cubicBezTo>
                    <a:pt x="1181" y="180"/>
                    <a:pt x="1181" y="180"/>
                    <a:pt x="1181" y="180"/>
                  </a:cubicBezTo>
                  <a:cubicBezTo>
                    <a:pt x="1181" y="177"/>
                    <a:pt x="1181" y="177"/>
                    <a:pt x="1181" y="177"/>
                  </a:cubicBezTo>
                  <a:cubicBezTo>
                    <a:pt x="1181" y="177"/>
                    <a:pt x="1181" y="177"/>
                    <a:pt x="1181" y="177"/>
                  </a:cubicBezTo>
                  <a:cubicBezTo>
                    <a:pt x="1181" y="174"/>
                    <a:pt x="1181" y="174"/>
                    <a:pt x="1181" y="174"/>
                  </a:cubicBezTo>
                  <a:cubicBezTo>
                    <a:pt x="1181" y="174"/>
                    <a:pt x="1181" y="174"/>
                    <a:pt x="1181" y="174"/>
                  </a:cubicBezTo>
                  <a:cubicBezTo>
                    <a:pt x="1181" y="171"/>
                    <a:pt x="1181" y="171"/>
                    <a:pt x="1181" y="171"/>
                  </a:cubicBezTo>
                  <a:cubicBezTo>
                    <a:pt x="1181" y="171"/>
                    <a:pt x="1181" y="171"/>
                    <a:pt x="1181" y="171"/>
                  </a:cubicBezTo>
                  <a:cubicBezTo>
                    <a:pt x="1180" y="168"/>
                    <a:pt x="1180" y="168"/>
                    <a:pt x="1180" y="168"/>
                  </a:cubicBezTo>
                  <a:cubicBezTo>
                    <a:pt x="1180" y="168"/>
                    <a:pt x="1180" y="168"/>
                    <a:pt x="1180" y="168"/>
                  </a:cubicBezTo>
                  <a:cubicBezTo>
                    <a:pt x="1180" y="164"/>
                    <a:pt x="1180" y="164"/>
                    <a:pt x="1180" y="164"/>
                  </a:cubicBezTo>
                  <a:cubicBezTo>
                    <a:pt x="1180" y="164"/>
                    <a:pt x="1180" y="164"/>
                    <a:pt x="1180" y="164"/>
                  </a:cubicBezTo>
                  <a:cubicBezTo>
                    <a:pt x="1179" y="161"/>
                    <a:pt x="1179" y="161"/>
                    <a:pt x="1179" y="161"/>
                  </a:cubicBezTo>
                  <a:cubicBezTo>
                    <a:pt x="1179" y="161"/>
                    <a:pt x="1179" y="161"/>
                    <a:pt x="1179" y="161"/>
                  </a:cubicBezTo>
                  <a:cubicBezTo>
                    <a:pt x="1179" y="158"/>
                    <a:pt x="1179" y="158"/>
                    <a:pt x="1179" y="158"/>
                  </a:cubicBezTo>
                  <a:cubicBezTo>
                    <a:pt x="1179" y="158"/>
                    <a:pt x="1179" y="158"/>
                    <a:pt x="1179" y="158"/>
                  </a:cubicBezTo>
                  <a:cubicBezTo>
                    <a:pt x="1175" y="158"/>
                    <a:pt x="1175" y="158"/>
                    <a:pt x="1175" y="158"/>
                  </a:cubicBezTo>
                  <a:cubicBezTo>
                    <a:pt x="1175" y="158"/>
                    <a:pt x="1175" y="158"/>
                    <a:pt x="1175" y="158"/>
                  </a:cubicBezTo>
                  <a:cubicBezTo>
                    <a:pt x="1171" y="162"/>
                    <a:pt x="1171" y="162"/>
                    <a:pt x="1171" y="162"/>
                  </a:cubicBezTo>
                  <a:cubicBezTo>
                    <a:pt x="1171" y="162"/>
                    <a:pt x="1171" y="162"/>
                    <a:pt x="1171" y="162"/>
                  </a:cubicBezTo>
                  <a:cubicBezTo>
                    <a:pt x="1168" y="165"/>
                    <a:pt x="1168" y="165"/>
                    <a:pt x="1168" y="165"/>
                  </a:cubicBezTo>
                  <a:cubicBezTo>
                    <a:pt x="1168" y="165"/>
                    <a:pt x="1168" y="165"/>
                    <a:pt x="1168" y="165"/>
                  </a:cubicBezTo>
                  <a:cubicBezTo>
                    <a:pt x="1164" y="168"/>
                    <a:pt x="1164" y="168"/>
                    <a:pt x="1164" y="168"/>
                  </a:cubicBezTo>
                  <a:cubicBezTo>
                    <a:pt x="1164" y="168"/>
                    <a:pt x="1164" y="168"/>
                    <a:pt x="1164" y="168"/>
                  </a:cubicBezTo>
                  <a:cubicBezTo>
                    <a:pt x="1159" y="170"/>
                    <a:pt x="1159" y="170"/>
                    <a:pt x="1159" y="170"/>
                  </a:cubicBezTo>
                  <a:cubicBezTo>
                    <a:pt x="1159" y="170"/>
                    <a:pt x="1159" y="170"/>
                    <a:pt x="1159" y="170"/>
                  </a:cubicBezTo>
                  <a:cubicBezTo>
                    <a:pt x="1154" y="171"/>
                    <a:pt x="1154" y="171"/>
                    <a:pt x="1154" y="171"/>
                  </a:cubicBezTo>
                  <a:cubicBezTo>
                    <a:pt x="1154" y="171"/>
                    <a:pt x="1154" y="171"/>
                    <a:pt x="1154" y="171"/>
                  </a:cubicBezTo>
                  <a:cubicBezTo>
                    <a:pt x="1150" y="171"/>
                    <a:pt x="1150" y="171"/>
                    <a:pt x="1150" y="171"/>
                  </a:cubicBezTo>
                  <a:cubicBezTo>
                    <a:pt x="1150" y="171"/>
                    <a:pt x="1150" y="171"/>
                    <a:pt x="1150" y="171"/>
                  </a:cubicBezTo>
                  <a:cubicBezTo>
                    <a:pt x="1146" y="171"/>
                    <a:pt x="1146" y="171"/>
                    <a:pt x="1146" y="171"/>
                  </a:cubicBezTo>
                  <a:cubicBezTo>
                    <a:pt x="1146" y="171"/>
                    <a:pt x="1146" y="171"/>
                    <a:pt x="1146" y="171"/>
                  </a:cubicBezTo>
                  <a:cubicBezTo>
                    <a:pt x="1141" y="169"/>
                    <a:pt x="1141" y="169"/>
                    <a:pt x="1141" y="169"/>
                  </a:cubicBezTo>
                  <a:cubicBezTo>
                    <a:pt x="1141" y="169"/>
                    <a:pt x="1141" y="169"/>
                    <a:pt x="1141" y="169"/>
                  </a:cubicBezTo>
                  <a:cubicBezTo>
                    <a:pt x="1140" y="166"/>
                    <a:pt x="1140" y="166"/>
                    <a:pt x="1140" y="166"/>
                  </a:cubicBezTo>
                  <a:cubicBezTo>
                    <a:pt x="1140" y="166"/>
                    <a:pt x="1140" y="166"/>
                    <a:pt x="1140" y="166"/>
                  </a:cubicBezTo>
                  <a:cubicBezTo>
                    <a:pt x="1139" y="162"/>
                    <a:pt x="1139" y="162"/>
                    <a:pt x="1139" y="162"/>
                  </a:cubicBezTo>
                  <a:cubicBezTo>
                    <a:pt x="1139" y="162"/>
                    <a:pt x="1139" y="162"/>
                    <a:pt x="1139" y="162"/>
                  </a:cubicBezTo>
                  <a:cubicBezTo>
                    <a:pt x="1137" y="159"/>
                    <a:pt x="1137" y="159"/>
                    <a:pt x="1137" y="159"/>
                  </a:cubicBezTo>
                  <a:cubicBezTo>
                    <a:pt x="1137" y="159"/>
                    <a:pt x="1137" y="159"/>
                    <a:pt x="1137" y="159"/>
                  </a:cubicBezTo>
                  <a:cubicBezTo>
                    <a:pt x="1136" y="155"/>
                    <a:pt x="1136" y="155"/>
                    <a:pt x="1136" y="155"/>
                  </a:cubicBezTo>
                  <a:cubicBezTo>
                    <a:pt x="1136" y="155"/>
                    <a:pt x="1136" y="155"/>
                    <a:pt x="1136" y="155"/>
                  </a:cubicBezTo>
                  <a:cubicBezTo>
                    <a:pt x="1134" y="151"/>
                    <a:pt x="1134" y="151"/>
                    <a:pt x="1134" y="151"/>
                  </a:cubicBezTo>
                  <a:cubicBezTo>
                    <a:pt x="1134" y="151"/>
                    <a:pt x="1134" y="151"/>
                    <a:pt x="1134" y="151"/>
                  </a:cubicBezTo>
                  <a:cubicBezTo>
                    <a:pt x="1134" y="147"/>
                    <a:pt x="1134" y="147"/>
                    <a:pt x="1134" y="147"/>
                  </a:cubicBezTo>
                  <a:cubicBezTo>
                    <a:pt x="1134" y="147"/>
                    <a:pt x="1134" y="147"/>
                    <a:pt x="1134" y="147"/>
                  </a:cubicBezTo>
                  <a:cubicBezTo>
                    <a:pt x="1135" y="144"/>
                    <a:pt x="1135" y="144"/>
                    <a:pt x="1135" y="144"/>
                  </a:cubicBezTo>
                  <a:cubicBezTo>
                    <a:pt x="1135" y="144"/>
                    <a:pt x="1135" y="144"/>
                    <a:pt x="1135" y="144"/>
                  </a:cubicBezTo>
                  <a:cubicBezTo>
                    <a:pt x="1139" y="141"/>
                    <a:pt x="1139" y="141"/>
                    <a:pt x="1139" y="141"/>
                  </a:cubicBezTo>
                  <a:cubicBezTo>
                    <a:pt x="1139" y="141"/>
                    <a:pt x="1139" y="141"/>
                    <a:pt x="1139" y="141"/>
                  </a:cubicBezTo>
                  <a:cubicBezTo>
                    <a:pt x="1139" y="143"/>
                    <a:pt x="1139" y="143"/>
                    <a:pt x="1139" y="143"/>
                  </a:cubicBezTo>
                  <a:cubicBezTo>
                    <a:pt x="1139" y="143"/>
                    <a:pt x="1139" y="143"/>
                    <a:pt x="1139" y="143"/>
                  </a:cubicBezTo>
                  <a:cubicBezTo>
                    <a:pt x="1140" y="144"/>
                    <a:pt x="1140" y="144"/>
                    <a:pt x="1140" y="144"/>
                  </a:cubicBezTo>
                  <a:cubicBezTo>
                    <a:pt x="1140" y="144"/>
                    <a:pt x="1140" y="144"/>
                    <a:pt x="1140" y="144"/>
                  </a:cubicBezTo>
                  <a:cubicBezTo>
                    <a:pt x="1141" y="146"/>
                    <a:pt x="1141" y="146"/>
                    <a:pt x="1141" y="146"/>
                  </a:cubicBezTo>
                  <a:cubicBezTo>
                    <a:pt x="1141" y="146"/>
                    <a:pt x="1141" y="146"/>
                    <a:pt x="1141" y="146"/>
                  </a:cubicBezTo>
                  <a:cubicBezTo>
                    <a:pt x="1145" y="147"/>
                    <a:pt x="1145" y="147"/>
                    <a:pt x="1145" y="147"/>
                  </a:cubicBezTo>
                  <a:cubicBezTo>
                    <a:pt x="1145" y="147"/>
                    <a:pt x="1145" y="147"/>
                    <a:pt x="1145" y="147"/>
                  </a:cubicBezTo>
                  <a:cubicBezTo>
                    <a:pt x="1147" y="148"/>
                    <a:pt x="1147" y="148"/>
                    <a:pt x="1147" y="148"/>
                  </a:cubicBezTo>
                  <a:cubicBezTo>
                    <a:pt x="1147" y="148"/>
                    <a:pt x="1147" y="148"/>
                    <a:pt x="1147" y="148"/>
                  </a:cubicBezTo>
                  <a:cubicBezTo>
                    <a:pt x="1150" y="149"/>
                    <a:pt x="1150" y="149"/>
                    <a:pt x="1150" y="149"/>
                  </a:cubicBezTo>
                  <a:cubicBezTo>
                    <a:pt x="1150" y="149"/>
                    <a:pt x="1150" y="149"/>
                    <a:pt x="1150" y="149"/>
                  </a:cubicBezTo>
                  <a:cubicBezTo>
                    <a:pt x="1152" y="149"/>
                    <a:pt x="1152" y="149"/>
                    <a:pt x="1152" y="149"/>
                  </a:cubicBezTo>
                  <a:cubicBezTo>
                    <a:pt x="1152" y="149"/>
                    <a:pt x="1152" y="149"/>
                    <a:pt x="1152" y="149"/>
                  </a:cubicBezTo>
                  <a:cubicBezTo>
                    <a:pt x="1155" y="148"/>
                    <a:pt x="1155" y="148"/>
                    <a:pt x="1155" y="148"/>
                  </a:cubicBezTo>
                  <a:cubicBezTo>
                    <a:pt x="1155" y="148"/>
                    <a:pt x="1155" y="148"/>
                    <a:pt x="1155" y="148"/>
                  </a:cubicBezTo>
                  <a:cubicBezTo>
                    <a:pt x="1158" y="147"/>
                    <a:pt x="1158" y="147"/>
                    <a:pt x="1158" y="147"/>
                  </a:cubicBezTo>
                  <a:cubicBezTo>
                    <a:pt x="1158" y="147"/>
                    <a:pt x="1158" y="147"/>
                    <a:pt x="1158" y="147"/>
                  </a:cubicBezTo>
                  <a:cubicBezTo>
                    <a:pt x="1161" y="146"/>
                    <a:pt x="1161" y="146"/>
                    <a:pt x="1161" y="146"/>
                  </a:cubicBezTo>
                  <a:cubicBezTo>
                    <a:pt x="1161" y="146"/>
                    <a:pt x="1161" y="146"/>
                    <a:pt x="1161" y="146"/>
                  </a:cubicBezTo>
                  <a:cubicBezTo>
                    <a:pt x="1165" y="145"/>
                    <a:pt x="1165" y="145"/>
                    <a:pt x="1165" y="145"/>
                  </a:cubicBezTo>
                  <a:cubicBezTo>
                    <a:pt x="1165" y="145"/>
                    <a:pt x="1165" y="145"/>
                    <a:pt x="1165" y="145"/>
                  </a:cubicBezTo>
                  <a:cubicBezTo>
                    <a:pt x="1169" y="143"/>
                    <a:pt x="1169" y="143"/>
                    <a:pt x="1169" y="143"/>
                  </a:cubicBezTo>
                  <a:cubicBezTo>
                    <a:pt x="1169" y="143"/>
                    <a:pt x="1169" y="143"/>
                    <a:pt x="1169" y="143"/>
                  </a:cubicBezTo>
                  <a:cubicBezTo>
                    <a:pt x="1171" y="142"/>
                    <a:pt x="1171" y="142"/>
                    <a:pt x="1171" y="142"/>
                  </a:cubicBezTo>
                  <a:cubicBezTo>
                    <a:pt x="1171" y="142"/>
                    <a:pt x="1171" y="142"/>
                    <a:pt x="1171" y="142"/>
                  </a:cubicBezTo>
                  <a:cubicBezTo>
                    <a:pt x="1174" y="140"/>
                    <a:pt x="1174" y="140"/>
                    <a:pt x="1174" y="140"/>
                  </a:cubicBezTo>
                  <a:cubicBezTo>
                    <a:pt x="1174" y="140"/>
                    <a:pt x="1174" y="140"/>
                    <a:pt x="1174" y="140"/>
                  </a:cubicBezTo>
                  <a:cubicBezTo>
                    <a:pt x="1176" y="138"/>
                    <a:pt x="1176" y="138"/>
                    <a:pt x="1176" y="138"/>
                  </a:cubicBezTo>
                  <a:cubicBezTo>
                    <a:pt x="1176" y="138"/>
                    <a:pt x="1176" y="138"/>
                    <a:pt x="1176" y="138"/>
                  </a:cubicBezTo>
                  <a:cubicBezTo>
                    <a:pt x="1179" y="133"/>
                    <a:pt x="1179" y="133"/>
                    <a:pt x="1179" y="133"/>
                  </a:cubicBezTo>
                  <a:cubicBezTo>
                    <a:pt x="1179" y="133"/>
                    <a:pt x="1179" y="133"/>
                    <a:pt x="1179" y="133"/>
                  </a:cubicBezTo>
                  <a:cubicBezTo>
                    <a:pt x="1178" y="101"/>
                    <a:pt x="1178" y="101"/>
                    <a:pt x="1178" y="101"/>
                  </a:cubicBezTo>
                  <a:cubicBezTo>
                    <a:pt x="1178" y="99"/>
                    <a:pt x="1178" y="99"/>
                    <a:pt x="1178" y="99"/>
                  </a:cubicBezTo>
                  <a:cubicBezTo>
                    <a:pt x="1179" y="73"/>
                    <a:pt x="1179" y="73"/>
                    <a:pt x="1179" y="73"/>
                  </a:cubicBezTo>
                  <a:cubicBezTo>
                    <a:pt x="1179" y="73"/>
                    <a:pt x="1179" y="73"/>
                    <a:pt x="1179" y="73"/>
                  </a:cubicBezTo>
                  <a:cubicBezTo>
                    <a:pt x="1181" y="75"/>
                    <a:pt x="1181" y="75"/>
                    <a:pt x="1181" y="75"/>
                  </a:cubicBezTo>
                  <a:cubicBezTo>
                    <a:pt x="1181" y="75"/>
                    <a:pt x="1181" y="75"/>
                    <a:pt x="1181" y="75"/>
                  </a:cubicBezTo>
                  <a:cubicBezTo>
                    <a:pt x="1184" y="77"/>
                    <a:pt x="1184" y="77"/>
                    <a:pt x="1184" y="77"/>
                  </a:cubicBezTo>
                  <a:cubicBezTo>
                    <a:pt x="1184" y="77"/>
                    <a:pt x="1184" y="77"/>
                    <a:pt x="1184" y="77"/>
                  </a:cubicBezTo>
                  <a:cubicBezTo>
                    <a:pt x="1187" y="79"/>
                    <a:pt x="1187" y="79"/>
                    <a:pt x="1187" y="79"/>
                  </a:cubicBezTo>
                  <a:cubicBezTo>
                    <a:pt x="1187" y="79"/>
                    <a:pt x="1187" y="79"/>
                    <a:pt x="1187" y="79"/>
                  </a:cubicBezTo>
                  <a:cubicBezTo>
                    <a:pt x="1190" y="80"/>
                    <a:pt x="1190" y="80"/>
                    <a:pt x="1190" y="80"/>
                  </a:cubicBezTo>
                  <a:cubicBezTo>
                    <a:pt x="1190" y="80"/>
                    <a:pt x="1190" y="80"/>
                    <a:pt x="1190" y="80"/>
                  </a:cubicBezTo>
                  <a:cubicBezTo>
                    <a:pt x="1192" y="83"/>
                    <a:pt x="1192" y="83"/>
                    <a:pt x="1192" y="83"/>
                  </a:cubicBezTo>
                  <a:cubicBezTo>
                    <a:pt x="1192" y="83"/>
                    <a:pt x="1192" y="83"/>
                    <a:pt x="1192" y="83"/>
                  </a:cubicBezTo>
                  <a:cubicBezTo>
                    <a:pt x="1195" y="85"/>
                    <a:pt x="1195" y="85"/>
                    <a:pt x="1195" y="85"/>
                  </a:cubicBezTo>
                  <a:cubicBezTo>
                    <a:pt x="1195" y="85"/>
                    <a:pt x="1195" y="85"/>
                    <a:pt x="1195" y="85"/>
                  </a:cubicBezTo>
                  <a:cubicBezTo>
                    <a:pt x="1198" y="87"/>
                    <a:pt x="1198" y="87"/>
                    <a:pt x="1198" y="87"/>
                  </a:cubicBezTo>
                  <a:cubicBezTo>
                    <a:pt x="1198" y="87"/>
                    <a:pt x="1198" y="87"/>
                    <a:pt x="1198" y="87"/>
                  </a:cubicBezTo>
                  <a:cubicBezTo>
                    <a:pt x="1201" y="89"/>
                    <a:pt x="1201" y="89"/>
                    <a:pt x="1201" y="89"/>
                  </a:cubicBezTo>
                  <a:cubicBezTo>
                    <a:pt x="1201" y="89"/>
                    <a:pt x="1201" y="89"/>
                    <a:pt x="1201" y="89"/>
                  </a:cubicBezTo>
                  <a:cubicBezTo>
                    <a:pt x="1204" y="97"/>
                    <a:pt x="1204" y="97"/>
                    <a:pt x="1204" y="97"/>
                  </a:cubicBezTo>
                  <a:cubicBezTo>
                    <a:pt x="1204" y="97"/>
                    <a:pt x="1204" y="97"/>
                    <a:pt x="1204" y="97"/>
                  </a:cubicBezTo>
                  <a:cubicBezTo>
                    <a:pt x="1206" y="103"/>
                    <a:pt x="1206" y="103"/>
                    <a:pt x="1206" y="103"/>
                  </a:cubicBezTo>
                  <a:cubicBezTo>
                    <a:pt x="1206" y="103"/>
                    <a:pt x="1206" y="103"/>
                    <a:pt x="1206" y="103"/>
                  </a:cubicBezTo>
                  <a:cubicBezTo>
                    <a:pt x="1204" y="111"/>
                    <a:pt x="1204" y="111"/>
                    <a:pt x="1204" y="111"/>
                  </a:cubicBezTo>
                  <a:cubicBezTo>
                    <a:pt x="1204" y="111"/>
                    <a:pt x="1204" y="111"/>
                    <a:pt x="1204" y="111"/>
                  </a:cubicBezTo>
                  <a:cubicBezTo>
                    <a:pt x="1203" y="118"/>
                    <a:pt x="1203" y="118"/>
                    <a:pt x="1203" y="118"/>
                  </a:cubicBezTo>
                  <a:cubicBezTo>
                    <a:pt x="1203" y="118"/>
                    <a:pt x="1203" y="118"/>
                    <a:pt x="1203" y="118"/>
                  </a:cubicBezTo>
                  <a:cubicBezTo>
                    <a:pt x="1201" y="127"/>
                    <a:pt x="1201" y="127"/>
                    <a:pt x="1201" y="127"/>
                  </a:cubicBezTo>
                  <a:cubicBezTo>
                    <a:pt x="1201" y="127"/>
                    <a:pt x="1201" y="127"/>
                    <a:pt x="1201" y="127"/>
                  </a:cubicBezTo>
                  <a:cubicBezTo>
                    <a:pt x="1201" y="134"/>
                    <a:pt x="1201" y="134"/>
                    <a:pt x="1201" y="134"/>
                  </a:cubicBezTo>
                  <a:cubicBezTo>
                    <a:pt x="1201" y="134"/>
                    <a:pt x="1201" y="134"/>
                    <a:pt x="1201" y="134"/>
                  </a:cubicBezTo>
                  <a:cubicBezTo>
                    <a:pt x="1202" y="141"/>
                    <a:pt x="1202" y="141"/>
                    <a:pt x="1202" y="141"/>
                  </a:cubicBezTo>
                  <a:cubicBezTo>
                    <a:pt x="1202" y="141"/>
                    <a:pt x="1202" y="141"/>
                    <a:pt x="1202" y="141"/>
                  </a:cubicBezTo>
                  <a:cubicBezTo>
                    <a:pt x="1207" y="146"/>
                    <a:pt x="1207" y="146"/>
                    <a:pt x="1207" y="146"/>
                  </a:cubicBezTo>
                  <a:cubicBezTo>
                    <a:pt x="1207" y="146"/>
                    <a:pt x="1207" y="146"/>
                    <a:pt x="1207" y="146"/>
                  </a:cubicBezTo>
                  <a:cubicBezTo>
                    <a:pt x="1211" y="145"/>
                    <a:pt x="1211" y="145"/>
                    <a:pt x="1211" y="145"/>
                  </a:cubicBezTo>
                  <a:cubicBezTo>
                    <a:pt x="1211" y="145"/>
                    <a:pt x="1211" y="145"/>
                    <a:pt x="1211" y="145"/>
                  </a:cubicBezTo>
                  <a:cubicBezTo>
                    <a:pt x="1213" y="142"/>
                    <a:pt x="1213" y="142"/>
                    <a:pt x="1213" y="142"/>
                  </a:cubicBezTo>
                  <a:cubicBezTo>
                    <a:pt x="1213" y="142"/>
                    <a:pt x="1213" y="142"/>
                    <a:pt x="1213" y="142"/>
                  </a:cubicBezTo>
                  <a:cubicBezTo>
                    <a:pt x="1215" y="139"/>
                    <a:pt x="1215" y="139"/>
                    <a:pt x="1215" y="139"/>
                  </a:cubicBezTo>
                  <a:cubicBezTo>
                    <a:pt x="1215" y="139"/>
                    <a:pt x="1215" y="139"/>
                    <a:pt x="1215" y="139"/>
                  </a:cubicBezTo>
                  <a:cubicBezTo>
                    <a:pt x="1216" y="136"/>
                    <a:pt x="1216" y="136"/>
                    <a:pt x="1216" y="136"/>
                  </a:cubicBezTo>
                  <a:cubicBezTo>
                    <a:pt x="1216" y="136"/>
                    <a:pt x="1216" y="136"/>
                    <a:pt x="1216" y="136"/>
                  </a:cubicBezTo>
                  <a:cubicBezTo>
                    <a:pt x="1217" y="131"/>
                    <a:pt x="1217" y="131"/>
                    <a:pt x="1217" y="131"/>
                  </a:cubicBezTo>
                  <a:cubicBezTo>
                    <a:pt x="1217" y="131"/>
                    <a:pt x="1217" y="131"/>
                    <a:pt x="1217" y="131"/>
                  </a:cubicBezTo>
                  <a:cubicBezTo>
                    <a:pt x="1216" y="128"/>
                    <a:pt x="1216" y="128"/>
                    <a:pt x="1216" y="128"/>
                  </a:cubicBezTo>
                  <a:cubicBezTo>
                    <a:pt x="1216" y="128"/>
                    <a:pt x="1216" y="128"/>
                    <a:pt x="1216" y="128"/>
                  </a:cubicBezTo>
                  <a:cubicBezTo>
                    <a:pt x="1216" y="123"/>
                    <a:pt x="1216" y="123"/>
                    <a:pt x="1216" y="123"/>
                  </a:cubicBezTo>
                  <a:cubicBezTo>
                    <a:pt x="1216" y="123"/>
                    <a:pt x="1216" y="123"/>
                    <a:pt x="1216" y="123"/>
                  </a:cubicBezTo>
                  <a:cubicBezTo>
                    <a:pt x="1216" y="119"/>
                    <a:pt x="1216" y="119"/>
                    <a:pt x="1216" y="119"/>
                  </a:cubicBezTo>
                  <a:cubicBezTo>
                    <a:pt x="1216" y="119"/>
                    <a:pt x="1216" y="119"/>
                    <a:pt x="1216" y="119"/>
                  </a:cubicBezTo>
                  <a:cubicBezTo>
                    <a:pt x="1216" y="114"/>
                    <a:pt x="1216" y="114"/>
                    <a:pt x="1216" y="114"/>
                  </a:cubicBezTo>
                  <a:cubicBezTo>
                    <a:pt x="1216" y="114"/>
                    <a:pt x="1216" y="114"/>
                    <a:pt x="1216" y="114"/>
                  </a:cubicBezTo>
                  <a:cubicBezTo>
                    <a:pt x="1217" y="115"/>
                    <a:pt x="1217" y="115"/>
                    <a:pt x="1217" y="115"/>
                  </a:cubicBezTo>
                  <a:cubicBezTo>
                    <a:pt x="1217" y="115"/>
                    <a:pt x="1217" y="115"/>
                    <a:pt x="1217" y="115"/>
                  </a:cubicBezTo>
                  <a:cubicBezTo>
                    <a:pt x="1218" y="115"/>
                    <a:pt x="1218" y="115"/>
                    <a:pt x="1218" y="115"/>
                  </a:cubicBezTo>
                  <a:cubicBezTo>
                    <a:pt x="1218" y="115"/>
                    <a:pt x="1218" y="115"/>
                    <a:pt x="1218" y="115"/>
                  </a:cubicBezTo>
                  <a:cubicBezTo>
                    <a:pt x="1219" y="116"/>
                    <a:pt x="1219" y="116"/>
                    <a:pt x="1219" y="116"/>
                  </a:cubicBezTo>
                  <a:cubicBezTo>
                    <a:pt x="1219" y="116"/>
                    <a:pt x="1219" y="116"/>
                    <a:pt x="1219" y="116"/>
                  </a:cubicBezTo>
                  <a:cubicBezTo>
                    <a:pt x="1221" y="116"/>
                    <a:pt x="1221" y="116"/>
                    <a:pt x="1221" y="116"/>
                  </a:cubicBezTo>
                  <a:cubicBezTo>
                    <a:pt x="1221" y="116"/>
                    <a:pt x="1221" y="116"/>
                    <a:pt x="1221" y="116"/>
                  </a:cubicBezTo>
                  <a:cubicBezTo>
                    <a:pt x="1222" y="118"/>
                    <a:pt x="1222" y="118"/>
                    <a:pt x="1222" y="118"/>
                  </a:cubicBezTo>
                  <a:cubicBezTo>
                    <a:pt x="1222" y="118"/>
                    <a:pt x="1222" y="118"/>
                    <a:pt x="1222" y="118"/>
                  </a:cubicBezTo>
                  <a:cubicBezTo>
                    <a:pt x="1225" y="118"/>
                    <a:pt x="1225" y="118"/>
                    <a:pt x="1225" y="118"/>
                  </a:cubicBezTo>
                  <a:cubicBezTo>
                    <a:pt x="1225" y="118"/>
                    <a:pt x="1225" y="118"/>
                    <a:pt x="1225" y="118"/>
                  </a:cubicBezTo>
                  <a:cubicBezTo>
                    <a:pt x="1225" y="119"/>
                    <a:pt x="1225" y="119"/>
                    <a:pt x="1225" y="119"/>
                  </a:cubicBezTo>
                  <a:cubicBezTo>
                    <a:pt x="1225" y="119"/>
                    <a:pt x="1225" y="119"/>
                    <a:pt x="1225" y="119"/>
                  </a:cubicBezTo>
                  <a:cubicBezTo>
                    <a:pt x="1229" y="119"/>
                    <a:pt x="1229" y="119"/>
                    <a:pt x="1229" y="119"/>
                  </a:cubicBezTo>
                  <a:cubicBezTo>
                    <a:pt x="1229" y="119"/>
                    <a:pt x="1229" y="119"/>
                    <a:pt x="1229" y="119"/>
                  </a:cubicBezTo>
                  <a:cubicBezTo>
                    <a:pt x="1234" y="117"/>
                    <a:pt x="1234" y="117"/>
                    <a:pt x="1234" y="117"/>
                  </a:cubicBezTo>
                  <a:cubicBezTo>
                    <a:pt x="1234" y="117"/>
                    <a:pt x="1234" y="117"/>
                    <a:pt x="1234" y="117"/>
                  </a:cubicBezTo>
                  <a:cubicBezTo>
                    <a:pt x="1245" y="102"/>
                    <a:pt x="1245" y="102"/>
                    <a:pt x="1245" y="102"/>
                  </a:cubicBezTo>
                  <a:cubicBezTo>
                    <a:pt x="1245" y="102"/>
                    <a:pt x="1245" y="102"/>
                    <a:pt x="1245" y="102"/>
                  </a:cubicBezTo>
                  <a:cubicBezTo>
                    <a:pt x="1225" y="151"/>
                    <a:pt x="1225" y="151"/>
                    <a:pt x="1225" y="151"/>
                  </a:cubicBezTo>
                  <a:cubicBezTo>
                    <a:pt x="1225" y="151"/>
                    <a:pt x="1225" y="151"/>
                    <a:pt x="1225" y="151"/>
                  </a:cubicBezTo>
                  <a:cubicBezTo>
                    <a:pt x="1222" y="152"/>
                    <a:pt x="1222" y="152"/>
                    <a:pt x="1222" y="152"/>
                  </a:cubicBezTo>
                  <a:cubicBezTo>
                    <a:pt x="1222" y="152"/>
                    <a:pt x="1222" y="152"/>
                    <a:pt x="1222" y="152"/>
                  </a:cubicBezTo>
                  <a:cubicBezTo>
                    <a:pt x="1220" y="153"/>
                    <a:pt x="1220" y="153"/>
                    <a:pt x="1220" y="153"/>
                  </a:cubicBezTo>
                  <a:cubicBezTo>
                    <a:pt x="1220" y="153"/>
                    <a:pt x="1220" y="153"/>
                    <a:pt x="1220" y="153"/>
                  </a:cubicBezTo>
                  <a:cubicBezTo>
                    <a:pt x="1218" y="153"/>
                    <a:pt x="1218" y="153"/>
                    <a:pt x="1218" y="153"/>
                  </a:cubicBezTo>
                  <a:cubicBezTo>
                    <a:pt x="1218" y="153"/>
                    <a:pt x="1218" y="153"/>
                    <a:pt x="1218" y="153"/>
                  </a:cubicBezTo>
                  <a:cubicBezTo>
                    <a:pt x="1217" y="153"/>
                    <a:pt x="1217" y="153"/>
                    <a:pt x="1217" y="153"/>
                  </a:cubicBezTo>
                  <a:cubicBezTo>
                    <a:pt x="1217" y="153"/>
                    <a:pt x="1217" y="153"/>
                    <a:pt x="1217" y="153"/>
                  </a:cubicBezTo>
                  <a:cubicBezTo>
                    <a:pt x="1215" y="153"/>
                    <a:pt x="1215" y="153"/>
                    <a:pt x="1215" y="153"/>
                  </a:cubicBezTo>
                  <a:cubicBezTo>
                    <a:pt x="1215" y="153"/>
                    <a:pt x="1215" y="153"/>
                    <a:pt x="1215" y="153"/>
                  </a:cubicBezTo>
                  <a:cubicBezTo>
                    <a:pt x="1214" y="153"/>
                    <a:pt x="1214" y="153"/>
                    <a:pt x="1214" y="153"/>
                  </a:cubicBezTo>
                  <a:cubicBezTo>
                    <a:pt x="1214" y="153"/>
                    <a:pt x="1214" y="153"/>
                    <a:pt x="1214" y="153"/>
                  </a:cubicBezTo>
                  <a:cubicBezTo>
                    <a:pt x="1212" y="153"/>
                    <a:pt x="1212" y="153"/>
                    <a:pt x="1212" y="153"/>
                  </a:cubicBezTo>
                  <a:cubicBezTo>
                    <a:pt x="1212" y="153"/>
                    <a:pt x="1212" y="153"/>
                    <a:pt x="1212" y="153"/>
                  </a:cubicBezTo>
                  <a:cubicBezTo>
                    <a:pt x="1211" y="153"/>
                    <a:pt x="1211" y="153"/>
                    <a:pt x="1211" y="153"/>
                  </a:cubicBezTo>
                  <a:cubicBezTo>
                    <a:pt x="1211" y="153"/>
                    <a:pt x="1211" y="153"/>
                    <a:pt x="1211" y="153"/>
                  </a:cubicBezTo>
                  <a:cubicBezTo>
                    <a:pt x="1207" y="157"/>
                    <a:pt x="1207" y="157"/>
                    <a:pt x="1207" y="157"/>
                  </a:cubicBezTo>
                  <a:cubicBezTo>
                    <a:pt x="1207" y="157"/>
                    <a:pt x="1207" y="157"/>
                    <a:pt x="1207" y="157"/>
                  </a:cubicBezTo>
                  <a:cubicBezTo>
                    <a:pt x="1204" y="161"/>
                    <a:pt x="1204" y="161"/>
                    <a:pt x="1204" y="161"/>
                  </a:cubicBezTo>
                  <a:cubicBezTo>
                    <a:pt x="1204" y="161"/>
                    <a:pt x="1204" y="161"/>
                    <a:pt x="1204" y="161"/>
                  </a:cubicBezTo>
                  <a:cubicBezTo>
                    <a:pt x="1203" y="166"/>
                    <a:pt x="1203" y="166"/>
                    <a:pt x="1203" y="166"/>
                  </a:cubicBezTo>
                  <a:cubicBezTo>
                    <a:pt x="1203" y="166"/>
                    <a:pt x="1203" y="166"/>
                    <a:pt x="1203" y="166"/>
                  </a:cubicBezTo>
                  <a:cubicBezTo>
                    <a:pt x="1203" y="171"/>
                    <a:pt x="1203" y="171"/>
                    <a:pt x="1203" y="171"/>
                  </a:cubicBezTo>
                  <a:cubicBezTo>
                    <a:pt x="1203" y="171"/>
                    <a:pt x="1203" y="171"/>
                    <a:pt x="1203" y="171"/>
                  </a:cubicBezTo>
                  <a:cubicBezTo>
                    <a:pt x="1202" y="176"/>
                    <a:pt x="1202" y="176"/>
                    <a:pt x="1202" y="176"/>
                  </a:cubicBezTo>
                  <a:cubicBezTo>
                    <a:pt x="1202" y="176"/>
                    <a:pt x="1202" y="176"/>
                    <a:pt x="1202" y="176"/>
                  </a:cubicBezTo>
                  <a:cubicBezTo>
                    <a:pt x="1202" y="181"/>
                    <a:pt x="1202" y="181"/>
                    <a:pt x="1202" y="181"/>
                  </a:cubicBezTo>
                  <a:cubicBezTo>
                    <a:pt x="1202" y="181"/>
                    <a:pt x="1202" y="181"/>
                    <a:pt x="1202" y="181"/>
                  </a:cubicBezTo>
                  <a:cubicBezTo>
                    <a:pt x="1203" y="185"/>
                    <a:pt x="1203" y="185"/>
                    <a:pt x="1203" y="185"/>
                  </a:cubicBezTo>
                  <a:cubicBezTo>
                    <a:pt x="1203" y="185"/>
                    <a:pt x="1203" y="185"/>
                    <a:pt x="1203" y="185"/>
                  </a:cubicBezTo>
                  <a:cubicBezTo>
                    <a:pt x="1206" y="188"/>
                    <a:pt x="1206" y="188"/>
                    <a:pt x="1206" y="188"/>
                  </a:cubicBezTo>
                  <a:cubicBezTo>
                    <a:pt x="1206" y="188"/>
                    <a:pt x="1206" y="188"/>
                    <a:pt x="1206" y="188"/>
                  </a:cubicBezTo>
                  <a:cubicBezTo>
                    <a:pt x="1246" y="170"/>
                    <a:pt x="1246" y="170"/>
                    <a:pt x="1246" y="170"/>
                  </a:cubicBezTo>
                  <a:cubicBezTo>
                    <a:pt x="1246" y="170"/>
                    <a:pt x="1246" y="170"/>
                    <a:pt x="1246" y="170"/>
                  </a:cubicBezTo>
                  <a:cubicBezTo>
                    <a:pt x="1262" y="66"/>
                    <a:pt x="1262" y="66"/>
                    <a:pt x="1262" y="66"/>
                  </a:cubicBezTo>
                  <a:cubicBezTo>
                    <a:pt x="1262" y="66"/>
                    <a:pt x="1262" y="66"/>
                    <a:pt x="1262" y="66"/>
                  </a:cubicBezTo>
                  <a:cubicBezTo>
                    <a:pt x="1260" y="63"/>
                    <a:pt x="1260" y="63"/>
                    <a:pt x="1260" y="63"/>
                  </a:cubicBezTo>
                  <a:cubicBezTo>
                    <a:pt x="1260" y="63"/>
                    <a:pt x="1260" y="63"/>
                    <a:pt x="1260" y="63"/>
                  </a:cubicBezTo>
                  <a:cubicBezTo>
                    <a:pt x="1259" y="60"/>
                    <a:pt x="1259" y="60"/>
                    <a:pt x="1259" y="60"/>
                  </a:cubicBezTo>
                  <a:cubicBezTo>
                    <a:pt x="1259" y="60"/>
                    <a:pt x="1259" y="60"/>
                    <a:pt x="1259" y="60"/>
                  </a:cubicBezTo>
                  <a:cubicBezTo>
                    <a:pt x="1258" y="58"/>
                    <a:pt x="1258" y="58"/>
                    <a:pt x="1258" y="58"/>
                  </a:cubicBezTo>
                  <a:cubicBezTo>
                    <a:pt x="1258" y="58"/>
                    <a:pt x="1258" y="58"/>
                    <a:pt x="1258" y="58"/>
                  </a:cubicBezTo>
                  <a:cubicBezTo>
                    <a:pt x="1258" y="54"/>
                    <a:pt x="1258" y="54"/>
                    <a:pt x="1258" y="54"/>
                  </a:cubicBezTo>
                  <a:cubicBezTo>
                    <a:pt x="1258" y="54"/>
                    <a:pt x="1258" y="54"/>
                    <a:pt x="1258" y="54"/>
                  </a:cubicBezTo>
                  <a:cubicBezTo>
                    <a:pt x="1257" y="51"/>
                    <a:pt x="1257" y="51"/>
                    <a:pt x="1257" y="51"/>
                  </a:cubicBezTo>
                  <a:cubicBezTo>
                    <a:pt x="1257" y="51"/>
                    <a:pt x="1257" y="51"/>
                    <a:pt x="1257" y="51"/>
                  </a:cubicBezTo>
                  <a:cubicBezTo>
                    <a:pt x="1257" y="47"/>
                    <a:pt x="1257" y="47"/>
                    <a:pt x="1257" y="47"/>
                  </a:cubicBezTo>
                  <a:cubicBezTo>
                    <a:pt x="1257" y="47"/>
                    <a:pt x="1257" y="47"/>
                    <a:pt x="1257" y="47"/>
                  </a:cubicBezTo>
                  <a:cubicBezTo>
                    <a:pt x="1257" y="44"/>
                    <a:pt x="1257" y="44"/>
                    <a:pt x="1257" y="44"/>
                  </a:cubicBezTo>
                  <a:cubicBezTo>
                    <a:pt x="1257" y="44"/>
                    <a:pt x="1257" y="44"/>
                    <a:pt x="1257" y="44"/>
                  </a:cubicBezTo>
                  <a:cubicBezTo>
                    <a:pt x="1260" y="40"/>
                    <a:pt x="1260" y="40"/>
                    <a:pt x="1260" y="40"/>
                  </a:cubicBezTo>
                  <a:cubicBezTo>
                    <a:pt x="1260" y="40"/>
                    <a:pt x="1260" y="40"/>
                    <a:pt x="1260" y="40"/>
                  </a:cubicBezTo>
                  <a:cubicBezTo>
                    <a:pt x="1262" y="41"/>
                    <a:pt x="1262" y="41"/>
                    <a:pt x="1262" y="41"/>
                  </a:cubicBezTo>
                  <a:cubicBezTo>
                    <a:pt x="1262" y="41"/>
                    <a:pt x="1262" y="41"/>
                    <a:pt x="1262" y="41"/>
                  </a:cubicBezTo>
                  <a:cubicBezTo>
                    <a:pt x="1264" y="40"/>
                    <a:pt x="1264" y="40"/>
                    <a:pt x="1264" y="40"/>
                  </a:cubicBezTo>
                  <a:cubicBezTo>
                    <a:pt x="1264" y="40"/>
                    <a:pt x="1264" y="40"/>
                    <a:pt x="1264" y="40"/>
                  </a:cubicBezTo>
                  <a:cubicBezTo>
                    <a:pt x="1268" y="40"/>
                    <a:pt x="1268" y="40"/>
                    <a:pt x="1268" y="40"/>
                  </a:cubicBezTo>
                  <a:cubicBezTo>
                    <a:pt x="1268" y="40"/>
                    <a:pt x="1268" y="40"/>
                    <a:pt x="1268" y="40"/>
                  </a:cubicBezTo>
                  <a:cubicBezTo>
                    <a:pt x="1271" y="38"/>
                    <a:pt x="1271" y="38"/>
                    <a:pt x="1271" y="38"/>
                  </a:cubicBezTo>
                  <a:cubicBezTo>
                    <a:pt x="1271" y="38"/>
                    <a:pt x="1271" y="38"/>
                    <a:pt x="1271" y="38"/>
                  </a:cubicBezTo>
                  <a:cubicBezTo>
                    <a:pt x="1273" y="38"/>
                    <a:pt x="1273" y="38"/>
                    <a:pt x="1273" y="38"/>
                  </a:cubicBezTo>
                  <a:cubicBezTo>
                    <a:pt x="1273" y="38"/>
                    <a:pt x="1273" y="38"/>
                    <a:pt x="1273" y="38"/>
                  </a:cubicBezTo>
                  <a:cubicBezTo>
                    <a:pt x="1276" y="37"/>
                    <a:pt x="1276" y="37"/>
                    <a:pt x="1276" y="37"/>
                  </a:cubicBezTo>
                  <a:cubicBezTo>
                    <a:pt x="1276" y="37"/>
                    <a:pt x="1276" y="37"/>
                    <a:pt x="1276" y="37"/>
                  </a:cubicBezTo>
                  <a:cubicBezTo>
                    <a:pt x="1279" y="37"/>
                    <a:pt x="1279" y="37"/>
                    <a:pt x="1279" y="37"/>
                  </a:cubicBezTo>
                  <a:cubicBezTo>
                    <a:pt x="1279" y="37"/>
                    <a:pt x="1279" y="37"/>
                    <a:pt x="1279" y="37"/>
                  </a:cubicBezTo>
                  <a:cubicBezTo>
                    <a:pt x="1282" y="38"/>
                    <a:pt x="1282" y="38"/>
                    <a:pt x="1282" y="38"/>
                  </a:cubicBezTo>
                  <a:cubicBezTo>
                    <a:pt x="1282" y="38"/>
                    <a:pt x="1282" y="38"/>
                    <a:pt x="1282" y="38"/>
                  </a:cubicBezTo>
                  <a:cubicBezTo>
                    <a:pt x="1282" y="54"/>
                    <a:pt x="1282" y="54"/>
                    <a:pt x="1282" y="54"/>
                  </a:cubicBezTo>
                  <a:cubicBezTo>
                    <a:pt x="1282" y="54"/>
                    <a:pt x="1282" y="54"/>
                    <a:pt x="1282" y="54"/>
                  </a:cubicBezTo>
                  <a:cubicBezTo>
                    <a:pt x="1280" y="69"/>
                    <a:pt x="1280" y="69"/>
                    <a:pt x="1280" y="69"/>
                  </a:cubicBezTo>
                  <a:cubicBezTo>
                    <a:pt x="1280" y="69"/>
                    <a:pt x="1280" y="69"/>
                    <a:pt x="1280" y="69"/>
                  </a:cubicBezTo>
                  <a:cubicBezTo>
                    <a:pt x="1276" y="84"/>
                    <a:pt x="1276" y="84"/>
                    <a:pt x="1276" y="84"/>
                  </a:cubicBezTo>
                  <a:cubicBezTo>
                    <a:pt x="1276" y="84"/>
                    <a:pt x="1276" y="84"/>
                    <a:pt x="1276" y="84"/>
                  </a:cubicBezTo>
                  <a:cubicBezTo>
                    <a:pt x="1273" y="99"/>
                    <a:pt x="1273" y="99"/>
                    <a:pt x="1273" y="99"/>
                  </a:cubicBezTo>
                  <a:cubicBezTo>
                    <a:pt x="1273" y="99"/>
                    <a:pt x="1273" y="99"/>
                    <a:pt x="1273" y="99"/>
                  </a:cubicBezTo>
                  <a:cubicBezTo>
                    <a:pt x="1268" y="114"/>
                    <a:pt x="1268" y="114"/>
                    <a:pt x="1268" y="114"/>
                  </a:cubicBezTo>
                  <a:cubicBezTo>
                    <a:pt x="1268" y="114"/>
                    <a:pt x="1268" y="114"/>
                    <a:pt x="1268" y="114"/>
                  </a:cubicBezTo>
                  <a:cubicBezTo>
                    <a:pt x="1264" y="129"/>
                    <a:pt x="1264" y="129"/>
                    <a:pt x="1264" y="129"/>
                  </a:cubicBezTo>
                  <a:cubicBezTo>
                    <a:pt x="1264" y="129"/>
                    <a:pt x="1264" y="129"/>
                    <a:pt x="1264" y="129"/>
                  </a:cubicBezTo>
                  <a:cubicBezTo>
                    <a:pt x="1261" y="144"/>
                    <a:pt x="1261" y="144"/>
                    <a:pt x="1261" y="144"/>
                  </a:cubicBezTo>
                  <a:cubicBezTo>
                    <a:pt x="1261" y="144"/>
                    <a:pt x="1261" y="144"/>
                    <a:pt x="1261" y="144"/>
                  </a:cubicBezTo>
                  <a:cubicBezTo>
                    <a:pt x="1260" y="159"/>
                    <a:pt x="1260" y="159"/>
                    <a:pt x="1260" y="159"/>
                  </a:cubicBezTo>
                  <a:cubicBezTo>
                    <a:pt x="1260" y="159"/>
                    <a:pt x="1260" y="159"/>
                    <a:pt x="1260" y="159"/>
                  </a:cubicBezTo>
                  <a:cubicBezTo>
                    <a:pt x="1263" y="161"/>
                    <a:pt x="1263" y="161"/>
                    <a:pt x="1263" y="161"/>
                  </a:cubicBezTo>
                  <a:cubicBezTo>
                    <a:pt x="1263" y="161"/>
                    <a:pt x="1263" y="161"/>
                    <a:pt x="1263" y="161"/>
                  </a:cubicBezTo>
                  <a:cubicBezTo>
                    <a:pt x="1303" y="152"/>
                    <a:pt x="1303" y="152"/>
                    <a:pt x="1303" y="152"/>
                  </a:cubicBezTo>
                  <a:cubicBezTo>
                    <a:pt x="1303" y="152"/>
                    <a:pt x="1303" y="152"/>
                    <a:pt x="1303" y="152"/>
                  </a:cubicBezTo>
                  <a:cubicBezTo>
                    <a:pt x="1320" y="176"/>
                    <a:pt x="1320" y="176"/>
                    <a:pt x="1320" y="176"/>
                  </a:cubicBezTo>
                  <a:cubicBezTo>
                    <a:pt x="1320" y="176"/>
                    <a:pt x="1320" y="176"/>
                    <a:pt x="1320" y="176"/>
                  </a:cubicBezTo>
                  <a:cubicBezTo>
                    <a:pt x="1311" y="174"/>
                    <a:pt x="1311" y="174"/>
                    <a:pt x="1311" y="174"/>
                  </a:cubicBezTo>
                  <a:cubicBezTo>
                    <a:pt x="1311" y="174"/>
                    <a:pt x="1311" y="174"/>
                    <a:pt x="1311" y="174"/>
                  </a:cubicBezTo>
                  <a:cubicBezTo>
                    <a:pt x="1301" y="172"/>
                    <a:pt x="1301" y="172"/>
                    <a:pt x="1301" y="172"/>
                  </a:cubicBezTo>
                  <a:cubicBezTo>
                    <a:pt x="1301" y="172"/>
                    <a:pt x="1301" y="172"/>
                    <a:pt x="1301" y="172"/>
                  </a:cubicBezTo>
                  <a:cubicBezTo>
                    <a:pt x="1292" y="171"/>
                    <a:pt x="1292" y="171"/>
                    <a:pt x="1292" y="171"/>
                  </a:cubicBezTo>
                  <a:cubicBezTo>
                    <a:pt x="1292" y="171"/>
                    <a:pt x="1292" y="171"/>
                    <a:pt x="1292" y="171"/>
                  </a:cubicBezTo>
                  <a:cubicBezTo>
                    <a:pt x="1283" y="170"/>
                    <a:pt x="1283" y="170"/>
                    <a:pt x="1283" y="170"/>
                  </a:cubicBezTo>
                  <a:cubicBezTo>
                    <a:pt x="1283" y="170"/>
                    <a:pt x="1283" y="170"/>
                    <a:pt x="1283" y="170"/>
                  </a:cubicBezTo>
                  <a:cubicBezTo>
                    <a:pt x="1274" y="171"/>
                    <a:pt x="1274" y="171"/>
                    <a:pt x="1274" y="171"/>
                  </a:cubicBezTo>
                  <a:cubicBezTo>
                    <a:pt x="1274" y="171"/>
                    <a:pt x="1274" y="171"/>
                    <a:pt x="1274" y="171"/>
                  </a:cubicBezTo>
                  <a:cubicBezTo>
                    <a:pt x="1264" y="172"/>
                    <a:pt x="1264" y="172"/>
                    <a:pt x="1264" y="172"/>
                  </a:cubicBezTo>
                  <a:cubicBezTo>
                    <a:pt x="1264" y="172"/>
                    <a:pt x="1264" y="172"/>
                    <a:pt x="1264" y="172"/>
                  </a:cubicBezTo>
                  <a:cubicBezTo>
                    <a:pt x="1255" y="175"/>
                    <a:pt x="1255" y="175"/>
                    <a:pt x="1255" y="175"/>
                  </a:cubicBezTo>
                  <a:cubicBezTo>
                    <a:pt x="1255" y="175"/>
                    <a:pt x="1255" y="175"/>
                    <a:pt x="1255" y="175"/>
                  </a:cubicBezTo>
                  <a:cubicBezTo>
                    <a:pt x="1248" y="180"/>
                    <a:pt x="1248" y="180"/>
                    <a:pt x="1248" y="180"/>
                  </a:cubicBezTo>
                  <a:cubicBezTo>
                    <a:pt x="1248" y="180"/>
                    <a:pt x="1248" y="180"/>
                    <a:pt x="1248" y="180"/>
                  </a:cubicBezTo>
                  <a:cubicBezTo>
                    <a:pt x="1182" y="213"/>
                    <a:pt x="1182" y="213"/>
                    <a:pt x="1182" y="213"/>
                  </a:cubicBezTo>
                  <a:cubicBezTo>
                    <a:pt x="1182" y="213"/>
                    <a:pt x="1182" y="213"/>
                    <a:pt x="1182" y="213"/>
                  </a:cubicBezTo>
                  <a:cubicBezTo>
                    <a:pt x="1181" y="215"/>
                    <a:pt x="1181" y="215"/>
                    <a:pt x="1181" y="215"/>
                  </a:cubicBezTo>
                  <a:cubicBezTo>
                    <a:pt x="1181" y="215"/>
                    <a:pt x="1181" y="215"/>
                    <a:pt x="1181" y="215"/>
                  </a:cubicBezTo>
                  <a:cubicBezTo>
                    <a:pt x="1181" y="217"/>
                    <a:pt x="1181" y="217"/>
                    <a:pt x="1181" y="217"/>
                  </a:cubicBezTo>
                  <a:cubicBezTo>
                    <a:pt x="1181" y="217"/>
                    <a:pt x="1181" y="217"/>
                    <a:pt x="1181" y="217"/>
                  </a:cubicBezTo>
                  <a:cubicBezTo>
                    <a:pt x="1181" y="219"/>
                    <a:pt x="1181" y="219"/>
                    <a:pt x="1181" y="219"/>
                  </a:cubicBezTo>
                  <a:cubicBezTo>
                    <a:pt x="1181" y="219"/>
                    <a:pt x="1181" y="219"/>
                    <a:pt x="1181" y="219"/>
                  </a:cubicBezTo>
                  <a:cubicBezTo>
                    <a:pt x="1181" y="221"/>
                    <a:pt x="1181" y="221"/>
                    <a:pt x="1181" y="221"/>
                  </a:cubicBezTo>
                  <a:cubicBezTo>
                    <a:pt x="1181" y="221"/>
                    <a:pt x="1181" y="221"/>
                    <a:pt x="1181" y="221"/>
                  </a:cubicBezTo>
                  <a:cubicBezTo>
                    <a:pt x="1181" y="224"/>
                    <a:pt x="1181" y="224"/>
                    <a:pt x="1181" y="224"/>
                  </a:cubicBezTo>
                  <a:cubicBezTo>
                    <a:pt x="1181" y="224"/>
                    <a:pt x="1181" y="224"/>
                    <a:pt x="1181" y="224"/>
                  </a:cubicBezTo>
                  <a:cubicBezTo>
                    <a:pt x="1181" y="226"/>
                    <a:pt x="1181" y="226"/>
                    <a:pt x="1181" y="226"/>
                  </a:cubicBezTo>
                  <a:cubicBezTo>
                    <a:pt x="1181" y="226"/>
                    <a:pt x="1181" y="226"/>
                    <a:pt x="1181" y="226"/>
                  </a:cubicBezTo>
                  <a:cubicBezTo>
                    <a:pt x="1181" y="228"/>
                    <a:pt x="1181" y="228"/>
                    <a:pt x="1181" y="228"/>
                  </a:cubicBezTo>
                  <a:cubicBezTo>
                    <a:pt x="1181" y="228"/>
                    <a:pt x="1181" y="228"/>
                    <a:pt x="1181" y="228"/>
                  </a:cubicBezTo>
                  <a:cubicBezTo>
                    <a:pt x="1183" y="229"/>
                    <a:pt x="1183" y="229"/>
                    <a:pt x="1183" y="229"/>
                  </a:cubicBezTo>
                  <a:cubicBezTo>
                    <a:pt x="1183" y="229"/>
                    <a:pt x="1183" y="229"/>
                    <a:pt x="1183" y="229"/>
                  </a:cubicBezTo>
                  <a:cubicBezTo>
                    <a:pt x="1188" y="229"/>
                    <a:pt x="1188" y="229"/>
                    <a:pt x="1188" y="229"/>
                  </a:cubicBezTo>
                  <a:cubicBezTo>
                    <a:pt x="1188" y="229"/>
                    <a:pt x="1188" y="229"/>
                    <a:pt x="1188" y="229"/>
                  </a:cubicBezTo>
                  <a:cubicBezTo>
                    <a:pt x="1225" y="204"/>
                    <a:pt x="1225" y="204"/>
                    <a:pt x="1225" y="204"/>
                  </a:cubicBezTo>
                  <a:cubicBezTo>
                    <a:pt x="1225" y="204"/>
                    <a:pt x="1225" y="204"/>
                    <a:pt x="1225" y="204"/>
                  </a:cubicBezTo>
                  <a:cubicBezTo>
                    <a:pt x="1229" y="204"/>
                    <a:pt x="1229" y="204"/>
                    <a:pt x="1229" y="204"/>
                  </a:cubicBezTo>
                  <a:cubicBezTo>
                    <a:pt x="1229" y="204"/>
                    <a:pt x="1229" y="204"/>
                    <a:pt x="1229" y="204"/>
                  </a:cubicBezTo>
                  <a:cubicBezTo>
                    <a:pt x="1233" y="203"/>
                    <a:pt x="1233" y="203"/>
                    <a:pt x="1233" y="203"/>
                  </a:cubicBezTo>
                  <a:cubicBezTo>
                    <a:pt x="1233" y="203"/>
                    <a:pt x="1233" y="203"/>
                    <a:pt x="1233" y="203"/>
                  </a:cubicBezTo>
                  <a:cubicBezTo>
                    <a:pt x="1237" y="203"/>
                    <a:pt x="1237" y="203"/>
                    <a:pt x="1237" y="203"/>
                  </a:cubicBezTo>
                  <a:cubicBezTo>
                    <a:pt x="1237" y="203"/>
                    <a:pt x="1237" y="203"/>
                    <a:pt x="1237" y="203"/>
                  </a:cubicBezTo>
                  <a:cubicBezTo>
                    <a:pt x="1242" y="202"/>
                    <a:pt x="1242" y="202"/>
                    <a:pt x="1242" y="202"/>
                  </a:cubicBezTo>
                  <a:cubicBezTo>
                    <a:pt x="1242" y="202"/>
                    <a:pt x="1242" y="202"/>
                    <a:pt x="1242" y="202"/>
                  </a:cubicBezTo>
                  <a:cubicBezTo>
                    <a:pt x="1245" y="203"/>
                    <a:pt x="1245" y="203"/>
                    <a:pt x="1245" y="203"/>
                  </a:cubicBezTo>
                  <a:cubicBezTo>
                    <a:pt x="1245" y="203"/>
                    <a:pt x="1245" y="203"/>
                    <a:pt x="1245" y="203"/>
                  </a:cubicBezTo>
                  <a:cubicBezTo>
                    <a:pt x="1251" y="204"/>
                    <a:pt x="1251" y="204"/>
                    <a:pt x="1251" y="204"/>
                  </a:cubicBezTo>
                  <a:cubicBezTo>
                    <a:pt x="1251" y="204"/>
                    <a:pt x="1251" y="204"/>
                    <a:pt x="1251" y="204"/>
                  </a:cubicBezTo>
                  <a:cubicBezTo>
                    <a:pt x="1254" y="206"/>
                    <a:pt x="1254" y="206"/>
                    <a:pt x="1254" y="206"/>
                  </a:cubicBezTo>
                  <a:cubicBezTo>
                    <a:pt x="1254" y="206"/>
                    <a:pt x="1254" y="206"/>
                    <a:pt x="1254" y="206"/>
                  </a:cubicBezTo>
                  <a:cubicBezTo>
                    <a:pt x="1259" y="207"/>
                    <a:pt x="1259" y="207"/>
                    <a:pt x="1259" y="207"/>
                  </a:cubicBezTo>
                  <a:cubicBezTo>
                    <a:pt x="1259" y="207"/>
                    <a:pt x="1259" y="207"/>
                    <a:pt x="1259" y="207"/>
                  </a:cubicBezTo>
                  <a:cubicBezTo>
                    <a:pt x="1244" y="229"/>
                    <a:pt x="1237" y="234"/>
                    <a:pt x="1237" y="235"/>
                  </a:cubicBezTo>
                  <a:cubicBezTo>
                    <a:pt x="1237" y="235"/>
                    <a:pt x="1237" y="235"/>
                    <a:pt x="1237" y="235"/>
                  </a:cubicBezTo>
                  <a:cubicBezTo>
                    <a:pt x="1237" y="236"/>
                    <a:pt x="1237" y="236"/>
                    <a:pt x="1237" y="236"/>
                  </a:cubicBezTo>
                  <a:cubicBezTo>
                    <a:pt x="1234" y="239"/>
                    <a:pt x="1234" y="239"/>
                    <a:pt x="1234" y="239"/>
                  </a:cubicBezTo>
                  <a:cubicBezTo>
                    <a:pt x="1232" y="241"/>
                    <a:pt x="1232" y="241"/>
                    <a:pt x="1232" y="241"/>
                  </a:cubicBezTo>
                  <a:cubicBezTo>
                    <a:pt x="1232" y="241"/>
                    <a:pt x="1232" y="241"/>
                    <a:pt x="1232" y="241"/>
                  </a:cubicBezTo>
                  <a:cubicBezTo>
                    <a:pt x="1231" y="242"/>
                    <a:pt x="1231" y="242"/>
                    <a:pt x="1231" y="242"/>
                  </a:cubicBezTo>
                  <a:cubicBezTo>
                    <a:pt x="1231" y="242"/>
                    <a:pt x="1231" y="242"/>
                    <a:pt x="1231" y="242"/>
                  </a:cubicBezTo>
                  <a:cubicBezTo>
                    <a:pt x="1230" y="243"/>
                    <a:pt x="1230" y="243"/>
                    <a:pt x="1230" y="243"/>
                  </a:cubicBezTo>
                  <a:cubicBezTo>
                    <a:pt x="1230" y="243"/>
                    <a:pt x="1230" y="243"/>
                    <a:pt x="1230" y="243"/>
                  </a:cubicBezTo>
                  <a:cubicBezTo>
                    <a:pt x="1230" y="243"/>
                    <a:pt x="1230" y="243"/>
                    <a:pt x="1230" y="243"/>
                  </a:cubicBezTo>
                  <a:cubicBezTo>
                    <a:pt x="1230" y="243"/>
                    <a:pt x="1230" y="243"/>
                    <a:pt x="1230" y="243"/>
                  </a:cubicBezTo>
                  <a:cubicBezTo>
                    <a:pt x="1230" y="245"/>
                    <a:pt x="1230" y="245"/>
                    <a:pt x="1230" y="245"/>
                  </a:cubicBezTo>
                  <a:cubicBezTo>
                    <a:pt x="1230" y="245"/>
                    <a:pt x="1230" y="245"/>
                    <a:pt x="1230" y="245"/>
                  </a:cubicBezTo>
                  <a:cubicBezTo>
                    <a:pt x="1230" y="246"/>
                    <a:pt x="1230" y="246"/>
                    <a:pt x="1230" y="246"/>
                  </a:cubicBezTo>
                  <a:cubicBezTo>
                    <a:pt x="1230" y="246"/>
                    <a:pt x="1230" y="246"/>
                    <a:pt x="1230" y="246"/>
                  </a:cubicBezTo>
                  <a:cubicBezTo>
                    <a:pt x="1230" y="248"/>
                    <a:pt x="1230" y="248"/>
                    <a:pt x="1230" y="248"/>
                  </a:cubicBezTo>
                  <a:cubicBezTo>
                    <a:pt x="1230" y="248"/>
                    <a:pt x="1230" y="248"/>
                    <a:pt x="1230" y="248"/>
                  </a:cubicBezTo>
                  <a:cubicBezTo>
                    <a:pt x="1230" y="249"/>
                    <a:pt x="1230" y="249"/>
                    <a:pt x="1230" y="249"/>
                  </a:cubicBezTo>
                  <a:cubicBezTo>
                    <a:pt x="1230" y="249"/>
                    <a:pt x="1230" y="249"/>
                    <a:pt x="1230" y="249"/>
                  </a:cubicBezTo>
                  <a:cubicBezTo>
                    <a:pt x="1230" y="251"/>
                    <a:pt x="1230" y="251"/>
                    <a:pt x="1230" y="251"/>
                  </a:cubicBezTo>
                  <a:cubicBezTo>
                    <a:pt x="1230" y="251"/>
                    <a:pt x="1230" y="251"/>
                    <a:pt x="1230" y="251"/>
                  </a:cubicBezTo>
                  <a:cubicBezTo>
                    <a:pt x="1231" y="252"/>
                    <a:pt x="1231" y="252"/>
                    <a:pt x="1231" y="252"/>
                  </a:cubicBezTo>
                  <a:cubicBezTo>
                    <a:pt x="1231" y="252"/>
                    <a:pt x="1231" y="252"/>
                    <a:pt x="1231" y="252"/>
                  </a:cubicBezTo>
                  <a:cubicBezTo>
                    <a:pt x="1232" y="253"/>
                    <a:pt x="1232" y="253"/>
                    <a:pt x="1232" y="253"/>
                  </a:cubicBezTo>
                  <a:cubicBezTo>
                    <a:pt x="1232" y="253"/>
                    <a:pt x="1232" y="253"/>
                    <a:pt x="1232" y="253"/>
                  </a:cubicBezTo>
                  <a:cubicBezTo>
                    <a:pt x="1233" y="253"/>
                    <a:pt x="1233" y="253"/>
                    <a:pt x="1233" y="253"/>
                  </a:cubicBezTo>
                  <a:cubicBezTo>
                    <a:pt x="1233" y="253"/>
                    <a:pt x="1233" y="253"/>
                    <a:pt x="1233" y="253"/>
                  </a:cubicBezTo>
                  <a:cubicBezTo>
                    <a:pt x="1233" y="255"/>
                    <a:pt x="1233" y="255"/>
                    <a:pt x="1233" y="255"/>
                  </a:cubicBezTo>
                  <a:cubicBezTo>
                    <a:pt x="1233" y="255"/>
                    <a:pt x="1233" y="255"/>
                    <a:pt x="1233" y="255"/>
                  </a:cubicBezTo>
                  <a:cubicBezTo>
                    <a:pt x="1235" y="256"/>
                    <a:pt x="1235" y="256"/>
                    <a:pt x="1235" y="256"/>
                  </a:cubicBezTo>
                  <a:cubicBezTo>
                    <a:pt x="1235" y="256"/>
                    <a:pt x="1235" y="256"/>
                    <a:pt x="1235" y="256"/>
                  </a:cubicBezTo>
                  <a:cubicBezTo>
                    <a:pt x="1235" y="256"/>
                    <a:pt x="1235" y="256"/>
                    <a:pt x="1235" y="256"/>
                  </a:cubicBezTo>
                  <a:cubicBezTo>
                    <a:pt x="1235" y="256"/>
                    <a:pt x="1235" y="256"/>
                    <a:pt x="1235" y="256"/>
                  </a:cubicBezTo>
                  <a:cubicBezTo>
                    <a:pt x="1237" y="257"/>
                    <a:pt x="1237" y="257"/>
                    <a:pt x="1237" y="257"/>
                  </a:cubicBezTo>
                  <a:cubicBezTo>
                    <a:pt x="1237" y="257"/>
                    <a:pt x="1237" y="257"/>
                    <a:pt x="1237" y="257"/>
                  </a:cubicBezTo>
                  <a:cubicBezTo>
                    <a:pt x="1236" y="263"/>
                    <a:pt x="1236" y="263"/>
                    <a:pt x="1236" y="263"/>
                  </a:cubicBezTo>
                  <a:cubicBezTo>
                    <a:pt x="1236" y="263"/>
                    <a:pt x="1236" y="263"/>
                    <a:pt x="1236" y="263"/>
                  </a:cubicBezTo>
                  <a:cubicBezTo>
                    <a:pt x="1234" y="266"/>
                    <a:pt x="1234" y="266"/>
                    <a:pt x="1234" y="266"/>
                  </a:cubicBezTo>
                  <a:cubicBezTo>
                    <a:pt x="1234" y="266"/>
                    <a:pt x="1234" y="266"/>
                    <a:pt x="1234" y="266"/>
                  </a:cubicBezTo>
                  <a:cubicBezTo>
                    <a:pt x="1232" y="267"/>
                    <a:pt x="1232" y="267"/>
                    <a:pt x="1232" y="267"/>
                  </a:cubicBezTo>
                  <a:cubicBezTo>
                    <a:pt x="1232" y="267"/>
                    <a:pt x="1232" y="267"/>
                    <a:pt x="1232" y="267"/>
                  </a:cubicBezTo>
                  <a:cubicBezTo>
                    <a:pt x="1230" y="269"/>
                    <a:pt x="1230" y="269"/>
                    <a:pt x="1230" y="269"/>
                  </a:cubicBezTo>
                  <a:cubicBezTo>
                    <a:pt x="1230" y="269"/>
                    <a:pt x="1230" y="269"/>
                    <a:pt x="1230" y="269"/>
                  </a:cubicBezTo>
                  <a:cubicBezTo>
                    <a:pt x="1229" y="269"/>
                    <a:pt x="1229" y="269"/>
                    <a:pt x="1229" y="269"/>
                  </a:cubicBezTo>
                  <a:cubicBezTo>
                    <a:pt x="1229" y="269"/>
                    <a:pt x="1229" y="269"/>
                    <a:pt x="1229" y="269"/>
                  </a:cubicBezTo>
                  <a:cubicBezTo>
                    <a:pt x="1225" y="271"/>
                    <a:pt x="1225" y="271"/>
                    <a:pt x="1225" y="271"/>
                  </a:cubicBezTo>
                  <a:cubicBezTo>
                    <a:pt x="1225" y="271"/>
                    <a:pt x="1225" y="271"/>
                    <a:pt x="1225" y="271"/>
                  </a:cubicBezTo>
                  <a:cubicBezTo>
                    <a:pt x="1223" y="272"/>
                    <a:pt x="1223" y="272"/>
                    <a:pt x="1223" y="272"/>
                  </a:cubicBezTo>
                  <a:cubicBezTo>
                    <a:pt x="1223" y="272"/>
                    <a:pt x="1223" y="272"/>
                    <a:pt x="1223" y="272"/>
                  </a:cubicBezTo>
                  <a:cubicBezTo>
                    <a:pt x="1221" y="274"/>
                    <a:pt x="1221" y="274"/>
                    <a:pt x="1221" y="274"/>
                  </a:cubicBezTo>
                  <a:cubicBezTo>
                    <a:pt x="1221" y="274"/>
                    <a:pt x="1221" y="274"/>
                    <a:pt x="1221" y="274"/>
                  </a:cubicBezTo>
                  <a:cubicBezTo>
                    <a:pt x="1219" y="275"/>
                    <a:pt x="1219" y="275"/>
                    <a:pt x="1219" y="275"/>
                  </a:cubicBezTo>
                  <a:cubicBezTo>
                    <a:pt x="1219" y="275"/>
                    <a:pt x="1219" y="275"/>
                    <a:pt x="1219" y="275"/>
                  </a:cubicBezTo>
                  <a:cubicBezTo>
                    <a:pt x="1217" y="278"/>
                    <a:pt x="1217" y="278"/>
                    <a:pt x="1217" y="278"/>
                  </a:cubicBezTo>
                  <a:cubicBezTo>
                    <a:pt x="1217" y="278"/>
                    <a:pt x="1217" y="278"/>
                    <a:pt x="1217" y="278"/>
                  </a:cubicBezTo>
                  <a:cubicBezTo>
                    <a:pt x="1218" y="280"/>
                    <a:pt x="1218" y="280"/>
                    <a:pt x="1218" y="280"/>
                  </a:cubicBezTo>
                  <a:cubicBezTo>
                    <a:pt x="1218" y="280"/>
                    <a:pt x="1218" y="280"/>
                    <a:pt x="1218" y="280"/>
                  </a:cubicBezTo>
                  <a:cubicBezTo>
                    <a:pt x="1218" y="282"/>
                    <a:pt x="1218" y="282"/>
                    <a:pt x="1218" y="282"/>
                  </a:cubicBezTo>
                  <a:cubicBezTo>
                    <a:pt x="1218" y="282"/>
                    <a:pt x="1218" y="282"/>
                    <a:pt x="1218" y="282"/>
                  </a:cubicBezTo>
                  <a:cubicBezTo>
                    <a:pt x="1221" y="282"/>
                    <a:pt x="1221" y="282"/>
                    <a:pt x="1221" y="282"/>
                  </a:cubicBezTo>
                  <a:cubicBezTo>
                    <a:pt x="1221" y="282"/>
                    <a:pt x="1221" y="282"/>
                    <a:pt x="1221" y="282"/>
                  </a:cubicBezTo>
                  <a:cubicBezTo>
                    <a:pt x="1222" y="284"/>
                    <a:pt x="1222" y="284"/>
                    <a:pt x="1222" y="284"/>
                  </a:cubicBezTo>
                  <a:cubicBezTo>
                    <a:pt x="1222" y="284"/>
                    <a:pt x="1222" y="284"/>
                    <a:pt x="1222" y="284"/>
                  </a:cubicBezTo>
                  <a:cubicBezTo>
                    <a:pt x="1225" y="285"/>
                    <a:pt x="1225" y="285"/>
                    <a:pt x="1225" y="285"/>
                  </a:cubicBezTo>
                  <a:cubicBezTo>
                    <a:pt x="1225" y="285"/>
                    <a:pt x="1225" y="285"/>
                    <a:pt x="1225" y="285"/>
                  </a:cubicBezTo>
                  <a:cubicBezTo>
                    <a:pt x="1226" y="286"/>
                    <a:pt x="1226" y="286"/>
                    <a:pt x="1226" y="286"/>
                  </a:cubicBezTo>
                  <a:cubicBezTo>
                    <a:pt x="1226" y="286"/>
                    <a:pt x="1226" y="286"/>
                    <a:pt x="1226" y="286"/>
                  </a:cubicBezTo>
                  <a:cubicBezTo>
                    <a:pt x="1230" y="287"/>
                    <a:pt x="1230" y="287"/>
                    <a:pt x="1230" y="287"/>
                  </a:cubicBezTo>
                  <a:cubicBezTo>
                    <a:pt x="1230" y="287"/>
                    <a:pt x="1230" y="287"/>
                    <a:pt x="1230" y="287"/>
                  </a:cubicBezTo>
                  <a:cubicBezTo>
                    <a:pt x="1230" y="289"/>
                    <a:pt x="1230" y="289"/>
                    <a:pt x="1230" y="289"/>
                  </a:cubicBezTo>
                  <a:cubicBezTo>
                    <a:pt x="1230" y="289"/>
                    <a:pt x="1230" y="289"/>
                    <a:pt x="1230" y="289"/>
                  </a:cubicBezTo>
                  <a:cubicBezTo>
                    <a:pt x="1230" y="290"/>
                    <a:pt x="1230" y="290"/>
                    <a:pt x="1230" y="290"/>
                  </a:cubicBezTo>
                  <a:cubicBezTo>
                    <a:pt x="1230" y="290"/>
                    <a:pt x="1230" y="290"/>
                    <a:pt x="1230" y="290"/>
                  </a:cubicBezTo>
                  <a:cubicBezTo>
                    <a:pt x="1230" y="291"/>
                    <a:pt x="1230" y="291"/>
                    <a:pt x="1230" y="291"/>
                  </a:cubicBezTo>
                  <a:cubicBezTo>
                    <a:pt x="1230" y="291"/>
                    <a:pt x="1230" y="291"/>
                    <a:pt x="1230" y="291"/>
                  </a:cubicBezTo>
                  <a:cubicBezTo>
                    <a:pt x="1231" y="292"/>
                    <a:pt x="1231" y="292"/>
                    <a:pt x="1231" y="292"/>
                  </a:cubicBezTo>
                  <a:cubicBezTo>
                    <a:pt x="1231" y="292"/>
                    <a:pt x="1231" y="292"/>
                    <a:pt x="1231" y="292"/>
                  </a:cubicBezTo>
                  <a:cubicBezTo>
                    <a:pt x="1231" y="294"/>
                    <a:pt x="1231" y="294"/>
                    <a:pt x="1231" y="294"/>
                  </a:cubicBezTo>
                  <a:cubicBezTo>
                    <a:pt x="1231" y="294"/>
                    <a:pt x="1231" y="294"/>
                    <a:pt x="1231" y="294"/>
                  </a:cubicBezTo>
                  <a:cubicBezTo>
                    <a:pt x="1231" y="295"/>
                    <a:pt x="1231" y="295"/>
                    <a:pt x="1231" y="295"/>
                  </a:cubicBezTo>
                  <a:cubicBezTo>
                    <a:pt x="1231" y="295"/>
                    <a:pt x="1231" y="295"/>
                    <a:pt x="1231" y="295"/>
                  </a:cubicBezTo>
                  <a:cubicBezTo>
                    <a:pt x="1231" y="295"/>
                    <a:pt x="1231" y="295"/>
                    <a:pt x="1231" y="295"/>
                  </a:cubicBezTo>
                  <a:cubicBezTo>
                    <a:pt x="1231" y="295"/>
                    <a:pt x="1231" y="295"/>
                    <a:pt x="1231" y="295"/>
                  </a:cubicBezTo>
                  <a:cubicBezTo>
                    <a:pt x="1231" y="296"/>
                    <a:pt x="1231" y="296"/>
                    <a:pt x="1231" y="296"/>
                  </a:cubicBezTo>
                  <a:cubicBezTo>
                    <a:pt x="1231" y="296"/>
                    <a:pt x="1231" y="296"/>
                    <a:pt x="1231" y="296"/>
                  </a:cubicBezTo>
                  <a:cubicBezTo>
                    <a:pt x="1225" y="298"/>
                    <a:pt x="1225" y="298"/>
                    <a:pt x="1225" y="298"/>
                  </a:cubicBezTo>
                  <a:cubicBezTo>
                    <a:pt x="1225" y="298"/>
                    <a:pt x="1225" y="298"/>
                    <a:pt x="1225" y="298"/>
                  </a:cubicBezTo>
                  <a:cubicBezTo>
                    <a:pt x="1223" y="301"/>
                    <a:pt x="1223" y="301"/>
                    <a:pt x="1223" y="301"/>
                  </a:cubicBezTo>
                  <a:cubicBezTo>
                    <a:pt x="1223" y="301"/>
                    <a:pt x="1223" y="301"/>
                    <a:pt x="1223" y="301"/>
                  </a:cubicBezTo>
                  <a:cubicBezTo>
                    <a:pt x="1223" y="302"/>
                    <a:pt x="1223" y="302"/>
                    <a:pt x="1223" y="302"/>
                  </a:cubicBezTo>
                  <a:cubicBezTo>
                    <a:pt x="1223" y="302"/>
                    <a:pt x="1223" y="302"/>
                    <a:pt x="1223" y="302"/>
                  </a:cubicBezTo>
                  <a:cubicBezTo>
                    <a:pt x="1225" y="305"/>
                    <a:pt x="1225" y="305"/>
                    <a:pt x="1225" y="305"/>
                  </a:cubicBezTo>
                  <a:cubicBezTo>
                    <a:pt x="1225" y="305"/>
                    <a:pt x="1225" y="305"/>
                    <a:pt x="1225" y="305"/>
                  </a:cubicBezTo>
                  <a:cubicBezTo>
                    <a:pt x="1225" y="306"/>
                    <a:pt x="1225" y="306"/>
                    <a:pt x="1225" y="306"/>
                  </a:cubicBezTo>
                  <a:cubicBezTo>
                    <a:pt x="1225" y="306"/>
                    <a:pt x="1225" y="306"/>
                    <a:pt x="1225" y="306"/>
                  </a:cubicBezTo>
                  <a:cubicBezTo>
                    <a:pt x="1226" y="309"/>
                    <a:pt x="1226" y="309"/>
                    <a:pt x="1226" y="309"/>
                  </a:cubicBezTo>
                  <a:cubicBezTo>
                    <a:pt x="1226" y="309"/>
                    <a:pt x="1226" y="309"/>
                    <a:pt x="1226" y="309"/>
                  </a:cubicBezTo>
                  <a:cubicBezTo>
                    <a:pt x="1227" y="310"/>
                    <a:pt x="1227" y="310"/>
                    <a:pt x="1227" y="310"/>
                  </a:cubicBezTo>
                  <a:cubicBezTo>
                    <a:pt x="1227" y="310"/>
                    <a:pt x="1227" y="310"/>
                    <a:pt x="1227" y="310"/>
                  </a:cubicBezTo>
                  <a:cubicBezTo>
                    <a:pt x="1227" y="312"/>
                    <a:pt x="1227" y="312"/>
                    <a:pt x="1227" y="312"/>
                  </a:cubicBezTo>
                  <a:cubicBezTo>
                    <a:pt x="1227" y="312"/>
                    <a:pt x="1227" y="312"/>
                    <a:pt x="1227" y="312"/>
                  </a:cubicBezTo>
                  <a:cubicBezTo>
                    <a:pt x="1227" y="313"/>
                    <a:pt x="1227" y="313"/>
                    <a:pt x="1227" y="313"/>
                  </a:cubicBezTo>
                  <a:cubicBezTo>
                    <a:pt x="1227" y="313"/>
                    <a:pt x="1227" y="313"/>
                    <a:pt x="1227" y="313"/>
                  </a:cubicBezTo>
                  <a:cubicBezTo>
                    <a:pt x="1225" y="316"/>
                    <a:pt x="1225" y="316"/>
                    <a:pt x="1225" y="316"/>
                  </a:cubicBezTo>
                  <a:cubicBezTo>
                    <a:pt x="1225" y="316"/>
                    <a:pt x="1225" y="316"/>
                    <a:pt x="1225" y="316"/>
                  </a:cubicBezTo>
                  <a:cubicBezTo>
                    <a:pt x="1222" y="317"/>
                    <a:pt x="1222" y="317"/>
                    <a:pt x="1222" y="317"/>
                  </a:cubicBezTo>
                  <a:cubicBezTo>
                    <a:pt x="1222" y="317"/>
                    <a:pt x="1222" y="317"/>
                    <a:pt x="1222" y="317"/>
                  </a:cubicBezTo>
                  <a:cubicBezTo>
                    <a:pt x="1220" y="318"/>
                    <a:pt x="1220" y="318"/>
                    <a:pt x="1220" y="318"/>
                  </a:cubicBezTo>
                  <a:cubicBezTo>
                    <a:pt x="1220" y="318"/>
                    <a:pt x="1220" y="318"/>
                    <a:pt x="1220" y="318"/>
                  </a:cubicBezTo>
                  <a:cubicBezTo>
                    <a:pt x="1218" y="318"/>
                    <a:pt x="1218" y="318"/>
                    <a:pt x="1218" y="318"/>
                  </a:cubicBezTo>
                  <a:cubicBezTo>
                    <a:pt x="1218" y="318"/>
                    <a:pt x="1218" y="318"/>
                    <a:pt x="1218" y="318"/>
                  </a:cubicBezTo>
                  <a:cubicBezTo>
                    <a:pt x="1215" y="319"/>
                    <a:pt x="1215" y="319"/>
                    <a:pt x="1215" y="319"/>
                  </a:cubicBezTo>
                  <a:cubicBezTo>
                    <a:pt x="1215" y="319"/>
                    <a:pt x="1215" y="319"/>
                    <a:pt x="1215" y="319"/>
                  </a:cubicBezTo>
                  <a:cubicBezTo>
                    <a:pt x="1213" y="320"/>
                    <a:pt x="1213" y="320"/>
                    <a:pt x="1213" y="320"/>
                  </a:cubicBezTo>
                  <a:cubicBezTo>
                    <a:pt x="1213" y="320"/>
                    <a:pt x="1213" y="320"/>
                    <a:pt x="1213" y="320"/>
                  </a:cubicBezTo>
                  <a:cubicBezTo>
                    <a:pt x="1210" y="321"/>
                    <a:pt x="1210" y="321"/>
                    <a:pt x="1210" y="321"/>
                  </a:cubicBezTo>
                  <a:cubicBezTo>
                    <a:pt x="1210" y="321"/>
                    <a:pt x="1210" y="321"/>
                    <a:pt x="1210" y="321"/>
                  </a:cubicBezTo>
                  <a:cubicBezTo>
                    <a:pt x="1209" y="322"/>
                    <a:pt x="1209" y="322"/>
                    <a:pt x="1209" y="322"/>
                  </a:cubicBezTo>
                  <a:cubicBezTo>
                    <a:pt x="1209" y="322"/>
                    <a:pt x="1209" y="322"/>
                    <a:pt x="1209" y="322"/>
                  </a:cubicBezTo>
                  <a:cubicBezTo>
                    <a:pt x="1207" y="406"/>
                    <a:pt x="1207" y="406"/>
                    <a:pt x="1207" y="406"/>
                  </a:cubicBezTo>
                  <a:cubicBezTo>
                    <a:pt x="1207" y="406"/>
                    <a:pt x="1207" y="406"/>
                    <a:pt x="1207" y="406"/>
                  </a:cubicBezTo>
                  <a:cubicBezTo>
                    <a:pt x="1199" y="407"/>
                    <a:pt x="1199" y="407"/>
                    <a:pt x="1199" y="407"/>
                  </a:cubicBezTo>
                  <a:cubicBezTo>
                    <a:pt x="1199" y="407"/>
                    <a:pt x="1199" y="407"/>
                    <a:pt x="1199" y="407"/>
                  </a:cubicBezTo>
                  <a:cubicBezTo>
                    <a:pt x="1195" y="404"/>
                    <a:pt x="1195" y="404"/>
                    <a:pt x="1195" y="404"/>
                  </a:cubicBezTo>
                  <a:cubicBezTo>
                    <a:pt x="1195" y="404"/>
                    <a:pt x="1195" y="404"/>
                    <a:pt x="1195" y="404"/>
                  </a:cubicBezTo>
                  <a:cubicBezTo>
                    <a:pt x="1192" y="400"/>
                    <a:pt x="1192" y="400"/>
                    <a:pt x="1192" y="400"/>
                  </a:cubicBezTo>
                  <a:cubicBezTo>
                    <a:pt x="1192" y="400"/>
                    <a:pt x="1192" y="400"/>
                    <a:pt x="1192" y="400"/>
                  </a:cubicBezTo>
                  <a:cubicBezTo>
                    <a:pt x="1187" y="398"/>
                    <a:pt x="1187" y="398"/>
                    <a:pt x="1187" y="398"/>
                  </a:cubicBezTo>
                  <a:cubicBezTo>
                    <a:pt x="1187" y="398"/>
                    <a:pt x="1187" y="398"/>
                    <a:pt x="1187" y="398"/>
                  </a:cubicBezTo>
                  <a:cubicBezTo>
                    <a:pt x="1182" y="396"/>
                    <a:pt x="1182" y="396"/>
                    <a:pt x="1182" y="396"/>
                  </a:cubicBezTo>
                  <a:cubicBezTo>
                    <a:pt x="1182" y="396"/>
                    <a:pt x="1182" y="396"/>
                    <a:pt x="1182" y="396"/>
                  </a:cubicBezTo>
                  <a:cubicBezTo>
                    <a:pt x="1176" y="396"/>
                    <a:pt x="1176" y="396"/>
                    <a:pt x="1176" y="396"/>
                  </a:cubicBezTo>
                  <a:cubicBezTo>
                    <a:pt x="1176" y="396"/>
                    <a:pt x="1176" y="396"/>
                    <a:pt x="1176" y="396"/>
                  </a:cubicBezTo>
                  <a:cubicBezTo>
                    <a:pt x="1171" y="394"/>
                    <a:pt x="1171" y="394"/>
                    <a:pt x="1171" y="394"/>
                  </a:cubicBezTo>
                  <a:cubicBezTo>
                    <a:pt x="1171" y="394"/>
                    <a:pt x="1171" y="394"/>
                    <a:pt x="1171" y="394"/>
                  </a:cubicBezTo>
                  <a:cubicBezTo>
                    <a:pt x="1166" y="392"/>
                    <a:pt x="1166" y="392"/>
                    <a:pt x="1166" y="392"/>
                  </a:cubicBezTo>
                  <a:cubicBezTo>
                    <a:pt x="1166" y="392"/>
                    <a:pt x="1166" y="392"/>
                    <a:pt x="1166" y="392"/>
                  </a:cubicBezTo>
                  <a:cubicBezTo>
                    <a:pt x="1161" y="389"/>
                    <a:pt x="1161" y="389"/>
                    <a:pt x="1161" y="389"/>
                  </a:cubicBezTo>
                  <a:cubicBezTo>
                    <a:pt x="1161" y="389"/>
                    <a:pt x="1161" y="389"/>
                    <a:pt x="1161" y="389"/>
                  </a:cubicBezTo>
                  <a:cubicBezTo>
                    <a:pt x="1155" y="390"/>
                    <a:pt x="1155" y="390"/>
                    <a:pt x="1155" y="390"/>
                  </a:cubicBezTo>
                  <a:cubicBezTo>
                    <a:pt x="1155" y="390"/>
                    <a:pt x="1155" y="390"/>
                    <a:pt x="1155" y="390"/>
                  </a:cubicBezTo>
                  <a:cubicBezTo>
                    <a:pt x="1132" y="409"/>
                    <a:pt x="1132" y="409"/>
                    <a:pt x="1132" y="409"/>
                  </a:cubicBezTo>
                  <a:cubicBezTo>
                    <a:pt x="1132" y="409"/>
                    <a:pt x="1132" y="409"/>
                    <a:pt x="1132" y="409"/>
                  </a:cubicBezTo>
                  <a:cubicBezTo>
                    <a:pt x="1124" y="414"/>
                    <a:pt x="1124" y="414"/>
                    <a:pt x="1124" y="414"/>
                  </a:cubicBezTo>
                  <a:cubicBezTo>
                    <a:pt x="1124" y="414"/>
                    <a:pt x="1124" y="414"/>
                    <a:pt x="1124" y="414"/>
                  </a:cubicBezTo>
                  <a:cubicBezTo>
                    <a:pt x="1120" y="420"/>
                    <a:pt x="1120" y="420"/>
                    <a:pt x="1120" y="420"/>
                  </a:cubicBezTo>
                  <a:cubicBezTo>
                    <a:pt x="1120" y="420"/>
                    <a:pt x="1120" y="420"/>
                    <a:pt x="1120" y="420"/>
                  </a:cubicBezTo>
                  <a:cubicBezTo>
                    <a:pt x="1117" y="426"/>
                    <a:pt x="1117" y="426"/>
                    <a:pt x="1117" y="426"/>
                  </a:cubicBezTo>
                  <a:cubicBezTo>
                    <a:pt x="1117" y="426"/>
                    <a:pt x="1117" y="426"/>
                    <a:pt x="1117" y="426"/>
                  </a:cubicBezTo>
                  <a:cubicBezTo>
                    <a:pt x="1114" y="432"/>
                    <a:pt x="1114" y="432"/>
                    <a:pt x="1114" y="432"/>
                  </a:cubicBezTo>
                  <a:cubicBezTo>
                    <a:pt x="1114" y="432"/>
                    <a:pt x="1114" y="432"/>
                    <a:pt x="1114" y="432"/>
                  </a:cubicBezTo>
                  <a:cubicBezTo>
                    <a:pt x="1110" y="439"/>
                    <a:pt x="1110" y="439"/>
                    <a:pt x="1110" y="439"/>
                  </a:cubicBezTo>
                  <a:cubicBezTo>
                    <a:pt x="1110" y="439"/>
                    <a:pt x="1110" y="439"/>
                    <a:pt x="1110" y="439"/>
                  </a:cubicBezTo>
                  <a:cubicBezTo>
                    <a:pt x="1106" y="445"/>
                    <a:pt x="1106" y="445"/>
                    <a:pt x="1106" y="445"/>
                  </a:cubicBezTo>
                  <a:cubicBezTo>
                    <a:pt x="1106" y="445"/>
                    <a:pt x="1106" y="445"/>
                    <a:pt x="1106" y="445"/>
                  </a:cubicBezTo>
                  <a:cubicBezTo>
                    <a:pt x="1101" y="451"/>
                    <a:pt x="1101" y="451"/>
                    <a:pt x="1101" y="451"/>
                  </a:cubicBezTo>
                  <a:cubicBezTo>
                    <a:pt x="1101" y="451"/>
                    <a:pt x="1101" y="451"/>
                    <a:pt x="1101" y="451"/>
                  </a:cubicBezTo>
                  <a:cubicBezTo>
                    <a:pt x="1096" y="454"/>
                    <a:pt x="1096" y="454"/>
                    <a:pt x="1096" y="454"/>
                  </a:cubicBezTo>
                  <a:lnTo>
                    <a:pt x="1093" y="454"/>
                  </a:lnTo>
                  <a:close/>
                  <a:moveTo>
                    <a:pt x="425" y="424"/>
                  </a:moveTo>
                  <a:cubicBezTo>
                    <a:pt x="422" y="424"/>
                    <a:pt x="422" y="424"/>
                    <a:pt x="422" y="424"/>
                  </a:cubicBezTo>
                  <a:cubicBezTo>
                    <a:pt x="422" y="424"/>
                    <a:pt x="422" y="424"/>
                    <a:pt x="422" y="424"/>
                  </a:cubicBezTo>
                  <a:cubicBezTo>
                    <a:pt x="421" y="424"/>
                    <a:pt x="421" y="424"/>
                    <a:pt x="421" y="424"/>
                  </a:cubicBezTo>
                  <a:cubicBezTo>
                    <a:pt x="421" y="424"/>
                    <a:pt x="421" y="424"/>
                    <a:pt x="421" y="424"/>
                  </a:cubicBezTo>
                  <a:cubicBezTo>
                    <a:pt x="419" y="424"/>
                    <a:pt x="419" y="424"/>
                    <a:pt x="419" y="424"/>
                  </a:cubicBezTo>
                  <a:cubicBezTo>
                    <a:pt x="419" y="424"/>
                    <a:pt x="419" y="424"/>
                    <a:pt x="419" y="424"/>
                  </a:cubicBezTo>
                  <a:cubicBezTo>
                    <a:pt x="418" y="423"/>
                    <a:pt x="418" y="423"/>
                    <a:pt x="418" y="423"/>
                  </a:cubicBezTo>
                  <a:cubicBezTo>
                    <a:pt x="418" y="423"/>
                    <a:pt x="418" y="423"/>
                    <a:pt x="418" y="423"/>
                  </a:cubicBezTo>
                  <a:cubicBezTo>
                    <a:pt x="416" y="423"/>
                    <a:pt x="416" y="423"/>
                    <a:pt x="416" y="423"/>
                  </a:cubicBezTo>
                  <a:cubicBezTo>
                    <a:pt x="416" y="423"/>
                    <a:pt x="416" y="423"/>
                    <a:pt x="416" y="423"/>
                  </a:cubicBezTo>
                  <a:cubicBezTo>
                    <a:pt x="415" y="421"/>
                    <a:pt x="415" y="421"/>
                    <a:pt x="415" y="421"/>
                  </a:cubicBezTo>
                  <a:cubicBezTo>
                    <a:pt x="415" y="421"/>
                    <a:pt x="415" y="421"/>
                    <a:pt x="415" y="421"/>
                  </a:cubicBezTo>
                  <a:cubicBezTo>
                    <a:pt x="413" y="420"/>
                    <a:pt x="413" y="420"/>
                    <a:pt x="413" y="420"/>
                  </a:cubicBezTo>
                  <a:cubicBezTo>
                    <a:pt x="413" y="420"/>
                    <a:pt x="413" y="420"/>
                    <a:pt x="413" y="420"/>
                  </a:cubicBezTo>
                  <a:cubicBezTo>
                    <a:pt x="412" y="418"/>
                    <a:pt x="412" y="418"/>
                    <a:pt x="412" y="418"/>
                  </a:cubicBezTo>
                  <a:cubicBezTo>
                    <a:pt x="412" y="418"/>
                    <a:pt x="412" y="418"/>
                    <a:pt x="412" y="418"/>
                  </a:cubicBezTo>
                  <a:cubicBezTo>
                    <a:pt x="411" y="417"/>
                    <a:pt x="411" y="417"/>
                    <a:pt x="411" y="417"/>
                  </a:cubicBezTo>
                  <a:cubicBezTo>
                    <a:pt x="411" y="417"/>
                    <a:pt x="411" y="417"/>
                    <a:pt x="411" y="417"/>
                  </a:cubicBezTo>
                  <a:cubicBezTo>
                    <a:pt x="410" y="416"/>
                    <a:pt x="410" y="416"/>
                    <a:pt x="410" y="416"/>
                  </a:cubicBezTo>
                  <a:cubicBezTo>
                    <a:pt x="410" y="416"/>
                    <a:pt x="410" y="416"/>
                    <a:pt x="410" y="416"/>
                  </a:cubicBezTo>
                  <a:cubicBezTo>
                    <a:pt x="409" y="415"/>
                    <a:pt x="409" y="415"/>
                    <a:pt x="409" y="415"/>
                  </a:cubicBezTo>
                  <a:cubicBezTo>
                    <a:pt x="409" y="415"/>
                    <a:pt x="409" y="415"/>
                    <a:pt x="409" y="415"/>
                  </a:cubicBezTo>
                  <a:cubicBezTo>
                    <a:pt x="409" y="414"/>
                    <a:pt x="409" y="414"/>
                    <a:pt x="409" y="414"/>
                  </a:cubicBezTo>
                  <a:cubicBezTo>
                    <a:pt x="409" y="414"/>
                    <a:pt x="409" y="414"/>
                    <a:pt x="409" y="414"/>
                  </a:cubicBezTo>
                  <a:cubicBezTo>
                    <a:pt x="406" y="413"/>
                    <a:pt x="406" y="413"/>
                    <a:pt x="406" y="413"/>
                  </a:cubicBezTo>
                  <a:cubicBezTo>
                    <a:pt x="406" y="413"/>
                    <a:pt x="406" y="413"/>
                    <a:pt x="406" y="413"/>
                  </a:cubicBezTo>
                  <a:cubicBezTo>
                    <a:pt x="405" y="412"/>
                    <a:pt x="405" y="412"/>
                    <a:pt x="405" y="412"/>
                  </a:cubicBezTo>
                  <a:cubicBezTo>
                    <a:pt x="405" y="412"/>
                    <a:pt x="405" y="412"/>
                    <a:pt x="405" y="412"/>
                  </a:cubicBezTo>
                  <a:cubicBezTo>
                    <a:pt x="404" y="411"/>
                    <a:pt x="404" y="411"/>
                    <a:pt x="404" y="411"/>
                  </a:cubicBezTo>
                  <a:cubicBezTo>
                    <a:pt x="404" y="411"/>
                    <a:pt x="404" y="411"/>
                    <a:pt x="404" y="411"/>
                  </a:cubicBezTo>
                  <a:cubicBezTo>
                    <a:pt x="403" y="410"/>
                    <a:pt x="403" y="410"/>
                    <a:pt x="403" y="410"/>
                  </a:cubicBezTo>
                  <a:cubicBezTo>
                    <a:pt x="403" y="410"/>
                    <a:pt x="403" y="410"/>
                    <a:pt x="403" y="410"/>
                  </a:cubicBezTo>
                  <a:cubicBezTo>
                    <a:pt x="402" y="410"/>
                    <a:pt x="402" y="410"/>
                    <a:pt x="402" y="410"/>
                  </a:cubicBezTo>
                  <a:cubicBezTo>
                    <a:pt x="402" y="410"/>
                    <a:pt x="402" y="410"/>
                    <a:pt x="402" y="410"/>
                  </a:cubicBezTo>
                  <a:cubicBezTo>
                    <a:pt x="402" y="410"/>
                    <a:pt x="402" y="410"/>
                    <a:pt x="402" y="410"/>
                  </a:cubicBezTo>
                  <a:cubicBezTo>
                    <a:pt x="402" y="410"/>
                    <a:pt x="402" y="410"/>
                    <a:pt x="402" y="410"/>
                  </a:cubicBezTo>
                  <a:cubicBezTo>
                    <a:pt x="401" y="409"/>
                    <a:pt x="401" y="409"/>
                    <a:pt x="401" y="409"/>
                  </a:cubicBezTo>
                  <a:cubicBezTo>
                    <a:pt x="401" y="409"/>
                    <a:pt x="401" y="409"/>
                    <a:pt x="401" y="409"/>
                  </a:cubicBezTo>
                  <a:cubicBezTo>
                    <a:pt x="401" y="408"/>
                    <a:pt x="401" y="408"/>
                    <a:pt x="401" y="408"/>
                  </a:cubicBezTo>
                  <a:cubicBezTo>
                    <a:pt x="401" y="408"/>
                    <a:pt x="401" y="408"/>
                    <a:pt x="401" y="408"/>
                  </a:cubicBezTo>
                  <a:cubicBezTo>
                    <a:pt x="400" y="408"/>
                    <a:pt x="400" y="408"/>
                    <a:pt x="400" y="408"/>
                  </a:cubicBezTo>
                  <a:cubicBezTo>
                    <a:pt x="400" y="408"/>
                    <a:pt x="400" y="408"/>
                    <a:pt x="400" y="408"/>
                  </a:cubicBezTo>
                  <a:cubicBezTo>
                    <a:pt x="400" y="407"/>
                    <a:pt x="400" y="407"/>
                    <a:pt x="400" y="407"/>
                  </a:cubicBezTo>
                  <a:cubicBezTo>
                    <a:pt x="400" y="407"/>
                    <a:pt x="400" y="407"/>
                    <a:pt x="400" y="407"/>
                  </a:cubicBezTo>
                  <a:cubicBezTo>
                    <a:pt x="400" y="406"/>
                    <a:pt x="400" y="406"/>
                    <a:pt x="400" y="406"/>
                  </a:cubicBezTo>
                  <a:cubicBezTo>
                    <a:pt x="400" y="406"/>
                    <a:pt x="400" y="406"/>
                    <a:pt x="400" y="406"/>
                  </a:cubicBezTo>
                  <a:cubicBezTo>
                    <a:pt x="400" y="404"/>
                    <a:pt x="400" y="404"/>
                    <a:pt x="400" y="404"/>
                  </a:cubicBezTo>
                  <a:cubicBezTo>
                    <a:pt x="400" y="404"/>
                    <a:pt x="400" y="404"/>
                    <a:pt x="400" y="404"/>
                  </a:cubicBezTo>
                  <a:cubicBezTo>
                    <a:pt x="402" y="397"/>
                    <a:pt x="402" y="397"/>
                    <a:pt x="402" y="397"/>
                  </a:cubicBezTo>
                  <a:cubicBezTo>
                    <a:pt x="402" y="397"/>
                    <a:pt x="402" y="397"/>
                    <a:pt x="402" y="397"/>
                  </a:cubicBezTo>
                  <a:cubicBezTo>
                    <a:pt x="406" y="400"/>
                    <a:pt x="406" y="400"/>
                    <a:pt x="406" y="400"/>
                  </a:cubicBezTo>
                  <a:cubicBezTo>
                    <a:pt x="406" y="400"/>
                    <a:pt x="406" y="400"/>
                    <a:pt x="406" y="400"/>
                  </a:cubicBezTo>
                  <a:cubicBezTo>
                    <a:pt x="412" y="401"/>
                    <a:pt x="412" y="401"/>
                    <a:pt x="412" y="401"/>
                  </a:cubicBezTo>
                  <a:cubicBezTo>
                    <a:pt x="412" y="401"/>
                    <a:pt x="412" y="401"/>
                    <a:pt x="412" y="401"/>
                  </a:cubicBezTo>
                  <a:cubicBezTo>
                    <a:pt x="417" y="401"/>
                    <a:pt x="417" y="401"/>
                    <a:pt x="417" y="401"/>
                  </a:cubicBezTo>
                  <a:cubicBezTo>
                    <a:pt x="417" y="401"/>
                    <a:pt x="417" y="401"/>
                    <a:pt x="417" y="401"/>
                  </a:cubicBezTo>
                  <a:cubicBezTo>
                    <a:pt x="422" y="399"/>
                    <a:pt x="422" y="399"/>
                    <a:pt x="422" y="399"/>
                  </a:cubicBezTo>
                  <a:cubicBezTo>
                    <a:pt x="422" y="399"/>
                    <a:pt x="422" y="399"/>
                    <a:pt x="422" y="399"/>
                  </a:cubicBezTo>
                  <a:cubicBezTo>
                    <a:pt x="428" y="398"/>
                    <a:pt x="428" y="398"/>
                    <a:pt x="428" y="398"/>
                  </a:cubicBezTo>
                  <a:cubicBezTo>
                    <a:pt x="428" y="398"/>
                    <a:pt x="428" y="398"/>
                    <a:pt x="428" y="398"/>
                  </a:cubicBezTo>
                  <a:cubicBezTo>
                    <a:pt x="433" y="396"/>
                    <a:pt x="433" y="396"/>
                    <a:pt x="433" y="396"/>
                  </a:cubicBezTo>
                  <a:cubicBezTo>
                    <a:pt x="433" y="396"/>
                    <a:pt x="433" y="396"/>
                    <a:pt x="433" y="396"/>
                  </a:cubicBezTo>
                  <a:cubicBezTo>
                    <a:pt x="438" y="395"/>
                    <a:pt x="438" y="395"/>
                    <a:pt x="438" y="395"/>
                  </a:cubicBezTo>
                  <a:cubicBezTo>
                    <a:pt x="438" y="395"/>
                    <a:pt x="438" y="395"/>
                    <a:pt x="438" y="395"/>
                  </a:cubicBezTo>
                  <a:cubicBezTo>
                    <a:pt x="443" y="392"/>
                    <a:pt x="443" y="392"/>
                    <a:pt x="443" y="392"/>
                  </a:cubicBezTo>
                  <a:cubicBezTo>
                    <a:pt x="443" y="392"/>
                    <a:pt x="443" y="392"/>
                    <a:pt x="443" y="392"/>
                  </a:cubicBezTo>
                  <a:cubicBezTo>
                    <a:pt x="448" y="389"/>
                    <a:pt x="448" y="389"/>
                    <a:pt x="448" y="389"/>
                  </a:cubicBezTo>
                  <a:cubicBezTo>
                    <a:pt x="448" y="389"/>
                    <a:pt x="448" y="389"/>
                    <a:pt x="448" y="389"/>
                  </a:cubicBezTo>
                  <a:cubicBezTo>
                    <a:pt x="454" y="385"/>
                    <a:pt x="454" y="385"/>
                    <a:pt x="454" y="385"/>
                  </a:cubicBezTo>
                  <a:cubicBezTo>
                    <a:pt x="454" y="385"/>
                    <a:pt x="454" y="385"/>
                    <a:pt x="454" y="385"/>
                  </a:cubicBezTo>
                  <a:cubicBezTo>
                    <a:pt x="459" y="381"/>
                    <a:pt x="459" y="381"/>
                    <a:pt x="459" y="381"/>
                  </a:cubicBezTo>
                  <a:cubicBezTo>
                    <a:pt x="459" y="381"/>
                    <a:pt x="459" y="381"/>
                    <a:pt x="459" y="381"/>
                  </a:cubicBezTo>
                  <a:cubicBezTo>
                    <a:pt x="464" y="377"/>
                    <a:pt x="464" y="377"/>
                    <a:pt x="464" y="377"/>
                  </a:cubicBezTo>
                  <a:cubicBezTo>
                    <a:pt x="464" y="377"/>
                    <a:pt x="464" y="377"/>
                    <a:pt x="464" y="377"/>
                  </a:cubicBezTo>
                  <a:cubicBezTo>
                    <a:pt x="468" y="372"/>
                    <a:pt x="468" y="372"/>
                    <a:pt x="468" y="372"/>
                  </a:cubicBezTo>
                  <a:cubicBezTo>
                    <a:pt x="468" y="372"/>
                    <a:pt x="468" y="372"/>
                    <a:pt x="468" y="372"/>
                  </a:cubicBezTo>
                  <a:cubicBezTo>
                    <a:pt x="474" y="367"/>
                    <a:pt x="474" y="367"/>
                    <a:pt x="474" y="367"/>
                  </a:cubicBezTo>
                  <a:cubicBezTo>
                    <a:pt x="474" y="367"/>
                    <a:pt x="474" y="367"/>
                    <a:pt x="474" y="367"/>
                  </a:cubicBezTo>
                  <a:cubicBezTo>
                    <a:pt x="478" y="363"/>
                    <a:pt x="478" y="363"/>
                    <a:pt x="478" y="363"/>
                  </a:cubicBezTo>
                  <a:cubicBezTo>
                    <a:pt x="478" y="363"/>
                    <a:pt x="478" y="363"/>
                    <a:pt x="478" y="363"/>
                  </a:cubicBezTo>
                  <a:cubicBezTo>
                    <a:pt x="483" y="357"/>
                    <a:pt x="483" y="357"/>
                    <a:pt x="483" y="357"/>
                  </a:cubicBezTo>
                  <a:cubicBezTo>
                    <a:pt x="483" y="357"/>
                    <a:pt x="483" y="357"/>
                    <a:pt x="483" y="357"/>
                  </a:cubicBezTo>
                  <a:cubicBezTo>
                    <a:pt x="486" y="359"/>
                    <a:pt x="486" y="359"/>
                    <a:pt x="486" y="359"/>
                  </a:cubicBezTo>
                  <a:cubicBezTo>
                    <a:pt x="486" y="359"/>
                    <a:pt x="486" y="359"/>
                    <a:pt x="486" y="359"/>
                  </a:cubicBezTo>
                  <a:cubicBezTo>
                    <a:pt x="481" y="367"/>
                    <a:pt x="481" y="367"/>
                    <a:pt x="481" y="367"/>
                  </a:cubicBezTo>
                  <a:cubicBezTo>
                    <a:pt x="481" y="367"/>
                    <a:pt x="481" y="367"/>
                    <a:pt x="481" y="367"/>
                  </a:cubicBezTo>
                  <a:cubicBezTo>
                    <a:pt x="476" y="374"/>
                    <a:pt x="476" y="374"/>
                    <a:pt x="476" y="374"/>
                  </a:cubicBezTo>
                  <a:cubicBezTo>
                    <a:pt x="476" y="374"/>
                    <a:pt x="476" y="374"/>
                    <a:pt x="476" y="374"/>
                  </a:cubicBezTo>
                  <a:cubicBezTo>
                    <a:pt x="470" y="381"/>
                    <a:pt x="470" y="381"/>
                    <a:pt x="470" y="381"/>
                  </a:cubicBezTo>
                  <a:cubicBezTo>
                    <a:pt x="470" y="381"/>
                    <a:pt x="470" y="381"/>
                    <a:pt x="470" y="381"/>
                  </a:cubicBezTo>
                  <a:cubicBezTo>
                    <a:pt x="463" y="388"/>
                    <a:pt x="463" y="388"/>
                    <a:pt x="463" y="388"/>
                  </a:cubicBezTo>
                  <a:cubicBezTo>
                    <a:pt x="463" y="388"/>
                    <a:pt x="463" y="388"/>
                    <a:pt x="463" y="388"/>
                  </a:cubicBezTo>
                  <a:cubicBezTo>
                    <a:pt x="457" y="396"/>
                    <a:pt x="457" y="396"/>
                    <a:pt x="457" y="396"/>
                  </a:cubicBezTo>
                  <a:cubicBezTo>
                    <a:pt x="457" y="396"/>
                    <a:pt x="457" y="396"/>
                    <a:pt x="457" y="396"/>
                  </a:cubicBezTo>
                  <a:cubicBezTo>
                    <a:pt x="451" y="403"/>
                    <a:pt x="451" y="403"/>
                    <a:pt x="451" y="403"/>
                  </a:cubicBezTo>
                  <a:cubicBezTo>
                    <a:pt x="451" y="403"/>
                    <a:pt x="451" y="403"/>
                    <a:pt x="451" y="403"/>
                  </a:cubicBezTo>
                  <a:cubicBezTo>
                    <a:pt x="444" y="411"/>
                    <a:pt x="444" y="411"/>
                    <a:pt x="444" y="411"/>
                  </a:cubicBezTo>
                  <a:cubicBezTo>
                    <a:pt x="444" y="411"/>
                    <a:pt x="444" y="411"/>
                    <a:pt x="444" y="411"/>
                  </a:cubicBezTo>
                  <a:cubicBezTo>
                    <a:pt x="441" y="419"/>
                    <a:pt x="441" y="419"/>
                    <a:pt x="441" y="419"/>
                  </a:cubicBezTo>
                  <a:cubicBezTo>
                    <a:pt x="441" y="419"/>
                    <a:pt x="441" y="419"/>
                    <a:pt x="441" y="419"/>
                  </a:cubicBezTo>
                  <a:cubicBezTo>
                    <a:pt x="438" y="420"/>
                    <a:pt x="438" y="420"/>
                    <a:pt x="438" y="420"/>
                  </a:cubicBezTo>
                  <a:cubicBezTo>
                    <a:pt x="438" y="420"/>
                    <a:pt x="438" y="420"/>
                    <a:pt x="438" y="420"/>
                  </a:cubicBezTo>
                  <a:cubicBezTo>
                    <a:pt x="436" y="421"/>
                    <a:pt x="436" y="421"/>
                    <a:pt x="436" y="421"/>
                  </a:cubicBezTo>
                  <a:cubicBezTo>
                    <a:pt x="436" y="421"/>
                    <a:pt x="436" y="421"/>
                    <a:pt x="436" y="421"/>
                  </a:cubicBezTo>
                  <a:cubicBezTo>
                    <a:pt x="434" y="422"/>
                    <a:pt x="434" y="422"/>
                    <a:pt x="434" y="422"/>
                  </a:cubicBezTo>
                  <a:cubicBezTo>
                    <a:pt x="434" y="422"/>
                    <a:pt x="434" y="422"/>
                    <a:pt x="434" y="422"/>
                  </a:cubicBezTo>
                  <a:cubicBezTo>
                    <a:pt x="433" y="422"/>
                    <a:pt x="433" y="422"/>
                    <a:pt x="433" y="422"/>
                  </a:cubicBezTo>
                  <a:cubicBezTo>
                    <a:pt x="433" y="422"/>
                    <a:pt x="433" y="422"/>
                    <a:pt x="433" y="422"/>
                  </a:cubicBezTo>
                  <a:cubicBezTo>
                    <a:pt x="431" y="423"/>
                    <a:pt x="431" y="423"/>
                    <a:pt x="431" y="423"/>
                  </a:cubicBezTo>
                  <a:cubicBezTo>
                    <a:pt x="431" y="423"/>
                    <a:pt x="431" y="423"/>
                    <a:pt x="431" y="423"/>
                  </a:cubicBezTo>
                  <a:cubicBezTo>
                    <a:pt x="429" y="424"/>
                    <a:pt x="429" y="424"/>
                    <a:pt x="429" y="424"/>
                  </a:cubicBezTo>
                  <a:cubicBezTo>
                    <a:pt x="429" y="424"/>
                    <a:pt x="429" y="424"/>
                    <a:pt x="429" y="424"/>
                  </a:cubicBezTo>
                  <a:cubicBezTo>
                    <a:pt x="426" y="424"/>
                    <a:pt x="426" y="424"/>
                    <a:pt x="426" y="424"/>
                  </a:cubicBezTo>
                  <a:cubicBezTo>
                    <a:pt x="426" y="424"/>
                    <a:pt x="426" y="424"/>
                    <a:pt x="426" y="424"/>
                  </a:cubicBezTo>
                  <a:cubicBezTo>
                    <a:pt x="425" y="424"/>
                    <a:pt x="425" y="424"/>
                    <a:pt x="425" y="424"/>
                  </a:cubicBezTo>
                  <a:close/>
                  <a:moveTo>
                    <a:pt x="1686" y="419"/>
                  </a:moveTo>
                  <a:cubicBezTo>
                    <a:pt x="1683" y="419"/>
                    <a:pt x="1683" y="419"/>
                    <a:pt x="1683" y="419"/>
                  </a:cubicBezTo>
                  <a:cubicBezTo>
                    <a:pt x="1683" y="419"/>
                    <a:pt x="1683" y="419"/>
                    <a:pt x="1683" y="419"/>
                  </a:cubicBezTo>
                  <a:cubicBezTo>
                    <a:pt x="1681" y="418"/>
                    <a:pt x="1681" y="418"/>
                    <a:pt x="1681" y="418"/>
                  </a:cubicBezTo>
                  <a:cubicBezTo>
                    <a:pt x="1681" y="418"/>
                    <a:pt x="1681" y="418"/>
                    <a:pt x="1681" y="418"/>
                  </a:cubicBezTo>
                  <a:cubicBezTo>
                    <a:pt x="1678" y="417"/>
                    <a:pt x="1678" y="417"/>
                    <a:pt x="1678" y="417"/>
                  </a:cubicBezTo>
                  <a:cubicBezTo>
                    <a:pt x="1678" y="417"/>
                    <a:pt x="1678" y="417"/>
                    <a:pt x="1678" y="417"/>
                  </a:cubicBezTo>
                  <a:cubicBezTo>
                    <a:pt x="1677" y="415"/>
                    <a:pt x="1677" y="415"/>
                    <a:pt x="1677" y="415"/>
                  </a:cubicBezTo>
                  <a:cubicBezTo>
                    <a:pt x="1677" y="415"/>
                    <a:pt x="1677" y="415"/>
                    <a:pt x="1677" y="415"/>
                  </a:cubicBezTo>
                  <a:cubicBezTo>
                    <a:pt x="1673" y="414"/>
                    <a:pt x="1673" y="414"/>
                    <a:pt x="1673" y="414"/>
                  </a:cubicBezTo>
                  <a:cubicBezTo>
                    <a:pt x="1673" y="414"/>
                    <a:pt x="1673" y="414"/>
                    <a:pt x="1673" y="414"/>
                  </a:cubicBezTo>
                  <a:cubicBezTo>
                    <a:pt x="1671" y="412"/>
                    <a:pt x="1671" y="412"/>
                    <a:pt x="1671" y="412"/>
                  </a:cubicBezTo>
                  <a:cubicBezTo>
                    <a:pt x="1671" y="412"/>
                    <a:pt x="1671" y="412"/>
                    <a:pt x="1671" y="412"/>
                  </a:cubicBezTo>
                  <a:cubicBezTo>
                    <a:pt x="1668" y="411"/>
                    <a:pt x="1668" y="411"/>
                    <a:pt x="1668" y="411"/>
                  </a:cubicBezTo>
                  <a:cubicBezTo>
                    <a:pt x="1668" y="411"/>
                    <a:pt x="1668" y="411"/>
                    <a:pt x="1668" y="411"/>
                  </a:cubicBezTo>
                  <a:cubicBezTo>
                    <a:pt x="1665" y="410"/>
                    <a:pt x="1665" y="410"/>
                    <a:pt x="1665" y="410"/>
                  </a:cubicBezTo>
                  <a:cubicBezTo>
                    <a:pt x="1665" y="410"/>
                    <a:pt x="1665" y="410"/>
                    <a:pt x="1665" y="410"/>
                  </a:cubicBezTo>
                  <a:cubicBezTo>
                    <a:pt x="1662" y="349"/>
                    <a:pt x="1662" y="349"/>
                    <a:pt x="1662" y="349"/>
                  </a:cubicBezTo>
                  <a:cubicBezTo>
                    <a:pt x="1662" y="349"/>
                    <a:pt x="1662" y="349"/>
                    <a:pt x="1662" y="349"/>
                  </a:cubicBezTo>
                  <a:cubicBezTo>
                    <a:pt x="1662" y="349"/>
                    <a:pt x="1662" y="349"/>
                    <a:pt x="1662" y="349"/>
                  </a:cubicBezTo>
                  <a:cubicBezTo>
                    <a:pt x="1662" y="349"/>
                    <a:pt x="1662" y="349"/>
                    <a:pt x="1662" y="349"/>
                  </a:cubicBezTo>
                  <a:cubicBezTo>
                    <a:pt x="1662" y="348"/>
                    <a:pt x="1662" y="348"/>
                    <a:pt x="1662" y="348"/>
                  </a:cubicBezTo>
                  <a:cubicBezTo>
                    <a:pt x="1662" y="348"/>
                    <a:pt x="1662" y="348"/>
                    <a:pt x="1662" y="348"/>
                  </a:cubicBezTo>
                  <a:cubicBezTo>
                    <a:pt x="1663" y="348"/>
                    <a:pt x="1663" y="348"/>
                    <a:pt x="1663" y="348"/>
                  </a:cubicBezTo>
                  <a:cubicBezTo>
                    <a:pt x="1663" y="348"/>
                    <a:pt x="1663" y="348"/>
                    <a:pt x="1663" y="348"/>
                  </a:cubicBezTo>
                  <a:cubicBezTo>
                    <a:pt x="1665" y="347"/>
                    <a:pt x="1665" y="347"/>
                    <a:pt x="1665" y="347"/>
                  </a:cubicBezTo>
                  <a:cubicBezTo>
                    <a:pt x="1665" y="347"/>
                    <a:pt x="1665" y="347"/>
                    <a:pt x="1665" y="347"/>
                  </a:cubicBezTo>
                  <a:cubicBezTo>
                    <a:pt x="1666" y="348"/>
                    <a:pt x="1666" y="348"/>
                    <a:pt x="1666" y="348"/>
                  </a:cubicBezTo>
                  <a:cubicBezTo>
                    <a:pt x="1666" y="348"/>
                    <a:pt x="1666" y="348"/>
                    <a:pt x="1666" y="348"/>
                  </a:cubicBezTo>
                  <a:cubicBezTo>
                    <a:pt x="1668" y="348"/>
                    <a:pt x="1668" y="348"/>
                    <a:pt x="1668" y="348"/>
                  </a:cubicBezTo>
                  <a:cubicBezTo>
                    <a:pt x="1668" y="348"/>
                    <a:pt x="1668" y="348"/>
                    <a:pt x="1668" y="348"/>
                  </a:cubicBezTo>
                  <a:cubicBezTo>
                    <a:pt x="1669" y="348"/>
                    <a:pt x="1669" y="348"/>
                    <a:pt x="1669" y="348"/>
                  </a:cubicBezTo>
                  <a:cubicBezTo>
                    <a:pt x="1669" y="348"/>
                    <a:pt x="1669" y="348"/>
                    <a:pt x="1669" y="348"/>
                  </a:cubicBezTo>
                  <a:cubicBezTo>
                    <a:pt x="1671" y="348"/>
                    <a:pt x="1671" y="348"/>
                    <a:pt x="1671" y="348"/>
                  </a:cubicBezTo>
                  <a:cubicBezTo>
                    <a:pt x="1671" y="348"/>
                    <a:pt x="1671" y="348"/>
                    <a:pt x="1671" y="348"/>
                  </a:cubicBezTo>
                  <a:cubicBezTo>
                    <a:pt x="1673" y="357"/>
                    <a:pt x="1673" y="357"/>
                    <a:pt x="1673" y="357"/>
                  </a:cubicBezTo>
                  <a:cubicBezTo>
                    <a:pt x="1673" y="357"/>
                    <a:pt x="1673" y="357"/>
                    <a:pt x="1673" y="357"/>
                  </a:cubicBezTo>
                  <a:cubicBezTo>
                    <a:pt x="1679" y="366"/>
                    <a:pt x="1679" y="366"/>
                    <a:pt x="1679" y="366"/>
                  </a:cubicBezTo>
                  <a:cubicBezTo>
                    <a:pt x="1679" y="366"/>
                    <a:pt x="1679" y="366"/>
                    <a:pt x="1679" y="366"/>
                  </a:cubicBezTo>
                  <a:cubicBezTo>
                    <a:pt x="1684" y="374"/>
                    <a:pt x="1684" y="374"/>
                    <a:pt x="1684" y="374"/>
                  </a:cubicBezTo>
                  <a:cubicBezTo>
                    <a:pt x="1684" y="374"/>
                    <a:pt x="1684" y="374"/>
                    <a:pt x="1684" y="374"/>
                  </a:cubicBezTo>
                  <a:cubicBezTo>
                    <a:pt x="1689" y="382"/>
                    <a:pt x="1689" y="382"/>
                    <a:pt x="1689" y="382"/>
                  </a:cubicBezTo>
                  <a:cubicBezTo>
                    <a:pt x="1689" y="382"/>
                    <a:pt x="1689" y="382"/>
                    <a:pt x="1689" y="382"/>
                  </a:cubicBezTo>
                  <a:cubicBezTo>
                    <a:pt x="1693" y="391"/>
                    <a:pt x="1693" y="391"/>
                    <a:pt x="1693" y="391"/>
                  </a:cubicBezTo>
                  <a:cubicBezTo>
                    <a:pt x="1693" y="391"/>
                    <a:pt x="1693" y="391"/>
                    <a:pt x="1693" y="391"/>
                  </a:cubicBezTo>
                  <a:cubicBezTo>
                    <a:pt x="1696" y="399"/>
                    <a:pt x="1696" y="399"/>
                    <a:pt x="1696" y="399"/>
                  </a:cubicBezTo>
                  <a:cubicBezTo>
                    <a:pt x="1696" y="399"/>
                    <a:pt x="1696" y="399"/>
                    <a:pt x="1696" y="399"/>
                  </a:cubicBezTo>
                  <a:cubicBezTo>
                    <a:pt x="1696" y="408"/>
                    <a:pt x="1696" y="408"/>
                    <a:pt x="1696" y="408"/>
                  </a:cubicBezTo>
                  <a:cubicBezTo>
                    <a:pt x="1696" y="408"/>
                    <a:pt x="1696" y="408"/>
                    <a:pt x="1696" y="408"/>
                  </a:cubicBezTo>
                  <a:cubicBezTo>
                    <a:pt x="1695" y="415"/>
                    <a:pt x="1695" y="415"/>
                    <a:pt x="1695" y="415"/>
                  </a:cubicBezTo>
                  <a:cubicBezTo>
                    <a:pt x="1695" y="415"/>
                    <a:pt x="1695" y="415"/>
                    <a:pt x="1695" y="415"/>
                  </a:cubicBezTo>
                  <a:cubicBezTo>
                    <a:pt x="1693" y="416"/>
                    <a:pt x="1693" y="416"/>
                    <a:pt x="1693" y="416"/>
                  </a:cubicBezTo>
                  <a:cubicBezTo>
                    <a:pt x="1693" y="416"/>
                    <a:pt x="1693" y="416"/>
                    <a:pt x="1693" y="416"/>
                  </a:cubicBezTo>
                  <a:cubicBezTo>
                    <a:pt x="1692" y="417"/>
                    <a:pt x="1692" y="417"/>
                    <a:pt x="1692" y="417"/>
                  </a:cubicBezTo>
                  <a:cubicBezTo>
                    <a:pt x="1692" y="417"/>
                    <a:pt x="1692" y="417"/>
                    <a:pt x="1692" y="417"/>
                  </a:cubicBezTo>
                  <a:cubicBezTo>
                    <a:pt x="1691" y="417"/>
                    <a:pt x="1691" y="417"/>
                    <a:pt x="1691" y="417"/>
                  </a:cubicBezTo>
                  <a:cubicBezTo>
                    <a:pt x="1691" y="417"/>
                    <a:pt x="1691" y="417"/>
                    <a:pt x="1691" y="417"/>
                  </a:cubicBezTo>
                  <a:cubicBezTo>
                    <a:pt x="1691" y="417"/>
                    <a:pt x="1691" y="417"/>
                    <a:pt x="1691" y="417"/>
                  </a:cubicBezTo>
                  <a:cubicBezTo>
                    <a:pt x="1691" y="417"/>
                    <a:pt x="1691" y="417"/>
                    <a:pt x="1691" y="417"/>
                  </a:cubicBezTo>
                  <a:cubicBezTo>
                    <a:pt x="1689" y="418"/>
                    <a:pt x="1689" y="418"/>
                    <a:pt x="1689" y="418"/>
                  </a:cubicBezTo>
                  <a:cubicBezTo>
                    <a:pt x="1689" y="418"/>
                    <a:pt x="1689" y="418"/>
                    <a:pt x="1689" y="418"/>
                  </a:cubicBezTo>
                  <a:cubicBezTo>
                    <a:pt x="1688" y="419"/>
                    <a:pt x="1688" y="419"/>
                    <a:pt x="1688" y="419"/>
                  </a:cubicBezTo>
                  <a:cubicBezTo>
                    <a:pt x="1688" y="419"/>
                    <a:pt x="1688" y="419"/>
                    <a:pt x="1688" y="419"/>
                  </a:cubicBezTo>
                  <a:cubicBezTo>
                    <a:pt x="1687" y="419"/>
                    <a:pt x="1687" y="419"/>
                    <a:pt x="1687" y="419"/>
                  </a:cubicBezTo>
                  <a:cubicBezTo>
                    <a:pt x="1687" y="419"/>
                    <a:pt x="1687" y="419"/>
                    <a:pt x="1687" y="419"/>
                  </a:cubicBezTo>
                  <a:cubicBezTo>
                    <a:pt x="1686" y="419"/>
                    <a:pt x="1686" y="419"/>
                    <a:pt x="1686" y="419"/>
                  </a:cubicBezTo>
                  <a:close/>
                  <a:moveTo>
                    <a:pt x="573" y="412"/>
                  </a:moveTo>
                  <a:cubicBezTo>
                    <a:pt x="574" y="413"/>
                    <a:pt x="574" y="413"/>
                    <a:pt x="574" y="413"/>
                  </a:cubicBezTo>
                  <a:cubicBezTo>
                    <a:pt x="574" y="413"/>
                    <a:pt x="574" y="413"/>
                    <a:pt x="574" y="413"/>
                  </a:cubicBezTo>
                  <a:cubicBezTo>
                    <a:pt x="575" y="413"/>
                    <a:pt x="575" y="413"/>
                    <a:pt x="575" y="413"/>
                  </a:cubicBezTo>
                  <a:cubicBezTo>
                    <a:pt x="575" y="413"/>
                    <a:pt x="575" y="413"/>
                    <a:pt x="575" y="413"/>
                  </a:cubicBezTo>
                  <a:cubicBezTo>
                    <a:pt x="576" y="412"/>
                    <a:pt x="576" y="412"/>
                    <a:pt x="576" y="412"/>
                  </a:cubicBezTo>
                  <a:cubicBezTo>
                    <a:pt x="576" y="412"/>
                    <a:pt x="576" y="412"/>
                    <a:pt x="576" y="412"/>
                  </a:cubicBezTo>
                  <a:cubicBezTo>
                    <a:pt x="578" y="411"/>
                    <a:pt x="578" y="411"/>
                    <a:pt x="578" y="411"/>
                  </a:cubicBezTo>
                  <a:cubicBezTo>
                    <a:pt x="578" y="411"/>
                    <a:pt x="578" y="411"/>
                    <a:pt x="578" y="411"/>
                  </a:cubicBezTo>
                  <a:cubicBezTo>
                    <a:pt x="579" y="411"/>
                    <a:pt x="579" y="411"/>
                    <a:pt x="579" y="411"/>
                  </a:cubicBezTo>
                  <a:cubicBezTo>
                    <a:pt x="579" y="411"/>
                    <a:pt x="579" y="411"/>
                    <a:pt x="579" y="411"/>
                  </a:cubicBezTo>
                  <a:cubicBezTo>
                    <a:pt x="580" y="410"/>
                    <a:pt x="580" y="410"/>
                    <a:pt x="580" y="410"/>
                  </a:cubicBezTo>
                  <a:cubicBezTo>
                    <a:pt x="580" y="410"/>
                    <a:pt x="580" y="410"/>
                    <a:pt x="580" y="410"/>
                  </a:cubicBezTo>
                  <a:cubicBezTo>
                    <a:pt x="581" y="410"/>
                    <a:pt x="581" y="410"/>
                    <a:pt x="581" y="410"/>
                  </a:cubicBezTo>
                  <a:cubicBezTo>
                    <a:pt x="581" y="410"/>
                    <a:pt x="581" y="410"/>
                    <a:pt x="581" y="410"/>
                  </a:cubicBezTo>
                  <a:cubicBezTo>
                    <a:pt x="582" y="410"/>
                    <a:pt x="582" y="410"/>
                    <a:pt x="582" y="410"/>
                  </a:cubicBezTo>
                  <a:cubicBezTo>
                    <a:pt x="582" y="410"/>
                    <a:pt x="582" y="410"/>
                    <a:pt x="582" y="410"/>
                  </a:cubicBezTo>
                  <a:cubicBezTo>
                    <a:pt x="581" y="393"/>
                    <a:pt x="581" y="393"/>
                    <a:pt x="581" y="393"/>
                  </a:cubicBezTo>
                  <a:cubicBezTo>
                    <a:pt x="581" y="393"/>
                    <a:pt x="581" y="393"/>
                    <a:pt x="581" y="393"/>
                  </a:cubicBezTo>
                  <a:cubicBezTo>
                    <a:pt x="580" y="376"/>
                    <a:pt x="580" y="376"/>
                    <a:pt x="580" y="376"/>
                  </a:cubicBezTo>
                  <a:cubicBezTo>
                    <a:pt x="580" y="376"/>
                    <a:pt x="580" y="376"/>
                    <a:pt x="580" y="376"/>
                  </a:cubicBezTo>
                  <a:cubicBezTo>
                    <a:pt x="578" y="359"/>
                    <a:pt x="578" y="359"/>
                    <a:pt x="578" y="359"/>
                  </a:cubicBezTo>
                  <a:cubicBezTo>
                    <a:pt x="578" y="359"/>
                    <a:pt x="578" y="359"/>
                    <a:pt x="578" y="359"/>
                  </a:cubicBezTo>
                  <a:cubicBezTo>
                    <a:pt x="576" y="341"/>
                    <a:pt x="576" y="341"/>
                    <a:pt x="576" y="341"/>
                  </a:cubicBezTo>
                  <a:cubicBezTo>
                    <a:pt x="576" y="341"/>
                    <a:pt x="576" y="341"/>
                    <a:pt x="576" y="341"/>
                  </a:cubicBezTo>
                  <a:cubicBezTo>
                    <a:pt x="573" y="324"/>
                    <a:pt x="573" y="324"/>
                    <a:pt x="573" y="324"/>
                  </a:cubicBezTo>
                  <a:cubicBezTo>
                    <a:pt x="573" y="324"/>
                    <a:pt x="573" y="324"/>
                    <a:pt x="573" y="324"/>
                  </a:cubicBezTo>
                  <a:cubicBezTo>
                    <a:pt x="571" y="308"/>
                    <a:pt x="571" y="308"/>
                    <a:pt x="571" y="308"/>
                  </a:cubicBezTo>
                  <a:cubicBezTo>
                    <a:pt x="571" y="308"/>
                    <a:pt x="571" y="308"/>
                    <a:pt x="571" y="308"/>
                  </a:cubicBezTo>
                  <a:cubicBezTo>
                    <a:pt x="570" y="291"/>
                    <a:pt x="570" y="291"/>
                    <a:pt x="570" y="291"/>
                  </a:cubicBezTo>
                  <a:cubicBezTo>
                    <a:pt x="570" y="291"/>
                    <a:pt x="570" y="291"/>
                    <a:pt x="570" y="291"/>
                  </a:cubicBezTo>
                  <a:cubicBezTo>
                    <a:pt x="574" y="274"/>
                    <a:pt x="574" y="274"/>
                    <a:pt x="574" y="274"/>
                  </a:cubicBezTo>
                  <a:cubicBezTo>
                    <a:pt x="574" y="274"/>
                    <a:pt x="574" y="274"/>
                    <a:pt x="574" y="274"/>
                  </a:cubicBezTo>
                  <a:cubicBezTo>
                    <a:pt x="588" y="259"/>
                    <a:pt x="588" y="259"/>
                    <a:pt x="588" y="259"/>
                  </a:cubicBezTo>
                  <a:cubicBezTo>
                    <a:pt x="588" y="259"/>
                    <a:pt x="588" y="259"/>
                    <a:pt x="588" y="259"/>
                  </a:cubicBezTo>
                  <a:cubicBezTo>
                    <a:pt x="589" y="256"/>
                    <a:pt x="589" y="256"/>
                    <a:pt x="589" y="256"/>
                  </a:cubicBezTo>
                  <a:cubicBezTo>
                    <a:pt x="589" y="256"/>
                    <a:pt x="589" y="256"/>
                    <a:pt x="589" y="256"/>
                  </a:cubicBezTo>
                  <a:cubicBezTo>
                    <a:pt x="592" y="253"/>
                    <a:pt x="592" y="253"/>
                    <a:pt x="592" y="253"/>
                  </a:cubicBezTo>
                  <a:cubicBezTo>
                    <a:pt x="592" y="253"/>
                    <a:pt x="592" y="253"/>
                    <a:pt x="592" y="253"/>
                  </a:cubicBezTo>
                  <a:cubicBezTo>
                    <a:pt x="593" y="250"/>
                    <a:pt x="593" y="250"/>
                    <a:pt x="593" y="250"/>
                  </a:cubicBezTo>
                  <a:cubicBezTo>
                    <a:pt x="593" y="250"/>
                    <a:pt x="593" y="250"/>
                    <a:pt x="593" y="250"/>
                  </a:cubicBezTo>
                  <a:cubicBezTo>
                    <a:pt x="595" y="245"/>
                    <a:pt x="595" y="245"/>
                    <a:pt x="595" y="245"/>
                  </a:cubicBezTo>
                  <a:cubicBezTo>
                    <a:pt x="595" y="245"/>
                    <a:pt x="595" y="245"/>
                    <a:pt x="595" y="245"/>
                  </a:cubicBezTo>
                  <a:cubicBezTo>
                    <a:pt x="595" y="242"/>
                    <a:pt x="595" y="242"/>
                    <a:pt x="595" y="242"/>
                  </a:cubicBezTo>
                  <a:cubicBezTo>
                    <a:pt x="595" y="242"/>
                    <a:pt x="595" y="242"/>
                    <a:pt x="595" y="242"/>
                  </a:cubicBezTo>
                  <a:cubicBezTo>
                    <a:pt x="595" y="238"/>
                    <a:pt x="595" y="238"/>
                    <a:pt x="595" y="238"/>
                  </a:cubicBezTo>
                  <a:cubicBezTo>
                    <a:pt x="595" y="238"/>
                    <a:pt x="595" y="238"/>
                    <a:pt x="595" y="238"/>
                  </a:cubicBezTo>
                  <a:cubicBezTo>
                    <a:pt x="593" y="234"/>
                    <a:pt x="593" y="234"/>
                    <a:pt x="593" y="234"/>
                  </a:cubicBezTo>
                  <a:cubicBezTo>
                    <a:pt x="593" y="234"/>
                    <a:pt x="593" y="234"/>
                    <a:pt x="593" y="234"/>
                  </a:cubicBezTo>
                  <a:cubicBezTo>
                    <a:pt x="593" y="229"/>
                    <a:pt x="593" y="229"/>
                    <a:pt x="593" y="229"/>
                  </a:cubicBezTo>
                  <a:cubicBezTo>
                    <a:pt x="593" y="229"/>
                    <a:pt x="593" y="229"/>
                    <a:pt x="593" y="229"/>
                  </a:cubicBezTo>
                  <a:cubicBezTo>
                    <a:pt x="591" y="229"/>
                    <a:pt x="591" y="229"/>
                    <a:pt x="591" y="229"/>
                  </a:cubicBezTo>
                  <a:cubicBezTo>
                    <a:pt x="591" y="229"/>
                    <a:pt x="591" y="229"/>
                    <a:pt x="591" y="229"/>
                  </a:cubicBezTo>
                  <a:cubicBezTo>
                    <a:pt x="588" y="230"/>
                    <a:pt x="588" y="230"/>
                    <a:pt x="588" y="230"/>
                  </a:cubicBezTo>
                  <a:cubicBezTo>
                    <a:pt x="588" y="230"/>
                    <a:pt x="588" y="230"/>
                    <a:pt x="588" y="230"/>
                  </a:cubicBezTo>
                  <a:cubicBezTo>
                    <a:pt x="588" y="231"/>
                    <a:pt x="588" y="231"/>
                    <a:pt x="588" y="231"/>
                  </a:cubicBezTo>
                  <a:cubicBezTo>
                    <a:pt x="588" y="231"/>
                    <a:pt x="588" y="231"/>
                    <a:pt x="588" y="231"/>
                  </a:cubicBezTo>
                  <a:cubicBezTo>
                    <a:pt x="588" y="233"/>
                    <a:pt x="588" y="233"/>
                    <a:pt x="588" y="233"/>
                  </a:cubicBezTo>
                  <a:cubicBezTo>
                    <a:pt x="588" y="233"/>
                    <a:pt x="588" y="233"/>
                    <a:pt x="588" y="233"/>
                  </a:cubicBezTo>
                  <a:cubicBezTo>
                    <a:pt x="589" y="234"/>
                    <a:pt x="589" y="234"/>
                    <a:pt x="589" y="234"/>
                  </a:cubicBezTo>
                  <a:cubicBezTo>
                    <a:pt x="589" y="234"/>
                    <a:pt x="589" y="234"/>
                    <a:pt x="589" y="234"/>
                  </a:cubicBezTo>
                  <a:cubicBezTo>
                    <a:pt x="589" y="236"/>
                    <a:pt x="589" y="236"/>
                    <a:pt x="589" y="236"/>
                  </a:cubicBezTo>
                  <a:cubicBezTo>
                    <a:pt x="589" y="236"/>
                    <a:pt x="589" y="236"/>
                    <a:pt x="589" y="236"/>
                  </a:cubicBezTo>
                  <a:cubicBezTo>
                    <a:pt x="591" y="236"/>
                    <a:pt x="591" y="236"/>
                    <a:pt x="591" y="236"/>
                  </a:cubicBezTo>
                  <a:cubicBezTo>
                    <a:pt x="591" y="236"/>
                    <a:pt x="591" y="236"/>
                    <a:pt x="591" y="236"/>
                  </a:cubicBezTo>
                  <a:cubicBezTo>
                    <a:pt x="591" y="238"/>
                    <a:pt x="591" y="238"/>
                    <a:pt x="591" y="238"/>
                  </a:cubicBezTo>
                  <a:cubicBezTo>
                    <a:pt x="591" y="238"/>
                    <a:pt x="591" y="238"/>
                    <a:pt x="591" y="238"/>
                  </a:cubicBezTo>
                  <a:cubicBezTo>
                    <a:pt x="591" y="238"/>
                    <a:pt x="591" y="238"/>
                    <a:pt x="591" y="238"/>
                  </a:cubicBezTo>
                  <a:cubicBezTo>
                    <a:pt x="591" y="238"/>
                    <a:pt x="591" y="238"/>
                    <a:pt x="591" y="238"/>
                  </a:cubicBezTo>
                  <a:cubicBezTo>
                    <a:pt x="587" y="242"/>
                    <a:pt x="587" y="242"/>
                    <a:pt x="587" y="242"/>
                  </a:cubicBezTo>
                  <a:cubicBezTo>
                    <a:pt x="587" y="242"/>
                    <a:pt x="587" y="242"/>
                    <a:pt x="587" y="242"/>
                  </a:cubicBezTo>
                  <a:cubicBezTo>
                    <a:pt x="586" y="244"/>
                    <a:pt x="586" y="244"/>
                    <a:pt x="586" y="244"/>
                  </a:cubicBezTo>
                  <a:cubicBezTo>
                    <a:pt x="586" y="244"/>
                    <a:pt x="586" y="244"/>
                    <a:pt x="586" y="244"/>
                  </a:cubicBezTo>
                  <a:cubicBezTo>
                    <a:pt x="583" y="247"/>
                    <a:pt x="583" y="247"/>
                    <a:pt x="583" y="247"/>
                  </a:cubicBezTo>
                  <a:cubicBezTo>
                    <a:pt x="583" y="247"/>
                    <a:pt x="583" y="247"/>
                    <a:pt x="583" y="247"/>
                  </a:cubicBezTo>
                  <a:cubicBezTo>
                    <a:pt x="582" y="250"/>
                    <a:pt x="582" y="250"/>
                    <a:pt x="582" y="250"/>
                  </a:cubicBezTo>
                  <a:cubicBezTo>
                    <a:pt x="582" y="250"/>
                    <a:pt x="582" y="250"/>
                    <a:pt x="582" y="250"/>
                  </a:cubicBezTo>
                  <a:cubicBezTo>
                    <a:pt x="580" y="253"/>
                    <a:pt x="580" y="253"/>
                    <a:pt x="580" y="253"/>
                  </a:cubicBezTo>
                  <a:cubicBezTo>
                    <a:pt x="580" y="253"/>
                    <a:pt x="580" y="253"/>
                    <a:pt x="580" y="253"/>
                  </a:cubicBezTo>
                  <a:cubicBezTo>
                    <a:pt x="578" y="255"/>
                    <a:pt x="578" y="255"/>
                    <a:pt x="578" y="255"/>
                  </a:cubicBezTo>
                  <a:cubicBezTo>
                    <a:pt x="578" y="255"/>
                    <a:pt x="578" y="255"/>
                    <a:pt x="578" y="255"/>
                  </a:cubicBezTo>
                  <a:cubicBezTo>
                    <a:pt x="575" y="256"/>
                    <a:pt x="575" y="256"/>
                    <a:pt x="575" y="256"/>
                  </a:cubicBezTo>
                  <a:cubicBezTo>
                    <a:pt x="575" y="256"/>
                    <a:pt x="575" y="256"/>
                    <a:pt x="575" y="256"/>
                  </a:cubicBezTo>
                  <a:cubicBezTo>
                    <a:pt x="573" y="256"/>
                    <a:pt x="573" y="256"/>
                    <a:pt x="573" y="256"/>
                  </a:cubicBezTo>
                  <a:cubicBezTo>
                    <a:pt x="573" y="256"/>
                    <a:pt x="573" y="256"/>
                    <a:pt x="573" y="256"/>
                  </a:cubicBezTo>
                  <a:cubicBezTo>
                    <a:pt x="569" y="255"/>
                    <a:pt x="569" y="255"/>
                    <a:pt x="569" y="255"/>
                  </a:cubicBezTo>
                  <a:cubicBezTo>
                    <a:pt x="569" y="255"/>
                    <a:pt x="569" y="255"/>
                    <a:pt x="569" y="255"/>
                  </a:cubicBezTo>
                  <a:cubicBezTo>
                    <a:pt x="571" y="227"/>
                    <a:pt x="571" y="227"/>
                    <a:pt x="571" y="227"/>
                  </a:cubicBezTo>
                  <a:cubicBezTo>
                    <a:pt x="571" y="227"/>
                    <a:pt x="571" y="227"/>
                    <a:pt x="571" y="227"/>
                  </a:cubicBezTo>
                  <a:cubicBezTo>
                    <a:pt x="593" y="205"/>
                    <a:pt x="593" y="205"/>
                    <a:pt x="593" y="205"/>
                  </a:cubicBezTo>
                  <a:cubicBezTo>
                    <a:pt x="593" y="205"/>
                    <a:pt x="593" y="205"/>
                    <a:pt x="593" y="205"/>
                  </a:cubicBezTo>
                  <a:cubicBezTo>
                    <a:pt x="619" y="183"/>
                    <a:pt x="619" y="183"/>
                    <a:pt x="619" y="183"/>
                  </a:cubicBezTo>
                  <a:cubicBezTo>
                    <a:pt x="619" y="183"/>
                    <a:pt x="619" y="183"/>
                    <a:pt x="619" y="183"/>
                  </a:cubicBezTo>
                  <a:cubicBezTo>
                    <a:pt x="647" y="156"/>
                    <a:pt x="647" y="156"/>
                    <a:pt x="647" y="156"/>
                  </a:cubicBezTo>
                  <a:cubicBezTo>
                    <a:pt x="647" y="156"/>
                    <a:pt x="647" y="156"/>
                    <a:pt x="647" y="156"/>
                  </a:cubicBezTo>
                  <a:cubicBezTo>
                    <a:pt x="646" y="153"/>
                    <a:pt x="646" y="153"/>
                    <a:pt x="646" y="153"/>
                  </a:cubicBezTo>
                  <a:cubicBezTo>
                    <a:pt x="646" y="153"/>
                    <a:pt x="646" y="153"/>
                    <a:pt x="646" y="153"/>
                  </a:cubicBezTo>
                  <a:cubicBezTo>
                    <a:pt x="646" y="150"/>
                    <a:pt x="646" y="150"/>
                    <a:pt x="646" y="150"/>
                  </a:cubicBezTo>
                  <a:cubicBezTo>
                    <a:pt x="646" y="150"/>
                    <a:pt x="646" y="150"/>
                    <a:pt x="646" y="150"/>
                  </a:cubicBezTo>
                  <a:cubicBezTo>
                    <a:pt x="645" y="147"/>
                    <a:pt x="645" y="147"/>
                    <a:pt x="645" y="147"/>
                  </a:cubicBezTo>
                  <a:cubicBezTo>
                    <a:pt x="645" y="147"/>
                    <a:pt x="645" y="147"/>
                    <a:pt x="645" y="147"/>
                  </a:cubicBezTo>
                  <a:cubicBezTo>
                    <a:pt x="645" y="143"/>
                    <a:pt x="645" y="143"/>
                    <a:pt x="645" y="143"/>
                  </a:cubicBezTo>
                  <a:cubicBezTo>
                    <a:pt x="645" y="143"/>
                    <a:pt x="645" y="143"/>
                    <a:pt x="645" y="143"/>
                  </a:cubicBezTo>
                  <a:cubicBezTo>
                    <a:pt x="643" y="142"/>
                    <a:pt x="643" y="142"/>
                    <a:pt x="643" y="142"/>
                  </a:cubicBezTo>
                  <a:cubicBezTo>
                    <a:pt x="643" y="142"/>
                    <a:pt x="643" y="142"/>
                    <a:pt x="643" y="142"/>
                  </a:cubicBezTo>
                  <a:cubicBezTo>
                    <a:pt x="641" y="139"/>
                    <a:pt x="641" y="139"/>
                    <a:pt x="641" y="139"/>
                  </a:cubicBezTo>
                  <a:cubicBezTo>
                    <a:pt x="641" y="139"/>
                    <a:pt x="641" y="139"/>
                    <a:pt x="641" y="139"/>
                  </a:cubicBezTo>
                  <a:cubicBezTo>
                    <a:pt x="639" y="137"/>
                    <a:pt x="639" y="137"/>
                    <a:pt x="639" y="137"/>
                  </a:cubicBezTo>
                  <a:cubicBezTo>
                    <a:pt x="639" y="137"/>
                    <a:pt x="639" y="137"/>
                    <a:pt x="639" y="137"/>
                  </a:cubicBezTo>
                  <a:cubicBezTo>
                    <a:pt x="637" y="135"/>
                    <a:pt x="637" y="135"/>
                    <a:pt x="637" y="135"/>
                  </a:cubicBezTo>
                  <a:cubicBezTo>
                    <a:pt x="637" y="135"/>
                    <a:pt x="637" y="135"/>
                    <a:pt x="637" y="135"/>
                  </a:cubicBezTo>
                  <a:cubicBezTo>
                    <a:pt x="627" y="134"/>
                    <a:pt x="627" y="134"/>
                    <a:pt x="627" y="134"/>
                  </a:cubicBezTo>
                  <a:cubicBezTo>
                    <a:pt x="627" y="134"/>
                    <a:pt x="627" y="134"/>
                    <a:pt x="627" y="134"/>
                  </a:cubicBezTo>
                  <a:cubicBezTo>
                    <a:pt x="620" y="134"/>
                    <a:pt x="620" y="134"/>
                    <a:pt x="620" y="134"/>
                  </a:cubicBezTo>
                  <a:cubicBezTo>
                    <a:pt x="620" y="134"/>
                    <a:pt x="620" y="134"/>
                    <a:pt x="620" y="134"/>
                  </a:cubicBezTo>
                  <a:cubicBezTo>
                    <a:pt x="614" y="138"/>
                    <a:pt x="614" y="138"/>
                    <a:pt x="614" y="138"/>
                  </a:cubicBezTo>
                  <a:cubicBezTo>
                    <a:pt x="614" y="138"/>
                    <a:pt x="614" y="138"/>
                    <a:pt x="614" y="138"/>
                  </a:cubicBezTo>
                  <a:cubicBezTo>
                    <a:pt x="607" y="142"/>
                    <a:pt x="607" y="142"/>
                    <a:pt x="607" y="142"/>
                  </a:cubicBezTo>
                  <a:cubicBezTo>
                    <a:pt x="607" y="142"/>
                    <a:pt x="607" y="142"/>
                    <a:pt x="607" y="142"/>
                  </a:cubicBezTo>
                  <a:cubicBezTo>
                    <a:pt x="601" y="146"/>
                    <a:pt x="601" y="146"/>
                    <a:pt x="601" y="146"/>
                  </a:cubicBezTo>
                  <a:cubicBezTo>
                    <a:pt x="601" y="146"/>
                    <a:pt x="601" y="146"/>
                    <a:pt x="601" y="146"/>
                  </a:cubicBezTo>
                  <a:cubicBezTo>
                    <a:pt x="596" y="151"/>
                    <a:pt x="596" y="151"/>
                    <a:pt x="596" y="151"/>
                  </a:cubicBezTo>
                  <a:cubicBezTo>
                    <a:pt x="596" y="151"/>
                    <a:pt x="596" y="151"/>
                    <a:pt x="596" y="151"/>
                  </a:cubicBezTo>
                  <a:cubicBezTo>
                    <a:pt x="589" y="156"/>
                    <a:pt x="589" y="156"/>
                    <a:pt x="589" y="156"/>
                  </a:cubicBezTo>
                  <a:cubicBezTo>
                    <a:pt x="589" y="156"/>
                    <a:pt x="589" y="156"/>
                    <a:pt x="589" y="156"/>
                  </a:cubicBezTo>
                  <a:cubicBezTo>
                    <a:pt x="583" y="157"/>
                    <a:pt x="583" y="157"/>
                    <a:pt x="583" y="157"/>
                  </a:cubicBezTo>
                  <a:cubicBezTo>
                    <a:pt x="583" y="157"/>
                    <a:pt x="583" y="157"/>
                    <a:pt x="583" y="157"/>
                  </a:cubicBezTo>
                  <a:cubicBezTo>
                    <a:pt x="580" y="157"/>
                    <a:pt x="580" y="157"/>
                    <a:pt x="580" y="157"/>
                  </a:cubicBezTo>
                  <a:cubicBezTo>
                    <a:pt x="580" y="157"/>
                    <a:pt x="580" y="157"/>
                    <a:pt x="580" y="157"/>
                  </a:cubicBezTo>
                  <a:cubicBezTo>
                    <a:pt x="580" y="154"/>
                    <a:pt x="580" y="154"/>
                    <a:pt x="580" y="154"/>
                  </a:cubicBezTo>
                  <a:cubicBezTo>
                    <a:pt x="580" y="154"/>
                    <a:pt x="580" y="154"/>
                    <a:pt x="580" y="154"/>
                  </a:cubicBezTo>
                  <a:cubicBezTo>
                    <a:pt x="579" y="152"/>
                    <a:pt x="579" y="152"/>
                    <a:pt x="579" y="152"/>
                  </a:cubicBezTo>
                  <a:cubicBezTo>
                    <a:pt x="579" y="152"/>
                    <a:pt x="579" y="152"/>
                    <a:pt x="579" y="152"/>
                  </a:cubicBezTo>
                  <a:cubicBezTo>
                    <a:pt x="580" y="149"/>
                    <a:pt x="580" y="149"/>
                    <a:pt x="580" y="149"/>
                  </a:cubicBezTo>
                  <a:cubicBezTo>
                    <a:pt x="580" y="149"/>
                    <a:pt x="580" y="149"/>
                    <a:pt x="580" y="149"/>
                  </a:cubicBezTo>
                  <a:cubicBezTo>
                    <a:pt x="580" y="147"/>
                    <a:pt x="580" y="147"/>
                    <a:pt x="580" y="147"/>
                  </a:cubicBezTo>
                  <a:cubicBezTo>
                    <a:pt x="580" y="147"/>
                    <a:pt x="580" y="147"/>
                    <a:pt x="580" y="147"/>
                  </a:cubicBezTo>
                  <a:cubicBezTo>
                    <a:pt x="580" y="145"/>
                    <a:pt x="580" y="145"/>
                    <a:pt x="580" y="145"/>
                  </a:cubicBezTo>
                  <a:cubicBezTo>
                    <a:pt x="580" y="145"/>
                    <a:pt x="580" y="145"/>
                    <a:pt x="580" y="145"/>
                  </a:cubicBezTo>
                  <a:cubicBezTo>
                    <a:pt x="581" y="143"/>
                    <a:pt x="581" y="143"/>
                    <a:pt x="581" y="143"/>
                  </a:cubicBezTo>
                  <a:cubicBezTo>
                    <a:pt x="581" y="143"/>
                    <a:pt x="581" y="143"/>
                    <a:pt x="581" y="143"/>
                  </a:cubicBezTo>
                  <a:cubicBezTo>
                    <a:pt x="583" y="141"/>
                    <a:pt x="583" y="141"/>
                    <a:pt x="583" y="141"/>
                  </a:cubicBezTo>
                  <a:cubicBezTo>
                    <a:pt x="583" y="141"/>
                    <a:pt x="583" y="141"/>
                    <a:pt x="583" y="141"/>
                  </a:cubicBezTo>
                  <a:cubicBezTo>
                    <a:pt x="623" y="107"/>
                    <a:pt x="623" y="107"/>
                    <a:pt x="623" y="107"/>
                  </a:cubicBezTo>
                  <a:cubicBezTo>
                    <a:pt x="623" y="107"/>
                    <a:pt x="623" y="107"/>
                    <a:pt x="623" y="107"/>
                  </a:cubicBezTo>
                  <a:cubicBezTo>
                    <a:pt x="625" y="107"/>
                    <a:pt x="625" y="107"/>
                    <a:pt x="625" y="107"/>
                  </a:cubicBezTo>
                  <a:cubicBezTo>
                    <a:pt x="625" y="107"/>
                    <a:pt x="625" y="107"/>
                    <a:pt x="625" y="107"/>
                  </a:cubicBezTo>
                  <a:cubicBezTo>
                    <a:pt x="627" y="106"/>
                    <a:pt x="627" y="106"/>
                    <a:pt x="627" y="106"/>
                  </a:cubicBezTo>
                  <a:cubicBezTo>
                    <a:pt x="627" y="106"/>
                    <a:pt x="627" y="106"/>
                    <a:pt x="627" y="106"/>
                  </a:cubicBezTo>
                  <a:cubicBezTo>
                    <a:pt x="629" y="106"/>
                    <a:pt x="629" y="106"/>
                    <a:pt x="629" y="106"/>
                  </a:cubicBezTo>
                  <a:cubicBezTo>
                    <a:pt x="629" y="106"/>
                    <a:pt x="629" y="106"/>
                    <a:pt x="629" y="106"/>
                  </a:cubicBezTo>
                  <a:cubicBezTo>
                    <a:pt x="631" y="105"/>
                    <a:pt x="631" y="105"/>
                    <a:pt x="631" y="105"/>
                  </a:cubicBezTo>
                  <a:cubicBezTo>
                    <a:pt x="631" y="105"/>
                    <a:pt x="631" y="105"/>
                    <a:pt x="631" y="105"/>
                  </a:cubicBezTo>
                  <a:cubicBezTo>
                    <a:pt x="634" y="105"/>
                    <a:pt x="634" y="105"/>
                    <a:pt x="634" y="105"/>
                  </a:cubicBezTo>
                  <a:cubicBezTo>
                    <a:pt x="634" y="105"/>
                    <a:pt x="634" y="105"/>
                    <a:pt x="634" y="105"/>
                  </a:cubicBezTo>
                  <a:cubicBezTo>
                    <a:pt x="636" y="104"/>
                    <a:pt x="636" y="104"/>
                    <a:pt x="636" y="104"/>
                  </a:cubicBezTo>
                  <a:cubicBezTo>
                    <a:pt x="636" y="104"/>
                    <a:pt x="636" y="104"/>
                    <a:pt x="636" y="104"/>
                  </a:cubicBezTo>
                  <a:cubicBezTo>
                    <a:pt x="638" y="104"/>
                    <a:pt x="638" y="104"/>
                    <a:pt x="638" y="104"/>
                  </a:cubicBezTo>
                  <a:cubicBezTo>
                    <a:pt x="638" y="104"/>
                    <a:pt x="638" y="104"/>
                    <a:pt x="638" y="104"/>
                  </a:cubicBezTo>
                  <a:cubicBezTo>
                    <a:pt x="641" y="103"/>
                    <a:pt x="641" y="103"/>
                    <a:pt x="641" y="103"/>
                  </a:cubicBezTo>
                  <a:cubicBezTo>
                    <a:pt x="641" y="103"/>
                    <a:pt x="641" y="103"/>
                    <a:pt x="641" y="103"/>
                  </a:cubicBezTo>
                  <a:cubicBezTo>
                    <a:pt x="642" y="100"/>
                    <a:pt x="642" y="100"/>
                    <a:pt x="642" y="100"/>
                  </a:cubicBezTo>
                  <a:cubicBezTo>
                    <a:pt x="642" y="100"/>
                    <a:pt x="642" y="100"/>
                    <a:pt x="642" y="100"/>
                  </a:cubicBezTo>
                  <a:cubicBezTo>
                    <a:pt x="640" y="99"/>
                    <a:pt x="640" y="99"/>
                    <a:pt x="640" y="99"/>
                  </a:cubicBezTo>
                  <a:cubicBezTo>
                    <a:pt x="640" y="99"/>
                    <a:pt x="640" y="99"/>
                    <a:pt x="640" y="99"/>
                  </a:cubicBezTo>
                  <a:cubicBezTo>
                    <a:pt x="639" y="99"/>
                    <a:pt x="639" y="99"/>
                    <a:pt x="639" y="99"/>
                  </a:cubicBezTo>
                  <a:cubicBezTo>
                    <a:pt x="639" y="99"/>
                    <a:pt x="639" y="99"/>
                    <a:pt x="639" y="99"/>
                  </a:cubicBezTo>
                  <a:cubicBezTo>
                    <a:pt x="638" y="98"/>
                    <a:pt x="638" y="98"/>
                    <a:pt x="638" y="98"/>
                  </a:cubicBezTo>
                  <a:cubicBezTo>
                    <a:pt x="638" y="98"/>
                    <a:pt x="638" y="98"/>
                    <a:pt x="638" y="98"/>
                  </a:cubicBezTo>
                  <a:cubicBezTo>
                    <a:pt x="637" y="97"/>
                    <a:pt x="637" y="97"/>
                    <a:pt x="637" y="97"/>
                  </a:cubicBezTo>
                  <a:cubicBezTo>
                    <a:pt x="637" y="97"/>
                    <a:pt x="637" y="97"/>
                    <a:pt x="637" y="97"/>
                  </a:cubicBezTo>
                  <a:cubicBezTo>
                    <a:pt x="635" y="96"/>
                    <a:pt x="635" y="96"/>
                    <a:pt x="635" y="96"/>
                  </a:cubicBezTo>
                  <a:cubicBezTo>
                    <a:pt x="635" y="96"/>
                    <a:pt x="635" y="96"/>
                    <a:pt x="635" y="96"/>
                  </a:cubicBezTo>
                  <a:cubicBezTo>
                    <a:pt x="634" y="95"/>
                    <a:pt x="634" y="95"/>
                    <a:pt x="634" y="95"/>
                  </a:cubicBezTo>
                  <a:cubicBezTo>
                    <a:pt x="634" y="95"/>
                    <a:pt x="634" y="95"/>
                    <a:pt x="634" y="95"/>
                  </a:cubicBezTo>
                  <a:cubicBezTo>
                    <a:pt x="633" y="94"/>
                    <a:pt x="633" y="94"/>
                    <a:pt x="633" y="94"/>
                  </a:cubicBezTo>
                  <a:cubicBezTo>
                    <a:pt x="633" y="94"/>
                    <a:pt x="633" y="94"/>
                    <a:pt x="633" y="94"/>
                  </a:cubicBezTo>
                  <a:cubicBezTo>
                    <a:pt x="631" y="92"/>
                    <a:pt x="631" y="92"/>
                    <a:pt x="631" y="92"/>
                  </a:cubicBezTo>
                  <a:cubicBezTo>
                    <a:pt x="631" y="92"/>
                    <a:pt x="631" y="92"/>
                    <a:pt x="631" y="92"/>
                  </a:cubicBezTo>
                  <a:cubicBezTo>
                    <a:pt x="587" y="110"/>
                    <a:pt x="587" y="110"/>
                    <a:pt x="587" y="110"/>
                  </a:cubicBezTo>
                  <a:cubicBezTo>
                    <a:pt x="587" y="110"/>
                    <a:pt x="587" y="110"/>
                    <a:pt x="587" y="110"/>
                  </a:cubicBezTo>
                  <a:cubicBezTo>
                    <a:pt x="583" y="106"/>
                    <a:pt x="583" y="106"/>
                    <a:pt x="583" y="106"/>
                  </a:cubicBezTo>
                  <a:cubicBezTo>
                    <a:pt x="583" y="106"/>
                    <a:pt x="583" y="106"/>
                    <a:pt x="583" y="106"/>
                  </a:cubicBezTo>
                  <a:cubicBezTo>
                    <a:pt x="584" y="104"/>
                    <a:pt x="584" y="104"/>
                    <a:pt x="584" y="104"/>
                  </a:cubicBezTo>
                  <a:cubicBezTo>
                    <a:pt x="584" y="104"/>
                    <a:pt x="584" y="104"/>
                    <a:pt x="584" y="104"/>
                  </a:cubicBezTo>
                  <a:cubicBezTo>
                    <a:pt x="585" y="102"/>
                    <a:pt x="585" y="102"/>
                    <a:pt x="585" y="102"/>
                  </a:cubicBezTo>
                  <a:cubicBezTo>
                    <a:pt x="585" y="102"/>
                    <a:pt x="585" y="102"/>
                    <a:pt x="585" y="102"/>
                  </a:cubicBezTo>
                  <a:cubicBezTo>
                    <a:pt x="585" y="99"/>
                    <a:pt x="585" y="99"/>
                    <a:pt x="585" y="99"/>
                  </a:cubicBezTo>
                  <a:cubicBezTo>
                    <a:pt x="585" y="99"/>
                    <a:pt x="585" y="99"/>
                    <a:pt x="585" y="99"/>
                  </a:cubicBezTo>
                  <a:cubicBezTo>
                    <a:pt x="586" y="97"/>
                    <a:pt x="586" y="97"/>
                    <a:pt x="586" y="97"/>
                  </a:cubicBezTo>
                  <a:cubicBezTo>
                    <a:pt x="586" y="97"/>
                    <a:pt x="586" y="97"/>
                    <a:pt x="586" y="97"/>
                  </a:cubicBezTo>
                  <a:cubicBezTo>
                    <a:pt x="586" y="95"/>
                    <a:pt x="586" y="95"/>
                    <a:pt x="586" y="95"/>
                  </a:cubicBezTo>
                  <a:cubicBezTo>
                    <a:pt x="586" y="95"/>
                    <a:pt x="586" y="95"/>
                    <a:pt x="586" y="95"/>
                  </a:cubicBezTo>
                  <a:cubicBezTo>
                    <a:pt x="586" y="92"/>
                    <a:pt x="586" y="92"/>
                    <a:pt x="586" y="92"/>
                  </a:cubicBezTo>
                  <a:cubicBezTo>
                    <a:pt x="586" y="92"/>
                    <a:pt x="586" y="92"/>
                    <a:pt x="586" y="92"/>
                  </a:cubicBezTo>
                  <a:cubicBezTo>
                    <a:pt x="586" y="89"/>
                    <a:pt x="586" y="89"/>
                    <a:pt x="586" y="89"/>
                  </a:cubicBezTo>
                  <a:cubicBezTo>
                    <a:pt x="586" y="89"/>
                    <a:pt x="586" y="89"/>
                    <a:pt x="586" y="89"/>
                  </a:cubicBezTo>
                  <a:cubicBezTo>
                    <a:pt x="587" y="86"/>
                    <a:pt x="587" y="86"/>
                    <a:pt x="587" y="86"/>
                  </a:cubicBezTo>
                  <a:cubicBezTo>
                    <a:pt x="587" y="86"/>
                    <a:pt x="587" y="86"/>
                    <a:pt x="587" y="86"/>
                  </a:cubicBezTo>
                  <a:cubicBezTo>
                    <a:pt x="587" y="82"/>
                    <a:pt x="587" y="82"/>
                    <a:pt x="587" y="82"/>
                  </a:cubicBezTo>
                  <a:cubicBezTo>
                    <a:pt x="587" y="82"/>
                    <a:pt x="587" y="82"/>
                    <a:pt x="587" y="82"/>
                  </a:cubicBezTo>
                  <a:cubicBezTo>
                    <a:pt x="589" y="76"/>
                    <a:pt x="589" y="76"/>
                    <a:pt x="589" y="76"/>
                  </a:cubicBezTo>
                  <a:cubicBezTo>
                    <a:pt x="589" y="76"/>
                    <a:pt x="589" y="76"/>
                    <a:pt x="589" y="76"/>
                  </a:cubicBezTo>
                  <a:cubicBezTo>
                    <a:pt x="592" y="71"/>
                    <a:pt x="592" y="71"/>
                    <a:pt x="592" y="71"/>
                  </a:cubicBezTo>
                  <a:cubicBezTo>
                    <a:pt x="592" y="71"/>
                    <a:pt x="592" y="71"/>
                    <a:pt x="592" y="71"/>
                  </a:cubicBezTo>
                  <a:cubicBezTo>
                    <a:pt x="593" y="64"/>
                    <a:pt x="593" y="64"/>
                    <a:pt x="593" y="64"/>
                  </a:cubicBezTo>
                  <a:cubicBezTo>
                    <a:pt x="593" y="64"/>
                    <a:pt x="593" y="64"/>
                    <a:pt x="593" y="64"/>
                  </a:cubicBezTo>
                  <a:cubicBezTo>
                    <a:pt x="593" y="59"/>
                    <a:pt x="593" y="59"/>
                    <a:pt x="593" y="59"/>
                  </a:cubicBezTo>
                  <a:cubicBezTo>
                    <a:pt x="593" y="59"/>
                    <a:pt x="593" y="59"/>
                    <a:pt x="593" y="59"/>
                  </a:cubicBezTo>
                  <a:cubicBezTo>
                    <a:pt x="595" y="52"/>
                    <a:pt x="595" y="52"/>
                    <a:pt x="595" y="52"/>
                  </a:cubicBezTo>
                  <a:cubicBezTo>
                    <a:pt x="595" y="52"/>
                    <a:pt x="595" y="52"/>
                    <a:pt x="595" y="52"/>
                  </a:cubicBezTo>
                  <a:cubicBezTo>
                    <a:pt x="595" y="47"/>
                    <a:pt x="595" y="47"/>
                    <a:pt x="595" y="47"/>
                  </a:cubicBezTo>
                  <a:cubicBezTo>
                    <a:pt x="595" y="47"/>
                    <a:pt x="595" y="47"/>
                    <a:pt x="595" y="47"/>
                  </a:cubicBezTo>
                  <a:cubicBezTo>
                    <a:pt x="593" y="40"/>
                    <a:pt x="593" y="40"/>
                    <a:pt x="593" y="40"/>
                  </a:cubicBezTo>
                  <a:cubicBezTo>
                    <a:pt x="593" y="40"/>
                    <a:pt x="593" y="40"/>
                    <a:pt x="593" y="40"/>
                  </a:cubicBezTo>
                  <a:cubicBezTo>
                    <a:pt x="566" y="20"/>
                    <a:pt x="566" y="20"/>
                    <a:pt x="566" y="20"/>
                  </a:cubicBezTo>
                  <a:cubicBezTo>
                    <a:pt x="561" y="19"/>
                    <a:pt x="561" y="19"/>
                    <a:pt x="561" y="19"/>
                  </a:cubicBezTo>
                  <a:cubicBezTo>
                    <a:pt x="562" y="33"/>
                    <a:pt x="562" y="33"/>
                    <a:pt x="562" y="33"/>
                  </a:cubicBezTo>
                  <a:cubicBezTo>
                    <a:pt x="562" y="33"/>
                    <a:pt x="562" y="33"/>
                    <a:pt x="562" y="33"/>
                  </a:cubicBezTo>
                  <a:cubicBezTo>
                    <a:pt x="564" y="45"/>
                    <a:pt x="564" y="45"/>
                    <a:pt x="564" y="45"/>
                  </a:cubicBezTo>
                  <a:cubicBezTo>
                    <a:pt x="564" y="45"/>
                    <a:pt x="564" y="45"/>
                    <a:pt x="564" y="45"/>
                  </a:cubicBezTo>
                  <a:cubicBezTo>
                    <a:pt x="565" y="58"/>
                    <a:pt x="565" y="58"/>
                    <a:pt x="565" y="58"/>
                  </a:cubicBezTo>
                  <a:cubicBezTo>
                    <a:pt x="565" y="58"/>
                    <a:pt x="565" y="58"/>
                    <a:pt x="565" y="58"/>
                  </a:cubicBezTo>
                  <a:cubicBezTo>
                    <a:pt x="567" y="70"/>
                    <a:pt x="567" y="70"/>
                    <a:pt x="567" y="70"/>
                  </a:cubicBezTo>
                  <a:cubicBezTo>
                    <a:pt x="567" y="70"/>
                    <a:pt x="567" y="70"/>
                    <a:pt x="567" y="70"/>
                  </a:cubicBezTo>
                  <a:cubicBezTo>
                    <a:pt x="567" y="83"/>
                    <a:pt x="567" y="83"/>
                    <a:pt x="567" y="83"/>
                  </a:cubicBezTo>
                  <a:cubicBezTo>
                    <a:pt x="567" y="83"/>
                    <a:pt x="567" y="83"/>
                    <a:pt x="567" y="83"/>
                  </a:cubicBezTo>
                  <a:cubicBezTo>
                    <a:pt x="567" y="96"/>
                    <a:pt x="567" y="96"/>
                    <a:pt x="567" y="96"/>
                  </a:cubicBezTo>
                  <a:cubicBezTo>
                    <a:pt x="567" y="96"/>
                    <a:pt x="567" y="96"/>
                    <a:pt x="567" y="96"/>
                  </a:cubicBezTo>
                  <a:cubicBezTo>
                    <a:pt x="565" y="109"/>
                    <a:pt x="565" y="109"/>
                    <a:pt x="565" y="109"/>
                  </a:cubicBezTo>
                  <a:cubicBezTo>
                    <a:pt x="565" y="109"/>
                    <a:pt x="565" y="109"/>
                    <a:pt x="565" y="109"/>
                  </a:cubicBezTo>
                  <a:cubicBezTo>
                    <a:pt x="564" y="120"/>
                    <a:pt x="564" y="120"/>
                    <a:pt x="564" y="120"/>
                  </a:cubicBezTo>
                  <a:cubicBezTo>
                    <a:pt x="564" y="120"/>
                    <a:pt x="564" y="120"/>
                    <a:pt x="564" y="120"/>
                  </a:cubicBezTo>
                  <a:cubicBezTo>
                    <a:pt x="501" y="146"/>
                    <a:pt x="501" y="146"/>
                    <a:pt x="501" y="146"/>
                  </a:cubicBezTo>
                  <a:cubicBezTo>
                    <a:pt x="501" y="146"/>
                    <a:pt x="501" y="146"/>
                    <a:pt x="501" y="146"/>
                  </a:cubicBezTo>
                  <a:cubicBezTo>
                    <a:pt x="466" y="159"/>
                    <a:pt x="466" y="159"/>
                    <a:pt x="466" y="159"/>
                  </a:cubicBezTo>
                  <a:cubicBezTo>
                    <a:pt x="466" y="159"/>
                    <a:pt x="466" y="159"/>
                    <a:pt x="466" y="159"/>
                  </a:cubicBezTo>
                  <a:cubicBezTo>
                    <a:pt x="467" y="163"/>
                    <a:pt x="467" y="163"/>
                    <a:pt x="467" y="163"/>
                  </a:cubicBezTo>
                  <a:cubicBezTo>
                    <a:pt x="467" y="163"/>
                    <a:pt x="467" y="163"/>
                    <a:pt x="467" y="163"/>
                  </a:cubicBezTo>
                  <a:cubicBezTo>
                    <a:pt x="471" y="165"/>
                    <a:pt x="471" y="165"/>
                    <a:pt x="471" y="165"/>
                  </a:cubicBezTo>
                  <a:cubicBezTo>
                    <a:pt x="471" y="165"/>
                    <a:pt x="471" y="165"/>
                    <a:pt x="471" y="165"/>
                  </a:cubicBezTo>
                  <a:cubicBezTo>
                    <a:pt x="474" y="167"/>
                    <a:pt x="474" y="167"/>
                    <a:pt x="474" y="167"/>
                  </a:cubicBezTo>
                  <a:cubicBezTo>
                    <a:pt x="474" y="167"/>
                    <a:pt x="474" y="167"/>
                    <a:pt x="474" y="167"/>
                  </a:cubicBezTo>
                  <a:cubicBezTo>
                    <a:pt x="478" y="168"/>
                    <a:pt x="478" y="168"/>
                    <a:pt x="478" y="168"/>
                  </a:cubicBezTo>
                  <a:cubicBezTo>
                    <a:pt x="478" y="168"/>
                    <a:pt x="478" y="168"/>
                    <a:pt x="478" y="168"/>
                  </a:cubicBezTo>
                  <a:cubicBezTo>
                    <a:pt x="481" y="169"/>
                    <a:pt x="481" y="169"/>
                    <a:pt x="481" y="169"/>
                  </a:cubicBezTo>
                  <a:cubicBezTo>
                    <a:pt x="481" y="169"/>
                    <a:pt x="481" y="169"/>
                    <a:pt x="481" y="169"/>
                  </a:cubicBezTo>
                  <a:cubicBezTo>
                    <a:pt x="485" y="169"/>
                    <a:pt x="485" y="169"/>
                    <a:pt x="485" y="169"/>
                  </a:cubicBezTo>
                  <a:cubicBezTo>
                    <a:pt x="485" y="169"/>
                    <a:pt x="485" y="169"/>
                    <a:pt x="485" y="169"/>
                  </a:cubicBezTo>
                  <a:cubicBezTo>
                    <a:pt x="489" y="170"/>
                    <a:pt x="489" y="170"/>
                    <a:pt x="489" y="170"/>
                  </a:cubicBezTo>
                  <a:cubicBezTo>
                    <a:pt x="489" y="170"/>
                    <a:pt x="489" y="170"/>
                    <a:pt x="489" y="170"/>
                  </a:cubicBezTo>
                  <a:cubicBezTo>
                    <a:pt x="493" y="170"/>
                    <a:pt x="493" y="170"/>
                    <a:pt x="493" y="170"/>
                  </a:cubicBezTo>
                  <a:cubicBezTo>
                    <a:pt x="493" y="170"/>
                    <a:pt x="493" y="170"/>
                    <a:pt x="493" y="170"/>
                  </a:cubicBezTo>
                  <a:cubicBezTo>
                    <a:pt x="499" y="171"/>
                    <a:pt x="499" y="171"/>
                    <a:pt x="499" y="171"/>
                  </a:cubicBezTo>
                  <a:cubicBezTo>
                    <a:pt x="499" y="171"/>
                    <a:pt x="499" y="171"/>
                    <a:pt x="499" y="171"/>
                  </a:cubicBezTo>
                  <a:cubicBezTo>
                    <a:pt x="506" y="170"/>
                    <a:pt x="506" y="170"/>
                    <a:pt x="506" y="170"/>
                  </a:cubicBezTo>
                  <a:cubicBezTo>
                    <a:pt x="506" y="170"/>
                    <a:pt x="506" y="170"/>
                    <a:pt x="506" y="170"/>
                  </a:cubicBezTo>
                  <a:cubicBezTo>
                    <a:pt x="513" y="168"/>
                    <a:pt x="513" y="168"/>
                    <a:pt x="513" y="168"/>
                  </a:cubicBezTo>
                  <a:cubicBezTo>
                    <a:pt x="513" y="168"/>
                    <a:pt x="513" y="168"/>
                    <a:pt x="513" y="168"/>
                  </a:cubicBezTo>
                  <a:cubicBezTo>
                    <a:pt x="519" y="164"/>
                    <a:pt x="519" y="164"/>
                    <a:pt x="519" y="164"/>
                  </a:cubicBezTo>
                  <a:cubicBezTo>
                    <a:pt x="519" y="164"/>
                    <a:pt x="519" y="164"/>
                    <a:pt x="519" y="164"/>
                  </a:cubicBezTo>
                  <a:cubicBezTo>
                    <a:pt x="523" y="161"/>
                    <a:pt x="523" y="161"/>
                    <a:pt x="523" y="161"/>
                  </a:cubicBezTo>
                  <a:cubicBezTo>
                    <a:pt x="523" y="161"/>
                    <a:pt x="523" y="161"/>
                    <a:pt x="523" y="161"/>
                  </a:cubicBezTo>
                  <a:cubicBezTo>
                    <a:pt x="528" y="157"/>
                    <a:pt x="528" y="157"/>
                    <a:pt x="528" y="157"/>
                  </a:cubicBezTo>
                  <a:cubicBezTo>
                    <a:pt x="528" y="157"/>
                    <a:pt x="528" y="157"/>
                    <a:pt x="528" y="157"/>
                  </a:cubicBezTo>
                  <a:cubicBezTo>
                    <a:pt x="534" y="154"/>
                    <a:pt x="534" y="154"/>
                    <a:pt x="534" y="154"/>
                  </a:cubicBezTo>
                  <a:cubicBezTo>
                    <a:pt x="534" y="154"/>
                    <a:pt x="534" y="154"/>
                    <a:pt x="534" y="154"/>
                  </a:cubicBezTo>
                  <a:cubicBezTo>
                    <a:pt x="539" y="149"/>
                    <a:pt x="539" y="149"/>
                    <a:pt x="539" y="149"/>
                  </a:cubicBezTo>
                  <a:cubicBezTo>
                    <a:pt x="539" y="149"/>
                    <a:pt x="539" y="149"/>
                    <a:pt x="539" y="149"/>
                  </a:cubicBezTo>
                  <a:cubicBezTo>
                    <a:pt x="563" y="131"/>
                    <a:pt x="563" y="131"/>
                    <a:pt x="563" y="131"/>
                  </a:cubicBezTo>
                  <a:cubicBezTo>
                    <a:pt x="563" y="131"/>
                    <a:pt x="563" y="131"/>
                    <a:pt x="563" y="131"/>
                  </a:cubicBezTo>
                  <a:cubicBezTo>
                    <a:pt x="566" y="133"/>
                    <a:pt x="566" y="133"/>
                    <a:pt x="566" y="133"/>
                  </a:cubicBezTo>
                  <a:cubicBezTo>
                    <a:pt x="566" y="133"/>
                    <a:pt x="566" y="133"/>
                    <a:pt x="566" y="133"/>
                  </a:cubicBezTo>
                  <a:cubicBezTo>
                    <a:pt x="566" y="136"/>
                    <a:pt x="566" y="136"/>
                    <a:pt x="566" y="136"/>
                  </a:cubicBezTo>
                  <a:cubicBezTo>
                    <a:pt x="566" y="136"/>
                    <a:pt x="566" y="136"/>
                    <a:pt x="566" y="136"/>
                  </a:cubicBezTo>
                  <a:cubicBezTo>
                    <a:pt x="566" y="139"/>
                    <a:pt x="566" y="139"/>
                    <a:pt x="566" y="139"/>
                  </a:cubicBezTo>
                  <a:cubicBezTo>
                    <a:pt x="566" y="139"/>
                    <a:pt x="566" y="139"/>
                    <a:pt x="566" y="139"/>
                  </a:cubicBezTo>
                  <a:cubicBezTo>
                    <a:pt x="566" y="142"/>
                    <a:pt x="566" y="142"/>
                    <a:pt x="566" y="142"/>
                  </a:cubicBezTo>
                  <a:cubicBezTo>
                    <a:pt x="566" y="142"/>
                    <a:pt x="566" y="142"/>
                    <a:pt x="566" y="142"/>
                  </a:cubicBezTo>
                  <a:cubicBezTo>
                    <a:pt x="566" y="143"/>
                    <a:pt x="566" y="143"/>
                    <a:pt x="566" y="143"/>
                  </a:cubicBezTo>
                  <a:cubicBezTo>
                    <a:pt x="566" y="143"/>
                    <a:pt x="566" y="143"/>
                    <a:pt x="566" y="143"/>
                  </a:cubicBezTo>
                  <a:cubicBezTo>
                    <a:pt x="565" y="146"/>
                    <a:pt x="565" y="146"/>
                    <a:pt x="565" y="146"/>
                  </a:cubicBezTo>
                  <a:cubicBezTo>
                    <a:pt x="565" y="146"/>
                    <a:pt x="565" y="146"/>
                    <a:pt x="565" y="146"/>
                  </a:cubicBezTo>
                  <a:cubicBezTo>
                    <a:pt x="564" y="148"/>
                    <a:pt x="564" y="148"/>
                    <a:pt x="564" y="148"/>
                  </a:cubicBezTo>
                  <a:cubicBezTo>
                    <a:pt x="564" y="148"/>
                    <a:pt x="564" y="148"/>
                    <a:pt x="564" y="148"/>
                  </a:cubicBezTo>
                  <a:cubicBezTo>
                    <a:pt x="564" y="150"/>
                    <a:pt x="564" y="150"/>
                    <a:pt x="564" y="150"/>
                  </a:cubicBezTo>
                  <a:cubicBezTo>
                    <a:pt x="564" y="150"/>
                    <a:pt x="564" y="150"/>
                    <a:pt x="564" y="150"/>
                  </a:cubicBezTo>
                  <a:cubicBezTo>
                    <a:pt x="564" y="152"/>
                    <a:pt x="564" y="152"/>
                    <a:pt x="564" y="152"/>
                  </a:cubicBezTo>
                  <a:cubicBezTo>
                    <a:pt x="564" y="152"/>
                    <a:pt x="564" y="152"/>
                    <a:pt x="564" y="152"/>
                  </a:cubicBezTo>
                  <a:cubicBezTo>
                    <a:pt x="538" y="171"/>
                    <a:pt x="538" y="171"/>
                    <a:pt x="538" y="171"/>
                  </a:cubicBezTo>
                  <a:cubicBezTo>
                    <a:pt x="538" y="171"/>
                    <a:pt x="538" y="171"/>
                    <a:pt x="538" y="171"/>
                  </a:cubicBezTo>
                  <a:cubicBezTo>
                    <a:pt x="562" y="163"/>
                    <a:pt x="562" y="163"/>
                    <a:pt x="562" y="163"/>
                  </a:cubicBezTo>
                  <a:cubicBezTo>
                    <a:pt x="562" y="163"/>
                    <a:pt x="562" y="163"/>
                    <a:pt x="562" y="163"/>
                  </a:cubicBezTo>
                  <a:cubicBezTo>
                    <a:pt x="565" y="166"/>
                    <a:pt x="565" y="166"/>
                    <a:pt x="565" y="166"/>
                  </a:cubicBezTo>
                  <a:cubicBezTo>
                    <a:pt x="565" y="166"/>
                    <a:pt x="565" y="166"/>
                    <a:pt x="565" y="166"/>
                  </a:cubicBezTo>
                  <a:cubicBezTo>
                    <a:pt x="564" y="169"/>
                    <a:pt x="564" y="169"/>
                    <a:pt x="564" y="169"/>
                  </a:cubicBezTo>
                  <a:cubicBezTo>
                    <a:pt x="564" y="169"/>
                    <a:pt x="564" y="169"/>
                    <a:pt x="564" y="169"/>
                  </a:cubicBezTo>
                  <a:cubicBezTo>
                    <a:pt x="564" y="171"/>
                    <a:pt x="564" y="171"/>
                    <a:pt x="564" y="171"/>
                  </a:cubicBezTo>
                  <a:cubicBezTo>
                    <a:pt x="564" y="171"/>
                    <a:pt x="564" y="171"/>
                    <a:pt x="564" y="171"/>
                  </a:cubicBezTo>
                  <a:cubicBezTo>
                    <a:pt x="563" y="174"/>
                    <a:pt x="563" y="174"/>
                    <a:pt x="563" y="174"/>
                  </a:cubicBezTo>
                  <a:cubicBezTo>
                    <a:pt x="563" y="174"/>
                    <a:pt x="563" y="174"/>
                    <a:pt x="563" y="174"/>
                  </a:cubicBezTo>
                  <a:cubicBezTo>
                    <a:pt x="563" y="176"/>
                    <a:pt x="563" y="176"/>
                    <a:pt x="563" y="176"/>
                  </a:cubicBezTo>
                  <a:cubicBezTo>
                    <a:pt x="563" y="176"/>
                    <a:pt x="563" y="176"/>
                    <a:pt x="563" y="176"/>
                  </a:cubicBezTo>
                  <a:cubicBezTo>
                    <a:pt x="561" y="179"/>
                    <a:pt x="561" y="179"/>
                    <a:pt x="561" y="179"/>
                  </a:cubicBezTo>
                  <a:cubicBezTo>
                    <a:pt x="561" y="179"/>
                    <a:pt x="561" y="179"/>
                    <a:pt x="561" y="179"/>
                  </a:cubicBezTo>
                  <a:cubicBezTo>
                    <a:pt x="560" y="180"/>
                    <a:pt x="560" y="180"/>
                    <a:pt x="560" y="180"/>
                  </a:cubicBezTo>
                  <a:cubicBezTo>
                    <a:pt x="560" y="180"/>
                    <a:pt x="560" y="180"/>
                    <a:pt x="560" y="180"/>
                  </a:cubicBezTo>
                  <a:cubicBezTo>
                    <a:pt x="558" y="182"/>
                    <a:pt x="558" y="182"/>
                    <a:pt x="558" y="182"/>
                  </a:cubicBezTo>
                  <a:cubicBezTo>
                    <a:pt x="558" y="182"/>
                    <a:pt x="558" y="182"/>
                    <a:pt x="558" y="182"/>
                  </a:cubicBezTo>
                  <a:cubicBezTo>
                    <a:pt x="556" y="182"/>
                    <a:pt x="556" y="182"/>
                    <a:pt x="556" y="182"/>
                  </a:cubicBezTo>
                  <a:cubicBezTo>
                    <a:pt x="556" y="182"/>
                    <a:pt x="556" y="182"/>
                    <a:pt x="556" y="182"/>
                  </a:cubicBezTo>
                  <a:cubicBezTo>
                    <a:pt x="539" y="198"/>
                    <a:pt x="539" y="198"/>
                    <a:pt x="539" y="198"/>
                  </a:cubicBezTo>
                  <a:cubicBezTo>
                    <a:pt x="539" y="198"/>
                    <a:pt x="539" y="198"/>
                    <a:pt x="539" y="198"/>
                  </a:cubicBezTo>
                  <a:cubicBezTo>
                    <a:pt x="535" y="201"/>
                    <a:pt x="535" y="201"/>
                    <a:pt x="535" y="201"/>
                  </a:cubicBezTo>
                  <a:cubicBezTo>
                    <a:pt x="535" y="201"/>
                    <a:pt x="535" y="201"/>
                    <a:pt x="535" y="201"/>
                  </a:cubicBezTo>
                  <a:cubicBezTo>
                    <a:pt x="532" y="205"/>
                    <a:pt x="532" y="205"/>
                    <a:pt x="532" y="205"/>
                  </a:cubicBezTo>
                  <a:cubicBezTo>
                    <a:pt x="532" y="205"/>
                    <a:pt x="532" y="205"/>
                    <a:pt x="532" y="205"/>
                  </a:cubicBezTo>
                  <a:cubicBezTo>
                    <a:pt x="527" y="209"/>
                    <a:pt x="527" y="209"/>
                    <a:pt x="527" y="209"/>
                  </a:cubicBezTo>
                  <a:cubicBezTo>
                    <a:pt x="527" y="209"/>
                    <a:pt x="527" y="209"/>
                    <a:pt x="527" y="209"/>
                  </a:cubicBezTo>
                  <a:cubicBezTo>
                    <a:pt x="524" y="213"/>
                    <a:pt x="524" y="213"/>
                    <a:pt x="524" y="213"/>
                  </a:cubicBezTo>
                  <a:cubicBezTo>
                    <a:pt x="524" y="213"/>
                    <a:pt x="524" y="213"/>
                    <a:pt x="524" y="213"/>
                  </a:cubicBezTo>
                  <a:cubicBezTo>
                    <a:pt x="520" y="216"/>
                    <a:pt x="520" y="216"/>
                    <a:pt x="520" y="216"/>
                  </a:cubicBezTo>
                  <a:cubicBezTo>
                    <a:pt x="520" y="216"/>
                    <a:pt x="520" y="216"/>
                    <a:pt x="520" y="216"/>
                  </a:cubicBezTo>
                  <a:cubicBezTo>
                    <a:pt x="517" y="219"/>
                    <a:pt x="517" y="219"/>
                    <a:pt x="517" y="219"/>
                  </a:cubicBezTo>
                  <a:cubicBezTo>
                    <a:pt x="517" y="219"/>
                    <a:pt x="517" y="219"/>
                    <a:pt x="517" y="219"/>
                  </a:cubicBezTo>
                  <a:cubicBezTo>
                    <a:pt x="513" y="221"/>
                    <a:pt x="513" y="221"/>
                    <a:pt x="513" y="221"/>
                  </a:cubicBezTo>
                  <a:cubicBezTo>
                    <a:pt x="513" y="221"/>
                    <a:pt x="513" y="221"/>
                    <a:pt x="513" y="221"/>
                  </a:cubicBezTo>
                  <a:cubicBezTo>
                    <a:pt x="509" y="221"/>
                    <a:pt x="509" y="221"/>
                    <a:pt x="509" y="221"/>
                  </a:cubicBezTo>
                  <a:cubicBezTo>
                    <a:pt x="509" y="221"/>
                    <a:pt x="509" y="221"/>
                    <a:pt x="509" y="221"/>
                  </a:cubicBezTo>
                  <a:cubicBezTo>
                    <a:pt x="507" y="219"/>
                    <a:pt x="507" y="219"/>
                    <a:pt x="507" y="219"/>
                  </a:cubicBezTo>
                  <a:cubicBezTo>
                    <a:pt x="507" y="219"/>
                    <a:pt x="507" y="219"/>
                    <a:pt x="507" y="219"/>
                  </a:cubicBezTo>
                  <a:cubicBezTo>
                    <a:pt x="507" y="217"/>
                    <a:pt x="507" y="217"/>
                    <a:pt x="507" y="217"/>
                  </a:cubicBezTo>
                  <a:cubicBezTo>
                    <a:pt x="507" y="217"/>
                    <a:pt x="507" y="217"/>
                    <a:pt x="507" y="217"/>
                  </a:cubicBezTo>
                  <a:cubicBezTo>
                    <a:pt x="508" y="215"/>
                    <a:pt x="508" y="215"/>
                    <a:pt x="508" y="215"/>
                  </a:cubicBezTo>
                  <a:cubicBezTo>
                    <a:pt x="508" y="215"/>
                    <a:pt x="508" y="215"/>
                    <a:pt x="508" y="215"/>
                  </a:cubicBezTo>
                  <a:cubicBezTo>
                    <a:pt x="509" y="214"/>
                    <a:pt x="509" y="214"/>
                    <a:pt x="509" y="214"/>
                  </a:cubicBezTo>
                  <a:cubicBezTo>
                    <a:pt x="509" y="214"/>
                    <a:pt x="509" y="214"/>
                    <a:pt x="509" y="214"/>
                  </a:cubicBezTo>
                  <a:cubicBezTo>
                    <a:pt x="509" y="212"/>
                    <a:pt x="509" y="212"/>
                    <a:pt x="509" y="212"/>
                  </a:cubicBezTo>
                  <a:cubicBezTo>
                    <a:pt x="509" y="212"/>
                    <a:pt x="509" y="212"/>
                    <a:pt x="509" y="212"/>
                  </a:cubicBezTo>
                  <a:cubicBezTo>
                    <a:pt x="510" y="210"/>
                    <a:pt x="510" y="210"/>
                    <a:pt x="510" y="210"/>
                  </a:cubicBezTo>
                  <a:cubicBezTo>
                    <a:pt x="510" y="210"/>
                    <a:pt x="510" y="210"/>
                    <a:pt x="510" y="210"/>
                  </a:cubicBezTo>
                  <a:cubicBezTo>
                    <a:pt x="510" y="208"/>
                    <a:pt x="510" y="208"/>
                    <a:pt x="510" y="208"/>
                  </a:cubicBezTo>
                  <a:cubicBezTo>
                    <a:pt x="510" y="208"/>
                    <a:pt x="510" y="208"/>
                    <a:pt x="510" y="208"/>
                  </a:cubicBezTo>
                  <a:cubicBezTo>
                    <a:pt x="512" y="205"/>
                    <a:pt x="512" y="205"/>
                    <a:pt x="512" y="205"/>
                  </a:cubicBezTo>
                  <a:cubicBezTo>
                    <a:pt x="512" y="205"/>
                    <a:pt x="512" y="205"/>
                    <a:pt x="512" y="205"/>
                  </a:cubicBezTo>
                  <a:cubicBezTo>
                    <a:pt x="509" y="208"/>
                    <a:pt x="509" y="208"/>
                    <a:pt x="509" y="208"/>
                  </a:cubicBezTo>
                  <a:cubicBezTo>
                    <a:pt x="509" y="208"/>
                    <a:pt x="509" y="208"/>
                    <a:pt x="509" y="208"/>
                  </a:cubicBezTo>
                  <a:cubicBezTo>
                    <a:pt x="508" y="210"/>
                    <a:pt x="508" y="210"/>
                    <a:pt x="508" y="210"/>
                  </a:cubicBezTo>
                  <a:cubicBezTo>
                    <a:pt x="508" y="210"/>
                    <a:pt x="508" y="210"/>
                    <a:pt x="508" y="210"/>
                  </a:cubicBezTo>
                  <a:cubicBezTo>
                    <a:pt x="507" y="212"/>
                    <a:pt x="507" y="212"/>
                    <a:pt x="507" y="212"/>
                  </a:cubicBezTo>
                  <a:cubicBezTo>
                    <a:pt x="507" y="212"/>
                    <a:pt x="507" y="212"/>
                    <a:pt x="507" y="212"/>
                  </a:cubicBezTo>
                  <a:cubicBezTo>
                    <a:pt x="507" y="213"/>
                    <a:pt x="507" y="213"/>
                    <a:pt x="507" y="213"/>
                  </a:cubicBezTo>
                  <a:cubicBezTo>
                    <a:pt x="507" y="213"/>
                    <a:pt x="507" y="213"/>
                    <a:pt x="507" y="213"/>
                  </a:cubicBezTo>
                  <a:cubicBezTo>
                    <a:pt x="505" y="214"/>
                    <a:pt x="505" y="214"/>
                    <a:pt x="505" y="214"/>
                  </a:cubicBezTo>
                  <a:cubicBezTo>
                    <a:pt x="505" y="214"/>
                    <a:pt x="505" y="214"/>
                    <a:pt x="505" y="214"/>
                  </a:cubicBezTo>
                  <a:cubicBezTo>
                    <a:pt x="504" y="215"/>
                    <a:pt x="504" y="215"/>
                    <a:pt x="504" y="215"/>
                  </a:cubicBezTo>
                  <a:cubicBezTo>
                    <a:pt x="504" y="215"/>
                    <a:pt x="504" y="215"/>
                    <a:pt x="504" y="215"/>
                  </a:cubicBezTo>
                  <a:cubicBezTo>
                    <a:pt x="503" y="216"/>
                    <a:pt x="503" y="216"/>
                    <a:pt x="503" y="216"/>
                  </a:cubicBezTo>
                  <a:cubicBezTo>
                    <a:pt x="503" y="216"/>
                    <a:pt x="503" y="216"/>
                    <a:pt x="503" y="216"/>
                  </a:cubicBezTo>
                  <a:cubicBezTo>
                    <a:pt x="503" y="217"/>
                    <a:pt x="503" y="217"/>
                    <a:pt x="503" y="217"/>
                  </a:cubicBezTo>
                  <a:cubicBezTo>
                    <a:pt x="503" y="217"/>
                    <a:pt x="503" y="217"/>
                    <a:pt x="503" y="217"/>
                  </a:cubicBezTo>
                  <a:cubicBezTo>
                    <a:pt x="500" y="223"/>
                    <a:pt x="500" y="223"/>
                    <a:pt x="500" y="223"/>
                  </a:cubicBezTo>
                  <a:cubicBezTo>
                    <a:pt x="500" y="223"/>
                    <a:pt x="500" y="223"/>
                    <a:pt x="500" y="223"/>
                  </a:cubicBezTo>
                  <a:cubicBezTo>
                    <a:pt x="497" y="228"/>
                    <a:pt x="497" y="228"/>
                    <a:pt x="497" y="228"/>
                  </a:cubicBezTo>
                  <a:cubicBezTo>
                    <a:pt x="497" y="228"/>
                    <a:pt x="497" y="228"/>
                    <a:pt x="497" y="228"/>
                  </a:cubicBezTo>
                  <a:cubicBezTo>
                    <a:pt x="494" y="233"/>
                    <a:pt x="494" y="233"/>
                    <a:pt x="494" y="233"/>
                  </a:cubicBezTo>
                  <a:cubicBezTo>
                    <a:pt x="494" y="233"/>
                    <a:pt x="494" y="233"/>
                    <a:pt x="494" y="233"/>
                  </a:cubicBezTo>
                  <a:cubicBezTo>
                    <a:pt x="490" y="237"/>
                    <a:pt x="490" y="237"/>
                    <a:pt x="490" y="237"/>
                  </a:cubicBezTo>
                  <a:cubicBezTo>
                    <a:pt x="490" y="237"/>
                    <a:pt x="490" y="237"/>
                    <a:pt x="490" y="237"/>
                  </a:cubicBezTo>
                  <a:cubicBezTo>
                    <a:pt x="487" y="243"/>
                    <a:pt x="487" y="243"/>
                    <a:pt x="487" y="243"/>
                  </a:cubicBezTo>
                  <a:cubicBezTo>
                    <a:pt x="487" y="243"/>
                    <a:pt x="487" y="243"/>
                    <a:pt x="487" y="243"/>
                  </a:cubicBezTo>
                  <a:cubicBezTo>
                    <a:pt x="486" y="247"/>
                    <a:pt x="486" y="247"/>
                    <a:pt x="486" y="247"/>
                  </a:cubicBezTo>
                  <a:cubicBezTo>
                    <a:pt x="486" y="247"/>
                    <a:pt x="486" y="247"/>
                    <a:pt x="486" y="247"/>
                  </a:cubicBezTo>
                  <a:cubicBezTo>
                    <a:pt x="485" y="252"/>
                    <a:pt x="485" y="252"/>
                    <a:pt x="485" y="252"/>
                  </a:cubicBezTo>
                  <a:cubicBezTo>
                    <a:pt x="485" y="252"/>
                    <a:pt x="485" y="252"/>
                    <a:pt x="485" y="252"/>
                  </a:cubicBezTo>
                  <a:cubicBezTo>
                    <a:pt x="489" y="256"/>
                    <a:pt x="489" y="256"/>
                    <a:pt x="489" y="256"/>
                  </a:cubicBezTo>
                  <a:cubicBezTo>
                    <a:pt x="489" y="256"/>
                    <a:pt x="489" y="256"/>
                    <a:pt x="489" y="256"/>
                  </a:cubicBezTo>
                  <a:cubicBezTo>
                    <a:pt x="489" y="257"/>
                    <a:pt x="489" y="257"/>
                    <a:pt x="489" y="257"/>
                  </a:cubicBezTo>
                  <a:cubicBezTo>
                    <a:pt x="489" y="257"/>
                    <a:pt x="489" y="257"/>
                    <a:pt x="489" y="257"/>
                  </a:cubicBezTo>
                  <a:cubicBezTo>
                    <a:pt x="490" y="258"/>
                    <a:pt x="490" y="258"/>
                    <a:pt x="490" y="258"/>
                  </a:cubicBezTo>
                  <a:cubicBezTo>
                    <a:pt x="490" y="258"/>
                    <a:pt x="490" y="258"/>
                    <a:pt x="490" y="258"/>
                  </a:cubicBezTo>
                  <a:cubicBezTo>
                    <a:pt x="490" y="258"/>
                    <a:pt x="490" y="258"/>
                    <a:pt x="490" y="258"/>
                  </a:cubicBezTo>
                  <a:cubicBezTo>
                    <a:pt x="490" y="258"/>
                    <a:pt x="490" y="258"/>
                    <a:pt x="490" y="258"/>
                  </a:cubicBezTo>
                  <a:cubicBezTo>
                    <a:pt x="493" y="258"/>
                    <a:pt x="493" y="258"/>
                    <a:pt x="493" y="258"/>
                  </a:cubicBezTo>
                  <a:cubicBezTo>
                    <a:pt x="493" y="258"/>
                    <a:pt x="493" y="258"/>
                    <a:pt x="493" y="258"/>
                  </a:cubicBezTo>
                  <a:cubicBezTo>
                    <a:pt x="494" y="258"/>
                    <a:pt x="494" y="258"/>
                    <a:pt x="494" y="258"/>
                  </a:cubicBezTo>
                  <a:cubicBezTo>
                    <a:pt x="494" y="258"/>
                    <a:pt x="494" y="258"/>
                    <a:pt x="494" y="258"/>
                  </a:cubicBezTo>
                  <a:cubicBezTo>
                    <a:pt x="496" y="258"/>
                    <a:pt x="496" y="258"/>
                    <a:pt x="496" y="258"/>
                  </a:cubicBezTo>
                  <a:cubicBezTo>
                    <a:pt x="496" y="258"/>
                    <a:pt x="496" y="258"/>
                    <a:pt x="496" y="258"/>
                  </a:cubicBezTo>
                  <a:cubicBezTo>
                    <a:pt x="497" y="258"/>
                    <a:pt x="497" y="258"/>
                    <a:pt x="497" y="258"/>
                  </a:cubicBezTo>
                  <a:cubicBezTo>
                    <a:pt x="497" y="258"/>
                    <a:pt x="497" y="258"/>
                    <a:pt x="497" y="258"/>
                  </a:cubicBezTo>
                  <a:cubicBezTo>
                    <a:pt x="499" y="257"/>
                    <a:pt x="499" y="257"/>
                    <a:pt x="499" y="257"/>
                  </a:cubicBezTo>
                  <a:cubicBezTo>
                    <a:pt x="499" y="257"/>
                    <a:pt x="499" y="257"/>
                    <a:pt x="499" y="257"/>
                  </a:cubicBezTo>
                  <a:cubicBezTo>
                    <a:pt x="506" y="250"/>
                    <a:pt x="506" y="250"/>
                    <a:pt x="506" y="250"/>
                  </a:cubicBezTo>
                  <a:cubicBezTo>
                    <a:pt x="506" y="250"/>
                    <a:pt x="506" y="250"/>
                    <a:pt x="506" y="250"/>
                  </a:cubicBezTo>
                  <a:cubicBezTo>
                    <a:pt x="514" y="242"/>
                    <a:pt x="514" y="242"/>
                    <a:pt x="514" y="242"/>
                  </a:cubicBezTo>
                  <a:cubicBezTo>
                    <a:pt x="514" y="242"/>
                    <a:pt x="514" y="242"/>
                    <a:pt x="514" y="242"/>
                  </a:cubicBezTo>
                  <a:cubicBezTo>
                    <a:pt x="519" y="233"/>
                    <a:pt x="519" y="233"/>
                    <a:pt x="519" y="233"/>
                  </a:cubicBezTo>
                  <a:cubicBezTo>
                    <a:pt x="519" y="233"/>
                    <a:pt x="519" y="233"/>
                    <a:pt x="519" y="233"/>
                  </a:cubicBezTo>
                  <a:cubicBezTo>
                    <a:pt x="525" y="223"/>
                    <a:pt x="525" y="223"/>
                    <a:pt x="525" y="223"/>
                  </a:cubicBezTo>
                  <a:cubicBezTo>
                    <a:pt x="525" y="223"/>
                    <a:pt x="525" y="223"/>
                    <a:pt x="525" y="223"/>
                  </a:cubicBezTo>
                  <a:cubicBezTo>
                    <a:pt x="531" y="214"/>
                    <a:pt x="531" y="214"/>
                    <a:pt x="531" y="214"/>
                  </a:cubicBezTo>
                  <a:cubicBezTo>
                    <a:pt x="531" y="214"/>
                    <a:pt x="531" y="214"/>
                    <a:pt x="531" y="214"/>
                  </a:cubicBezTo>
                  <a:cubicBezTo>
                    <a:pt x="537" y="205"/>
                    <a:pt x="537" y="205"/>
                    <a:pt x="537" y="205"/>
                  </a:cubicBezTo>
                  <a:cubicBezTo>
                    <a:pt x="537" y="205"/>
                    <a:pt x="537" y="205"/>
                    <a:pt x="537" y="205"/>
                  </a:cubicBezTo>
                  <a:cubicBezTo>
                    <a:pt x="544" y="198"/>
                    <a:pt x="544" y="198"/>
                    <a:pt x="544" y="198"/>
                  </a:cubicBezTo>
                  <a:cubicBezTo>
                    <a:pt x="544" y="198"/>
                    <a:pt x="544" y="198"/>
                    <a:pt x="544" y="198"/>
                  </a:cubicBezTo>
                  <a:cubicBezTo>
                    <a:pt x="554" y="190"/>
                    <a:pt x="554" y="190"/>
                    <a:pt x="554" y="190"/>
                  </a:cubicBezTo>
                  <a:cubicBezTo>
                    <a:pt x="554" y="190"/>
                    <a:pt x="554" y="190"/>
                    <a:pt x="554" y="190"/>
                  </a:cubicBezTo>
                  <a:cubicBezTo>
                    <a:pt x="554" y="190"/>
                    <a:pt x="554" y="190"/>
                    <a:pt x="554" y="190"/>
                  </a:cubicBezTo>
                  <a:cubicBezTo>
                    <a:pt x="554" y="190"/>
                    <a:pt x="554" y="190"/>
                    <a:pt x="554" y="190"/>
                  </a:cubicBezTo>
                  <a:cubicBezTo>
                    <a:pt x="555" y="190"/>
                    <a:pt x="555" y="190"/>
                    <a:pt x="555" y="190"/>
                  </a:cubicBezTo>
                  <a:cubicBezTo>
                    <a:pt x="555" y="190"/>
                    <a:pt x="555" y="190"/>
                    <a:pt x="555" y="190"/>
                  </a:cubicBezTo>
                  <a:cubicBezTo>
                    <a:pt x="556" y="190"/>
                    <a:pt x="556" y="190"/>
                    <a:pt x="556" y="190"/>
                  </a:cubicBezTo>
                  <a:cubicBezTo>
                    <a:pt x="556" y="190"/>
                    <a:pt x="556" y="190"/>
                    <a:pt x="556" y="190"/>
                  </a:cubicBezTo>
                  <a:cubicBezTo>
                    <a:pt x="557" y="189"/>
                    <a:pt x="557" y="189"/>
                    <a:pt x="557" y="189"/>
                  </a:cubicBezTo>
                  <a:cubicBezTo>
                    <a:pt x="557" y="189"/>
                    <a:pt x="557" y="189"/>
                    <a:pt x="557" y="189"/>
                  </a:cubicBezTo>
                  <a:cubicBezTo>
                    <a:pt x="558" y="189"/>
                    <a:pt x="558" y="189"/>
                    <a:pt x="558" y="189"/>
                  </a:cubicBezTo>
                  <a:cubicBezTo>
                    <a:pt x="558" y="189"/>
                    <a:pt x="558" y="189"/>
                    <a:pt x="558" y="189"/>
                  </a:cubicBezTo>
                  <a:cubicBezTo>
                    <a:pt x="559" y="189"/>
                    <a:pt x="559" y="189"/>
                    <a:pt x="559" y="189"/>
                  </a:cubicBezTo>
                  <a:cubicBezTo>
                    <a:pt x="559" y="189"/>
                    <a:pt x="559" y="189"/>
                    <a:pt x="559" y="189"/>
                  </a:cubicBezTo>
                  <a:cubicBezTo>
                    <a:pt x="560" y="189"/>
                    <a:pt x="560" y="189"/>
                    <a:pt x="560" y="189"/>
                  </a:cubicBezTo>
                  <a:cubicBezTo>
                    <a:pt x="560" y="189"/>
                    <a:pt x="560" y="189"/>
                    <a:pt x="560" y="189"/>
                  </a:cubicBezTo>
                  <a:cubicBezTo>
                    <a:pt x="561" y="189"/>
                    <a:pt x="561" y="189"/>
                    <a:pt x="561" y="189"/>
                  </a:cubicBezTo>
                  <a:cubicBezTo>
                    <a:pt x="561" y="189"/>
                    <a:pt x="561" y="189"/>
                    <a:pt x="561" y="189"/>
                  </a:cubicBezTo>
                  <a:cubicBezTo>
                    <a:pt x="561" y="192"/>
                    <a:pt x="561" y="192"/>
                    <a:pt x="561" y="192"/>
                  </a:cubicBezTo>
                  <a:cubicBezTo>
                    <a:pt x="561" y="192"/>
                    <a:pt x="561" y="192"/>
                    <a:pt x="561" y="192"/>
                  </a:cubicBezTo>
                  <a:cubicBezTo>
                    <a:pt x="561" y="195"/>
                    <a:pt x="561" y="195"/>
                    <a:pt x="561" y="195"/>
                  </a:cubicBezTo>
                  <a:cubicBezTo>
                    <a:pt x="561" y="195"/>
                    <a:pt x="561" y="195"/>
                    <a:pt x="561" y="195"/>
                  </a:cubicBezTo>
                  <a:cubicBezTo>
                    <a:pt x="561" y="198"/>
                    <a:pt x="561" y="198"/>
                    <a:pt x="561" y="198"/>
                  </a:cubicBezTo>
                  <a:cubicBezTo>
                    <a:pt x="561" y="198"/>
                    <a:pt x="561" y="198"/>
                    <a:pt x="561" y="198"/>
                  </a:cubicBezTo>
                  <a:cubicBezTo>
                    <a:pt x="562" y="200"/>
                    <a:pt x="562" y="200"/>
                    <a:pt x="562" y="200"/>
                  </a:cubicBezTo>
                  <a:cubicBezTo>
                    <a:pt x="562" y="200"/>
                    <a:pt x="562" y="200"/>
                    <a:pt x="562" y="200"/>
                  </a:cubicBezTo>
                  <a:cubicBezTo>
                    <a:pt x="561" y="203"/>
                    <a:pt x="561" y="203"/>
                    <a:pt x="561" y="203"/>
                  </a:cubicBezTo>
                  <a:cubicBezTo>
                    <a:pt x="561" y="203"/>
                    <a:pt x="561" y="203"/>
                    <a:pt x="561" y="203"/>
                  </a:cubicBezTo>
                  <a:cubicBezTo>
                    <a:pt x="561" y="205"/>
                    <a:pt x="561" y="205"/>
                    <a:pt x="561" y="205"/>
                  </a:cubicBezTo>
                  <a:cubicBezTo>
                    <a:pt x="561" y="205"/>
                    <a:pt x="561" y="205"/>
                    <a:pt x="561" y="205"/>
                  </a:cubicBezTo>
                  <a:cubicBezTo>
                    <a:pt x="561" y="208"/>
                    <a:pt x="561" y="208"/>
                    <a:pt x="561" y="208"/>
                  </a:cubicBezTo>
                  <a:cubicBezTo>
                    <a:pt x="561" y="208"/>
                    <a:pt x="561" y="208"/>
                    <a:pt x="561" y="208"/>
                  </a:cubicBezTo>
                  <a:cubicBezTo>
                    <a:pt x="561" y="210"/>
                    <a:pt x="561" y="210"/>
                    <a:pt x="561" y="210"/>
                  </a:cubicBezTo>
                  <a:cubicBezTo>
                    <a:pt x="561" y="210"/>
                    <a:pt x="561" y="210"/>
                    <a:pt x="561" y="210"/>
                  </a:cubicBezTo>
                  <a:cubicBezTo>
                    <a:pt x="559" y="211"/>
                    <a:pt x="559" y="211"/>
                    <a:pt x="559" y="211"/>
                  </a:cubicBezTo>
                  <a:cubicBezTo>
                    <a:pt x="559" y="211"/>
                    <a:pt x="559" y="211"/>
                    <a:pt x="559" y="211"/>
                  </a:cubicBezTo>
                  <a:cubicBezTo>
                    <a:pt x="558" y="212"/>
                    <a:pt x="558" y="212"/>
                    <a:pt x="558" y="212"/>
                  </a:cubicBezTo>
                  <a:cubicBezTo>
                    <a:pt x="558" y="212"/>
                    <a:pt x="558" y="212"/>
                    <a:pt x="558" y="212"/>
                  </a:cubicBezTo>
                  <a:cubicBezTo>
                    <a:pt x="557" y="213"/>
                    <a:pt x="557" y="213"/>
                    <a:pt x="557" y="213"/>
                  </a:cubicBezTo>
                  <a:cubicBezTo>
                    <a:pt x="557" y="213"/>
                    <a:pt x="557" y="213"/>
                    <a:pt x="557" y="213"/>
                  </a:cubicBezTo>
                  <a:cubicBezTo>
                    <a:pt x="556" y="213"/>
                    <a:pt x="556" y="213"/>
                    <a:pt x="556" y="213"/>
                  </a:cubicBezTo>
                  <a:cubicBezTo>
                    <a:pt x="556" y="213"/>
                    <a:pt x="556" y="213"/>
                    <a:pt x="556" y="213"/>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3" y="215"/>
                    <a:pt x="553" y="215"/>
                    <a:pt x="553" y="215"/>
                  </a:cubicBezTo>
                  <a:cubicBezTo>
                    <a:pt x="553" y="215"/>
                    <a:pt x="553" y="215"/>
                    <a:pt x="553" y="215"/>
                  </a:cubicBezTo>
                  <a:cubicBezTo>
                    <a:pt x="553" y="217"/>
                    <a:pt x="553" y="217"/>
                    <a:pt x="553" y="217"/>
                  </a:cubicBezTo>
                  <a:cubicBezTo>
                    <a:pt x="553" y="217"/>
                    <a:pt x="553" y="217"/>
                    <a:pt x="553" y="217"/>
                  </a:cubicBezTo>
                  <a:cubicBezTo>
                    <a:pt x="553" y="219"/>
                    <a:pt x="553" y="219"/>
                    <a:pt x="553" y="219"/>
                  </a:cubicBezTo>
                  <a:cubicBezTo>
                    <a:pt x="553" y="219"/>
                    <a:pt x="553" y="219"/>
                    <a:pt x="553" y="219"/>
                  </a:cubicBezTo>
                  <a:cubicBezTo>
                    <a:pt x="553" y="220"/>
                    <a:pt x="553" y="220"/>
                    <a:pt x="553" y="220"/>
                  </a:cubicBezTo>
                  <a:cubicBezTo>
                    <a:pt x="553" y="220"/>
                    <a:pt x="553" y="220"/>
                    <a:pt x="553" y="220"/>
                  </a:cubicBezTo>
                  <a:cubicBezTo>
                    <a:pt x="553" y="222"/>
                    <a:pt x="553" y="222"/>
                    <a:pt x="553" y="222"/>
                  </a:cubicBezTo>
                  <a:cubicBezTo>
                    <a:pt x="553" y="222"/>
                    <a:pt x="553" y="222"/>
                    <a:pt x="553" y="222"/>
                  </a:cubicBezTo>
                  <a:cubicBezTo>
                    <a:pt x="554" y="223"/>
                    <a:pt x="554" y="223"/>
                    <a:pt x="554" y="223"/>
                  </a:cubicBezTo>
                  <a:cubicBezTo>
                    <a:pt x="554" y="223"/>
                    <a:pt x="554" y="223"/>
                    <a:pt x="554" y="223"/>
                  </a:cubicBezTo>
                  <a:cubicBezTo>
                    <a:pt x="555" y="225"/>
                    <a:pt x="555" y="225"/>
                    <a:pt x="555" y="225"/>
                  </a:cubicBezTo>
                  <a:cubicBezTo>
                    <a:pt x="555" y="225"/>
                    <a:pt x="555" y="225"/>
                    <a:pt x="555" y="225"/>
                  </a:cubicBezTo>
                  <a:cubicBezTo>
                    <a:pt x="556" y="225"/>
                    <a:pt x="556" y="225"/>
                    <a:pt x="556" y="225"/>
                  </a:cubicBezTo>
                  <a:cubicBezTo>
                    <a:pt x="556" y="225"/>
                    <a:pt x="556" y="225"/>
                    <a:pt x="556" y="225"/>
                  </a:cubicBezTo>
                  <a:cubicBezTo>
                    <a:pt x="562" y="227"/>
                    <a:pt x="562" y="227"/>
                    <a:pt x="562" y="227"/>
                  </a:cubicBezTo>
                  <a:cubicBezTo>
                    <a:pt x="562" y="227"/>
                    <a:pt x="562" y="227"/>
                    <a:pt x="562" y="227"/>
                  </a:cubicBezTo>
                  <a:cubicBezTo>
                    <a:pt x="558" y="268"/>
                    <a:pt x="558" y="268"/>
                    <a:pt x="558" y="268"/>
                  </a:cubicBezTo>
                  <a:cubicBezTo>
                    <a:pt x="558" y="268"/>
                    <a:pt x="558" y="268"/>
                    <a:pt x="558" y="268"/>
                  </a:cubicBezTo>
                  <a:cubicBezTo>
                    <a:pt x="555" y="269"/>
                    <a:pt x="555" y="269"/>
                    <a:pt x="555" y="269"/>
                  </a:cubicBezTo>
                  <a:cubicBezTo>
                    <a:pt x="555" y="269"/>
                    <a:pt x="555" y="269"/>
                    <a:pt x="555" y="269"/>
                  </a:cubicBezTo>
                  <a:cubicBezTo>
                    <a:pt x="551" y="270"/>
                    <a:pt x="551" y="270"/>
                    <a:pt x="551" y="270"/>
                  </a:cubicBezTo>
                  <a:cubicBezTo>
                    <a:pt x="551" y="270"/>
                    <a:pt x="551" y="270"/>
                    <a:pt x="551" y="270"/>
                  </a:cubicBezTo>
                  <a:cubicBezTo>
                    <a:pt x="548" y="272"/>
                    <a:pt x="548" y="272"/>
                    <a:pt x="548" y="272"/>
                  </a:cubicBezTo>
                  <a:cubicBezTo>
                    <a:pt x="548" y="272"/>
                    <a:pt x="548" y="272"/>
                    <a:pt x="548" y="272"/>
                  </a:cubicBezTo>
                  <a:cubicBezTo>
                    <a:pt x="546" y="272"/>
                    <a:pt x="546" y="272"/>
                    <a:pt x="546" y="272"/>
                  </a:cubicBezTo>
                  <a:cubicBezTo>
                    <a:pt x="546" y="272"/>
                    <a:pt x="546" y="272"/>
                    <a:pt x="546" y="272"/>
                  </a:cubicBezTo>
                  <a:cubicBezTo>
                    <a:pt x="543" y="274"/>
                    <a:pt x="543" y="274"/>
                    <a:pt x="543" y="274"/>
                  </a:cubicBezTo>
                  <a:cubicBezTo>
                    <a:pt x="543" y="274"/>
                    <a:pt x="543" y="274"/>
                    <a:pt x="543" y="274"/>
                  </a:cubicBezTo>
                  <a:cubicBezTo>
                    <a:pt x="541" y="275"/>
                    <a:pt x="541" y="275"/>
                    <a:pt x="541" y="275"/>
                  </a:cubicBezTo>
                  <a:cubicBezTo>
                    <a:pt x="541" y="275"/>
                    <a:pt x="541" y="275"/>
                    <a:pt x="541" y="275"/>
                  </a:cubicBezTo>
                  <a:cubicBezTo>
                    <a:pt x="539" y="276"/>
                    <a:pt x="539" y="276"/>
                    <a:pt x="539" y="276"/>
                  </a:cubicBezTo>
                  <a:cubicBezTo>
                    <a:pt x="539" y="276"/>
                    <a:pt x="539" y="276"/>
                    <a:pt x="539" y="276"/>
                  </a:cubicBezTo>
                  <a:cubicBezTo>
                    <a:pt x="538" y="277"/>
                    <a:pt x="538" y="277"/>
                    <a:pt x="538" y="277"/>
                  </a:cubicBezTo>
                  <a:cubicBezTo>
                    <a:pt x="538" y="277"/>
                    <a:pt x="538" y="277"/>
                    <a:pt x="538" y="277"/>
                  </a:cubicBezTo>
                  <a:cubicBezTo>
                    <a:pt x="538" y="279"/>
                    <a:pt x="538" y="279"/>
                    <a:pt x="538" y="279"/>
                  </a:cubicBezTo>
                  <a:cubicBezTo>
                    <a:pt x="538" y="279"/>
                    <a:pt x="538" y="279"/>
                    <a:pt x="538" y="279"/>
                  </a:cubicBezTo>
                  <a:cubicBezTo>
                    <a:pt x="539" y="280"/>
                    <a:pt x="539" y="280"/>
                    <a:pt x="539" y="280"/>
                  </a:cubicBezTo>
                  <a:cubicBezTo>
                    <a:pt x="539" y="280"/>
                    <a:pt x="539" y="280"/>
                    <a:pt x="539" y="280"/>
                  </a:cubicBezTo>
                  <a:cubicBezTo>
                    <a:pt x="539" y="281"/>
                    <a:pt x="539" y="281"/>
                    <a:pt x="539" y="281"/>
                  </a:cubicBezTo>
                  <a:cubicBezTo>
                    <a:pt x="539" y="281"/>
                    <a:pt x="539" y="281"/>
                    <a:pt x="539" y="281"/>
                  </a:cubicBezTo>
                  <a:cubicBezTo>
                    <a:pt x="540" y="282"/>
                    <a:pt x="540" y="282"/>
                    <a:pt x="540" y="282"/>
                  </a:cubicBezTo>
                  <a:cubicBezTo>
                    <a:pt x="540" y="282"/>
                    <a:pt x="540" y="282"/>
                    <a:pt x="540" y="282"/>
                  </a:cubicBezTo>
                  <a:cubicBezTo>
                    <a:pt x="540" y="282"/>
                    <a:pt x="540" y="282"/>
                    <a:pt x="540" y="282"/>
                  </a:cubicBezTo>
                  <a:cubicBezTo>
                    <a:pt x="540" y="282"/>
                    <a:pt x="540" y="282"/>
                    <a:pt x="540" y="282"/>
                  </a:cubicBezTo>
                  <a:cubicBezTo>
                    <a:pt x="541" y="283"/>
                    <a:pt x="541" y="283"/>
                    <a:pt x="541" y="283"/>
                  </a:cubicBezTo>
                  <a:cubicBezTo>
                    <a:pt x="541" y="283"/>
                    <a:pt x="541" y="283"/>
                    <a:pt x="541" y="283"/>
                  </a:cubicBezTo>
                  <a:cubicBezTo>
                    <a:pt x="541" y="284"/>
                    <a:pt x="541" y="284"/>
                    <a:pt x="541" y="284"/>
                  </a:cubicBezTo>
                  <a:cubicBezTo>
                    <a:pt x="541" y="284"/>
                    <a:pt x="541" y="284"/>
                    <a:pt x="541" y="284"/>
                  </a:cubicBezTo>
                  <a:cubicBezTo>
                    <a:pt x="542" y="284"/>
                    <a:pt x="542" y="284"/>
                    <a:pt x="542" y="284"/>
                  </a:cubicBezTo>
                  <a:cubicBezTo>
                    <a:pt x="542" y="284"/>
                    <a:pt x="542" y="284"/>
                    <a:pt x="542" y="284"/>
                  </a:cubicBezTo>
                  <a:cubicBezTo>
                    <a:pt x="543" y="285"/>
                    <a:pt x="543" y="285"/>
                    <a:pt x="543" y="285"/>
                  </a:cubicBezTo>
                  <a:cubicBezTo>
                    <a:pt x="543" y="285"/>
                    <a:pt x="543" y="285"/>
                    <a:pt x="543" y="285"/>
                  </a:cubicBezTo>
                  <a:cubicBezTo>
                    <a:pt x="545" y="286"/>
                    <a:pt x="545" y="286"/>
                    <a:pt x="545" y="286"/>
                  </a:cubicBezTo>
                  <a:cubicBezTo>
                    <a:pt x="545" y="286"/>
                    <a:pt x="545" y="286"/>
                    <a:pt x="545" y="286"/>
                  </a:cubicBezTo>
                  <a:cubicBezTo>
                    <a:pt x="547" y="287"/>
                    <a:pt x="547" y="287"/>
                    <a:pt x="547" y="287"/>
                  </a:cubicBezTo>
                  <a:cubicBezTo>
                    <a:pt x="547" y="287"/>
                    <a:pt x="547" y="287"/>
                    <a:pt x="547" y="287"/>
                  </a:cubicBezTo>
                  <a:cubicBezTo>
                    <a:pt x="549" y="287"/>
                    <a:pt x="549" y="287"/>
                    <a:pt x="549" y="287"/>
                  </a:cubicBezTo>
                  <a:cubicBezTo>
                    <a:pt x="549" y="287"/>
                    <a:pt x="549" y="287"/>
                    <a:pt x="549" y="287"/>
                  </a:cubicBezTo>
                  <a:cubicBezTo>
                    <a:pt x="550" y="288"/>
                    <a:pt x="550" y="288"/>
                    <a:pt x="550" y="288"/>
                  </a:cubicBezTo>
                  <a:cubicBezTo>
                    <a:pt x="550" y="288"/>
                    <a:pt x="550" y="288"/>
                    <a:pt x="550" y="288"/>
                  </a:cubicBezTo>
                  <a:cubicBezTo>
                    <a:pt x="553" y="288"/>
                    <a:pt x="553" y="288"/>
                    <a:pt x="553" y="288"/>
                  </a:cubicBezTo>
                  <a:cubicBezTo>
                    <a:pt x="553" y="288"/>
                    <a:pt x="553" y="288"/>
                    <a:pt x="553" y="288"/>
                  </a:cubicBezTo>
                  <a:cubicBezTo>
                    <a:pt x="554" y="289"/>
                    <a:pt x="554" y="289"/>
                    <a:pt x="554" y="289"/>
                  </a:cubicBezTo>
                  <a:cubicBezTo>
                    <a:pt x="554" y="289"/>
                    <a:pt x="554" y="289"/>
                    <a:pt x="554" y="289"/>
                  </a:cubicBezTo>
                  <a:cubicBezTo>
                    <a:pt x="556" y="289"/>
                    <a:pt x="556" y="289"/>
                    <a:pt x="556" y="289"/>
                  </a:cubicBezTo>
                  <a:cubicBezTo>
                    <a:pt x="556" y="289"/>
                    <a:pt x="556" y="289"/>
                    <a:pt x="556" y="289"/>
                  </a:cubicBezTo>
                  <a:cubicBezTo>
                    <a:pt x="554" y="375"/>
                    <a:pt x="554" y="375"/>
                    <a:pt x="554" y="375"/>
                  </a:cubicBezTo>
                  <a:cubicBezTo>
                    <a:pt x="554" y="375"/>
                    <a:pt x="554" y="375"/>
                    <a:pt x="554" y="375"/>
                  </a:cubicBezTo>
                  <a:cubicBezTo>
                    <a:pt x="550" y="378"/>
                    <a:pt x="550" y="378"/>
                    <a:pt x="550" y="378"/>
                  </a:cubicBezTo>
                  <a:cubicBezTo>
                    <a:pt x="550" y="378"/>
                    <a:pt x="550" y="378"/>
                    <a:pt x="550" y="378"/>
                  </a:cubicBezTo>
                  <a:cubicBezTo>
                    <a:pt x="545" y="379"/>
                    <a:pt x="545" y="379"/>
                    <a:pt x="545" y="379"/>
                  </a:cubicBezTo>
                  <a:cubicBezTo>
                    <a:pt x="545" y="379"/>
                    <a:pt x="545" y="379"/>
                    <a:pt x="545" y="379"/>
                  </a:cubicBezTo>
                  <a:cubicBezTo>
                    <a:pt x="541" y="379"/>
                    <a:pt x="541" y="379"/>
                    <a:pt x="541" y="379"/>
                  </a:cubicBezTo>
                  <a:cubicBezTo>
                    <a:pt x="541" y="379"/>
                    <a:pt x="541" y="379"/>
                    <a:pt x="541" y="379"/>
                  </a:cubicBezTo>
                  <a:cubicBezTo>
                    <a:pt x="536" y="379"/>
                    <a:pt x="536" y="379"/>
                    <a:pt x="536" y="379"/>
                  </a:cubicBezTo>
                  <a:cubicBezTo>
                    <a:pt x="536" y="379"/>
                    <a:pt x="536" y="379"/>
                    <a:pt x="536" y="379"/>
                  </a:cubicBezTo>
                  <a:cubicBezTo>
                    <a:pt x="532" y="378"/>
                    <a:pt x="532" y="378"/>
                    <a:pt x="532" y="378"/>
                  </a:cubicBezTo>
                  <a:cubicBezTo>
                    <a:pt x="532" y="378"/>
                    <a:pt x="532" y="378"/>
                    <a:pt x="532" y="378"/>
                  </a:cubicBezTo>
                  <a:cubicBezTo>
                    <a:pt x="526" y="378"/>
                    <a:pt x="526" y="378"/>
                    <a:pt x="526" y="378"/>
                  </a:cubicBezTo>
                  <a:cubicBezTo>
                    <a:pt x="526" y="378"/>
                    <a:pt x="526" y="378"/>
                    <a:pt x="526" y="378"/>
                  </a:cubicBezTo>
                  <a:cubicBezTo>
                    <a:pt x="523" y="378"/>
                    <a:pt x="523" y="378"/>
                    <a:pt x="523" y="378"/>
                  </a:cubicBezTo>
                  <a:cubicBezTo>
                    <a:pt x="523" y="378"/>
                    <a:pt x="523" y="378"/>
                    <a:pt x="523" y="378"/>
                  </a:cubicBezTo>
                  <a:cubicBezTo>
                    <a:pt x="518" y="378"/>
                    <a:pt x="518" y="378"/>
                    <a:pt x="518" y="378"/>
                  </a:cubicBezTo>
                  <a:cubicBezTo>
                    <a:pt x="518" y="378"/>
                    <a:pt x="518" y="378"/>
                    <a:pt x="518" y="378"/>
                  </a:cubicBezTo>
                  <a:cubicBezTo>
                    <a:pt x="515" y="378"/>
                    <a:pt x="515" y="378"/>
                    <a:pt x="515" y="378"/>
                  </a:cubicBezTo>
                  <a:cubicBezTo>
                    <a:pt x="515" y="378"/>
                    <a:pt x="515" y="378"/>
                    <a:pt x="515" y="378"/>
                  </a:cubicBezTo>
                  <a:cubicBezTo>
                    <a:pt x="514" y="381"/>
                    <a:pt x="514" y="381"/>
                    <a:pt x="514" y="381"/>
                  </a:cubicBezTo>
                  <a:cubicBezTo>
                    <a:pt x="514" y="381"/>
                    <a:pt x="514" y="381"/>
                    <a:pt x="514" y="381"/>
                  </a:cubicBezTo>
                  <a:cubicBezTo>
                    <a:pt x="522" y="383"/>
                    <a:pt x="522" y="383"/>
                    <a:pt x="522" y="383"/>
                  </a:cubicBezTo>
                  <a:cubicBezTo>
                    <a:pt x="522" y="383"/>
                    <a:pt x="522" y="383"/>
                    <a:pt x="522" y="383"/>
                  </a:cubicBezTo>
                  <a:cubicBezTo>
                    <a:pt x="531" y="386"/>
                    <a:pt x="531" y="386"/>
                    <a:pt x="531" y="386"/>
                  </a:cubicBezTo>
                  <a:cubicBezTo>
                    <a:pt x="531" y="386"/>
                    <a:pt x="531" y="386"/>
                    <a:pt x="531" y="386"/>
                  </a:cubicBezTo>
                  <a:cubicBezTo>
                    <a:pt x="538" y="390"/>
                    <a:pt x="538" y="390"/>
                    <a:pt x="538" y="390"/>
                  </a:cubicBezTo>
                  <a:cubicBezTo>
                    <a:pt x="538" y="390"/>
                    <a:pt x="538" y="390"/>
                    <a:pt x="538" y="390"/>
                  </a:cubicBezTo>
                  <a:cubicBezTo>
                    <a:pt x="546" y="393"/>
                    <a:pt x="546" y="393"/>
                    <a:pt x="546" y="393"/>
                  </a:cubicBezTo>
                  <a:cubicBezTo>
                    <a:pt x="546" y="393"/>
                    <a:pt x="546" y="393"/>
                    <a:pt x="546" y="393"/>
                  </a:cubicBezTo>
                  <a:cubicBezTo>
                    <a:pt x="553" y="397"/>
                    <a:pt x="553" y="397"/>
                    <a:pt x="553" y="397"/>
                  </a:cubicBezTo>
                  <a:cubicBezTo>
                    <a:pt x="553" y="397"/>
                    <a:pt x="553" y="397"/>
                    <a:pt x="553" y="397"/>
                  </a:cubicBezTo>
                  <a:cubicBezTo>
                    <a:pt x="559" y="402"/>
                    <a:pt x="559" y="402"/>
                    <a:pt x="559" y="402"/>
                  </a:cubicBezTo>
                  <a:cubicBezTo>
                    <a:pt x="559" y="402"/>
                    <a:pt x="559" y="402"/>
                    <a:pt x="559" y="402"/>
                  </a:cubicBezTo>
                  <a:cubicBezTo>
                    <a:pt x="565" y="408"/>
                    <a:pt x="565" y="408"/>
                    <a:pt x="565" y="408"/>
                  </a:cubicBezTo>
                  <a:cubicBezTo>
                    <a:pt x="565" y="408"/>
                    <a:pt x="565" y="408"/>
                    <a:pt x="565" y="408"/>
                  </a:cubicBezTo>
                  <a:cubicBezTo>
                    <a:pt x="571" y="412"/>
                    <a:pt x="571" y="412"/>
                    <a:pt x="571" y="412"/>
                  </a:cubicBezTo>
                  <a:lnTo>
                    <a:pt x="573" y="412"/>
                  </a:lnTo>
                  <a:close/>
                  <a:moveTo>
                    <a:pt x="1446" y="406"/>
                  </a:moveTo>
                  <a:cubicBezTo>
                    <a:pt x="1469" y="399"/>
                    <a:pt x="1469" y="399"/>
                    <a:pt x="1469" y="399"/>
                  </a:cubicBezTo>
                  <a:cubicBezTo>
                    <a:pt x="1469" y="399"/>
                    <a:pt x="1469" y="399"/>
                    <a:pt x="1469" y="399"/>
                  </a:cubicBezTo>
                  <a:cubicBezTo>
                    <a:pt x="1469" y="398"/>
                    <a:pt x="1469" y="398"/>
                    <a:pt x="1469" y="398"/>
                  </a:cubicBezTo>
                  <a:cubicBezTo>
                    <a:pt x="1469" y="398"/>
                    <a:pt x="1469" y="398"/>
                    <a:pt x="1469" y="398"/>
                  </a:cubicBezTo>
                  <a:cubicBezTo>
                    <a:pt x="1472" y="397"/>
                    <a:pt x="1472" y="397"/>
                    <a:pt x="1472" y="397"/>
                  </a:cubicBezTo>
                  <a:cubicBezTo>
                    <a:pt x="1472" y="397"/>
                    <a:pt x="1472" y="397"/>
                    <a:pt x="1472" y="397"/>
                  </a:cubicBezTo>
                  <a:cubicBezTo>
                    <a:pt x="1473" y="396"/>
                    <a:pt x="1473" y="396"/>
                    <a:pt x="1473" y="396"/>
                  </a:cubicBezTo>
                  <a:cubicBezTo>
                    <a:pt x="1473" y="396"/>
                    <a:pt x="1473" y="396"/>
                    <a:pt x="1473" y="396"/>
                  </a:cubicBezTo>
                  <a:cubicBezTo>
                    <a:pt x="1476" y="396"/>
                    <a:pt x="1476" y="396"/>
                    <a:pt x="1476" y="396"/>
                  </a:cubicBezTo>
                  <a:cubicBezTo>
                    <a:pt x="1476" y="396"/>
                    <a:pt x="1476" y="396"/>
                    <a:pt x="1476" y="396"/>
                  </a:cubicBezTo>
                  <a:cubicBezTo>
                    <a:pt x="1477" y="396"/>
                    <a:pt x="1477" y="396"/>
                    <a:pt x="1477" y="396"/>
                  </a:cubicBezTo>
                  <a:cubicBezTo>
                    <a:pt x="1477" y="396"/>
                    <a:pt x="1477" y="396"/>
                    <a:pt x="1477" y="396"/>
                  </a:cubicBezTo>
                  <a:cubicBezTo>
                    <a:pt x="1479" y="396"/>
                    <a:pt x="1479" y="396"/>
                    <a:pt x="1479" y="396"/>
                  </a:cubicBezTo>
                  <a:cubicBezTo>
                    <a:pt x="1479" y="396"/>
                    <a:pt x="1479" y="396"/>
                    <a:pt x="1479" y="396"/>
                  </a:cubicBezTo>
                  <a:cubicBezTo>
                    <a:pt x="1480" y="395"/>
                    <a:pt x="1480" y="395"/>
                    <a:pt x="1480" y="395"/>
                  </a:cubicBezTo>
                  <a:cubicBezTo>
                    <a:pt x="1480" y="395"/>
                    <a:pt x="1480" y="395"/>
                    <a:pt x="1480" y="395"/>
                  </a:cubicBezTo>
                  <a:cubicBezTo>
                    <a:pt x="1482" y="393"/>
                    <a:pt x="1482" y="393"/>
                    <a:pt x="1482" y="393"/>
                  </a:cubicBezTo>
                  <a:cubicBezTo>
                    <a:pt x="1482" y="393"/>
                    <a:pt x="1482" y="393"/>
                    <a:pt x="1482" y="393"/>
                  </a:cubicBezTo>
                  <a:cubicBezTo>
                    <a:pt x="1509" y="378"/>
                    <a:pt x="1509" y="378"/>
                    <a:pt x="1509" y="378"/>
                  </a:cubicBezTo>
                  <a:cubicBezTo>
                    <a:pt x="1509" y="378"/>
                    <a:pt x="1509" y="378"/>
                    <a:pt x="1509" y="378"/>
                  </a:cubicBezTo>
                  <a:cubicBezTo>
                    <a:pt x="1517" y="377"/>
                    <a:pt x="1517" y="377"/>
                    <a:pt x="1517" y="377"/>
                  </a:cubicBezTo>
                  <a:cubicBezTo>
                    <a:pt x="1517" y="377"/>
                    <a:pt x="1517" y="377"/>
                    <a:pt x="1517" y="377"/>
                  </a:cubicBezTo>
                  <a:cubicBezTo>
                    <a:pt x="1523" y="374"/>
                    <a:pt x="1523" y="374"/>
                    <a:pt x="1523" y="374"/>
                  </a:cubicBezTo>
                  <a:cubicBezTo>
                    <a:pt x="1523" y="374"/>
                    <a:pt x="1523" y="374"/>
                    <a:pt x="1523" y="374"/>
                  </a:cubicBezTo>
                  <a:cubicBezTo>
                    <a:pt x="1528" y="370"/>
                    <a:pt x="1528" y="370"/>
                    <a:pt x="1528" y="370"/>
                  </a:cubicBezTo>
                  <a:cubicBezTo>
                    <a:pt x="1528" y="370"/>
                    <a:pt x="1528" y="370"/>
                    <a:pt x="1528" y="370"/>
                  </a:cubicBezTo>
                  <a:cubicBezTo>
                    <a:pt x="1533" y="366"/>
                    <a:pt x="1533" y="366"/>
                    <a:pt x="1533" y="366"/>
                  </a:cubicBezTo>
                  <a:cubicBezTo>
                    <a:pt x="1533" y="366"/>
                    <a:pt x="1533" y="366"/>
                    <a:pt x="1533" y="366"/>
                  </a:cubicBezTo>
                  <a:cubicBezTo>
                    <a:pt x="1538" y="362"/>
                    <a:pt x="1538" y="362"/>
                    <a:pt x="1538" y="362"/>
                  </a:cubicBezTo>
                  <a:cubicBezTo>
                    <a:pt x="1538" y="362"/>
                    <a:pt x="1538" y="362"/>
                    <a:pt x="1538" y="362"/>
                  </a:cubicBezTo>
                  <a:cubicBezTo>
                    <a:pt x="1542" y="357"/>
                    <a:pt x="1542" y="357"/>
                    <a:pt x="1542" y="357"/>
                  </a:cubicBezTo>
                  <a:cubicBezTo>
                    <a:pt x="1542" y="357"/>
                    <a:pt x="1542" y="357"/>
                    <a:pt x="1542" y="357"/>
                  </a:cubicBezTo>
                  <a:cubicBezTo>
                    <a:pt x="1545" y="353"/>
                    <a:pt x="1545" y="353"/>
                    <a:pt x="1545" y="353"/>
                  </a:cubicBezTo>
                  <a:cubicBezTo>
                    <a:pt x="1545" y="353"/>
                    <a:pt x="1545" y="353"/>
                    <a:pt x="1545" y="353"/>
                  </a:cubicBezTo>
                  <a:cubicBezTo>
                    <a:pt x="1550" y="348"/>
                    <a:pt x="1550" y="348"/>
                    <a:pt x="1550" y="348"/>
                  </a:cubicBezTo>
                  <a:cubicBezTo>
                    <a:pt x="1550" y="348"/>
                    <a:pt x="1550" y="348"/>
                    <a:pt x="1550" y="348"/>
                  </a:cubicBezTo>
                  <a:cubicBezTo>
                    <a:pt x="1568" y="312"/>
                    <a:pt x="1568" y="312"/>
                    <a:pt x="1568" y="312"/>
                  </a:cubicBezTo>
                  <a:cubicBezTo>
                    <a:pt x="1568" y="312"/>
                    <a:pt x="1568" y="312"/>
                    <a:pt x="1568" y="312"/>
                  </a:cubicBezTo>
                  <a:cubicBezTo>
                    <a:pt x="1583" y="269"/>
                    <a:pt x="1583" y="269"/>
                    <a:pt x="1583" y="269"/>
                  </a:cubicBezTo>
                  <a:cubicBezTo>
                    <a:pt x="1583" y="269"/>
                    <a:pt x="1583" y="269"/>
                    <a:pt x="1583" y="269"/>
                  </a:cubicBezTo>
                  <a:cubicBezTo>
                    <a:pt x="1584" y="269"/>
                    <a:pt x="1584" y="269"/>
                    <a:pt x="1584" y="269"/>
                  </a:cubicBezTo>
                  <a:cubicBezTo>
                    <a:pt x="1584" y="269"/>
                    <a:pt x="1584" y="269"/>
                    <a:pt x="1584" y="269"/>
                  </a:cubicBezTo>
                  <a:cubicBezTo>
                    <a:pt x="1586" y="267"/>
                    <a:pt x="1586" y="267"/>
                    <a:pt x="1586" y="267"/>
                  </a:cubicBezTo>
                  <a:cubicBezTo>
                    <a:pt x="1586" y="267"/>
                    <a:pt x="1586" y="267"/>
                    <a:pt x="1586" y="267"/>
                  </a:cubicBezTo>
                  <a:cubicBezTo>
                    <a:pt x="1588" y="266"/>
                    <a:pt x="1588" y="266"/>
                    <a:pt x="1588" y="266"/>
                  </a:cubicBezTo>
                  <a:cubicBezTo>
                    <a:pt x="1588" y="266"/>
                    <a:pt x="1588" y="266"/>
                    <a:pt x="1588" y="266"/>
                  </a:cubicBezTo>
                  <a:cubicBezTo>
                    <a:pt x="1591" y="264"/>
                    <a:pt x="1591" y="264"/>
                    <a:pt x="1591" y="264"/>
                  </a:cubicBezTo>
                  <a:cubicBezTo>
                    <a:pt x="1591" y="264"/>
                    <a:pt x="1591" y="264"/>
                    <a:pt x="1591" y="264"/>
                  </a:cubicBezTo>
                  <a:cubicBezTo>
                    <a:pt x="1593" y="263"/>
                    <a:pt x="1593" y="263"/>
                    <a:pt x="1593" y="263"/>
                  </a:cubicBezTo>
                  <a:cubicBezTo>
                    <a:pt x="1593" y="263"/>
                    <a:pt x="1593" y="263"/>
                    <a:pt x="1593" y="263"/>
                  </a:cubicBezTo>
                  <a:cubicBezTo>
                    <a:pt x="1597" y="262"/>
                    <a:pt x="1597" y="262"/>
                    <a:pt x="1597" y="262"/>
                  </a:cubicBezTo>
                  <a:cubicBezTo>
                    <a:pt x="1597" y="262"/>
                    <a:pt x="1597" y="262"/>
                    <a:pt x="1597" y="262"/>
                  </a:cubicBezTo>
                  <a:cubicBezTo>
                    <a:pt x="1599" y="262"/>
                    <a:pt x="1599" y="262"/>
                    <a:pt x="1599" y="262"/>
                  </a:cubicBezTo>
                  <a:cubicBezTo>
                    <a:pt x="1599" y="262"/>
                    <a:pt x="1599" y="262"/>
                    <a:pt x="1599" y="262"/>
                  </a:cubicBezTo>
                  <a:cubicBezTo>
                    <a:pt x="1602" y="261"/>
                    <a:pt x="1602" y="261"/>
                    <a:pt x="1602" y="261"/>
                  </a:cubicBezTo>
                  <a:cubicBezTo>
                    <a:pt x="1602" y="261"/>
                    <a:pt x="1602" y="261"/>
                    <a:pt x="1602" y="261"/>
                  </a:cubicBezTo>
                  <a:cubicBezTo>
                    <a:pt x="1602" y="260"/>
                    <a:pt x="1602" y="260"/>
                    <a:pt x="1602" y="260"/>
                  </a:cubicBezTo>
                  <a:cubicBezTo>
                    <a:pt x="1602" y="260"/>
                    <a:pt x="1602" y="260"/>
                    <a:pt x="1602" y="260"/>
                  </a:cubicBezTo>
                  <a:cubicBezTo>
                    <a:pt x="1604" y="258"/>
                    <a:pt x="1604" y="258"/>
                    <a:pt x="1604" y="258"/>
                  </a:cubicBezTo>
                  <a:cubicBezTo>
                    <a:pt x="1604" y="258"/>
                    <a:pt x="1604" y="258"/>
                    <a:pt x="1604" y="258"/>
                  </a:cubicBezTo>
                  <a:cubicBezTo>
                    <a:pt x="1606" y="257"/>
                    <a:pt x="1606" y="257"/>
                    <a:pt x="1606" y="257"/>
                  </a:cubicBezTo>
                  <a:cubicBezTo>
                    <a:pt x="1606" y="257"/>
                    <a:pt x="1606" y="257"/>
                    <a:pt x="1606" y="257"/>
                  </a:cubicBezTo>
                  <a:cubicBezTo>
                    <a:pt x="1609" y="256"/>
                    <a:pt x="1609" y="256"/>
                    <a:pt x="1609" y="256"/>
                  </a:cubicBezTo>
                  <a:cubicBezTo>
                    <a:pt x="1609" y="256"/>
                    <a:pt x="1609" y="256"/>
                    <a:pt x="1609" y="256"/>
                  </a:cubicBezTo>
                  <a:cubicBezTo>
                    <a:pt x="1611" y="256"/>
                    <a:pt x="1611" y="256"/>
                    <a:pt x="1611" y="256"/>
                  </a:cubicBezTo>
                  <a:cubicBezTo>
                    <a:pt x="1611" y="256"/>
                    <a:pt x="1611" y="256"/>
                    <a:pt x="1611" y="256"/>
                  </a:cubicBezTo>
                  <a:cubicBezTo>
                    <a:pt x="1613" y="255"/>
                    <a:pt x="1613" y="255"/>
                    <a:pt x="1613" y="255"/>
                  </a:cubicBezTo>
                  <a:cubicBezTo>
                    <a:pt x="1613" y="255"/>
                    <a:pt x="1613" y="255"/>
                    <a:pt x="1613" y="255"/>
                  </a:cubicBezTo>
                  <a:cubicBezTo>
                    <a:pt x="1616" y="255"/>
                    <a:pt x="1616" y="255"/>
                    <a:pt x="1616" y="255"/>
                  </a:cubicBezTo>
                  <a:cubicBezTo>
                    <a:pt x="1616" y="255"/>
                    <a:pt x="1616" y="255"/>
                    <a:pt x="1616" y="255"/>
                  </a:cubicBezTo>
                  <a:cubicBezTo>
                    <a:pt x="1619" y="254"/>
                    <a:pt x="1619" y="254"/>
                    <a:pt x="1619" y="254"/>
                  </a:cubicBezTo>
                  <a:cubicBezTo>
                    <a:pt x="1619" y="254"/>
                    <a:pt x="1619" y="254"/>
                    <a:pt x="1619" y="254"/>
                  </a:cubicBezTo>
                  <a:cubicBezTo>
                    <a:pt x="1697" y="217"/>
                    <a:pt x="1697" y="217"/>
                    <a:pt x="1697" y="217"/>
                  </a:cubicBezTo>
                  <a:cubicBezTo>
                    <a:pt x="1697" y="217"/>
                    <a:pt x="1697" y="217"/>
                    <a:pt x="1697" y="217"/>
                  </a:cubicBezTo>
                  <a:cubicBezTo>
                    <a:pt x="1695" y="215"/>
                    <a:pt x="1695" y="215"/>
                    <a:pt x="1695" y="215"/>
                  </a:cubicBezTo>
                  <a:cubicBezTo>
                    <a:pt x="1695" y="215"/>
                    <a:pt x="1695" y="215"/>
                    <a:pt x="1695" y="215"/>
                  </a:cubicBezTo>
                  <a:cubicBezTo>
                    <a:pt x="1691" y="214"/>
                    <a:pt x="1691" y="214"/>
                    <a:pt x="1691" y="214"/>
                  </a:cubicBezTo>
                  <a:cubicBezTo>
                    <a:pt x="1691" y="214"/>
                    <a:pt x="1691" y="214"/>
                    <a:pt x="1691" y="214"/>
                  </a:cubicBezTo>
                  <a:cubicBezTo>
                    <a:pt x="1688" y="212"/>
                    <a:pt x="1688" y="212"/>
                    <a:pt x="1688" y="212"/>
                  </a:cubicBezTo>
                  <a:cubicBezTo>
                    <a:pt x="1688" y="212"/>
                    <a:pt x="1688" y="212"/>
                    <a:pt x="1688" y="212"/>
                  </a:cubicBezTo>
                  <a:cubicBezTo>
                    <a:pt x="1685" y="210"/>
                    <a:pt x="1685" y="210"/>
                    <a:pt x="1685" y="210"/>
                  </a:cubicBezTo>
                  <a:cubicBezTo>
                    <a:pt x="1685" y="210"/>
                    <a:pt x="1685" y="210"/>
                    <a:pt x="1685" y="210"/>
                  </a:cubicBezTo>
                  <a:cubicBezTo>
                    <a:pt x="1682" y="209"/>
                    <a:pt x="1682" y="209"/>
                    <a:pt x="1682" y="209"/>
                  </a:cubicBezTo>
                  <a:cubicBezTo>
                    <a:pt x="1682" y="209"/>
                    <a:pt x="1682" y="209"/>
                    <a:pt x="1682" y="209"/>
                  </a:cubicBezTo>
                  <a:cubicBezTo>
                    <a:pt x="1679" y="207"/>
                    <a:pt x="1679" y="207"/>
                    <a:pt x="1679" y="207"/>
                  </a:cubicBezTo>
                  <a:cubicBezTo>
                    <a:pt x="1679" y="207"/>
                    <a:pt x="1679" y="207"/>
                    <a:pt x="1679" y="207"/>
                  </a:cubicBezTo>
                  <a:cubicBezTo>
                    <a:pt x="1675" y="206"/>
                    <a:pt x="1675" y="206"/>
                    <a:pt x="1675" y="206"/>
                  </a:cubicBezTo>
                  <a:cubicBezTo>
                    <a:pt x="1675" y="206"/>
                    <a:pt x="1675" y="206"/>
                    <a:pt x="1675" y="206"/>
                  </a:cubicBezTo>
                  <a:cubicBezTo>
                    <a:pt x="1673" y="205"/>
                    <a:pt x="1673" y="205"/>
                    <a:pt x="1673" y="205"/>
                  </a:cubicBezTo>
                  <a:cubicBezTo>
                    <a:pt x="1673" y="205"/>
                    <a:pt x="1673" y="205"/>
                    <a:pt x="1673" y="205"/>
                  </a:cubicBezTo>
                  <a:cubicBezTo>
                    <a:pt x="1664" y="214"/>
                    <a:pt x="1664" y="214"/>
                    <a:pt x="1664" y="214"/>
                  </a:cubicBezTo>
                  <a:cubicBezTo>
                    <a:pt x="1664" y="214"/>
                    <a:pt x="1664" y="214"/>
                    <a:pt x="1664" y="214"/>
                  </a:cubicBezTo>
                  <a:cubicBezTo>
                    <a:pt x="1654" y="221"/>
                    <a:pt x="1654" y="221"/>
                    <a:pt x="1654" y="221"/>
                  </a:cubicBezTo>
                  <a:cubicBezTo>
                    <a:pt x="1654" y="221"/>
                    <a:pt x="1654" y="221"/>
                    <a:pt x="1654" y="221"/>
                  </a:cubicBezTo>
                  <a:cubicBezTo>
                    <a:pt x="1645" y="229"/>
                    <a:pt x="1645" y="229"/>
                    <a:pt x="1645" y="229"/>
                  </a:cubicBezTo>
                  <a:cubicBezTo>
                    <a:pt x="1645" y="229"/>
                    <a:pt x="1645" y="229"/>
                    <a:pt x="1645" y="229"/>
                  </a:cubicBezTo>
                  <a:cubicBezTo>
                    <a:pt x="1636" y="234"/>
                    <a:pt x="1636" y="234"/>
                    <a:pt x="1636" y="234"/>
                  </a:cubicBezTo>
                  <a:cubicBezTo>
                    <a:pt x="1636" y="234"/>
                    <a:pt x="1636" y="234"/>
                    <a:pt x="1636" y="234"/>
                  </a:cubicBezTo>
                  <a:cubicBezTo>
                    <a:pt x="1624" y="240"/>
                    <a:pt x="1624" y="240"/>
                    <a:pt x="1624" y="240"/>
                  </a:cubicBezTo>
                  <a:cubicBezTo>
                    <a:pt x="1624" y="240"/>
                    <a:pt x="1624" y="240"/>
                    <a:pt x="1624" y="240"/>
                  </a:cubicBezTo>
                  <a:cubicBezTo>
                    <a:pt x="1613" y="244"/>
                    <a:pt x="1613" y="244"/>
                    <a:pt x="1613" y="244"/>
                  </a:cubicBezTo>
                  <a:cubicBezTo>
                    <a:pt x="1613" y="244"/>
                    <a:pt x="1613" y="244"/>
                    <a:pt x="1613" y="244"/>
                  </a:cubicBezTo>
                  <a:cubicBezTo>
                    <a:pt x="1602" y="248"/>
                    <a:pt x="1602" y="248"/>
                    <a:pt x="1602" y="248"/>
                  </a:cubicBezTo>
                  <a:cubicBezTo>
                    <a:pt x="1602" y="248"/>
                    <a:pt x="1602" y="248"/>
                    <a:pt x="1602" y="248"/>
                  </a:cubicBezTo>
                  <a:cubicBezTo>
                    <a:pt x="1590" y="251"/>
                    <a:pt x="1590" y="251"/>
                    <a:pt x="1590" y="251"/>
                  </a:cubicBezTo>
                  <a:cubicBezTo>
                    <a:pt x="1586" y="249"/>
                    <a:pt x="1586" y="249"/>
                    <a:pt x="1586" y="249"/>
                  </a:cubicBezTo>
                  <a:cubicBezTo>
                    <a:pt x="1606" y="141"/>
                    <a:pt x="1606" y="141"/>
                    <a:pt x="1606" y="141"/>
                  </a:cubicBezTo>
                  <a:cubicBezTo>
                    <a:pt x="1606" y="141"/>
                    <a:pt x="1606" y="141"/>
                    <a:pt x="1606" y="141"/>
                  </a:cubicBezTo>
                  <a:cubicBezTo>
                    <a:pt x="1606" y="138"/>
                    <a:pt x="1607" y="134"/>
                    <a:pt x="1607" y="131"/>
                  </a:cubicBezTo>
                  <a:cubicBezTo>
                    <a:pt x="1607" y="131"/>
                    <a:pt x="1607" y="131"/>
                    <a:pt x="1607" y="131"/>
                  </a:cubicBezTo>
                  <a:cubicBezTo>
                    <a:pt x="1605" y="123"/>
                    <a:pt x="1605" y="122"/>
                    <a:pt x="1601" y="114"/>
                  </a:cubicBezTo>
                  <a:cubicBezTo>
                    <a:pt x="1601" y="114"/>
                    <a:pt x="1601" y="114"/>
                    <a:pt x="1601" y="114"/>
                  </a:cubicBezTo>
                  <a:cubicBezTo>
                    <a:pt x="1599" y="112"/>
                    <a:pt x="1597" y="109"/>
                    <a:pt x="1595" y="106"/>
                  </a:cubicBezTo>
                  <a:cubicBezTo>
                    <a:pt x="1595" y="106"/>
                    <a:pt x="1595" y="106"/>
                    <a:pt x="1595" y="106"/>
                  </a:cubicBezTo>
                  <a:cubicBezTo>
                    <a:pt x="1588" y="100"/>
                    <a:pt x="1588" y="100"/>
                    <a:pt x="1588" y="100"/>
                  </a:cubicBezTo>
                  <a:cubicBezTo>
                    <a:pt x="1588" y="100"/>
                    <a:pt x="1588" y="100"/>
                    <a:pt x="1588" y="100"/>
                  </a:cubicBezTo>
                  <a:cubicBezTo>
                    <a:pt x="1580" y="94"/>
                    <a:pt x="1580" y="94"/>
                    <a:pt x="1580" y="94"/>
                  </a:cubicBezTo>
                  <a:cubicBezTo>
                    <a:pt x="1580" y="94"/>
                    <a:pt x="1580" y="94"/>
                    <a:pt x="1580" y="94"/>
                  </a:cubicBezTo>
                  <a:cubicBezTo>
                    <a:pt x="1571" y="87"/>
                    <a:pt x="1571" y="87"/>
                    <a:pt x="1571" y="87"/>
                  </a:cubicBezTo>
                  <a:cubicBezTo>
                    <a:pt x="1571" y="87"/>
                    <a:pt x="1571" y="87"/>
                    <a:pt x="1571" y="87"/>
                  </a:cubicBezTo>
                  <a:cubicBezTo>
                    <a:pt x="1564" y="81"/>
                    <a:pt x="1564" y="81"/>
                    <a:pt x="1564" y="81"/>
                  </a:cubicBezTo>
                  <a:cubicBezTo>
                    <a:pt x="1564" y="81"/>
                    <a:pt x="1564" y="81"/>
                    <a:pt x="1564" y="81"/>
                  </a:cubicBezTo>
                  <a:cubicBezTo>
                    <a:pt x="1562" y="81"/>
                    <a:pt x="1562" y="81"/>
                    <a:pt x="1562" y="81"/>
                  </a:cubicBezTo>
                  <a:cubicBezTo>
                    <a:pt x="1562" y="81"/>
                    <a:pt x="1562" y="81"/>
                    <a:pt x="1562" y="81"/>
                  </a:cubicBezTo>
                  <a:cubicBezTo>
                    <a:pt x="1560" y="81"/>
                    <a:pt x="1560" y="81"/>
                    <a:pt x="1560" y="81"/>
                  </a:cubicBezTo>
                  <a:cubicBezTo>
                    <a:pt x="1560" y="81"/>
                    <a:pt x="1560" y="81"/>
                    <a:pt x="1560" y="81"/>
                  </a:cubicBezTo>
                  <a:cubicBezTo>
                    <a:pt x="1558" y="80"/>
                    <a:pt x="1558" y="80"/>
                    <a:pt x="1558" y="80"/>
                  </a:cubicBezTo>
                  <a:cubicBezTo>
                    <a:pt x="1558" y="80"/>
                    <a:pt x="1558" y="80"/>
                    <a:pt x="1558" y="80"/>
                  </a:cubicBezTo>
                  <a:cubicBezTo>
                    <a:pt x="1557" y="79"/>
                    <a:pt x="1557" y="79"/>
                    <a:pt x="1557" y="79"/>
                  </a:cubicBezTo>
                  <a:cubicBezTo>
                    <a:pt x="1557" y="79"/>
                    <a:pt x="1557" y="79"/>
                    <a:pt x="1557" y="79"/>
                  </a:cubicBezTo>
                  <a:cubicBezTo>
                    <a:pt x="1554" y="80"/>
                    <a:pt x="1554" y="80"/>
                    <a:pt x="1551" y="80"/>
                  </a:cubicBezTo>
                  <a:cubicBezTo>
                    <a:pt x="1551" y="80"/>
                    <a:pt x="1551" y="80"/>
                    <a:pt x="1551" y="80"/>
                  </a:cubicBezTo>
                  <a:cubicBezTo>
                    <a:pt x="1551" y="80"/>
                    <a:pt x="1551" y="80"/>
                    <a:pt x="1551" y="80"/>
                  </a:cubicBezTo>
                  <a:cubicBezTo>
                    <a:pt x="1551" y="80"/>
                    <a:pt x="1551" y="80"/>
                    <a:pt x="1551" y="80"/>
                  </a:cubicBezTo>
                  <a:cubicBezTo>
                    <a:pt x="1550" y="82"/>
                    <a:pt x="1550" y="82"/>
                    <a:pt x="1550" y="82"/>
                  </a:cubicBezTo>
                  <a:cubicBezTo>
                    <a:pt x="1550" y="82"/>
                    <a:pt x="1550" y="82"/>
                    <a:pt x="1550" y="82"/>
                  </a:cubicBezTo>
                  <a:cubicBezTo>
                    <a:pt x="1556" y="90"/>
                    <a:pt x="1556" y="90"/>
                    <a:pt x="1556" y="90"/>
                  </a:cubicBezTo>
                  <a:cubicBezTo>
                    <a:pt x="1556" y="90"/>
                    <a:pt x="1556" y="90"/>
                    <a:pt x="1556" y="90"/>
                  </a:cubicBezTo>
                  <a:cubicBezTo>
                    <a:pt x="1560" y="99"/>
                    <a:pt x="1560" y="99"/>
                    <a:pt x="1560" y="99"/>
                  </a:cubicBezTo>
                  <a:cubicBezTo>
                    <a:pt x="1560" y="99"/>
                    <a:pt x="1560" y="99"/>
                    <a:pt x="1560" y="99"/>
                  </a:cubicBezTo>
                  <a:cubicBezTo>
                    <a:pt x="1562" y="107"/>
                    <a:pt x="1562" y="107"/>
                    <a:pt x="1562" y="107"/>
                  </a:cubicBezTo>
                  <a:cubicBezTo>
                    <a:pt x="1562" y="107"/>
                    <a:pt x="1562" y="107"/>
                    <a:pt x="1562" y="107"/>
                  </a:cubicBezTo>
                  <a:cubicBezTo>
                    <a:pt x="1565" y="114"/>
                    <a:pt x="1565" y="114"/>
                    <a:pt x="1565" y="114"/>
                  </a:cubicBezTo>
                  <a:cubicBezTo>
                    <a:pt x="1565" y="114"/>
                    <a:pt x="1565" y="114"/>
                    <a:pt x="1565" y="114"/>
                  </a:cubicBezTo>
                  <a:cubicBezTo>
                    <a:pt x="1566" y="120"/>
                    <a:pt x="1566" y="125"/>
                    <a:pt x="1567" y="130"/>
                  </a:cubicBezTo>
                  <a:cubicBezTo>
                    <a:pt x="1567" y="130"/>
                    <a:pt x="1567" y="130"/>
                    <a:pt x="1567" y="130"/>
                  </a:cubicBezTo>
                  <a:cubicBezTo>
                    <a:pt x="1571" y="145"/>
                    <a:pt x="1574" y="143"/>
                    <a:pt x="1572" y="160"/>
                  </a:cubicBezTo>
                  <a:cubicBezTo>
                    <a:pt x="1572" y="160"/>
                    <a:pt x="1572" y="160"/>
                    <a:pt x="1572" y="160"/>
                  </a:cubicBezTo>
                  <a:cubicBezTo>
                    <a:pt x="1572" y="175"/>
                    <a:pt x="1572" y="175"/>
                    <a:pt x="1572" y="175"/>
                  </a:cubicBezTo>
                  <a:cubicBezTo>
                    <a:pt x="1572" y="175"/>
                    <a:pt x="1572" y="175"/>
                    <a:pt x="1572" y="175"/>
                  </a:cubicBezTo>
                  <a:cubicBezTo>
                    <a:pt x="1572" y="190"/>
                    <a:pt x="1572" y="190"/>
                    <a:pt x="1572" y="190"/>
                  </a:cubicBezTo>
                  <a:cubicBezTo>
                    <a:pt x="1572" y="190"/>
                    <a:pt x="1572" y="190"/>
                    <a:pt x="1572" y="190"/>
                  </a:cubicBezTo>
                  <a:cubicBezTo>
                    <a:pt x="1574" y="205"/>
                    <a:pt x="1574" y="205"/>
                    <a:pt x="1574" y="205"/>
                  </a:cubicBezTo>
                  <a:cubicBezTo>
                    <a:pt x="1574" y="205"/>
                    <a:pt x="1574" y="205"/>
                    <a:pt x="1574" y="205"/>
                  </a:cubicBezTo>
                  <a:cubicBezTo>
                    <a:pt x="1572" y="220"/>
                    <a:pt x="1572" y="220"/>
                    <a:pt x="1572" y="220"/>
                  </a:cubicBezTo>
                  <a:cubicBezTo>
                    <a:pt x="1572" y="220"/>
                    <a:pt x="1572" y="220"/>
                    <a:pt x="1572" y="220"/>
                  </a:cubicBezTo>
                  <a:cubicBezTo>
                    <a:pt x="1570" y="234"/>
                    <a:pt x="1570" y="234"/>
                    <a:pt x="1570" y="234"/>
                  </a:cubicBezTo>
                  <a:cubicBezTo>
                    <a:pt x="1570" y="234"/>
                    <a:pt x="1570" y="234"/>
                    <a:pt x="1570" y="234"/>
                  </a:cubicBezTo>
                  <a:cubicBezTo>
                    <a:pt x="1565" y="248"/>
                    <a:pt x="1565" y="248"/>
                    <a:pt x="1565" y="248"/>
                  </a:cubicBezTo>
                  <a:cubicBezTo>
                    <a:pt x="1565" y="248"/>
                    <a:pt x="1565" y="248"/>
                    <a:pt x="1565" y="248"/>
                  </a:cubicBezTo>
                  <a:cubicBezTo>
                    <a:pt x="1558" y="259"/>
                    <a:pt x="1558" y="259"/>
                    <a:pt x="1558" y="259"/>
                  </a:cubicBezTo>
                  <a:cubicBezTo>
                    <a:pt x="1558" y="259"/>
                    <a:pt x="1558" y="259"/>
                    <a:pt x="1558" y="259"/>
                  </a:cubicBezTo>
                  <a:cubicBezTo>
                    <a:pt x="1511" y="269"/>
                    <a:pt x="1511" y="269"/>
                    <a:pt x="1511" y="269"/>
                  </a:cubicBezTo>
                  <a:cubicBezTo>
                    <a:pt x="1511" y="269"/>
                    <a:pt x="1511" y="269"/>
                    <a:pt x="1511" y="269"/>
                  </a:cubicBezTo>
                  <a:cubicBezTo>
                    <a:pt x="1469" y="282"/>
                    <a:pt x="1469" y="282"/>
                    <a:pt x="1469" y="282"/>
                  </a:cubicBezTo>
                  <a:cubicBezTo>
                    <a:pt x="1469" y="282"/>
                    <a:pt x="1469" y="282"/>
                    <a:pt x="1469" y="282"/>
                  </a:cubicBezTo>
                  <a:cubicBezTo>
                    <a:pt x="1455" y="286"/>
                    <a:pt x="1455" y="286"/>
                    <a:pt x="1455" y="286"/>
                  </a:cubicBezTo>
                  <a:cubicBezTo>
                    <a:pt x="1455" y="286"/>
                    <a:pt x="1455" y="286"/>
                    <a:pt x="1455" y="286"/>
                  </a:cubicBezTo>
                  <a:cubicBezTo>
                    <a:pt x="1442" y="290"/>
                    <a:pt x="1442" y="290"/>
                    <a:pt x="1442" y="290"/>
                  </a:cubicBezTo>
                  <a:cubicBezTo>
                    <a:pt x="1442" y="290"/>
                    <a:pt x="1442" y="290"/>
                    <a:pt x="1442" y="290"/>
                  </a:cubicBezTo>
                  <a:cubicBezTo>
                    <a:pt x="1427" y="295"/>
                    <a:pt x="1427" y="295"/>
                    <a:pt x="1427" y="295"/>
                  </a:cubicBezTo>
                  <a:cubicBezTo>
                    <a:pt x="1427" y="295"/>
                    <a:pt x="1427" y="295"/>
                    <a:pt x="1427" y="295"/>
                  </a:cubicBezTo>
                  <a:cubicBezTo>
                    <a:pt x="1415" y="299"/>
                    <a:pt x="1415" y="299"/>
                    <a:pt x="1415" y="299"/>
                  </a:cubicBezTo>
                  <a:cubicBezTo>
                    <a:pt x="1415" y="299"/>
                    <a:pt x="1415" y="299"/>
                    <a:pt x="1415" y="299"/>
                  </a:cubicBezTo>
                  <a:cubicBezTo>
                    <a:pt x="1401" y="305"/>
                    <a:pt x="1401" y="305"/>
                    <a:pt x="1401" y="305"/>
                  </a:cubicBezTo>
                  <a:cubicBezTo>
                    <a:pt x="1401" y="305"/>
                    <a:pt x="1401" y="305"/>
                    <a:pt x="1401" y="305"/>
                  </a:cubicBezTo>
                  <a:cubicBezTo>
                    <a:pt x="1387" y="310"/>
                    <a:pt x="1387" y="310"/>
                    <a:pt x="1387" y="310"/>
                  </a:cubicBezTo>
                  <a:cubicBezTo>
                    <a:pt x="1387" y="310"/>
                    <a:pt x="1387" y="310"/>
                    <a:pt x="1387" y="310"/>
                  </a:cubicBezTo>
                  <a:cubicBezTo>
                    <a:pt x="1374" y="313"/>
                    <a:pt x="1374" y="313"/>
                    <a:pt x="1374" y="313"/>
                  </a:cubicBezTo>
                  <a:cubicBezTo>
                    <a:pt x="1374" y="313"/>
                    <a:pt x="1374" y="313"/>
                    <a:pt x="1374" y="313"/>
                  </a:cubicBezTo>
                  <a:cubicBezTo>
                    <a:pt x="1361" y="316"/>
                    <a:pt x="1361" y="316"/>
                    <a:pt x="1361" y="316"/>
                  </a:cubicBezTo>
                  <a:cubicBezTo>
                    <a:pt x="1361" y="316"/>
                    <a:pt x="1361" y="316"/>
                    <a:pt x="1361" y="316"/>
                  </a:cubicBezTo>
                  <a:cubicBezTo>
                    <a:pt x="1393" y="337"/>
                    <a:pt x="1393" y="337"/>
                    <a:pt x="1393" y="337"/>
                  </a:cubicBezTo>
                  <a:cubicBezTo>
                    <a:pt x="1393" y="337"/>
                    <a:pt x="1393" y="337"/>
                    <a:pt x="1393" y="337"/>
                  </a:cubicBezTo>
                  <a:cubicBezTo>
                    <a:pt x="1396" y="338"/>
                    <a:pt x="1396" y="338"/>
                    <a:pt x="1396" y="338"/>
                  </a:cubicBezTo>
                  <a:cubicBezTo>
                    <a:pt x="1396" y="338"/>
                    <a:pt x="1396" y="338"/>
                    <a:pt x="1396" y="338"/>
                  </a:cubicBezTo>
                  <a:cubicBezTo>
                    <a:pt x="1400" y="338"/>
                    <a:pt x="1400" y="338"/>
                    <a:pt x="1400" y="338"/>
                  </a:cubicBezTo>
                  <a:cubicBezTo>
                    <a:pt x="1400" y="338"/>
                    <a:pt x="1400" y="338"/>
                    <a:pt x="1400" y="338"/>
                  </a:cubicBezTo>
                  <a:cubicBezTo>
                    <a:pt x="1403" y="338"/>
                    <a:pt x="1403" y="338"/>
                    <a:pt x="1403" y="338"/>
                  </a:cubicBezTo>
                  <a:cubicBezTo>
                    <a:pt x="1403" y="338"/>
                    <a:pt x="1403" y="338"/>
                    <a:pt x="1403" y="338"/>
                  </a:cubicBezTo>
                  <a:cubicBezTo>
                    <a:pt x="1407" y="338"/>
                    <a:pt x="1407" y="338"/>
                    <a:pt x="1407" y="338"/>
                  </a:cubicBezTo>
                  <a:cubicBezTo>
                    <a:pt x="1407" y="338"/>
                    <a:pt x="1407" y="338"/>
                    <a:pt x="1407" y="338"/>
                  </a:cubicBezTo>
                  <a:cubicBezTo>
                    <a:pt x="1411" y="337"/>
                    <a:pt x="1411" y="337"/>
                    <a:pt x="1411" y="337"/>
                  </a:cubicBezTo>
                  <a:cubicBezTo>
                    <a:pt x="1411" y="337"/>
                    <a:pt x="1411" y="337"/>
                    <a:pt x="1411" y="337"/>
                  </a:cubicBezTo>
                  <a:cubicBezTo>
                    <a:pt x="1415" y="335"/>
                    <a:pt x="1415" y="335"/>
                    <a:pt x="1415" y="335"/>
                  </a:cubicBezTo>
                  <a:cubicBezTo>
                    <a:pt x="1415" y="335"/>
                    <a:pt x="1415" y="335"/>
                    <a:pt x="1415" y="335"/>
                  </a:cubicBezTo>
                  <a:cubicBezTo>
                    <a:pt x="1417" y="333"/>
                    <a:pt x="1417" y="333"/>
                    <a:pt x="1417" y="333"/>
                  </a:cubicBezTo>
                  <a:cubicBezTo>
                    <a:pt x="1417" y="333"/>
                    <a:pt x="1417" y="333"/>
                    <a:pt x="1417" y="333"/>
                  </a:cubicBezTo>
                  <a:cubicBezTo>
                    <a:pt x="1420" y="330"/>
                    <a:pt x="1420" y="330"/>
                    <a:pt x="1420" y="330"/>
                  </a:cubicBezTo>
                  <a:cubicBezTo>
                    <a:pt x="1420" y="330"/>
                    <a:pt x="1420" y="330"/>
                    <a:pt x="1420" y="330"/>
                  </a:cubicBezTo>
                  <a:cubicBezTo>
                    <a:pt x="1450" y="315"/>
                    <a:pt x="1450" y="315"/>
                    <a:pt x="1450" y="315"/>
                  </a:cubicBezTo>
                  <a:cubicBezTo>
                    <a:pt x="1450" y="315"/>
                    <a:pt x="1450" y="315"/>
                    <a:pt x="1450" y="315"/>
                  </a:cubicBezTo>
                  <a:cubicBezTo>
                    <a:pt x="1463" y="310"/>
                    <a:pt x="1463" y="310"/>
                    <a:pt x="1463" y="310"/>
                  </a:cubicBezTo>
                  <a:cubicBezTo>
                    <a:pt x="1463" y="310"/>
                    <a:pt x="1463" y="310"/>
                    <a:pt x="1463" y="310"/>
                  </a:cubicBezTo>
                  <a:cubicBezTo>
                    <a:pt x="1476" y="305"/>
                    <a:pt x="1476" y="305"/>
                    <a:pt x="1476" y="305"/>
                  </a:cubicBezTo>
                  <a:cubicBezTo>
                    <a:pt x="1476" y="305"/>
                    <a:pt x="1476" y="305"/>
                    <a:pt x="1476" y="305"/>
                  </a:cubicBezTo>
                  <a:cubicBezTo>
                    <a:pt x="1489" y="299"/>
                    <a:pt x="1489" y="299"/>
                    <a:pt x="1489" y="299"/>
                  </a:cubicBezTo>
                  <a:cubicBezTo>
                    <a:pt x="1489" y="299"/>
                    <a:pt x="1489" y="299"/>
                    <a:pt x="1489" y="299"/>
                  </a:cubicBezTo>
                  <a:cubicBezTo>
                    <a:pt x="1503" y="292"/>
                    <a:pt x="1503" y="292"/>
                    <a:pt x="1503" y="292"/>
                  </a:cubicBezTo>
                  <a:cubicBezTo>
                    <a:pt x="1503" y="292"/>
                    <a:pt x="1503" y="292"/>
                    <a:pt x="1503" y="292"/>
                  </a:cubicBezTo>
                  <a:cubicBezTo>
                    <a:pt x="1516" y="287"/>
                    <a:pt x="1516" y="287"/>
                    <a:pt x="1516" y="287"/>
                  </a:cubicBezTo>
                  <a:cubicBezTo>
                    <a:pt x="1516" y="287"/>
                    <a:pt x="1516" y="287"/>
                    <a:pt x="1516" y="287"/>
                  </a:cubicBezTo>
                  <a:cubicBezTo>
                    <a:pt x="1528" y="282"/>
                    <a:pt x="1528" y="282"/>
                    <a:pt x="1528" y="282"/>
                  </a:cubicBezTo>
                  <a:cubicBezTo>
                    <a:pt x="1528" y="282"/>
                    <a:pt x="1528" y="282"/>
                    <a:pt x="1528" y="282"/>
                  </a:cubicBezTo>
                  <a:cubicBezTo>
                    <a:pt x="1542" y="279"/>
                    <a:pt x="1542" y="279"/>
                    <a:pt x="1542" y="279"/>
                  </a:cubicBezTo>
                  <a:cubicBezTo>
                    <a:pt x="1542" y="279"/>
                    <a:pt x="1542" y="279"/>
                    <a:pt x="1542" y="279"/>
                  </a:cubicBezTo>
                  <a:cubicBezTo>
                    <a:pt x="1556" y="277"/>
                    <a:pt x="1556" y="277"/>
                    <a:pt x="1556" y="277"/>
                  </a:cubicBezTo>
                  <a:cubicBezTo>
                    <a:pt x="1556" y="277"/>
                    <a:pt x="1556" y="277"/>
                    <a:pt x="1556" y="277"/>
                  </a:cubicBezTo>
                  <a:cubicBezTo>
                    <a:pt x="1556" y="279"/>
                    <a:pt x="1556" y="279"/>
                    <a:pt x="1556" y="279"/>
                  </a:cubicBezTo>
                  <a:cubicBezTo>
                    <a:pt x="1556" y="279"/>
                    <a:pt x="1556" y="279"/>
                    <a:pt x="1556" y="279"/>
                  </a:cubicBezTo>
                  <a:cubicBezTo>
                    <a:pt x="1557" y="280"/>
                    <a:pt x="1557" y="280"/>
                    <a:pt x="1557" y="280"/>
                  </a:cubicBezTo>
                  <a:cubicBezTo>
                    <a:pt x="1557" y="280"/>
                    <a:pt x="1557" y="280"/>
                    <a:pt x="1557" y="280"/>
                  </a:cubicBezTo>
                  <a:cubicBezTo>
                    <a:pt x="1557" y="282"/>
                    <a:pt x="1557" y="282"/>
                    <a:pt x="1557" y="282"/>
                  </a:cubicBezTo>
                  <a:cubicBezTo>
                    <a:pt x="1557" y="282"/>
                    <a:pt x="1557" y="282"/>
                    <a:pt x="1557" y="282"/>
                  </a:cubicBezTo>
                  <a:cubicBezTo>
                    <a:pt x="1558" y="282"/>
                    <a:pt x="1558" y="282"/>
                    <a:pt x="1558" y="282"/>
                  </a:cubicBezTo>
                  <a:cubicBezTo>
                    <a:pt x="1558" y="282"/>
                    <a:pt x="1558" y="282"/>
                    <a:pt x="1558" y="282"/>
                  </a:cubicBezTo>
                  <a:cubicBezTo>
                    <a:pt x="1558" y="284"/>
                    <a:pt x="1558" y="284"/>
                    <a:pt x="1558" y="284"/>
                  </a:cubicBezTo>
                  <a:cubicBezTo>
                    <a:pt x="1558" y="284"/>
                    <a:pt x="1558" y="284"/>
                    <a:pt x="1558" y="284"/>
                  </a:cubicBezTo>
                  <a:cubicBezTo>
                    <a:pt x="1558" y="284"/>
                    <a:pt x="1558" y="284"/>
                    <a:pt x="1558" y="284"/>
                  </a:cubicBezTo>
                  <a:cubicBezTo>
                    <a:pt x="1558" y="284"/>
                    <a:pt x="1558" y="284"/>
                    <a:pt x="1558" y="284"/>
                  </a:cubicBezTo>
                  <a:cubicBezTo>
                    <a:pt x="1558" y="286"/>
                    <a:pt x="1558" y="286"/>
                    <a:pt x="1558" y="286"/>
                  </a:cubicBezTo>
                  <a:cubicBezTo>
                    <a:pt x="1558" y="286"/>
                    <a:pt x="1558" y="286"/>
                    <a:pt x="1558" y="286"/>
                  </a:cubicBezTo>
                  <a:cubicBezTo>
                    <a:pt x="1559" y="286"/>
                    <a:pt x="1559" y="286"/>
                    <a:pt x="1559" y="286"/>
                  </a:cubicBezTo>
                  <a:cubicBezTo>
                    <a:pt x="1559" y="286"/>
                    <a:pt x="1559" y="286"/>
                    <a:pt x="1559" y="286"/>
                  </a:cubicBezTo>
                  <a:cubicBezTo>
                    <a:pt x="1552" y="301"/>
                    <a:pt x="1552" y="301"/>
                    <a:pt x="1552" y="301"/>
                  </a:cubicBezTo>
                  <a:cubicBezTo>
                    <a:pt x="1552" y="301"/>
                    <a:pt x="1552" y="301"/>
                    <a:pt x="1552" y="301"/>
                  </a:cubicBezTo>
                  <a:cubicBezTo>
                    <a:pt x="1547" y="314"/>
                    <a:pt x="1547" y="314"/>
                    <a:pt x="1547" y="314"/>
                  </a:cubicBezTo>
                  <a:cubicBezTo>
                    <a:pt x="1547" y="314"/>
                    <a:pt x="1547" y="314"/>
                    <a:pt x="1547" y="314"/>
                  </a:cubicBezTo>
                  <a:cubicBezTo>
                    <a:pt x="1540" y="328"/>
                    <a:pt x="1540" y="328"/>
                    <a:pt x="1540" y="328"/>
                  </a:cubicBezTo>
                  <a:cubicBezTo>
                    <a:pt x="1540" y="328"/>
                    <a:pt x="1540" y="328"/>
                    <a:pt x="1540" y="328"/>
                  </a:cubicBezTo>
                  <a:cubicBezTo>
                    <a:pt x="1533" y="339"/>
                    <a:pt x="1533" y="339"/>
                    <a:pt x="1533" y="339"/>
                  </a:cubicBezTo>
                  <a:cubicBezTo>
                    <a:pt x="1533" y="339"/>
                    <a:pt x="1533" y="339"/>
                    <a:pt x="1533" y="339"/>
                  </a:cubicBezTo>
                  <a:cubicBezTo>
                    <a:pt x="1523" y="351"/>
                    <a:pt x="1523" y="351"/>
                    <a:pt x="1523" y="351"/>
                  </a:cubicBezTo>
                  <a:cubicBezTo>
                    <a:pt x="1523" y="351"/>
                    <a:pt x="1523" y="351"/>
                    <a:pt x="1523" y="351"/>
                  </a:cubicBezTo>
                  <a:cubicBezTo>
                    <a:pt x="1514" y="361"/>
                    <a:pt x="1514" y="361"/>
                    <a:pt x="1514" y="361"/>
                  </a:cubicBezTo>
                  <a:cubicBezTo>
                    <a:pt x="1514" y="361"/>
                    <a:pt x="1514" y="361"/>
                    <a:pt x="1514" y="361"/>
                  </a:cubicBezTo>
                  <a:cubicBezTo>
                    <a:pt x="1502" y="370"/>
                    <a:pt x="1502" y="370"/>
                    <a:pt x="1502" y="370"/>
                  </a:cubicBezTo>
                  <a:cubicBezTo>
                    <a:pt x="1502" y="370"/>
                    <a:pt x="1502" y="370"/>
                    <a:pt x="1502" y="370"/>
                  </a:cubicBezTo>
                  <a:cubicBezTo>
                    <a:pt x="1490" y="378"/>
                    <a:pt x="1490" y="378"/>
                    <a:pt x="1490" y="378"/>
                  </a:cubicBezTo>
                  <a:cubicBezTo>
                    <a:pt x="1490" y="378"/>
                    <a:pt x="1490" y="378"/>
                    <a:pt x="1490" y="378"/>
                  </a:cubicBezTo>
                  <a:cubicBezTo>
                    <a:pt x="1484" y="382"/>
                    <a:pt x="1484" y="382"/>
                    <a:pt x="1484" y="382"/>
                  </a:cubicBezTo>
                  <a:cubicBezTo>
                    <a:pt x="1484" y="382"/>
                    <a:pt x="1484" y="382"/>
                    <a:pt x="1484" y="382"/>
                  </a:cubicBezTo>
                  <a:cubicBezTo>
                    <a:pt x="1478" y="386"/>
                    <a:pt x="1478" y="386"/>
                    <a:pt x="1478" y="386"/>
                  </a:cubicBezTo>
                  <a:cubicBezTo>
                    <a:pt x="1478" y="386"/>
                    <a:pt x="1478" y="386"/>
                    <a:pt x="1478" y="386"/>
                  </a:cubicBezTo>
                  <a:cubicBezTo>
                    <a:pt x="1470" y="389"/>
                    <a:pt x="1470" y="389"/>
                    <a:pt x="1470" y="389"/>
                  </a:cubicBezTo>
                  <a:cubicBezTo>
                    <a:pt x="1470" y="389"/>
                    <a:pt x="1470" y="389"/>
                    <a:pt x="1470" y="389"/>
                  </a:cubicBezTo>
                  <a:cubicBezTo>
                    <a:pt x="1463" y="391"/>
                    <a:pt x="1463" y="391"/>
                    <a:pt x="1463" y="391"/>
                  </a:cubicBezTo>
                  <a:cubicBezTo>
                    <a:pt x="1463" y="391"/>
                    <a:pt x="1463" y="391"/>
                    <a:pt x="1463" y="391"/>
                  </a:cubicBezTo>
                  <a:cubicBezTo>
                    <a:pt x="1456" y="395"/>
                    <a:pt x="1456" y="395"/>
                    <a:pt x="1456" y="395"/>
                  </a:cubicBezTo>
                  <a:cubicBezTo>
                    <a:pt x="1456" y="395"/>
                    <a:pt x="1456" y="395"/>
                    <a:pt x="1456" y="395"/>
                  </a:cubicBezTo>
                  <a:cubicBezTo>
                    <a:pt x="1449" y="397"/>
                    <a:pt x="1449" y="397"/>
                    <a:pt x="1449" y="397"/>
                  </a:cubicBezTo>
                  <a:cubicBezTo>
                    <a:pt x="1449" y="397"/>
                    <a:pt x="1449" y="397"/>
                    <a:pt x="1449" y="397"/>
                  </a:cubicBezTo>
                  <a:cubicBezTo>
                    <a:pt x="1444" y="401"/>
                    <a:pt x="1444" y="401"/>
                    <a:pt x="1444" y="401"/>
                  </a:cubicBezTo>
                  <a:cubicBezTo>
                    <a:pt x="1444" y="401"/>
                    <a:pt x="1444" y="401"/>
                    <a:pt x="1444" y="401"/>
                  </a:cubicBezTo>
                  <a:cubicBezTo>
                    <a:pt x="1442" y="406"/>
                    <a:pt x="1442" y="406"/>
                    <a:pt x="1442" y="406"/>
                  </a:cubicBezTo>
                  <a:lnTo>
                    <a:pt x="1446" y="406"/>
                  </a:lnTo>
                  <a:close/>
                  <a:moveTo>
                    <a:pt x="303" y="401"/>
                  </a:moveTo>
                  <a:cubicBezTo>
                    <a:pt x="312" y="401"/>
                    <a:pt x="312" y="401"/>
                    <a:pt x="312" y="401"/>
                  </a:cubicBezTo>
                  <a:cubicBezTo>
                    <a:pt x="312" y="401"/>
                    <a:pt x="312" y="401"/>
                    <a:pt x="312" y="401"/>
                  </a:cubicBezTo>
                  <a:cubicBezTo>
                    <a:pt x="313" y="401"/>
                    <a:pt x="313" y="401"/>
                    <a:pt x="313" y="401"/>
                  </a:cubicBezTo>
                  <a:cubicBezTo>
                    <a:pt x="313" y="401"/>
                    <a:pt x="313" y="401"/>
                    <a:pt x="313" y="401"/>
                  </a:cubicBezTo>
                  <a:cubicBezTo>
                    <a:pt x="315" y="399"/>
                    <a:pt x="315" y="399"/>
                    <a:pt x="315" y="399"/>
                  </a:cubicBezTo>
                  <a:cubicBezTo>
                    <a:pt x="315" y="399"/>
                    <a:pt x="315" y="399"/>
                    <a:pt x="315" y="399"/>
                  </a:cubicBezTo>
                  <a:cubicBezTo>
                    <a:pt x="317" y="398"/>
                    <a:pt x="317" y="398"/>
                    <a:pt x="317" y="398"/>
                  </a:cubicBezTo>
                  <a:cubicBezTo>
                    <a:pt x="317" y="398"/>
                    <a:pt x="317" y="398"/>
                    <a:pt x="317" y="398"/>
                  </a:cubicBezTo>
                  <a:cubicBezTo>
                    <a:pt x="319" y="396"/>
                    <a:pt x="319" y="396"/>
                    <a:pt x="319" y="396"/>
                  </a:cubicBezTo>
                  <a:cubicBezTo>
                    <a:pt x="319" y="396"/>
                    <a:pt x="319" y="396"/>
                    <a:pt x="319" y="396"/>
                  </a:cubicBezTo>
                  <a:cubicBezTo>
                    <a:pt x="320" y="396"/>
                    <a:pt x="320" y="396"/>
                    <a:pt x="320" y="396"/>
                  </a:cubicBezTo>
                  <a:cubicBezTo>
                    <a:pt x="320" y="396"/>
                    <a:pt x="320" y="396"/>
                    <a:pt x="320" y="396"/>
                  </a:cubicBezTo>
                  <a:cubicBezTo>
                    <a:pt x="323" y="394"/>
                    <a:pt x="323" y="394"/>
                    <a:pt x="323" y="394"/>
                  </a:cubicBezTo>
                  <a:cubicBezTo>
                    <a:pt x="323" y="394"/>
                    <a:pt x="323" y="394"/>
                    <a:pt x="323" y="394"/>
                  </a:cubicBezTo>
                  <a:cubicBezTo>
                    <a:pt x="324" y="393"/>
                    <a:pt x="324" y="393"/>
                    <a:pt x="324" y="393"/>
                  </a:cubicBezTo>
                  <a:cubicBezTo>
                    <a:pt x="324" y="393"/>
                    <a:pt x="324" y="393"/>
                    <a:pt x="324" y="393"/>
                  </a:cubicBezTo>
                  <a:cubicBezTo>
                    <a:pt x="328" y="391"/>
                    <a:pt x="328" y="391"/>
                    <a:pt x="328" y="391"/>
                  </a:cubicBezTo>
                  <a:cubicBezTo>
                    <a:pt x="328" y="391"/>
                    <a:pt x="328" y="391"/>
                    <a:pt x="328" y="391"/>
                  </a:cubicBezTo>
                  <a:cubicBezTo>
                    <a:pt x="327" y="390"/>
                    <a:pt x="327" y="390"/>
                    <a:pt x="327" y="390"/>
                  </a:cubicBezTo>
                  <a:cubicBezTo>
                    <a:pt x="327" y="390"/>
                    <a:pt x="327" y="390"/>
                    <a:pt x="327" y="390"/>
                  </a:cubicBezTo>
                  <a:cubicBezTo>
                    <a:pt x="327" y="388"/>
                    <a:pt x="327" y="388"/>
                    <a:pt x="327" y="388"/>
                  </a:cubicBezTo>
                  <a:cubicBezTo>
                    <a:pt x="327" y="388"/>
                    <a:pt x="327" y="388"/>
                    <a:pt x="327" y="388"/>
                  </a:cubicBezTo>
                  <a:cubicBezTo>
                    <a:pt x="327" y="387"/>
                    <a:pt x="327" y="387"/>
                    <a:pt x="327" y="387"/>
                  </a:cubicBezTo>
                  <a:cubicBezTo>
                    <a:pt x="327" y="387"/>
                    <a:pt x="327" y="387"/>
                    <a:pt x="327" y="387"/>
                  </a:cubicBezTo>
                  <a:cubicBezTo>
                    <a:pt x="327" y="385"/>
                    <a:pt x="327" y="385"/>
                    <a:pt x="327" y="385"/>
                  </a:cubicBezTo>
                  <a:cubicBezTo>
                    <a:pt x="327" y="385"/>
                    <a:pt x="327" y="385"/>
                    <a:pt x="327" y="385"/>
                  </a:cubicBezTo>
                  <a:cubicBezTo>
                    <a:pt x="326" y="384"/>
                    <a:pt x="326" y="384"/>
                    <a:pt x="326" y="384"/>
                  </a:cubicBezTo>
                  <a:cubicBezTo>
                    <a:pt x="326" y="384"/>
                    <a:pt x="326" y="384"/>
                    <a:pt x="326" y="384"/>
                  </a:cubicBezTo>
                  <a:cubicBezTo>
                    <a:pt x="326" y="383"/>
                    <a:pt x="326" y="383"/>
                    <a:pt x="326" y="383"/>
                  </a:cubicBezTo>
                  <a:cubicBezTo>
                    <a:pt x="326" y="383"/>
                    <a:pt x="326" y="383"/>
                    <a:pt x="326" y="383"/>
                  </a:cubicBezTo>
                  <a:cubicBezTo>
                    <a:pt x="324" y="382"/>
                    <a:pt x="324" y="382"/>
                    <a:pt x="324" y="382"/>
                  </a:cubicBezTo>
                  <a:cubicBezTo>
                    <a:pt x="324" y="382"/>
                    <a:pt x="324" y="382"/>
                    <a:pt x="324" y="382"/>
                  </a:cubicBezTo>
                  <a:cubicBezTo>
                    <a:pt x="324" y="381"/>
                    <a:pt x="324" y="381"/>
                    <a:pt x="324" y="381"/>
                  </a:cubicBezTo>
                  <a:cubicBezTo>
                    <a:pt x="324" y="381"/>
                    <a:pt x="324" y="381"/>
                    <a:pt x="324" y="381"/>
                  </a:cubicBezTo>
                  <a:cubicBezTo>
                    <a:pt x="320" y="377"/>
                    <a:pt x="320" y="377"/>
                    <a:pt x="320" y="377"/>
                  </a:cubicBezTo>
                  <a:cubicBezTo>
                    <a:pt x="320" y="377"/>
                    <a:pt x="320" y="377"/>
                    <a:pt x="320" y="377"/>
                  </a:cubicBezTo>
                  <a:cubicBezTo>
                    <a:pt x="316" y="372"/>
                    <a:pt x="316" y="372"/>
                    <a:pt x="316" y="372"/>
                  </a:cubicBezTo>
                  <a:cubicBezTo>
                    <a:pt x="316" y="372"/>
                    <a:pt x="316" y="372"/>
                    <a:pt x="316" y="372"/>
                  </a:cubicBezTo>
                  <a:cubicBezTo>
                    <a:pt x="311" y="368"/>
                    <a:pt x="311" y="368"/>
                    <a:pt x="311" y="368"/>
                  </a:cubicBezTo>
                  <a:cubicBezTo>
                    <a:pt x="311" y="368"/>
                    <a:pt x="311" y="368"/>
                    <a:pt x="311" y="368"/>
                  </a:cubicBezTo>
                  <a:cubicBezTo>
                    <a:pt x="305" y="364"/>
                    <a:pt x="305" y="364"/>
                    <a:pt x="305" y="364"/>
                  </a:cubicBezTo>
                  <a:cubicBezTo>
                    <a:pt x="305" y="364"/>
                    <a:pt x="305" y="364"/>
                    <a:pt x="305" y="364"/>
                  </a:cubicBezTo>
                  <a:cubicBezTo>
                    <a:pt x="299" y="361"/>
                    <a:pt x="299" y="361"/>
                    <a:pt x="299" y="361"/>
                  </a:cubicBezTo>
                  <a:cubicBezTo>
                    <a:pt x="299" y="361"/>
                    <a:pt x="299" y="361"/>
                    <a:pt x="299" y="361"/>
                  </a:cubicBezTo>
                  <a:cubicBezTo>
                    <a:pt x="293" y="357"/>
                    <a:pt x="293" y="357"/>
                    <a:pt x="293" y="357"/>
                  </a:cubicBezTo>
                  <a:cubicBezTo>
                    <a:pt x="293" y="357"/>
                    <a:pt x="293" y="357"/>
                    <a:pt x="293" y="357"/>
                  </a:cubicBezTo>
                  <a:cubicBezTo>
                    <a:pt x="286" y="354"/>
                    <a:pt x="286" y="354"/>
                    <a:pt x="286" y="354"/>
                  </a:cubicBezTo>
                  <a:cubicBezTo>
                    <a:pt x="286" y="354"/>
                    <a:pt x="286" y="354"/>
                    <a:pt x="286" y="354"/>
                  </a:cubicBezTo>
                  <a:cubicBezTo>
                    <a:pt x="281" y="352"/>
                    <a:pt x="281" y="352"/>
                    <a:pt x="281" y="352"/>
                  </a:cubicBezTo>
                  <a:cubicBezTo>
                    <a:pt x="281" y="352"/>
                    <a:pt x="281" y="352"/>
                    <a:pt x="281" y="352"/>
                  </a:cubicBezTo>
                  <a:cubicBezTo>
                    <a:pt x="279" y="353"/>
                    <a:pt x="279" y="353"/>
                    <a:pt x="279" y="353"/>
                  </a:cubicBezTo>
                  <a:cubicBezTo>
                    <a:pt x="279" y="353"/>
                    <a:pt x="279" y="353"/>
                    <a:pt x="279" y="353"/>
                  </a:cubicBezTo>
                  <a:cubicBezTo>
                    <a:pt x="278" y="353"/>
                    <a:pt x="278" y="353"/>
                    <a:pt x="278" y="353"/>
                  </a:cubicBezTo>
                  <a:cubicBezTo>
                    <a:pt x="278" y="353"/>
                    <a:pt x="278" y="353"/>
                    <a:pt x="278" y="353"/>
                  </a:cubicBezTo>
                  <a:cubicBezTo>
                    <a:pt x="277" y="354"/>
                    <a:pt x="277" y="354"/>
                    <a:pt x="277" y="354"/>
                  </a:cubicBezTo>
                  <a:cubicBezTo>
                    <a:pt x="277" y="354"/>
                    <a:pt x="277" y="354"/>
                    <a:pt x="277" y="354"/>
                  </a:cubicBezTo>
                  <a:cubicBezTo>
                    <a:pt x="276" y="354"/>
                    <a:pt x="276" y="354"/>
                    <a:pt x="276" y="354"/>
                  </a:cubicBezTo>
                  <a:cubicBezTo>
                    <a:pt x="276" y="354"/>
                    <a:pt x="276" y="354"/>
                    <a:pt x="276" y="354"/>
                  </a:cubicBezTo>
                  <a:cubicBezTo>
                    <a:pt x="275" y="355"/>
                    <a:pt x="275" y="355"/>
                    <a:pt x="275" y="355"/>
                  </a:cubicBezTo>
                  <a:cubicBezTo>
                    <a:pt x="275" y="355"/>
                    <a:pt x="275" y="355"/>
                    <a:pt x="275" y="355"/>
                  </a:cubicBezTo>
                  <a:cubicBezTo>
                    <a:pt x="275" y="355"/>
                    <a:pt x="275" y="355"/>
                    <a:pt x="275" y="355"/>
                  </a:cubicBezTo>
                  <a:cubicBezTo>
                    <a:pt x="275" y="355"/>
                    <a:pt x="275" y="355"/>
                    <a:pt x="275" y="355"/>
                  </a:cubicBezTo>
                  <a:cubicBezTo>
                    <a:pt x="275" y="356"/>
                    <a:pt x="275" y="356"/>
                    <a:pt x="275" y="356"/>
                  </a:cubicBezTo>
                  <a:cubicBezTo>
                    <a:pt x="275" y="356"/>
                    <a:pt x="275" y="356"/>
                    <a:pt x="275" y="356"/>
                  </a:cubicBezTo>
                  <a:cubicBezTo>
                    <a:pt x="275" y="356"/>
                    <a:pt x="275" y="356"/>
                    <a:pt x="275" y="356"/>
                  </a:cubicBezTo>
                  <a:cubicBezTo>
                    <a:pt x="275" y="356"/>
                    <a:pt x="275" y="356"/>
                    <a:pt x="275" y="356"/>
                  </a:cubicBezTo>
                  <a:cubicBezTo>
                    <a:pt x="279" y="360"/>
                    <a:pt x="279" y="360"/>
                    <a:pt x="279" y="360"/>
                  </a:cubicBezTo>
                  <a:cubicBezTo>
                    <a:pt x="279" y="360"/>
                    <a:pt x="279" y="360"/>
                    <a:pt x="279" y="360"/>
                  </a:cubicBezTo>
                  <a:cubicBezTo>
                    <a:pt x="284" y="364"/>
                    <a:pt x="284" y="364"/>
                    <a:pt x="284" y="364"/>
                  </a:cubicBezTo>
                  <a:cubicBezTo>
                    <a:pt x="284" y="364"/>
                    <a:pt x="284" y="364"/>
                    <a:pt x="284" y="364"/>
                  </a:cubicBezTo>
                  <a:cubicBezTo>
                    <a:pt x="288" y="369"/>
                    <a:pt x="288" y="369"/>
                    <a:pt x="288" y="369"/>
                  </a:cubicBezTo>
                  <a:cubicBezTo>
                    <a:pt x="288" y="369"/>
                    <a:pt x="288" y="369"/>
                    <a:pt x="288" y="369"/>
                  </a:cubicBezTo>
                  <a:cubicBezTo>
                    <a:pt x="291" y="374"/>
                    <a:pt x="291" y="374"/>
                    <a:pt x="291" y="374"/>
                  </a:cubicBezTo>
                  <a:cubicBezTo>
                    <a:pt x="291" y="374"/>
                    <a:pt x="291" y="374"/>
                    <a:pt x="291" y="374"/>
                  </a:cubicBezTo>
                  <a:cubicBezTo>
                    <a:pt x="292" y="380"/>
                    <a:pt x="292" y="380"/>
                    <a:pt x="292" y="380"/>
                  </a:cubicBezTo>
                  <a:cubicBezTo>
                    <a:pt x="292" y="380"/>
                    <a:pt x="292" y="380"/>
                    <a:pt x="292" y="380"/>
                  </a:cubicBezTo>
                  <a:cubicBezTo>
                    <a:pt x="294" y="384"/>
                    <a:pt x="294" y="384"/>
                    <a:pt x="294" y="384"/>
                  </a:cubicBezTo>
                  <a:cubicBezTo>
                    <a:pt x="294" y="384"/>
                    <a:pt x="294" y="384"/>
                    <a:pt x="294" y="384"/>
                  </a:cubicBezTo>
                  <a:cubicBezTo>
                    <a:pt x="294" y="390"/>
                    <a:pt x="294" y="390"/>
                    <a:pt x="294" y="390"/>
                  </a:cubicBezTo>
                  <a:cubicBezTo>
                    <a:pt x="294" y="390"/>
                    <a:pt x="294" y="390"/>
                    <a:pt x="294" y="390"/>
                  </a:cubicBezTo>
                  <a:cubicBezTo>
                    <a:pt x="295" y="395"/>
                    <a:pt x="295" y="395"/>
                    <a:pt x="295" y="395"/>
                  </a:cubicBezTo>
                  <a:cubicBezTo>
                    <a:pt x="295" y="395"/>
                    <a:pt x="295" y="395"/>
                    <a:pt x="295" y="395"/>
                  </a:cubicBezTo>
                  <a:cubicBezTo>
                    <a:pt x="295" y="396"/>
                    <a:pt x="295" y="396"/>
                    <a:pt x="295" y="396"/>
                  </a:cubicBezTo>
                  <a:cubicBezTo>
                    <a:pt x="295" y="396"/>
                    <a:pt x="295" y="396"/>
                    <a:pt x="295" y="396"/>
                  </a:cubicBezTo>
                  <a:cubicBezTo>
                    <a:pt x="296" y="397"/>
                    <a:pt x="296" y="397"/>
                    <a:pt x="296" y="397"/>
                  </a:cubicBezTo>
                  <a:cubicBezTo>
                    <a:pt x="296" y="397"/>
                    <a:pt x="296" y="397"/>
                    <a:pt x="296" y="397"/>
                  </a:cubicBezTo>
                  <a:cubicBezTo>
                    <a:pt x="297" y="398"/>
                    <a:pt x="297" y="398"/>
                    <a:pt x="297" y="398"/>
                  </a:cubicBezTo>
                  <a:cubicBezTo>
                    <a:pt x="297" y="398"/>
                    <a:pt x="297" y="398"/>
                    <a:pt x="297" y="398"/>
                  </a:cubicBezTo>
                  <a:cubicBezTo>
                    <a:pt x="298" y="399"/>
                    <a:pt x="298" y="399"/>
                    <a:pt x="298" y="399"/>
                  </a:cubicBezTo>
                  <a:cubicBezTo>
                    <a:pt x="298" y="399"/>
                    <a:pt x="298" y="399"/>
                    <a:pt x="298" y="399"/>
                  </a:cubicBezTo>
                  <a:cubicBezTo>
                    <a:pt x="298" y="400"/>
                    <a:pt x="298" y="400"/>
                    <a:pt x="298" y="400"/>
                  </a:cubicBezTo>
                  <a:cubicBezTo>
                    <a:pt x="298" y="400"/>
                    <a:pt x="298" y="400"/>
                    <a:pt x="298" y="400"/>
                  </a:cubicBezTo>
                  <a:cubicBezTo>
                    <a:pt x="300" y="401"/>
                    <a:pt x="300" y="401"/>
                    <a:pt x="300" y="401"/>
                  </a:cubicBezTo>
                  <a:cubicBezTo>
                    <a:pt x="300" y="401"/>
                    <a:pt x="300" y="401"/>
                    <a:pt x="300" y="401"/>
                  </a:cubicBezTo>
                  <a:cubicBezTo>
                    <a:pt x="301" y="401"/>
                    <a:pt x="301" y="401"/>
                    <a:pt x="301" y="401"/>
                  </a:cubicBezTo>
                  <a:cubicBezTo>
                    <a:pt x="301" y="401"/>
                    <a:pt x="301" y="401"/>
                    <a:pt x="301" y="401"/>
                  </a:cubicBezTo>
                  <a:cubicBezTo>
                    <a:pt x="303" y="401"/>
                    <a:pt x="303" y="401"/>
                    <a:pt x="303" y="401"/>
                  </a:cubicBezTo>
                  <a:close/>
                  <a:moveTo>
                    <a:pt x="1278" y="393"/>
                  </a:moveTo>
                  <a:cubicBezTo>
                    <a:pt x="1278" y="392"/>
                    <a:pt x="1278" y="392"/>
                    <a:pt x="1278" y="392"/>
                  </a:cubicBezTo>
                  <a:cubicBezTo>
                    <a:pt x="1278" y="392"/>
                    <a:pt x="1278" y="392"/>
                    <a:pt x="1278" y="392"/>
                  </a:cubicBezTo>
                  <a:cubicBezTo>
                    <a:pt x="1278" y="391"/>
                    <a:pt x="1278" y="391"/>
                    <a:pt x="1278" y="391"/>
                  </a:cubicBezTo>
                  <a:cubicBezTo>
                    <a:pt x="1278" y="391"/>
                    <a:pt x="1278" y="391"/>
                    <a:pt x="1278" y="391"/>
                  </a:cubicBezTo>
                  <a:cubicBezTo>
                    <a:pt x="1279" y="391"/>
                    <a:pt x="1279" y="391"/>
                    <a:pt x="1279" y="391"/>
                  </a:cubicBezTo>
                  <a:cubicBezTo>
                    <a:pt x="1279" y="391"/>
                    <a:pt x="1279" y="391"/>
                    <a:pt x="1279" y="391"/>
                  </a:cubicBezTo>
                  <a:cubicBezTo>
                    <a:pt x="1281" y="390"/>
                    <a:pt x="1281" y="390"/>
                    <a:pt x="1281" y="390"/>
                  </a:cubicBezTo>
                  <a:cubicBezTo>
                    <a:pt x="1281" y="390"/>
                    <a:pt x="1281" y="390"/>
                    <a:pt x="1281" y="390"/>
                  </a:cubicBezTo>
                  <a:cubicBezTo>
                    <a:pt x="1281" y="390"/>
                    <a:pt x="1281" y="390"/>
                    <a:pt x="1281" y="390"/>
                  </a:cubicBezTo>
                  <a:cubicBezTo>
                    <a:pt x="1281" y="390"/>
                    <a:pt x="1281" y="390"/>
                    <a:pt x="1281" y="390"/>
                  </a:cubicBezTo>
                  <a:cubicBezTo>
                    <a:pt x="1283" y="389"/>
                    <a:pt x="1283" y="389"/>
                    <a:pt x="1283" y="389"/>
                  </a:cubicBezTo>
                  <a:cubicBezTo>
                    <a:pt x="1283" y="389"/>
                    <a:pt x="1283" y="389"/>
                    <a:pt x="1283" y="389"/>
                  </a:cubicBezTo>
                  <a:cubicBezTo>
                    <a:pt x="1283" y="389"/>
                    <a:pt x="1283" y="389"/>
                    <a:pt x="1283" y="389"/>
                  </a:cubicBezTo>
                  <a:cubicBezTo>
                    <a:pt x="1283" y="389"/>
                    <a:pt x="1283" y="389"/>
                    <a:pt x="1283" y="389"/>
                  </a:cubicBezTo>
                  <a:cubicBezTo>
                    <a:pt x="1285" y="388"/>
                    <a:pt x="1285" y="388"/>
                    <a:pt x="1285" y="388"/>
                  </a:cubicBezTo>
                  <a:cubicBezTo>
                    <a:pt x="1285" y="388"/>
                    <a:pt x="1285" y="388"/>
                    <a:pt x="1285" y="388"/>
                  </a:cubicBezTo>
                  <a:cubicBezTo>
                    <a:pt x="1286" y="387"/>
                    <a:pt x="1286" y="387"/>
                    <a:pt x="1286" y="387"/>
                  </a:cubicBezTo>
                  <a:cubicBezTo>
                    <a:pt x="1286" y="387"/>
                    <a:pt x="1286" y="387"/>
                    <a:pt x="1286" y="387"/>
                  </a:cubicBezTo>
                  <a:cubicBezTo>
                    <a:pt x="1289" y="384"/>
                    <a:pt x="1289" y="384"/>
                    <a:pt x="1289" y="384"/>
                  </a:cubicBezTo>
                  <a:cubicBezTo>
                    <a:pt x="1289" y="384"/>
                    <a:pt x="1289" y="384"/>
                    <a:pt x="1289" y="384"/>
                  </a:cubicBezTo>
                  <a:cubicBezTo>
                    <a:pt x="1290" y="382"/>
                    <a:pt x="1290" y="382"/>
                    <a:pt x="1290" y="382"/>
                  </a:cubicBezTo>
                  <a:cubicBezTo>
                    <a:pt x="1290" y="382"/>
                    <a:pt x="1290" y="382"/>
                    <a:pt x="1290" y="382"/>
                  </a:cubicBezTo>
                  <a:cubicBezTo>
                    <a:pt x="1291" y="380"/>
                    <a:pt x="1291" y="380"/>
                    <a:pt x="1291" y="380"/>
                  </a:cubicBezTo>
                  <a:cubicBezTo>
                    <a:pt x="1291" y="380"/>
                    <a:pt x="1291" y="380"/>
                    <a:pt x="1291" y="380"/>
                  </a:cubicBezTo>
                  <a:cubicBezTo>
                    <a:pt x="1291" y="377"/>
                    <a:pt x="1291" y="377"/>
                    <a:pt x="1291" y="377"/>
                  </a:cubicBezTo>
                  <a:cubicBezTo>
                    <a:pt x="1291" y="377"/>
                    <a:pt x="1291" y="377"/>
                    <a:pt x="1291" y="377"/>
                  </a:cubicBezTo>
                  <a:cubicBezTo>
                    <a:pt x="1291" y="374"/>
                    <a:pt x="1291" y="374"/>
                    <a:pt x="1291" y="374"/>
                  </a:cubicBezTo>
                  <a:cubicBezTo>
                    <a:pt x="1291" y="374"/>
                    <a:pt x="1291" y="374"/>
                    <a:pt x="1291" y="374"/>
                  </a:cubicBezTo>
                  <a:cubicBezTo>
                    <a:pt x="1291" y="371"/>
                    <a:pt x="1291" y="371"/>
                    <a:pt x="1291" y="371"/>
                  </a:cubicBezTo>
                  <a:cubicBezTo>
                    <a:pt x="1291" y="371"/>
                    <a:pt x="1291" y="371"/>
                    <a:pt x="1291" y="371"/>
                  </a:cubicBezTo>
                  <a:cubicBezTo>
                    <a:pt x="1291" y="368"/>
                    <a:pt x="1291" y="368"/>
                    <a:pt x="1291" y="368"/>
                  </a:cubicBezTo>
                  <a:cubicBezTo>
                    <a:pt x="1291" y="368"/>
                    <a:pt x="1291" y="368"/>
                    <a:pt x="1291" y="368"/>
                  </a:cubicBezTo>
                  <a:cubicBezTo>
                    <a:pt x="1289" y="367"/>
                    <a:pt x="1289" y="367"/>
                    <a:pt x="1289" y="367"/>
                  </a:cubicBezTo>
                  <a:cubicBezTo>
                    <a:pt x="1289" y="367"/>
                    <a:pt x="1289" y="367"/>
                    <a:pt x="1289" y="367"/>
                  </a:cubicBezTo>
                  <a:cubicBezTo>
                    <a:pt x="1287" y="364"/>
                    <a:pt x="1287" y="364"/>
                    <a:pt x="1287" y="364"/>
                  </a:cubicBezTo>
                  <a:cubicBezTo>
                    <a:pt x="1287" y="364"/>
                    <a:pt x="1287" y="364"/>
                    <a:pt x="1287" y="364"/>
                  </a:cubicBezTo>
                  <a:cubicBezTo>
                    <a:pt x="1285" y="362"/>
                    <a:pt x="1285" y="362"/>
                    <a:pt x="1285" y="362"/>
                  </a:cubicBezTo>
                  <a:cubicBezTo>
                    <a:pt x="1285" y="362"/>
                    <a:pt x="1285" y="362"/>
                    <a:pt x="1285" y="362"/>
                  </a:cubicBezTo>
                  <a:cubicBezTo>
                    <a:pt x="1284" y="359"/>
                    <a:pt x="1284" y="359"/>
                    <a:pt x="1284" y="359"/>
                  </a:cubicBezTo>
                  <a:cubicBezTo>
                    <a:pt x="1284" y="359"/>
                    <a:pt x="1284" y="359"/>
                    <a:pt x="1284" y="359"/>
                  </a:cubicBezTo>
                  <a:cubicBezTo>
                    <a:pt x="1281" y="358"/>
                    <a:pt x="1281" y="358"/>
                    <a:pt x="1281" y="358"/>
                  </a:cubicBezTo>
                  <a:cubicBezTo>
                    <a:pt x="1281" y="358"/>
                    <a:pt x="1281" y="358"/>
                    <a:pt x="1281" y="358"/>
                  </a:cubicBezTo>
                  <a:cubicBezTo>
                    <a:pt x="1279" y="356"/>
                    <a:pt x="1279" y="356"/>
                    <a:pt x="1279" y="356"/>
                  </a:cubicBezTo>
                  <a:cubicBezTo>
                    <a:pt x="1279" y="356"/>
                    <a:pt x="1279" y="356"/>
                    <a:pt x="1279" y="356"/>
                  </a:cubicBezTo>
                  <a:cubicBezTo>
                    <a:pt x="1277" y="355"/>
                    <a:pt x="1277" y="355"/>
                    <a:pt x="1277" y="355"/>
                  </a:cubicBezTo>
                  <a:cubicBezTo>
                    <a:pt x="1277" y="355"/>
                    <a:pt x="1277" y="355"/>
                    <a:pt x="1277" y="355"/>
                  </a:cubicBezTo>
                  <a:cubicBezTo>
                    <a:pt x="1275" y="353"/>
                    <a:pt x="1275" y="353"/>
                    <a:pt x="1275" y="353"/>
                  </a:cubicBezTo>
                  <a:cubicBezTo>
                    <a:pt x="1275" y="353"/>
                    <a:pt x="1275" y="353"/>
                    <a:pt x="1275" y="353"/>
                  </a:cubicBezTo>
                  <a:cubicBezTo>
                    <a:pt x="1269" y="353"/>
                    <a:pt x="1269" y="353"/>
                    <a:pt x="1269" y="353"/>
                  </a:cubicBezTo>
                  <a:cubicBezTo>
                    <a:pt x="1269" y="353"/>
                    <a:pt x="1269" y="353"/>
                    <a:pt x="1269" y="353"/>
                  </a:cubicBezTo>
                  <a:cubicBezTo>
                    <a:pt x="1265" y="353"/>
                    <a:pt x="1265" y="353"/>
                    <a:pt x="1265" y="353"/>
                  </a:cubicBezTo>
                  <a:cubicBezTo>
                    <a:pt x="1265" y="353"/>
                    <a:pt x="1265" y="353"/>
                    <a:pt x="1265" y="353"/>
                  </a:cubicBezTo>
                  <a:cubicBezTo>
                    <a:pt x="1260" y="352"/>
                    <a:pt x="1260" y="352"/>
                    <a:pt x="1260" y="352"/>
                  </a:cubicBezTo>
                  <a:cubicBezTo>
                    <a:pt x="1260" y="352"/>
                    <a:pt x="1260" y="352"/>
                    <a:pt x="1260" y="352"/>
                  </a:cubicBezTo>
                  <a:cubicBezTo>
                    <a:pt x="1256" y="351"/>
                    <a:pt x="1256" y="351"/>
                    <a:pt x="1256" y="351"/>
                  </a:cubicBezTo>
                  <a:cubicBezTo>
                    <a:pt x="1256" y="351"/>
                    <a:pt x="1256" y="351"/>
                    <a:pt x="1256" y="351"/>
                  </a:cubicBezTo>
                  <a:cubicBezTo>
                    <a:pt x="1251" y="352"/>
                    <a:pt x="1251" y="352"/>
                    <a:pt x="1251" y="352"/>
                  </a:cubicBezTo>
                  <a:cubicBezTo>
                    <a:pt x="1251" y="352"/>
                    <a:pt x="1251" y="352"/>
                    <a:pt x="1251" y="352"/>
                  </a:cubicBezTo>
                  <a:cubicBezTo>
                    <a:pt x="1248" y="352"/>
                    <a:pt x="1248" y="352"/>
                    <a:pt x="1248" y="352"/>
                  </a:cubicBezTo>
                  <a:cubicBezTo>
                    <a:pt x="1248" y="352"/>
                    <a:pt x="1248" y="352"/>
                    <a:pt x="1248" y="352"/>
                  </a:cubicBezTo>
                  <a:cubicBezTo>
                    <a:pt x="1242" y="353"/>
                    <a:pt x="1242" y="353"/>
                    <a:pt x="1242" y="353"/>
                  </a:cubicBezTo>
                  <a:cubicBezTo>
                    <a:pt x="1242" y="353"/>
                    <a:pt x="1242" y="353"/>
                    <a:pt x="1242" y="353"/>
                  </a:cubicBezTo>
                  <a:cubicBezTo>
                    <a:pt x="1239" y="353"/>
                    <a:pt x="1239" y="353"/>
                    <a:pt x="1239" y="353"/>
                  </a:cubicBezTo>
                  <a:cubicBezTo>
                    <a:pt x="1239" y="353"/>
                    <a:pt x="1239" y="353"/>
                    <a:pt x="1239" y="353"/>
                  </a:cubicBezTo>
                  <a:cubicBezTo>
                    <a:pt x="1239" y="359"/>
                    <a:pt x="1239" y="359"/>
                    <a:pt x="1239" y="359"/>
                  </a:cubicBezTo>
                  <a:cubicBezTo>
                    <a:pt x="1239" y="359"/>
                    <a:pt x="1239" y="359"/>
                    <a:pt x="1239" y="359"/>
                  </a:cubicBezTo>
                  <a:cubicBezTo>
                    <a:pt x="1244" y="363"/>
                    <a:pt x="1244" y="363"/>
                    <a:pt x="1244" y="363"/>
                  </a:cubicBezTo>
                  <a:cubicBezTo>
                    <a:pt x="1244" y="363"/>
                    <a:pt x="1244" y="363"/>
                    <a:pt x="1244" y="363"/>
                  </a:cubicBezTo>
                  <a:cubicBezTo>
                    <a:pt x="1251" y="366"/>
                    <a:pt x="1251" y="366"/>
                    <a:pt x="1251" y="366"/>
                  </a:cubicBezTo>
                  <a:cubicBezTo>
                    <a:pt x="1251" y="366"/>
                    <a:pt x="1251" y="366"/>
                    <a:pt x="1251" y="366"/>
                  </a:cubicBezTo>
                  <a:cubicBezTo>
                    <a:pt x="1256" y="369"/>
                    <a:pt x="1256" y="369"/>
                    <a:pt x="1256" y="369"/>
                  </a:cubicBezTo>
                  <a:cubicBezTo>
                    <a:pt x="1256" y="369"/>
                    <a:pt x="1256" y="369"/>
                    <a:pt x="1256" y="369"/>
                  </a:cubicBezTo>
                  <a:cubicBezTo>
                    <a:pt x="1261" y="373"/>
                    <a:pt x="1261" y="373"/>
                    <a:pt x="1261" y="373"/>
                  </a:cubicBezTo>
                  <a:cubicBezTo>
                    <a:pt x="1261" y="373"/>
                    <a:pt x="1261" y="373"/>
                    <a:pt x="1261" y="373"/>
                  </a:cubicBezTo>
                  <a:cubicBezTo>
                    <a:pt x="1265" y="378"/>
                    <a:pt x="1265" y="378"/>
                    <a:pt x="1265" y="378"/>
                  </a:cubicBezTo>
                  <a:cubicBezTo>
                    <a:pt x="1265" y="378"/>
                    <a:pt x="1265" y="378"/>
                    <a:pt x="1265" y="378"/>
                  </a:cubicBezTo>
                  <a:cubicBezTo>
                    <a:pt x="1269" y="382"/>
                    <a:pt x="1269" y="382"/>
                    <a:pt x="1269" y="382"/>
                  </a:cubicBezTo>
                  <a:cubicBezTo>
                    <a:pt x="1269" y="382"/>
                    <a:pt x="1269" y="382"/>
                    <a:pt x="1269" y="382"/>
                  </a:cubicBezTo>
                  <a:cubicBezTo>
                    <a:pt x="1274" y="388"/>
                    <a:pt x="1274" y="388"/>
                    <a:pt x="1274" y="388"/>
                  </a:cubicBezTo>
                  <a:cubicBezTo>
                    <a:pt x="1274" y="388"/>
                    <a:pt x="1274" y="388"/>
                    <a:pt x="1274" y="388"/>
                  </a:cubicBezTo>
                  <a:cubicBezTo>
                    <a:pt x="1278" y="393"/>
                    <a:pt x="1278" y="393"/>
                    <a:pt x="1278" y="393"/>
                  </a:cubicBezTo>
                  <a:close/>
                  <a:moveTo>
                    <a:pt x="1179" y="386"/>
                  </a:moveTo>
                  <a:cubicBezTo>
                    <a:pt x="1179" y="386"/>
                    <a:pt x="1179" y="386"/>
                    <a:pt x="1179" y="386"/>
                  </a:cubicBezTo>
                  <a:cubicBezTo>
                    <a:pt x="1179" y="386"/>
                    <a:pt x="1179" y="386"/>
                    <a:pt x="1179" y="386"/>
                  </a:cubicBezTo>
                  <a:cubicBezTo>
                    <a:pt x="1181" y="386"/>
                    <a:pt x="1181" y="386"/>
                    <a:pt x="1181" y="386"/>
                  </a:cubicBezTo>
                  <a:cubicBezTo>
                    <a:pt x="1181" y="386"/>
                    <a:pt x="1181" y="386"/>
                    <a:pt x="1181" y="386"/>
                  </a:cubicBezTo>
                  <a:cubicBezTo>
                    <a:pt x="1182" y="386"/>
                    <a:pt x="1182" y="386"/>
                    <a:pt x="1182" y="386"/>
                  </a:cubicBezTo>
                  <a:cubicBezTo>
                    <a:pt x="1182" y="386"/>
                    <a:pt x="1182" y="386"/>
                    <a:pt x="1182" y="386"/>
                  </a:cubicBezTo>
                  <a:cubicBezTo>
                    <a:pt x="1184" y="385"/>
                    <a:pt x="1184" y="385"/>
                    <a:pt x="1184" y="385"/>
                  </a:cubicBezTo>
                  <a:cubicBezTo>
                    <a:pt x="1184" y="385"/>
                    <a:pt x="1184" y="385"/>
                    <a:pt x="1184" y="385"/>
                  </a:cubicBezTo>
                  <a:cubicBezTo>
                    <a:pt x="1185" y="385"/>
                    <a:pt x="1185" y="385"/>
                    <a:pt x="1185" y="385"/>
                  </a:cubicBezTo>
                  <a:cubicBezTo>
                    <a:pt x="1185" y="385"/>
                    <a:pt x="1185" y="385"/>
                    <a:pt x="1185" y="385"/>
                  </a:cubicBezTo>
                  <a:cubicBezTo>
                    <a:pt x="1187" y="384"/>
                    <a:pt x="1187" y="384"/>
                    <a:pt x="1187" y="384"/>
                  </a:cubicBezTo>
                  <a:cubicBezTo>
                    <a:pt x="1187" y="384"/>
                    <a:pt x="1187" y="384"/>
                    <a:pt x="1187" y="384"/>
                  </a:cubicBezTo>
                  <a:cubicBezTo>
                    <a:pt x="1188" y="383"/>
                    <a:pt x="1188" y="383"/>
                    <a:pt x="1188" y="383"/>
                  </a:cubicBezTo>
                  <a:cubicBezTo>
                    <a:pt x="1188" y="383"/>
                    <a:pt x="1188" y="383"/>
                    <a:pt x="1188" y="383"/>
                  </a:cubicBezTo>
                  <a:cubicBezTo>
                    <a:pt x="1189" y="382"/>
                    <a:pt x="1189" y="382"/>
                    <a:pt x="1189" y="382"/>
                  </a:cubicBezTo>
                  <a:cubicBezTo>
                    <a:pt x="1189" y="382"/>
                    <a:pt x="1189" y="382"/>
                    <a:pt x="1189" y="382"/>
                  </a:cubicBezTo>
                  <a:cubicBezTo>
                    <a:pt x="1188" y="381"/>
                    <a:pt x="1188" y="381"/>
                    <a:pt x="1188" y="381"/>
                  </a:cubicBezTo>
                  <a:cubicBezTo>
                    <a:pt x="1188" y="381"/>
                    <a:pt x="1188" y="381"/>
                    <a:pt x="1188" y="381"/>
                  </a:cubicBezTo>
                  <a:cubicBezTo>
                    <a:pt x="1188" y="379"/>
                    <a:pt x="1188" y="379"/>
                    <a:pt x="1188" y="379"/>
                  </a:cubicBezTo>
                  <a:cubicBezTo>
                    <a:pt x="1188" y="379"/>
                    <a:pt x="1188" y="379"/>
                    <a:pt x="1188" y="379"/>
                  </a:cubicBezTo>
                  <a:cubicBezTo>
                    <a:pt x="1188" y="378"/>
                    <a:pt x="1188" y="378"/>
                    <a:pt x="1188" y="378"/>
                  </a:cubicBezTo>
                  <a:cubicBezTo>
                    <a:pt x="1188" y="378"/>
                    <a:pt x="1188" y="378"/>
                    <a:pt x="1188" y="378"/>
                  </a:cubicBezTo>
                  <a:cubicBezTo>
                    <a:pt x="1188" y="375"/>
                    <a:pt x="1188" y="375"/>
                    <a:pt x="1188" y="375"/>
                  </a:cubicBezTo>
                  <a:cubicBezTo>
                    <a:pt x="1188" y="375"/>
                    <a:pt x="1188" y="375"/>
                    <a:pt x="1188" y="375"/>
                  </a:cubicBezTo>
                  <a:cubicBezTo>
                    <a:pt x="1187" y="374"/>
                    <a:pt x="1187" y="374"/>
                    <a:pt x="1187" y="374"/>
                  </a:cubicBezTo>
                  <a:cubicBezTo>
                    <a:pt x="1187" y="374"/>
                    <a:pt x="1187" y="374"/>
                    <a:pt x="1187" y="374"/>
                  </a:cubicBezTo>
                  <a:cubicBezTo>
                    <a:pt x="1187" y="371"/>
                    <a:pt x="1187" y="371"/>
                    <a:pt x="1187" y="371"/>
                  </a:cubicBezTo>
                  <a:cubicBezTo>
                    <a:pt x="1187" y="371"/>
                    <a:pt x="1187" y="371"/>
                    <a:pt x="1187" y="371"/>
                  </a:cubicBezTo>
                  <a:cubicBezTo>
                    <a:pt x="1187" y="370"/>
                    <a:pt x="1187" y="370"/>
                    <a:pt x="1187" y="370"/>
                  </a:cubicBezTo>
                  <a:cubicBezTo>
                    <a:pt x="1187" y="370"/>
                    <a:pt x="1187" y="370"/>
                    <a:pt x="1187" y="370"/>
                  </a:cubicBezTo>
                  <a:cubicBezTo>
                    <a:pt x="1187" y="367"/>
                    <a:pt x="1187" y="367"/>
                    <a:pt x="1187" y="367"/>
                  </a:cubicBezTo>
                  <a:cubicBezTo>
                    <a:pt x="1187" y="367"/>
                    <a:pt x="1187" y="367"/>
                    <a:pt x="1187" y="367"/>
                  </a:cubicBezTo>
                  <a:cubicBezTo>
                    <a:pt x="1183" y="367"/>
                    <a:pt x="1183" y="367"/>
                    <a:pt x="1183" y="367"/>
                  </a:cubicBezTo>
                  <a:cubicBezTo>
                    <a:pt x="1183" y="367"/>
                    <a:pt x="1183" y="367"/>
                    <a:pt x="1183" y="367"/>
                  </a:cubicBezTo>
                  <a:cubicBezTo>
                    <a:pt x="1181" y="370"/>
                    <a:pt x="1181" y="370"/>
                    <a:pt x="1181" y="370"/>
                  </a:cubicBezTo>
                  <a:cubicBezTo>
                    <a:pt x="1181" y="370"/>
                    <a:pt x="1181" y="370"/>
                    <a:pt x="1181" y="370"/>
                  </a:cubicBezTo>
                  <a:cubicBezTo>
                    <a:pt x="1179" y="372"/>
                    <a:pt x="1179" y="372"/>
                    <a:pt x="1179" y="372"/>
                  </a:cubicBezTo>
                  <a:cubicBezTo>
                    <a:pt x="1179" y="372"/>
                    <a:pt x="1179" y="372"/>
                    <a:pt x="1179" y="372"/>
                  </a:cubicBezTo>
                  <a:cubicBezTo>
                    <a:pt x="1177" y="375"/>
                    <a:pt x="1177" y="375"/>
                    <a:pt x="1177" y="375"/>
                  </a:cubicBezTo>
                  <a:cubicBezTo>
                    <a:pt x="1177" y="375"/>
                    <a:pt x="1177" y="375"/>
                    <a:pt x="1177" y="375"/>
                  </a:cubicBezTo>
                  <a:cubicBezTo>
                    <a:pt x="1175" y="376"/>
                    <a:pt x="1175" y="376"/>
                    <a:pt x="1175" y="376"/>
                  </a:cubicBezTo>
                  <a:cubicBezTo>
                    <a:pt x="1175" y="376"/>
                    <a:pt x="1175" y="376"/>
                    <a:pt x="1175" y="376"/>
                  </a:cubicBezTo>
                  <a:cubicBezTo>
                    <a:pt x="1172" y="378"/>
                    <a:pt x="1172" y="378"/>
                    <a:pt x="1172" y="378"/>
                  </a:cubicBezTo>
                  <a:cubicBezTo>
                    <a:pt x="1172" y="378"/>
                    <a:pt x="1172" y="378"/>
                    <a:pt x="1172" y="378"/>
                  </a:cubicBezTo>
                  <a:cubicBezTo>
                    <a:pt x="1171" y="380"/>
                    <a:pt x="1171" y="380"/>
                    <a:pt x="1171" y="380"/>
                  </a:cubicBezTo>
                  <a:cubicBezTo>
                    <a:pt x="1171" y="380"/>
                    <a:pt x="1171" y="380"/>
                    <a:pt x="1171" y="380"/>
                  </a:cubicBezTo>
                  <a:cubicBezTo>
                    <a:pt x="1170" y="381"/>
                    <a:pt x="1170" y="381"/>
                    <a:pt x="1170" y="381"/>
                  </a:cubicBezTo>
                  <a:cubicBezTo>
                    <a:pt x="1170" y="381"/>
                    <a:pt x="1170" y="381"/>
                    <a:pt x="1170" y="381"/>
                  </a:cubicBezTo>
                  <a:cubicBezTo>
                    <a:pt x="1170" y="382"/>
                    <a:pt x="1170" y="382"/>
                    <a:pt x="1170" y="382"/>
                  </a:cubicBezTo>
                  <a:cubicBezTo>
                    <a:pt x="1170" y="382"/>
                    <a:pt x="1170" y="382"/>
                    <a:pt x="1170" y="382"/>
                  </a:cubicBezTo>
                  <a:cubicBezTo>
                    <a:pt x="1171" y="383"/>
                    <a:pt x="1171" y="383"/>
                    <a:pt x="1171" y="383"/>
                  </a:cubicBezTo>
                  <a:cubicBezTo>
                    <a:pt x="1171" y="383"/>
                    <a:pt x="1171" y="383"/>
                    <a:pt x="1171" y="383"/>
                  </a:cubicBezTo>
                  <a:cubicBezTo>
                    <a:pt x="1172" y="384"/>
                    <a:pt x="1172" y="384"/>
                    <a:pt x="1172" y="384"/>
                  </a:cubicBezTo>
                  <a:cubicBezTo>
                    <a:pt x="1172" y="384"/>
                    <a:pt x="1172" y="384"/>
                    <a:pt x="1172" y="384"/>
                  </a:cubicBezTo>
                  <a:cubicBezTo>
                    <a:pt x="1173" y="385"/>
                    <a:pt x="1173" y="385"/>
                    <a:pt x="1173" y="385"/>
                  </a:cubicBezTo>
                  <a:cubicBezTo>
                    <a:pt x="1173" y="385"/>
                    <a:pt x="1173" y="385"/>
                    <a:pt x="1173" y="385"/>
                  </a:cubicBezTo>
                  <a:cubicBezTo>
                    <a:pt x="1174" y="385"/>
                    <a:pt x="1174" y="385"/>
                    <a:pt x="1174" y="385"/>
                  </a:cubicBezTo>
                  <a:cubicBezTo>
                    <a:pt x="1174" y="385"/>
                    <a:pt x="1174" y="385"/>
                    <a:pt x="1174" y="385"/>
                  </a:cubicBezTo>
                  <a:cubicBezTo>
                    <a:pt x="1175" y="386"/>
                    <a:pt x="1175" y="386"/>
                    <a:pt x="1175" y="386"/>
                  </a:cubicBezTo>
                  <a:cubicBezTo>
                    <a:pt x="1175" y="386"/>
                    <a:pt x="1175" y="386"/>
                    <a:pt x="1175" y="386"/>
                  </a:cubicBezTo>
                  <a:cubicBezTo>
                    <a:pt x="1176" y="386"/>
                    <a:pt x="1176" y="386"/>
                    <a:pt x="1176" y="386"/>
                  </a:cubicBezTo>
                  <a:cubicBezTo>
                    <a:pt x="1176" y="386"/>
                    <a:pt x="1176" y="386"/>
                    <a:pt x="1176" y="386"/>
                  </a:cubicBezTo>
                  <a:cubicBezTo>
                    <a:pt x="1177" y="386"/>
                    <a:pt x="1177" y="386"/>
                    <a:pt x="1177" y="386"/>
                  </a:cubicBezTo>
                  <a:cubicBezTo>
                    <a:pt x="1177" y="386"/>
                    <a:pt x="1177" y="386"/>
                    <a:pt x="1177" y="386"/>
                  </a:cubicBezTo>
                  <a:cubicBezTo>
                    <a:pt x="1179" y="386"/>
                    <a:pt x="1179" y="386"/>
                    <a:pt x="1179" y="386"/>
                  </a:cubicBezTo>
                  <a:close/>
                  <a:moveTo>
                    <a:pt x="778" y="381"/>
                  </a:moveTo>
                  <a:cubicBezTo>
                    <a:pt x="728" y="357"/>
                    <a:pt x="728" y="357"/>
                    <a:pt x="728" y="357"/>
                  </a:cubicBezTo>
                  <a:cubicBezTo>
                    <a:pt x="728" y="357"/>
                    <a:pt x="728" y="357"/>
                    <a:pt x="728" y="357"/>
                  </a:cubicBezTo>
                  <a:cubicBezTo>
                    <a:pt x="726" y="357"/>
                    <a:pt x="726" y="357"/>
                    <a:pt x="726" y="357"/>
                  </a:cubicBezTo>
                  <a:cubicBezTo>
                    <a:pt x="726" y="357"/>
                    <a:pt x="726" y="357"/>
                    <a:pt x="726" y="357"/>
                  </a:cubicBezTo>
                  <a:cubicBezTo>
                    <a:pt x="726" y="355"/>
                    <a:pt x="726" y="355"/>
                    <a:pt x="726" y="355"/>
                  </a:cubicBezTo>
                  <a:cubicBezTo>
                    <a:pt x="726" y="355"/>
                    <a:pt x="726" y="355"/>
                    <a:pt x="726" y="355"/>
                  </a:cubicBezTo>
                  <a:cubicBezTo>
                    <a:pt x="726" y="355"/>
                    <a:pt x="726" y="355"/>
                    <a:pt x="726" y="355"/>
                  </a:cubicBezTo>
                  <a:cubicBezTo>
                    <a:pt x="726" y="355"/>
                    <a:pt x="726" y="355"/>
                    <a:pt x="726" y="355"/>
                  </a:cubicBezTo>
                  <a:cubicBezTo>
                    <a:pt x="727" y="353"/>
                    <a:pt x="727" y="353"/>
                    <a:pt x="727" y="353"/>
                  </a:cubicBezTo>
                  <a:cubicBezTo>
                    <a:pt x="727" y="353"/>
                    <a:pt x="727" y="353"/>
                    <a:pt x="727" y="353"/>
                  </a:cubicBezTo>
                  <a:cubicBezTo>
                    <a:pt x="727" y="353"/>
                    <a:pt x="727" y="353"/>
                    <a:pt x="727" y="353"/>
                  </a:cubicBezTo>
                  <a:cubicBezTo>
                    <a:pt x="727" y="353"/>
                    <a:pt x="727" y="353"/>
                    <a:pt x="727" y="353"/>
                  </a:cubicBezTo>
                  <a:cubicBezTo>
                    <a:pt x="728" y="351"/>
                    <a:pt x="728" y="351"/>
                    <a:pt x="728" y="351"/>
                  </a:cubicBezTo>
                  <a:cubicBezTo>
                    <a:pt x="728" y="351"/>
                    <a:pt x="728" y="351"/>
                    <a:pt x="728" y="351"/>
                  </a:cubicBezTo>
                  <a:cubicBezTo>
                    <a:pt x="728" y="350"/>
                    <a:pt x="728" y="350"/>
                    <a:pt x="728" y="350"/>
                  </a:cubicBezTo>
                  <a:cubicBezTo>
                    <a:pt x="728" y="350"/>
                    <a:pt x="728" y="350"/>
                    <a:pt x="728" y="350"/>
                  </a:cubicBezTo>
                  <a:cubicBezTo>
                    <a:pt x="729" y="348"/>
                    <a:pt x="729" y="348"/>
                    <a:pt x="729" y="348"/>
                  </a:cubicBezTo>
                  <a:cubicBezTo>
                    <a:pt x="729" y="348"/>
                    <a:pt x="729" y="348"/>
                    <a:pt x="729" y="348"/>
                  </a:cubicBezTo>
                  <a:cubicBezTo>
                    <a:pt x="731" y="348"/>
                    <a:pt x="731" y="348"/>
                    <a:pt x="731" y="348"/>
                  </a:cubicBezTo>
                  <a:cubicBezTo>
                    <a:pt x="731" y="348"/>
                    <a:pt x="731" y="348"/>
                    <a:pt x="731" y="348"/>
                  </a:cubicBezTo>
                  <a:cubicBezTo>
                    <a:pt x="733" y="347"/>
                    <a:pt x="733" y="347"/>
                    <a:pt x="733" y="347"/>
                  </a:cubicBezTo>
                  <a:cubicBezTo>
                    <a:pt x="733" y="347"/>
                    <a:pt x="733" y="347"/>
                    <a:pt x="733" y="347"/>
                  </a:cubicBezTo>
                  <a:cubicBezTo>
                    <a:pt x="736" y="346"/>
                    <a:pt x="736" y="346"/>
                    <a:pt x="736" y="346"/>
                  </a:cubicBezTo>
                  <a:cubicBezTo>
                    <a:pt x="736" y="346"/>
                    <a:pt x="736" y="346"/>
                    <a:pt x="736" y="346"/>
                  </a:cubicBezTo>
                  <a:cubicBezTo>
                    <a:pt x="739" y="345"/>
                    <a:pt x="739" y="345"/>
                    <a:pt x="739" y="345"/>
                  </a:cubicBezTo>
                  <a:cubicBezTo>
                    <a:pt x="739" y="345"/>
                    <a:pt x="739" y="345"/>
                    <a:pt x="739" y="345"/>
                  </a:cubicBezTo>
                  <a:cubicBezTo>
                    <a:pt x="741" y="345"/>
                    <a:pt x="741" y="345"/>
                    <a:pt x="741" y="345"/>
                  </a:cubicBezTo>
                  <a:cubicBezTo>
                    <a:pt x="741" y="345"/>
                    <a:pt x="741" y="345"/>
                    <a:pt x="741" y="345"/>
                  </a:cubicBezTo>
                  <a:cubicBezTo>
                    <a:pt x="743" y="345"/>
                    <a:pt x="743" y="345"/>
                    <a:pt x="743" y="345"/>
                  </a:cubicBezTo>
                  <a:cubicBezTo>
                    <a:pt x="743" y="345"/>
                    <a:pt x="743" y="345"/>
                    <a:pt x="743" y="345"/>
                  </a:cubicBezTo>
                  <a:cubicBezTo>
                    <a:pt x="745" y="346"/>
                    <a:pt x="745" y="346"/>
                    <a:pt x="745" y="346"/>
                  </a:cubicBezTo>
                  <a:cubicBezTo>
                    <a:pt x="745" y="346"/>
                    <a:pt x="745" y="346"/>
                    <a:pt x="745" y="346"/>
                  </a:cubicBezTo>
                  <a:cubicBezTo>
                    <a:pt x="748" y="346"/>
                    <a:pt x="748" y="346"/>
                    <a:pt x="748" y="346"/>
                  </a:cubicBezTo>
                  <a:cubicBezTo>
                    <a:pt x="748" y="346"/>
                    <a:pt x="748" y="346"/>
                    <a:pt x="748" y="346"/>
                  </a:cubicBezTo>
                  <a:cubicBezTo>
                    <a:pt x="748" y="347"/>
                    <a:pt x="748" y="347"/>
                    <a:pt x="748" y="347"/>
                  </a:cubicBezTo>
                  <a:cubicBezTo>
                    <a:pt x="748" y="347"/>
                    <a:pt x="748" y="347"/>
                    <a:pt x="748" y="347"/>
                  </a:cubicBezTo>
                  <a:cubicBezTo>
                    <a:pt x="749" y="347"/>
                    <a:pt x="749" y="347"/>
                    <a:pt x="749" y="347"/>
                  </a:cubicBezTo>
                  <a:cubicBezTo>
                    <a:pt x="749" y="347"/>
                    <a:pt x="749" y="347"/>
                    <a:pt x="749" y="347"/>
                  </a:cubicBezTo>
                  <a:cubicBezTo>
                    <a:pt x="750" y="347"/>
                    <a:pt x="750" y="347"/>
                    <a:pt x="750" y="347"/>
                  </a:cubicBezTo>
                  <a:cubicBezTo>
                    <a:pt x="750" y="347"/>
                    <a:pt x="750" y="347"/>
                    <a:pt x="750" y="347"/>
                  </a:cubicBezTo>
                  <a:cubicBezTo>
                    <a:pt x="752" y="347"/>
                    <a:pt x="752" y="347"/>
                    <a:pt x="752" y="347"/>
                  </a:cubicBezTo>
                  <a:cubicBezTo>
                    <a:pt x="752" y="347"/>
                    <a:pt x="752" y="347"/>
                    <a:pt x="752" y="347"/>
                  </a:cubicBezTo>
                  <a:cubicBezTo>
                    <a:pt x="753" y="347"/>
                    <a:pt x="753" y="347"/>
                    <a:pt x="753" y="347"/>
                  </a:cubicBezTo>
                  <a:cubicBezTo>
                    <a:pt x="753" y="347"/>
                    <a:pt x="753" y="347"/>
                    <a:pt x="753" y="347"/>
                  </a:cubicBezTo>
                  <a:cubicBezTo>
                    <a:pt x="754" y="346"/>
                    <a:pt x="754" y="346"/>
                    <a:pt x="754" y="346"/>
                  </a:cubicBezTo>
                  <a:cubicBezTo>
                    <a:pt x="754" y="346"/>
                    <a:pt x="754" y="346"/>
                    <a:pt x="754" y="346"/>
                  </a:cubicBezTo>
                  <a:cubicBezTo>
                    <a:pt x="755" y="346"/>
                    <a:pt x="755" y="346"/>
                    <a:pt x="755" y="346"/>
                  </a:cubicBezTo>
                  <a:cubicBezTo>
                    <a:pt x="755" y="346"/>
                    <a:pt x="755" y="346"/>
                    <a:pt x="755" y="346"/>
                  </a:cubicBezTo>
                  <a:cubicBezTo>
                    <a:pt x="758" y="344"/>
                    <a:pt x="758" y="344"/>
                    <a:pt x="758" y="344"/>
                  </a:cubicBezTo>
                  <a:cubicBezTo>
                    <a:pt x="758" y="344"/>
                    <a:pt x="758" y="344"/>
                    <a:pt x="758" y="344"/>
                  </a:cubicBezTo>
                  <a:cubicBezTo>
                    <a:pt x="758" y="344"/>
                    <a:pt x="758" y="344"/>
                    <a:pt x="758" y="344"/>
                  </a:cubicBezTo>
                  <a:cubicBezTo>
                    <a:pt x="758" y="344"/>
                    <a:pt x="758" y="344"/>
                    <a:pt x="758" y="344"/>
                  </a:cubicBezTo>
                  <a:cubicBezTo>
                    <a:pt x="759" y="344"/>
                    <a:pt x="759" y="344"/>
                    <a:pt x="759" y="344"/>
                  </a:cubicBezTo>
                  <a:cubicBezTo>
                    <a:pt x="759" y="344"/>
                    <a:pt x="759" y="344"/>
                    <a:pt x="759" y="344"/>
                  </a:cubicBezTo>
                  <a:cubicBezTo>
                    <a:pt x="760" y="344"/>
                    <a:pt x="760" y="344"/>
                    <a:pt x="760" y="344"/>
                  </a:cubicBezTo>
                  <a:cubicBezTo>
                    <a:pt x="760" y="344"/>
                    <a:pt x="760" y="344"/>
                    <a:pt x="760" y="344"/>
                  </a:cubicBezTo>
                  <a:cubicBezTo>
                    <a:pt x="762" y="344"/>
                    <a:pt x="762" y="344"/>
                    <a:pt x="762" y="344"/>
                  </a:cubicBezTo>
                  <a:cubicBezTo>
                    <a:pt x="762" y="344"/>
                    <a:pt x="762" y="344"/>
                    <a:pt x="762" y="344"/>
                  </a:cubicBezTo>
                  <a:cubicBezTo>
                    <a:pt x="763" y="345"/>
                    <a:pt x="763" y="345"/>
                    <a:pt x="763" y="345"/>
                  </a:cubicBezTo>
                  <a:cubicBezTo>
                    <a:pt x="763" y="345"/>
                    <a:pt x="763" y="345"/>
                    <a:pt x="763" y="345"/>
                  </a:cubicBezTo>
                  <a:cubicBezTo>
                    <a:pt x="764" y="345"/>
                    <a:pt x="764" y="345"/>
                    <a:pt x="764" y="345"/>
                  </a:cubicBezTo>
                  <a:cubicBezTo>
                    <a:pt x="764" y="345"/>
                    <a:pt x="764" y="345"/>
                    <a:pt x="764" y="345"/>
                  </a:cubicBezTo>
                  <a:cubicBezTo>
                    <a:pt x="765" y="346"/>
                    <a:pt x="765" y="346"/>
                    <a:pt x="765" y="346"/>
                  </a:cubicBezTo>
                  <a:cubicBezTo>
                    <a:pt x="765" y="346"/>
                    <a:pt x="765" y="346"/>
                    <a:pt x="765" y="346"/>
                  </a:cubicBezTo>
                  <a:cubicBezTo>
                    <a:pt x="767" y="346"/>
                    <a:pt x="767" y="346"/>
                    <a:pt x="767" y="346"/>
                  </a:cubicBezTo>
                  <a:cubicBezTo>
                    <a:pt x="767" y="346"/>
                    <a:pt x="767" y="346"/>
                    <a:pt x="767" y="346"/>
                  </a:cubicBezTo>
                  <a:cubicBezTo>
                    <a:pt x="779" y="345"/>
                    <a:pt x="779" y="345"/>
                    <a:pt x="779" y="345"/>
                  </a:cubicBezTo>
                  <a:cubicBezTo>
                    <a:pt x="779" y="345"/>
                    <a:pt x="779" y="345"/>
                    <a:pt x="779" y="345"/>
                  </a:cubicBezTo>
                  <a:cubicBezTo>
                    <a:pt x="792" y="342"/>
                    <a:pt x="792" y="342"/>
                    <a:pt x="792" y="342"/>
                  </a:cubicBezTo>
                  <a:cubicBezTo>
                    <a:pt x="792" y="342"/>
                    <a:pt x="792" y="342"/>
                    <a:pt x="792" y="342"/>
                  </a:cubicBezTo>
                  <a:cubicBezTo>
                    <a:pt x="805" y="340"/>
                    <a:pt x="805" y="340"/>
                    <a:pt x="805" y="340"/>
                  </a:cubicBezTo>
                  <a:cubicBezTo>
                    <a:pt x="805" y="340"/>
                    <a:pt x="805" y="340"/>
                    <a:pt x="805" y="340"/>
                  </a:cubicBezTo>
                  <a:cubicBezTo>
                    <a:pt x="820" y="336"/>
                    <a:pt x="820" y="336"/>
                    <a:pt x="820" y="336"/>
                  </a:cubicBezTo>
                  <a:cubicBezTo>
                    <a:pt x="820" y="336"/>
                    <a:pt x="820" y="336"/>
                    <a:pt x="820" y="336"/>
                  </a:cubicBezTo>
                  <a:cubicBezTo>
                    <a:pt x="831" y="332"/>
                    <a:pt x="831" y="332"/>
                    <a:pt x="831" y="332"/>
                  </a:cubicBezTo>
                  <a:cubicBezTo>
                    <a:pt x="831" y="332"/>
                    <a:pt x="831" y="332"/>
                    <a:pt x="831" y="332"/>
                  </a:cubicBezTo>
                  <a:cubicBezTo>
                    <a:pt x="844" y="325"/>
                    <a:pt x="844" y="325"/>
                    <a:pt x="844" y="325"/>
                  </a:cubicBezTo>
                  <a:cubicBezTo>
                    <a:pt x="844" y="325"/>
                    <a:pt x="844" y="325"/>
                    <a:pt x="844" y="325"/>
                  </a:cubicBezTo>
                  <a:cubicBezTo>
                    <a:pt x="855" y="318"/>
                    <a:pt x="855" y="318"/>
                    <a:pt x="855" y="318"/>
                  </a:cubicBezTo>
                  <a:cubicBezTo>
                    <a:pt x="855" y="318"/>
                    <a:pt x="855" y="318"/>
                    <a:pt x="855" y="318"/>
                  </a:cubicBezTo>
                  <a:cubicBezTo>
                    <a:pt x="866" y="308"/>
                    <a:pt x="866" y="308"/>
                    <a:pt x="866" y="308"/>
                  </a:cubicBezTo>
                  <a:cubicBezTo>
                    <a:pt x="866" y="308"/>
                    <a:pt x="866" y="308"/>
                    <a:pt x="866" y="308"/>
                  </a:cubicBezTo>
                  <a:cubicBezTo>
                    <a:pt x="900" y="268"/>
                    <a:pt x="900" y="268"/>
                    <a:pt x="900" y="268"/>
                  </a:cubicBezTo>
                  <a:cubicBezTo>
                    <a:pt x="900" y="268"/>
                    <a:pt x="900" y="268"/>
                    <a:pt x="900" y="268"/>
                  </a:cubicBezTo>
                  <a:cubicBezTo>
                    <a:pt x="901" y="268"/>
                    <a:pt x="901" y="268"/>
                    <a:pt x="901" y="268"/>
                  </a:cubicBezTo>
                  <a:cubicBezTo>
                    <a:pt x="901" y="268"/>
                    <a:pt x="901" y="268"/>
                    <a:pt x="901" y="268"/>
                  </a:cubicBezTo>
                  <a:cubicBezTo>
                    <a:pt x="903" y="266"/>
                    <a:pt x="903" y="266"/>
                    <a:pt x="903" y="266"/>
                  </a:cubicBezTo>
                  <a:cubicBezTo>
                    <a:pt x="903" y="266"/>
                    <a:pt x="903" y="266"/>
                    <a:pt x="903" y="266"/>
                  </a:cubicBezTo>
                  <a:cubicBezTo>
                    <a:pt x="905" y="264"/>
                    <a:pt x="905" y="264"/>
                    <a:pt x="905" y="264"/>
                  </a:cubicBezTo>
                  <a:cubicBezTo>
                    <a:pt x="905" y="264"/>
                    <a:pt x="905" y="264"/>
                    <a:pt x="905" y="264"/>
                  </a:cubicBezTo>
                  <a:cubicBezTo>
                    <a:pt x="907" y="261"/>
                    <a:pt x="907" y="261"/>
                    <a:pt x="907" y="261"/>
                  </a:cubicBezTo>
                  <a:cubicBezTo>
                    <a:pt x="907" y="261"/>
                    <a:pt x="907" y="261"/>
                    <a:pt x="907" y="261"/>
                  </a:cubicBezTo>
                  <a:cubicBezTo>
                    <a:pt x="908" y="259"/>
                    <a:pt x="908" y="259"/>
                    <a:pt x="908" y="259"/>
                  </a:cubicBezTo>
                  <a:cubicBezTo>
                    <a:pt x="908" y="259"/>
                    <a:pt x="908" y="259"/>
                    <a:pt x="908" y="259"/>
                  </a:cubicBezTo>
                  <a:cubicBezTo>
                    <a:pt x="911" y="257"/>
                    <a:pt x="911" y="257"/>
                    <a:pt x="911" y="257"/>
                  </a:cubicBezTo>
                  <a:cubicBezTo>
                    <a:pt x="911" y="257"/>
                    <a:pt x="911" y="257"/>
                    <a:pt x="911" y="257"/>
                  </a:cubicBezTo>
                  <a:cubicBezTo>
                    <a:pt x="913" y="256"/>
                    <a:pt x="913" y="256"/>
                    <a:pt x="913" y="256"/>
                  </a:cubicBezTo>
                  <a:cubicBezTo>
                    <a:pt x="913" y="256"/>
                    <a:pt x="913" y="256"/>
                    <a:pt x="913" y="256"/>
                  </a:cubicBezTo>
                  <a:cubicBezTo>
                    <a:pt x="916" y="253"/>
                    <a:pt x="916" y="253"/>
                    <a:pt x="916" y="253"/>
                  </a:cubicBezTo>
                  <a:cubicBezTo>
                    <a:pt x="916" y="253"/>
                    <a:pt x="916" y="253"/>
                    <a:pt x="916" y="253"/>
                  </a:cubicBezTo>
                  <a:cubicBezTo>
                    <a:pt x="922" y="247"/>
                    <a:pt x="922" y="247"/>
                    <a:pt x="922" y="247"/>
                  </a:cubicBezTo>
                  <a:cubicBezTo>
                    <a:pt x="922" y="247"/>
                    <a:pt x="922" y="247"/>
                    <a:pt x="922" y="247"/>
                  </a:cubicBezTo>
                  <a:cubicBezTo>
                    <a:pt x="928" y="242"/>
                    <a:pt x="928" y="242"/>
                    <a:pt x="928" y="242"/>
                  </a:cubicBezTo>
                  <a:cubicBezTo>
                    <a:pt x="928" y="242"/>
                    <a:pt x="928" y="242"/>
                    <a:pt x="928" y="242"/>
                  </a:cubicBezTo>
                  <a:cubicBezTo>
                    <a:pt x="934" y="235"/>
                    <a:pt x="934" y="235"/>
                    <a:pt x="934" y="235"/>
                  </a:cubicBezTo>
                  <a:cubicBezTo>
                    <a:pt x="934" y="235"/>
                    <a:pt x="934" y="235"/>
                    <a:pt x="934" y="235"/>
                  </a:cubicBezTo>
                  <a:cubicBezTo>
                    <a:pt x="941" y="229"/>
                    <a:pt x="941" y="229"/>
                    <a:pt x="941" y="229"/>
                  </a:cubicBezTo>
                  <a:cubicBezTo>
                    <a:pt x="941" y="229"/>
                    <a:pt x="941" y="229"/>
                    <a:pt x="941" y="229"/>
                  </a:cubicBezTo>
                  <a:cubicBezTo>
                    <a:pt x="946" y="223"/>
                    <a:pt x="946" y="223"/>
                    <a:pt x="946" y="223"/>
                  </a:cubicBezTo>
                  <a:cubicBezTo>
                    <a:pt x="946" y="223"/>
                    <a:pt x="946" y="223"/>
                    <a:pt x="946" y="223"/>
                  </a:cubicBezTo>
                  <a:cubicBezTo>
                    <a:pt x="951" y="215"/>
                    <a:pt x="951" y="215"/>
                    <a:pt x="951" y="215"/>
                  </a:cubicBezTo>
                  <a:cubicBezTo>
                    <a:pt x="951" y="215"/>
                    <a:pt x="951" y="215"/>
                    <a:pt x="951" y="215"/>
                  </a:cubicBezTo>
                  <a:cubicBezTo>
                    <a:pt x="956" y="208"/>
                    <a:pt x="956" y="208"/>
                    <a:pt x="956" y="208"/>
                  </a:cubicBezTo>
                  <a:cubicBezTo>
                    <a:pt x="956" y="208"/>
                    <a:pt x="956" y="208"/>
                    <a:pt x="956" y="208"/>
                  </a:cubicBezTo>
                  <a:cubicBezTo>
                    <a:pt x="961" y="200"/>
                    <a:pt x="961" y="200"/>
                    <a:pt x="961" y="200"/>
                  </a:cubicBezTo>
                  <a:cubicBezTo>
                    <a:pt x="961" y="200"/>
                    <a:pt x="961" y="200"/>
                    <a:pt x="961" y="200"/>
                  </a:cubicBezTo>
                  <a:cubicBezTo>
                    <a:pt x="959" y="198"/>
                    <a:pt x="959" y="198"/>
                    <a:pt x="959" y="198"/>
                  </a:cubicBezTo>
                  <a:cubicBezTo>
                    <a:pt x="959" y="198"/>
                    <a:pt x="959" y="198"/>
                    <a:pt x="959" y="198"/>
                  </a:cubicBezTo>
                  <a:cubicBezTo>
                    <a:pt x="956" y="196"/>
                    <a:pt x="956" y="196"/>
                    <a:pt x="956" y="196"/>
                  </a:cubicBezTo>
                  <a:cubicBezTo>
                    <a:pt x="956" y="196"/>
                    <a:pt x="956" y="196"/>
                    <a:pt x="956" y="196"/>
                  </a:cubicBezTo>
                  <a:cubicBezTo>
                    <a:pt x="953" y="195"/>
                    <a:pt x="953" y="195"/>
                    <a:pt x="953" y="195"/>
                  </a:cubicBezTo>
                  <a:cubicBezTo>
                    <a:pt x="953" y="195"/>
                    <a:pt x="953" y="195"/>
                    <a:pt x="953" y="195"/>
                  </a:cubicBezTo>
                  <a:cubicBezTo>
                    <a:pt x="950" y="194"/>
                    <a:pt x="950" y="194"/>
                    <a:pt x="950" y="194"/>
                  </a:cubicBezTo>
                  <a:cubicBezTo>
                    <a:pt x="950" y="194"/>
                    <a:pt x="950" y="194"/>
                    <a:pt x="950" y="194"/>
                  </a:cubicBezTo>
                  <a:cubicBezTo>
                    <a:pt x="946" y="194"/>
                    <a:pt x="946" y="194"/>
                    <a:pt x="946" y="194"/>
                  </a:cubicBezTo>
                  <a:cubicBezTo>
                    <a:pt x="946" y="194"/>
                    <a:pt x="946" y="194"/>
                    <a:pt x="946" y="194"/>
                  </a:cubicBezTo>
                  <a:cubicBezTo>
                    <a:pt x="943" y="194"/>
                    <a:pt x="943" y="194"/>
                    <a:pt x="943" y="194"/>
                  </a:cubicBezTo>
                  <a:cubicBezTo>
                    <a:pt x="943" y="194"/>
                    <a:pt x="943" y="194"/>
                    <a:pt x="943" y="194"/>
                  </a:cubicBezTo>
                  <a:cubicBezTo>
                    <a:pt x="939" y="194"/>
                    <a:pt x="939" y="194"/>
                    <a:pt x="939" y="194"/>
                  </a:cubicBezTo>
                  <a:cubicBezTo>
                    <a:pt x="939" y="194"/>
                    <a:pt x="939" y="194"/>
                    <a:pt x="939" y="194"/>
                  </a:cubicBezTo>
                  <a:cubicBezTo>
                    <a:pt x="936" y="194"/>
                    <a:pt x="936" y="194"/>
                    <a:pt x="936" y="194"/>
                  </a:cubicBezTo>
                  <a:cubicBezTo>
                    <a:pt x="936" y="194"/>
                    <a:pt x="936" y="194"/>
                    <a:pt x="936" y="194"/>
                  </a:cubicBezTo>
                  <a:cubicBezTo>
                    <a:pt x="927" y="198"/>
                    <a:pt x="927" y="198"/>
                    <a:pt x="927" y="198"/>
                  </a:cubicBezTo>
                  <a:cubicBezTo>
                    <a:pt x="927" y="198"/>
                    <a:pt x="927" y="198"/>
                    <a:pt x="927" y="198"/>
                  </a:cubicBezTo>
                  <a:cubicBezTo>
                    <a:pt x="918" y="200"/>
                    <a:pt x="918" y="200"/>
                    <a:pt x="918" y="200"/>
                  </a:cubicBezTo>
                  <a:cubicBezTo>
                    <a:pt x="918" y="200"/>
                    <a:pt x="918" y="200"/>
                    <a:pt x="918" y="200"/>
                  </a:cubicBezTo>
                  <a:cubicBezTo>
                    <a:pt x="910" y="202"/>
                    <a:pt x="910" y="202"/>
                    <a:pt x="910" y="202"/>
                  </a:cubicBezTo>
                  <a:cubicBezTo>
                    <a:pt x="910" y="202"/>
                    <a:pt x="910" y="202"/>
                    <a:pt x="910" y="202"/>
                  </a:cubicBezTo>
                  <a:cubicBezTo>
                    <a:pt x="901" y="203"/>
                    <a:pt x="901" y="203"/>
                    <a:pt x="901" y="203"/>
                  </a:cubicBezTo>
                  <a:cubicBezTo>
                    <a:pt x="901" y="203"/>
                    <a:pt x="901" y="203"/>
                    <a:pt x="901" y="203"/>
                  </a:cubicBezTo>
                  <a:cubicBezTo>
                    <a:pt x="892" y="205"/>
                    <a:pt x="892" y="205"/>
                    <a:pt x="892" y="205"/>
                  </a:cubicBezTo>
                  <a:cubicBezTo>
                    <a:pt x="892" y="205"/>
                    <a:pt x="892" y="205"/>
                    <a:pt x="892" y="205"/>
                  </a:cubicBezTo>
                  <a:cubicBezTo>
                    <a:pt x="884" y="206"/>
                    <a:pt x="884" y="206"/>
                    <a:pt x="884" y="206"/>
                  </a:cubicBezTo>
                  <a:cubicBezTo>
                    <a:pt x="884" y="206"/>
                    <a:pt x="884" y="206"/>
                    <a:pt x="884" y="206"/>
                  </a:cubicBezTo>
                  <a:cubicBezTo>
                    <a:pt x="875" y="207"/>
                    <a:pt x="875" y="207"/>
                    <a:pt x="875" y="207"/>
                  </a:cubicBezTo>
                  <a:cubicBezTo>
                    <a:pt x="875" y="207"/>
                    <a:pt x="875" y="207"/>
                    <a:pt x="875" y="207"/>
                  </a:cubicBezTo>
                  <a:cubicBezTo>
                    <a:pt x="867" y="207"/>
                    <a:pt x="867" y="207"/>
                    <a:pt x="867" y="207"/>
                  </a:cubicBezTo>
                  <a:cubicBezTo>
                    <a:pt x="867" y="207"/>
                    <a:pt x="867" y="207"/>
                    <a:pt x="867" y="207"/>
                  </a:cubicBezTo>
                  <a:cubicBezTo>
                    <a:pt x="865" y="207"/>
                    <a:pt x="865" y="207"/>
                    <a:pt x="865" y="207"/>
                  </a:cubicBezTo>
                  <a:cubicBezTo>
                    <a:pt x="865" y="207"/>
                    <a:pt x="865" y="207"/>
                    <a:pt x="865" y="207"/>
                  </a:cubicBezTo>
                  <a:cubicBezTo>
                    <a:pt x="863" y="207"/>
                    <a:pt x="863" y="207"/>
                    <a:pt x="863" y="207"/>
                  </a:cubicBezTo>
                  <a:cubicBezTo>
                    <a:pt x="863" y="207"/>
                    <a:pt x="863" y="207"/>
                    <a:pt x="863" y="207"/>
                  </a:cubicBezTo>
                  <a:cubicBezTo>
                    <a:pt x="861" y="207"/>
                    <a:pt x="861" y="207"/>
                    <a:pt x="861" y="207"/>
                  </a:cubicBezTo>
                  <a:cubicBezTo>
                    <a:pt x="861" y="207"/>
                    <a:pt x="861" y="207"/>
                    <a:pt x="861" y="207"/>
                  </a:cubicBezTo>
                  <a:cubicBezTo>
                    <a:pt x="859" y="207"/>
                    <a:pt x="859" y="207"/>
                    <a:pt x="859" y="207"/>
                  </a:cubicBezTo>
                  <a:cubicBezTo>
                    <a:pt x="859" y="207"/>
                    <a:pt x="859" y="207"/>
                    <a:pt x="859" y="207"/>
                  </a:cubicBezTo>
                  <a:cubicBezTo>
                    <a:pt x="857" y="207"/>
                    <a:pt x="857" y="207"/>
                    <a:pt x="857" y="207"/>
                  </a:cubicBezTo>
                  <a:cubicBezTo>
                    <a:pt x="857" y="207"/>
                    <a:pt x="857" y="207"/>
                    <a:pt x="857" y="207"/>
                  </a:cubicBezTo>
                  <a:cubicBezTo>
                    <a:pt x="855" y="207"/>
                    <a:pt x="855" y="207"/>
                    <a:pt x="855" y="207"/>
                  </a:cubicBezTo>
                  <a:cubicBezTo>
                    <a:pt x="855" y="207"/>
                    <a:pt x="855" y="207"/>
                    <a:pt x="855" y="207"/>
                  </a:cubicBezTo>
                  <a:cubicBezTo>
                    <a:pt x="853" y="206"/>
                    <a:pt x="853" y="206"/>
                    <a:pt x="853" y="206"/>
                  </a:cubicBezTo>
                  <a:cubicBezTo>
                    <a:pt x="853" y="206"/>
                    <a:pt x="853" y="206"/>
                    <a:pt x="853" y="206"/>
                  </a:cubicBezTo>
                  <a:cubicBezTo>
                    <a:pt x="852" y="204"/>
                    <a:pt x="852" y="204"/>
                    <a:pt x="852" y="204"/>
                  </a:cubicBezTo>
                  <a:cubicBezTo>
                    <a:pt x="852" y="204"/>
                    <a:pt x="852" y="204"/>
                    <a:pt x="852" y="204"/>
                  </a:cubicBezTo>
                  <a:cubicBezTo>
                    <a:pt x="849" y="203"/>
                    <a:pt x="849" y="203"/>
                    <a:pt x="849" y="203"/>
                  </a:cubicBezTo>
                  <a:cubicBezTo>
                    <a:pt x="849" y="203"/>
                    <a:pt x="849" y="203"/>
                    <a:pt x="849" y="203"/>
                  </a:cubicBezTo>
                  <a:cubicBezTo>
                    <a:pt x="847" y="200"/>
                    <a:pt x="847" y="200"/>
                    <a:pt x="847" y="200"/>
                  </a:cubicBezTo>
                  <a:cubicBezTo>
                    <a:pt x="847" y="200"/>
                    <a:pt x="847" y="200"/>
                    <a:pt x="847" y="200"/>
                  </a:cubicBezTo>
                  <a:cubicBezTo>
                    <a:pt x="844" y="199"/>
                    <a:pt x="844" y="199"/>
                    <a:pt x="844" y="199"/>
                  </a:cubicBezTo>
                  <a:cubicBezTo>
                    <a:pt x="844" y="199"/>
                    <a:pt x="844" y="199"/>
                    <a:pt x="844" y="199"/>
                  </a:cubicBezTo>
                  <a:cubicBezTo>
                    <a:pt x="842" y="196"/>
                    <a:pt x="842" y="196"/>
                    <a:pt x="842" y="196"/>
                  </a:cubicBezTo>
                  <a:cubicBezTo>
                    <a:pt x="842" y="196"/>
                    <a:pt x="842" y="196"/>
                    <a:pt x="842" y="196"/>
                  </a:cubicBezTo>
                  <a:cubicBezTo>
                    <a:pt x="839" y="194"/>
                    <a:pt x="839" y="194"/>
                    <a:pt x="839" y="194"/>
                  </a:cubicBezTo>
                  <a:cubicBezTo>
                    <a:pt x="839" y="194"/>
                    <a:pt x="839" y="194"/>
                    <a:pt x="839" y="194"/>
                  </a:cubicBezTo>
                  <a:cubicBezTo>
                    <a:pt x="838" y="191"/>
                    <a:pt x="838" y="191"/>
                    <a:pt x="838" y="191"/>
                  </a:cubicBezTo>
                  <a:cubicBezTo>
                    <a:pt x="838" y="191"/>
                    <a:pt x="838" y="191"/>
                    <a:pt x="838" y="191"/>
                  </a:cubicBezTo>
                  <a:cubicBezTo>
                    <a:pt x="836" y="188"/>
                    <a:pt x="836" y="188"/>
                    <a:pt x="836" y="188"/>
                  </a:cubicBezTo>
                  <a:cubicBezTo>
                    <a:pt x="836" y="188"/>
                    <a:pt x="836" y="188"/>
                    <a:pt x="836" y="188"/>
                  </a:cubicBezTo>
                  <a:cubicBezTo>
                    <a:pt x="836" y="184"/>
                    <a:pt x="836" y="184"/>
                    <a:pt x="836" y="184"/>
                  </a:cubicBezTo>
                  <a:cubicBezTo>
                    <a:pt x="836" y="184"/>
                    <a:pt x="836" y="184"/>
                    <a:pt x="836" y="184"/>
                  </a:cubicBezTo>
                  <a:cubicBezTo>
                    <a:pt x="836" y="183"/>
                    <a:pt x="836" y="183"/>
                    <a:pt x="836" y="183"/>
                  </a:cubicBezTo>
                  <a:cubicBezTo>
                    <a:pt x="836" y="183"/>
                    <a:pt x="836" y="183"/>
                    <a:pt x="836" y="183"/>
                  </a:cubicBezTo>
                  <a:cubicBezTo>
                    <a:pt x="838" y="182"/>
                    <a:pt x="838" y="182"/>
                    <a:pt x="838" y="182"/>
                  </a:cubicBezTo>
                  <a:cubicBezTo>
                    <a:pt x="838" y="182"/>
                    <a:pt x="838" y="182"/>
                    <a:pt x="838" y="182"/>
                  </a:cubicBezTo>
                  <a:cubicBezTo>
                    <a:pt x="839" y="181"/>
                    <a:pt x="839" y="181"/>
                    <a:pt x="839" y="181"/>
                  </a:cubicBezTo>
                  <a:cubicBezTo>
                    <a:pt x="839" y="181"/>
                    <a:pt x="839" y="181"/>
                    <a:pt x="839" y="181"/>
                  </a:cubicBezTo>
                  <a:cubicBezTo>
                    <a:pt x="840" y="179"/>
                    <a:pt x="840" y="179"/>
                    <a:pt x="840" y="179"/>
                  </a:cubicBezTo>
                  <a:cubicBezTo>
                    <a:pt x="840" y="179"/>
                    <a:pt x="840" y="179"/>
                    <a:pt x="840" y="179"/>
                  </a:cubicBezTo>
                  <a:cubicBezTo>
                    <a:pt x="840" y="178"/>
                    <a:pt x="840" y="178"/>
                    <a:pt x="840" y="178"/>
                  </a:cubicBezTo>
                  <a:cubicBezTo>
                    <a:pt x="840" y="178"/>
                    <a:pt x="840" y="178"/>
                    <a:pt x="840" y="178"/>
                  </a:cubicBezTo>
                  <a:cubicBezTo>
                    <a:pt x="842" y="177"/>
                    <a:pt x="842" y="177"/>
                    <a:pt x="842" y="177"/>
                  </a:cubicBezTo>
                  <a:cubicBezTo>
                    <a:pt x="842" y="177"/>
                    <a:pt x="842" y="177"/>
                    <a:pt x="842" y="177"/>
                  </a:cubicBezTo>
                  <a:cubicBezTo>
                    <a:pt x="843" y="176"/>
                    <a:pt x="843" y="176"/>
                    <a:pt x="843" y="176"/>
                  </a:cubicBezTo>
                  <a:cubicBezTo>
                    <a:pt x="843" y="176"/>
                    <a:pt x="843" y="176"/>
                    <a:pt x="843" y="176"/>
                  </a:cubicBezTo>
                  <a:cubicBezTo>
                    <a:pt x="845" y="174"/>
                    <a:pt x="845" y="174"/>
                    <a:pt x="845" y="174"/>
                  </a:cubicBezTo>
                  <a:cubicBezTo>
                    <a:pt x="845" y="174"/>
                    <a:pt x="845" y="174"/>
                    <a:pt x="845" y="174"/>
                  </a:cubicBezTo>
                  <a:cubicBezTo>
                    <a:pt x="847" y="177"/>
                    <a:pt x="847" y="177"/>
                    <a:pt x="847" y="177"/>
                  </a:cubicBezTo>
                  <a:cubicBezTo>
                    <a:pt x="847" y="177"/>
                    <a:pt x="847" y="177"/>
                    <a:pt x="847" y="177"/>
                  </a:cubicBezTo>
                  <a:cubicBezTo>
                    <a:pt x="850" y="178"/>
                    <a:pt x="850" y="178"/>
                    <a:pt x="850" y="178"/>
                  </a:cubicBezTo>
                  <a:cubicBezTo>
                    <a:pt x="850" y="178"/>
                    <a:pt x="850" y="178"/>
                    <a:pt x="850" y="178"/>
                  </a:cubicBezTo>
                  <a:cubicBezTo>
                    <a:pt x="854" y="179"/>
                    <a:pt x="854" y="179"/>
                    <a:pt x="854" y="179"/>
                  </a:cubicBezTo>
                  <a:cubicBezTo>
                    <a:pt x="854" y="179"/>
                    <a:pt x="854" y="179"/>
                    <a:pt x="854" y="179"/>
                  </a:cubicBezTo>
                  <a:cubicBezTo>
                    <a:pt x="858" y="179"/>
                    <a:pt x="858" y="179"/>
                    <a:pt x="858" y="179"/>
                  </a:cubicBezTo>
                  <a:cubicBezTo>
                    <a:pt x="858" y="179"/>
                    <a:pt x="858" y="179"/>
                    <a:pt x="858" y="179"/>
                  </a:cubicBezTo>
                  <a:cubicBezTo>
                    <a:pt x="862" y="180"/>
                    <a:pt x="862" y="180"/>
                    <a:pt x="862" y="180"/>
                  </a:cubicBezTo>
                  <a:cubicBezTo>
                    <a:pt x="862" y="180"/>
                    <a:pt x="862" y="180"/>
                    <a:pt x="862" y="180"/>
                  </a:cubicBezTo>
                  <a:cubicBezTo>
                    <a:pt x="866" y="180"/>
                    <a:pt x="866" y="180"/>
                    <a:pt x="866" y="180"/>
                  </a:cubicBezTo>
                  <a:cubicBezTo>
                    <a:pt x="866" y="180"/>
                    <a:pt x="866" y="180"/>
                    <a:pt x="866" y="180"/>
                  </a:cubicBezTo>
                  <a:cubicBezTo>
                    <a:pt x="870" y="181"/>
                    <a:pt x="870" y="181"/>
                    <a:pt x="870" y="181"/>
                  </a:cubicBezTo>
                  <a:cubicBezTo>
                    <a:pt x="870" y="181"/>
                    <a:pt x="870" y="181"/>
                    <a:pt x="870" y="181"/>
                  </a:cubicBezTo>
                  <a:cubicBezTo>
                    <a:pt x="874" y="181"/>
                    <a:pt x="874" y="181"/>
                    <a:pt x="874" y="181"/>
                  </a:cubicBezTo>
                  <a:cubicBezTo>
                    <a:pt x="874" y="181"/>
                    <a:pt x="874" y="181"/>
                    <a:pt x="874" y="181"/>
                  </a:cubicBezTo>
                  <a:cubicBezTo>
                    <a:pt x="941" y="179"/>
                    <a:pt x="941" y="179"/>
                    <a:pt x="941" y="179"/>
                  </a:cubicBezTo>
                  <a:cubicBezTo>
                    <a:pt x="941" y="179"/>
                    <a:pt x="941" y="179"/>
                    <a:pt x="941" y="179"/>
                  </a:cubicBezTo>
                  <a:cubicBezTo>
                    <a:pt x="976" y="176"/>
                    <a:pt x="976" y="176"/>
                    <a:pt x="976" y="176"/>
                  </a:cubicBezTo>
                  <a:cubicBezTo>
                    <a:pt x="976" y="176"/>
                    <a:pt x="976" y="176"/>
                    <a:pt x="976" y="176"/>
                  </a:cubicBezTo>
                  <a:cubicBezTo>
                    <a:pt x="979" y="180"/>
                    <a:pt x="979" y="180"/>
                    <a:pt x="979" y="180"/>
                  </a:cubicBezTo>
                  <a:cubicBezTo>
                    <a:pt x="979" y="180"/>
                    <a:pt x="979" y="180"/>
                    <a:pt x="979" y="180"/>
                  </a:cubicBezTo>
                  <a:cubicBezTo>
                    <a:pt x="983" y="183"/>
                    <a:pt x="983" y="183"/>
                    <a:pt x="983" y="183"/>
                  </a:cubicBezTo>
                  <a:cubicBezTo>
                    <a:pt x="983" y="183"/>
                    <a:pt x="983" y="183"/>
                    <a:pt x="983" y="183"/>
                  </a:cubicBezTo>
                  <a:cubicBezTo>
                    <a:pt x="985" y="186"/>
                    <a:pt x="985" y="186"/>
                    <a:pt x="985" y="186"/>
                  </a:cubicBezTo>
                  <a:cubicBezTo>
                    <a:pt x="985" y="186"/>
                    <a:pt x="985" y="186"/>
                    <a:pt x="985" y="186"/>
                  </a:cubicBezTo>
                  <a:cubicBezTo>
                    <a:pt x="988" y="190"/>
                    <a:pt x="988" y="190"/>
                    <a:pt x="988" y="190"/>
                  </a:cubicBezTo>
                  <a:cubicBezTo>
                    <a:pt x="988" y="190"/>
                    <a:pt x="988" y="190"/>
                    <a:pt x="988" y="190"/>
                  </a:cubicBezTo>
                  <a:cubicBezTo>
                    <a:pt x="988" y="195"/>
                    <a:pt x="988" y="195"/>
                    <a:pt x="988" y="195"/>
                  </a:cubicBezTo>
                  <a:cubicBezTo>
                    <a:pt x="988" y="195"/>
                    <a:pt x="988" y="195"/>
                    <a:pt x="988" y="195"/>
                  </a:cubicBezTo>
                  <a:cubicBezTo>
                    <a:pt x="989" y="200"/>
                    <a:pt x="989" y="200"/>
                    <a:pt x="989" y="200"/>
                  </a:cubicBezTo>
                  <a:cubicBezTo>
                    <a:pt x="989" y="200"/>
                    <a:pt x="989" y="200"/>
                    <a:pt x="989" y="200"/>
                  </a:cubicBezTo>
                  <a:cubicBezTo>
                    <a:pt x="989" y="204"/>
                    <a:pt x="989" y="204"/>
                    <a:pt x="989" y="204"/>
                  </a:cubicBezTo>
                  <a:cubicBezTo>
                    <a:pt x="989" y="204"/>
                    <a:pt x="989" y="204"/>
                    <a:pt x="989" y="204"/>
                  </a:cubicBezTo>
                  <a:cubicBezTo>
                    <a:pt x="989" y="208"/>
                    <a:pt x="989" y="208"/>
                    <a:pt x="989" y="208"/>
                  </a:cubicBezTo>
                  <a:cubicBezTo>
                    <a:pt x="989" y="208"/>
                    <a:pt x="989" y="208"/>
                    <a:pt x="989" y="208"/>
                  </a:cubicBezTo>
                  <a:cubicBezTo>
                    <a:pt x="987" y="212"/>
                    <a:pt x="987" y="212"/>
                    <a:pt x="987" y="212"/>
                  </a:cubicBezTo>
                  <a:cubicBezTo>
                    <a:pt x="987" y="212"/>
                    <a:pt x="987" y="212"/>
                    <a:pt x="987" y="212"/>
                  </a:cubicBezTo>
                  <a:cubicBezTo>
                    <a:pt x="986" y="214"/>
                    <a:pt x="986" y="214"/>
                    <a:pt x="986" y="214"/>
                  </a:cubicBezTo>
                  <a:cubicBezTo>
                    <a:pt x="986" y="214"/>
                    <a:pt x="986" y="214"/>
                    <a:pt x="986" y="214"/>
                  </a:cubicBezTo>
                  <a:cubicBezTo>
                    <a:pt x="984" y="215"/>
                    <a:pt x="984" y="215"/>
                    <a:pt x="984" y="215"/>
                  </a:cubicBezTo>
                  <a:cubicBezTo>
                    <a:pt x="984" y="215"/>
                    <a:pt x="984" y="215"/>
                    <a:pt x="984" y="215"/>
                  </a:cubicBezTo>
                  <a:cubicBezTo>
                    <a:pt x="983" y="216"/>
                    <a:pt x="983" y="216"/>
                    <a:pt x="983" y="216"/>
                  </a:cubicBezTo>
                  <a:cubicBezTo>
                    <a:pt x="983" y="216"/>
                    <a:pt x="983" y="216"/>
                    <a:pt x="983" y="216"/>
                  </a:cubicBezTo>
                  <a:cubicBezTo>
                    <a:pt x="979" y="219"/>
                    <a:pt x="979" y="219"/>
                    <a:pt x="979" y="219"/>
                  </a:cubicBezTo>
                  <a:cubicBezTo>
                    <a:pt x="979" y="219"/>
                    <a:pt x="979" y="219"/>
                    <a:pt x="979" y="219"/>
                  </a:cubicBezTo>
                  <a:cubicBezTo>
                    <a:pt x="977" y="221"/>
                    <a:pt x="977" y="221"/>
                    <a:pt x="977" y="221"/>
                  </a:cubicBezTo>
                  <a:cubicBezTo>
                    <a:pt x="977" y="221"/>
                    <a:pt x="977" y="221"/>
                    <a:pt x="977" y="221"/>
                  </a:cubicBezTo>
                  <a:cubicBezTo>
                    <a:pt x="975" y="223"/>
                    <a:pt x="975" y="223"/>
                    <a:pt x="975" y="223"/>
                  </a:cubicBezTo>
                  <a:cubicBezTo>
                    <a:pt x="975" y="223"/>
                    <a:pt x="975" y="223"/>
                    <a:pt x="975" y="223"/>
                  </a:cubicBezTo>
                  <a:cubicBezTo>
                    <a:pt x="975" y="225"/>
                    <a:pt x="975" y="225"/>
                    <a:pt x="975" y="225"/>
                  </a:cubicBezTo>
                  <a:cubicBezTo>
                    <a:pt x="975" y="225"/>
                    <a:pt x="975" y="225"/>
                    <a:pt x="975" y="225"/>
                  </a:cubicBezTo>
                  <a:cubicBezTo>
                    <a:pt x="969" y="231"/>
                    <a:pt x="969" y="231"/>
                    <a:pt x="969" y="231"/>
                  </a:cubicBezTo>
                  <a:cubicBezTo>
                    <a:pt x="969" y="231"/>
                    <a:pt x="969" y="231"/>
                    <a:pt x="969" y="231"/>
                  </a:cubicBezTo>
                  <a:cubicBezTo>
                    <a:pt x="964" y="237"/>
                    <a:pt x="964" y="237"/>
                    <a:pt x="964" y="237"/>
                  </a:cubicBezTo>
                  <a:cubicBezTo>
                    <a:pt x="964" y="237"/>
                    <a:pt x="964" y="237"/>
                    <a:pt x="964" y="237"/>
                  </a:cubicBezTo>
                  <a:cubicBezTo>
                    <a:pt x="957" y="243"/>
                    <a:pt x="957" y="243"/>
                    <a:pt x="957" y="243"/>
                  </a:cubicBezTo>
                  <a:cubicBezTo>
                    <a:pt x="957" y="243"/>
                    <a:pt x="957" y="243"/>
                    <a:pt x="957" y="243"/>
                  </a:cubicBezTo>
                  <a:cubicBezTo>
                    <a:pt x="953" y="249"/>
                    <a:pt x="953" y="249"/>
                    <a:pt x="953" y="249"/>
                  </a:cubicBezTo>
                  <a:cubicBezTo>
                    <a:pt x="953" y="249"/>
                    <a:pt x="953" y="249"/>
                    <a:pt x="953" y="249"/>
                  </a:cubicBezTo>
                  <a:cubicBezTo>
                    <a:pt x="947" y="256"/>
                    <a:pt x="947" y="256"/>
                    <a:pt x="947" y="256"/>
                  </a:cubicBezTo>
                  <a:cubicBezTo>
                    <a:pt x="947" y="256"/>
                    <a:pt x="947" y="256"/>
                    <a:pt x="947" y="256"/>
                  </a:cubicBezTo>
                  <a:cubicBezTo>
                    <a:pt x="942" y="261"/>
                    <a:pt x="942" y="261"/>
                    <a:pt x="942" y="261"/>
                  </a:cubicBezTo>
                  <a:cubicBezTo>
                    <a:pt x="942" y="261"/>
                    <a:pt x="942" y="261"/>
                    <a:pt x="942" y="261"/>
                  </a:cubicBezTo>
                  <a:cubicBezTo>
                    <a:pt x="935" y="266"/>
                    <a:pt x="935" y="266"/>
                    <a:pt x="935" y="266"/>
                  </a:cubicBezTo>
                  <a:cubicBezTo>
                    <a:pt x="935" y="266"/>
                    <a:pt x="935" y="266"/>
                    <a:pt x="935" y="266"/>
                  </a:cubicBezTo>
                  <a:cubicBezTo>
                    <a:pt x="929" y="269"/>
                    <a:pt x="929" y="269"/>
                    <a:pt x="929" y="269"/>
                  </a:cubicBezTo>
                  <a:cubicBezTo>
                    <a:pt x="929" y="269"/>
                    <a:pt x="929" y="269"/>
                    <a:pt x="929" y="269"/>
                  </a:cubicBezTo>
                  <a:cubicBezTo>
                    <a:pt x="906" y="308"/>
                    <a:pt x="906" y="308"/>
                    <a:pt x="906" y="308"/>
                  </a:cubicBezTo>
                  <a:cubicBezTo>
                    <a:pt x="906" y="308"/>
                    <a:pt x="906" y="308"/>
                    <a:pt x="906" y="308"/>
                  </a:cubicBezTo>
                  <a:cubicBezTo>
                    <a:pt x="908" y="313"/>
                    <a:pt x="908" y="313"/>
                    <a:pt x="908" y="313"/>
                  </a:cubicBezTo>
                  <a:cubicBezTo>
                    <a:pt x="908" y="313"/>
                    <a:pt x="908" y="313"/>
                    <a:pt x="908" y="313"/>
                  </a:cubicBezTo>
                  <a:cubicBezTo>
                    <a:pt x="914" y="315"/>
                    <a:pt x="914" y="315"/>
                    <a:pt x="914" y="315"/>
                  </a:cubicBezTo>
                  <a:cubicBezTo>
                    <a:pt x="914" y="315"/>
                    <a:pt x="914" y="315"/>
                    <a:pt x="914" y="315"/>
                  </a:cubicBezTo>
                  <a:cubicBezTo>
                    <a:pt x="921" y="314"/>
                    <a:pt x="921" y="314"/>
                    <a:pt x="921" y="314"/>
                  </a:cubicBezTo>
                  <a:cubicBezTo>
                    <a:pt x="921" y="314"/>
                    <a:pt x="921" y="314"/>
                    <a:pt x="921" y="314"/>
                  </a:cubicBezTo>
                  <a:cubicBezTo>
                    <a:pt x="927" y="312"/>
                    <a:pt x="927" y="312"/>
                    <a:pt x="927" y="312"/>
                  </a:cubicBezTo>
                  <a:cubicBezTo>
                    <a:pt x="927" y="312"/>
                    <a:pt x="927" y="312"/>
                    <a:pt x="927" y="312"/>
                  </a:cubicBezTo>
                  <a:cubicBezTo>
                    <a:pt x="934" y="310"/>
                    <a:pt x="934" y="310"/>
                    <a:pt x="934" y="310"/>
                  </a:cubicBezTo>
                  <a:cubicBezTo>
                    <a:pt x="934" y="310"/>
                    <a:pt x="934" y="310"/>
                    <a:pt x="934" y="310"/>
                  </a:cubicBezTo>
                  <a:cubicBezTo>
                    <a:pt x="941" y="307"/>
                    <a:pt x="941" y="307"/>
                    <a:pt x="941" y="307"/>
                  </a:cubicBezTo>
                  <a:cubicBezTo>
                    <a:pt x="941" y="307"/>
                    <a:pt x="941" y="307"/>
                    <a:pt x="941" y="307"/>
                  </a:cubicBezTo>
                  <a:cubicBezTo>
                    <a:pt x="947" y="304"/>
                    <a:pt x="947" y="304"/>
                    <a:pt x="947" y="304"/>
                  </a:cubicBezTo>
                  <a:cubicBezTo>
                    <a:pt x="947" y="304"/>
                    <a:pt x="947" y="304"/>
                    <a:pt x="947" y="304"/>
                  </a:cubicBezTo>
                  <a:cubicBezTo>
                    <a:pt x="953" y="302"/>
                    <a:pt x="953" y="302"/>
                    <a:pt x="953" y="302"/>
                  </a:cubicBezTo>
                  <a:cubicBezTo>
                    <a:pt x="953" y="302"/>
                    <a:pt x="953" y="302"/>
                    <a:pt x="953" y="302"/>
                  </a:cubicBezTo>
                  <a:cubicBezTo>
                    <a:pt x="960" y="299"/>
                    <a:pt x="960" y="299"/>
                    <a:pt x="960" y="299"/>
                  </a:cubicBezTo>
                  <a:cubicBezTo>
                    <a:pt x="960" y="299"/>
                    <a:pt x="960" y="299"/>
                    <a:pt x="960" y="299"/>
                  </a:cubicBezTo>
                  <a:cubicBezTo>
                    <a:pt x="960" y="301"/>
                    <a:pt x="960" y="301"/>
                    <a:pt x="960" y="301"/>
                  </a:cubicBezTo>
                  <a:cubicBezTo>
                    <a:pt x="960" y="301"/>
                    <a:pt x="960" y="301"/>
                    <a:pt x="960" y="301"/>
                  </a:cubicBezTo>
                  <a:cubicBezTo>
                    <a:pt x="963" y="303"/>
                    <a:pt x="963" y="303"/>
                    <a:pt x="963" y="303"/>
                  </a:cubicBezTo>
                  <a:cubicBezTo>
                    <a:pt x="963" y="303"/>
                    <a:pt x="963" y="303"/>
                    <a:pt x="963" y="303"/>
                  </a:cubicBezTo>
                  <a:cubicBezTo>
                    <a:pt x="963" y="305"/>
                    <a:pt x="963" y="305"/>
                    <a:pt x="963" y="305"/>
                  </a:cubicBezTo>
                  <a:cubicBezTo>
                    <a:pt x="963" y="305"/>
                    <a:pt x="963" y="305"/>
                    <a:pt x="963" y="305"/>
                  </a:cubicBezTo>
                  <a:cubicBezTo>
                    <a:pt x="965" y="307"/>
                    <a:pt x="965" y="307"/>
                    <a:pt x="965" y="307"/>
                  </a:cubicBezTo>
                  <a:cubicBezTo>
                    <a:pt x="965" y="307"/>
                    <a:pt x="965" y="307"/>
                    <a:pt x="965" y="307"/>
                  </a:cubicBezTo>
                  <a:cubicBezTo>
                    <a:pt x="965" y="310"/>
                    <a:pt x="965" y="310"/>
                    <a:pt x="965" y="310"/>
                  </a:cubicBezTo>
                  <a:cubicBezTo>
                    <a:pt x="965" y="310"/>
                    <a:pt x="965" y="310"/>
                    <a:pt x="965" y="310"/>
                  </a:cubicBezTo>
                  <a:cubicBezTo>
                    <a:pt x="965" y="311"/>
                    <a:pt x="965" y="311"/>
                    <a:pt x="965" y="311"/>
                  </a:cubicBezTo>
                  <a:cubicBezTo>
                    <a:pt x="965" y="311"/>
                    <a:pt x="965" y="311"/>
                    <a:pt x="965" y="311"/>
                  </a:cubicBezTo>
                  <a:cubicBezTo>
                    <a:pt x="965" y="313"/>
                    <a:pt x="965" y="313"/>
                    <a:pt x="965" y="313"/>
                  </a:cubicBezTo>
                  <a:cubicBezTo>
                    <a:pt x="965" y="313"/>
                    <a:pt x="965" y="313"/>
                    <a:pt x="965" y="313"/>
                  </a:cubicBezTo>
                  <a:cubicBezTo>
                    <a:pt x="966" y="315"/>
                    <a:pt x="966" y="315"/>
                    <a:pt x="966" y="315"/>
                  </a:cubicBezTo>
                  <a:cubicBezTo>
                    <a:pt x="966" y="315"/>
                    <a:pt x="966" y="315"/>
                    <a:pt x="966" y="315"/>
                  </a:cubicBezTo>
                  <a:cubicBezTo>
                    <a:pt x="964" y="317"/>
                    <a:pt x="964" y="317"/>
                    <a:pt x="964" y="317"/>
                  </a:cubicBezTo>
                  <a:cubicBezTo>
                    <a:pt x="964" y="317"/>
                    <a:pt x="964" y="317"/>
                    <a:pt x="964" y="317"/>
                  </a:cubicBezTo>
                  <a:cubicBezTo>
                    <a:pt x="961" y="318"/>
                    <a:pt x="961" y="318"/>
                    <a:pt x="961" y="318"/>
                  </a:cubicBezTo>
                  <a:cubicBezTo>
                    <a:pt x="961" y="318"/>
                    <a:pt x="961" y="318"/>
                    <a:pt x="961" y="318"/>
                  </a:cubicBezTo>
                  <a:cubicBezTo>
                    <a:pt x="960" y="318"/>
                    <a:pt x="960" y="318"/>
                    <a:pt x="960" y="318"/>
                  </a:cubicBezTo>
                  <a:cubicBezTo>
                    <a:pt x="960" y="318"/>
                    <a:pt x="960" y="318"/>
                    <a:pt x="960" y="318"/>
                  </a:cubicBezTo>
                  <a:cubicBezTo>
                    <a:pt x="959" y="318"/>
                    <a:pt x="959" y="318"/>
                    <a:pt x="959" y="318"/>
                  </a:cubicBezTo>
                  <a:cubicBezTo>
                    <a:pt x="959" y="318"/>
                    <a:pt x="959" y="318"/>
                    <a:pt x="959" y="318"/>
                  </a:cubicBezTo>
                  <a:cubicBezTo>
                    <a:pt x="956" y="319"/>
                    <a:pt x="956" y="319"/>
                    <a:pt x="956" y="319"/>
                  </a:cubicBezTo>
                  <a:cubicBezTo>
                    <a:pt x="956" y="319"/>
                    <a:pt x="956" y="319"/>
                    <a:pt x="956" y="319"/>
                  </a:cubicBezTo>
                  <a:cubicBezTo>
                    <a:pt x="955" y="319"/>
                    <a:pt x="955" y="319"/>
                    <a:pt x="955" y="319"/>
                  </a:cubicBezTo>
                  <a:cubicBezTo>
                    <a:pt x="955" y="319"/>
                    <a:pt x="955" y="319"/>
                    <a:pt x="955" y="319"/>
                  </a:cubicBezTo>
                  <a:cubicBezTo>
                    <a:pt x="953" y="320"/>
                    <a:pt x="953" y="320"/>
                    <a:pt x="953" y="320"/>
                  </a:cubicBezTo>
                  <a:cubicBezTo>
                    <a:pt x="953" y="320"/>
                    <a:pt x="953" y="320"/>
                    <a:pt x="953" y="320"/>
                  </a:cubicBezTo>
                  <a:cubicBezTo>
                    <a:pt x="953" y="321"/>
                    <a:pt x="953" y="321"/>
                    <a:pt x="953" y="321"/>
                  </a:cubicBezTo>
                  <a:cubicBezTo>
                    <a:pt x="953" y="321"/>
                    <a:pt x="953" y="321"/>
                    <a:pt x="953" y="321"/>
                  </a:cubicBezTo>
                  <a:cubicBezTo>
                    <a:pt x="882" y="341"/>
                    <a:pt x="882" y="341"/>
                    <a:pt x="882" y="341"/>
                  </a:cubicBezTo>
                  <a:cubicBezTo>
                    <a:pt x="882" y="341"/>
                    <a:pt x="882" y="341"/>
                    <a:pt x="882" y="341"/>
                  </a:cubicBezTo>
                  <a:cubicBezTo>
                    <a:pt x="881" y="342"/>
                    <a:pt x="881" y="342"/>
                    <a:pt x="881" y="342"/>
                  </a:cubicBezTo>
                  <a:cubicBezTo>
                    <a:pt x="881" y="342"/>
                    <a:pt x="881" y="342"/>
                    <a:pt x="881" y="342"/>
                  </a:cubicBezTo>
                  <a:cubicBezTo>
                    <a:pt x="880" y="343"/>
                    <a:pt x="880" y="343"/>
                    <a:pt x="880" y="343"/>
                  </a:cubicBezTo>
                  <a:cubicBezTo>
                    <a:pt x="880" y="343"/>
                    <a:pt x="880" y="343"/>
                    <a:pt x="880" y="343"/>
                  </a:cubicBezTo>
                  <a:cubicBezTo>
                    <a:pt x="878" y="344"/>
                    <a:pt x="878" y="344"/>
                    <a:pt x="878" y="344"/>
                  </a:cubicBezTo>
                  <a:cubicBezTo>
                    <a:pt x="878" y="344"/>
                    <a:pt x="878" y="344"/>
                    <a:pt x="878" y="344"/>
                  </a:cubicBezTo>
                  <a:cubicBezTo>
                    <a:pt x="878" y="344"/>
                    <a:pt x="878" y="344"/>
                    <a:pt x="878" y="344"/>
                  </a:cubicBezTo>
                  <a:cubicBezTo>
                    <a:pt x="878" y="344"/>
                    <a:pt x="878" y="344"/>
                    <a:pt x="878" y="344"/>
                  </a:cubicBezTo>
                  <a:cubicBezTo>
                    <a:pt x="877" y="345"/>
                    <a:pt x="877" y="345"/>
                    <a:pt x="877" y="345"/>
                  </a:cubicBezTo>
                  <a:cubicBezTo>
                    <a:pt x="877" y="345"/>
                    <a:pt x="877" y="345"/>
                    <a:pt x="877" y="345"/>
                  </a:cubicBezTo>
                  <a:cubicBezTo>
                    <a:pt x="876" y="346"/>
                    <a:pt x="876" y="346"/>
                    <a:pt x="876" y="346"/>
                  </a:cubicBezTo>
                  <a:cubicBezTo>
                    <a:pt x="876" y="346"/>
                    <a:pt x="876" y="346"/>
                    <a:pt x="876" y="346"/>
                  </a:cubicBezTo>
                  <a:cubicBezTo>
                    <a:pt x="875" y="347"/>
                    <a:pt x="875" y="347"/>
                    <a:pt x="875" y="347"/>
                  </a:cubicBezTo>
                  <a:cubicBezTo>
                    <a:pt x="875" y="347"/>
                    <a:pt x="875" y="347"/>
                    <a:pt x="875" y="347"/>
                  </a:cubicBezTo>
                  <a:cubicBezTo>
                    <a:pt x="875" y="347"/>
                    <a:pt x="875" y="347"/>
                    <a:pt x="875" y="347"/>
                  </a:cubicBezTo>
                  <a:cubicBezTo>
                    <a:pt x="875" y="347"/>
                    <a:pt x="875" y="347"/>
                    <a:pt x="875" y="347"/>
                  </a:cubicBezTo>
                  <a:cubicBezTo>
                    <a:pt x="871" y="348"/>
                    <a:pt x="871" y="348"/>
                    <a:pt x="871" y="348"/>
                  </a:cubicBezTo>
                  <a:cubicBezTo>
                    <a:pt x="871" y="348"/>
                    <a:pt x="871" y="348"/>
                    <a:pt x="871" y="348"/>
                  </a:cubicBezTo>
                  <a:cubicBezTo>
                    <a:pt x="868" y="348"/>
                    <a:pt x="868" y="348"/>
                    <a:pt x="868" y="348"/>
                  </a:cubicBezTo>
                  <a:cubicBezTo>
                    <a:pt x="868" y="348"/>
                    <a:pt x="868" y="348"/>
                    <a:pt x="868" y="348"/>
                  </a:cubicBezTo>
                  <a:cubicBezTo>
                    <a:pt x="866" y="349"/>
                    <a:pt x="866" y="349"/>
                    <a:pt x="866" y="349"/>
                  </a:cubicBezTo>
                  <a:cubicBezTo>
                    <a:pt x="866" y="349"/>
                    <a:pt x="866" y="349"/>
                    <a:pt x="866" y="349"/>
                  </a:cubicBezTo>
                  <a:cubicBezTo>
                    <a:pt x="865" y="349"/>
                    <a:pt x="864" y="349"/>
                    <a:pt x="864" y="350"/>
                  </a:cubicBezTo>
                  <a:cubicBezTo>
                    <a:pt x="864" y="350"/>
                    <a:pt x="864" y="350"/>
                    <a:pt x="864" y="350"/>
                  </a:cubicBezTo>
                  <a:cubicBezTo>
                    <a:pt x="860" y="352"/>
                    <a:pt x="859" y="351"/>
                    <a:pt x="855" y="353"/>
                  </a:cubicBezTo>
                  <a:cubicBezTo>
                    <a:pt x="855" y="353"/>
                    <a:pt x="855" y="353"/>
                    <a:pt x="855" y="353"/>
                  </a:cubicBezTo>
                  <a:cubicBezTo>
                    <a:pt x="855" y="353"/>
                    <a:pt x="854" y="353"/>
                    <a:pt x="853" y="353"/>
                  </a:cubicBezTo>
                  <a:cubicBezTo>
                    <a:pt x="853" y="354"/>
                    <a:pt x="852" y="355"/>
                    <a:pt x="851" y="355"/>
                  </a:cubicBezTo>
                  <a:cubicBezTo>
                    <a:pt x="850" y="356"/>
                    <a:pt x="850" y="357"/>
                    <a:pt x="849" y="358"/>
                  </a:cubicBezTo>
                  <a:cubicBezTo>
                    <a:pt x="849" y="358"/>
                    <a:pt x="849" y="358"/>
                    <a:pt x="849" y="358"/>
                  </a:cubicBezTo>
                  <a:cubicBezTo>
                    <a:pt x="848" y="358"/>
                    <a:pt x="848" y="358"/>
                    <a:pt x="847" y="358"/>
                  </a:cubicBezTo>
                  <a:cubicBezTo>
                    <a:pt x="847" y="358"/>
                    <a:pt x="847" y="358"/>
                    <a:pt x="847" y="358"/>
                  </a:cubicBezTo>
                  <a:cubicBezTo>
                    <a:pt x="844" y="359"/>
                    <a:pt x="842" y="359"/>
                    <a:pt x="839" y="360"/>
                  </a:cubicBezTo>
                  <a:cubicBezTo>
                    <a:pt x="839" y="360"/>
                    <a:pt x="839" y="360"/>
                    <a:pt x="839" y="360"/>
                  </a:cubicBezTo>
                  <a:cubicBezTo>
                    <a:pt x="838" y="360"/>
                    <a:pt x="836" y="360"/>
                    <a:pt x="835" y="360"/>
                  </a:cubicBezTo>
                  <a:cubicBezTo>
                    <a:pt x="835" y="360"/>
                    <a:pt x="835" y="360"/>
                    <a:pt x="835" y="360"/>
                  </a:cubicBezTo>
                  <a:cubicBezTo>
                    <a:pt x="835" y="360"/>
                    <a:pt x="834" y="361"/>
                    <a:pt x="833" y="361"/>
                  </a:cubicBezTo>
                  <a:cubicBezTo>
                    <a:pt x="833" y="361"/>
                    <a:pt x="833" y="361"/>
                    <a:pt x="833" y="361"/>
                  </a:cubicBezTo>
                  <a:cubicBezTo>
                    <a:pt x="833" y="361"/>
                    <a:pt x="833" y="361"/>
                    <a:pt x="832" y="362"/>
                  </a:cubicBezTo>
                  <a:cubicBezTo>
                    <a:pt x="832" y="362"/>
                    <a:pt x="832" y="362"/>
                    <a:pt x="832" y="362"/>
                  </a:cubicBezTo>
                  <a:cubicBezTo>
                    <a:pt x="831" y="362"/>
                    <a:pt x="830" y="363"/>
                    <a:pt x="829" y="364"/>
                  </a:cubicBezTo>
                  <a:cubicBezTo>
                    <a:pt x="829" y="364"/>
                    <a:pt x="829" y="364"/>
                    <a:pt x="829" y="364"/>
                  </a:cubicBezTo>
                  <a:cubicBezTo>
                    <a:pt x="829" y="364"/>
                    <a:pt x="828" y="364"/>
                    <a:pt x="828" y="364"/>
                  </a:cubicBezTo>
                  <a:cubicBezTo>
                    <a:pt x="828" y="364"/>
                    <a:pt x="828" y="364"/>
                    <a:pt x="828" y="364"/>
                  </a:cubicBezTo>
                  <a:cubicBezTo>
                    <a:pt x="825" y="364"/>
                    <a:pt x="822" y="365"/>
                    <a:pt x="820" y="365"/>
                  </a:cubicBezTo>
                  <a:cubicBezTo>
                    <a:pt x="820" y="365"/>
                    <a:pt x="820" y="365"/>
                    <a:pt x="820" y="365"/>
                  </a:cubicBezTo>
                  <a:cubicBezTo>
                    <a:pt x="816" y="366"/>
                    <a:pt x="816" y="366"/>
                    <a:pt x="816" y="366"/>
                  </a:cubicBezTo>
                  <a:cubicBezTo>
                    <a:pt x="816" y="366"/>
                    <a:pt x="816" y="366"/>
                    <a:pt x="816" y="366"/>
                  </a:cubicBezTo>
                  <a:cubicBezTo>
                    <a:pt x="815" y="366"/>
                    <a:pt x="815" y="366"/>
                    <a:pt x="815" y="366"/>
                  </a:cubicBezTo>
                  <a:cubicBezTo>
                    <a:pt x="815" y="366"/>
                    <a:pt x="815" y="366"/>
                    <a:pt x="815" y="366"/>
                  </a:cubicBezTo>
                  <a:cubicBezTo>
                    <a:pt x="811" y="369"/>
                    <a:pt x="811" y="369"/>
                    <a:pt x="811" y="369"/>
                  </a:cubicBezTo>
                  <a:cubicBezTo>
                    <a:pt x="811" y="369"/>
                    <a:pt x="811" y="369"/>
                    <a:pt x="811" y="369"/>
                  </a:cubicBezTo>
                  <a:cubicBezTo>
                    <a:pt x="808" y="372"/>
                    <a:pt x="808" y="372"/>
                    <a:pt x="808" y="372"/>
                  </a:cubicBezTo>
                  <a:cubicBezTo>
                    <a:pt x="808" y="372"/>
                    <a:pt x="808" y="372"/>
                    <a:pt x="808" y="372"/>
                  </a:cubicBezTo>
                  <a:cubicBezTo>
                    <a:pt x="804" y="375"/>
                    <a:pt x="804" y="375"/>
                    <a:pt x="804" y="375"/>
                  </a:cubicBezTo>
                  <a:cubicBezTo>
                    <a:pt x="804" y="375"/>
                    <a:pt x="804" y="375"/>
                    <a:pt x="804" y="375"/>
                  </a:cubicBezTo>
                  <a:cubicBezTo>
                    <a:pt x="800" y="377"/>
                    <a:pt x="800" y="377"/>
                    <a:pt x="800" y="377"/>
                  </a:cubicBezTo>
                  <a:cubicBezTo>
                    <a:pt x="800" y="377"/>
                    <a:pt x="800" y="377"/>
                    <a:pt x="800" y="377"/>
                  </a:cubicBezTo>
                  <a:cubicBezTo>
                    <a:pt x="794" y="380"/>
                    <a:pt x="794" y="380"/>
                    <a:pt x="794" y="380"/>
                  </a:cubicBezTo>
                  <a:cubicBezTo>
                    <a:pt x="794" y="380"/>
                    <a:pt x="794" y="380"/>
                    <a:pt x="794" y="380"/>
                  </a:cubicBezTo>
                  <a:cubicBezTo>
                    <a:pt x="790" y="381"/>
                    <a:pt x="790" y="381"/>
                    <a:pt x="790" y="381"/>
                  </a:cubicBezTo>
                  <a:cubicBezTo>
                    <a:pt x="790" y="381"/>
                    <a:pt x="790" y="381"/>
                    <a:pt x="790" y="381"/>
                  </a:cubicBezTo>
                  <a:cubicBezTo>
                    <a:pt x="785" y="381"/>
                    <a:pt x="785" y="381"/>
                    <a:pt x="785" y="381"/>
                  </a:cubicBezTo>
                  <a:cubicBezTo>
                    <a:pt x="785" y="381"/>
                    <a:pt x="785" y="381"/>
                    <a:pt x="785" y="381"/>
                  </a:cubicBezTo>
                  <a:cubicBezTo>
                    <a:pt x="781" y="381"/>
                    <a:pt x="781" y="381"/>
                    <a:pt x="781" y="381"/>
                  </a:cubicBezTo>
                  <a:lnTo>
                    <a:pt x="778" y="381"/>
                  </a:lnTo>
                  <a:close/>
                  <a:moveTo>
                    <a:pt x="200" y="359"/>
                  </a:moveTo>
                  <a:cubicBezTo>
                    <a:pt x="204" y="360"/>
                    <a:pt x="204" y="360"/>
                    <a:pt x="204" y="360"/>
                  </a:cubicBezTo>
                  <a:cubicBezTo>
                    <a:pt x="204" y="360"/>
                    <a:pt x="204" y="360"/>
                    <a:pt x="204" y="360"/>
                  </a:cubicBezTo>
                  <a:cubicBezTo>
                    <a:pt x="208" y="359"/>
                    <a:pt x="208" y="359"/>
                    <a:pt x="208" y="359"/>
                  </a:cubicBezTo>
                  <a:cubicBezTo>
                    <a:pt x="208" y="359"/>
                    <a:pt x="208" y="359"/>
                    <a:pt x="208" y="359"/>
                  </a:cubicBezTo>
                  <a:cubicBezTo>
                    <a:pt x="211" y="358"/>
                    <a:pt x="211" y="358"/>
                    <a:pt x="211" y="358"/>
                  </a:cubicBezTo>
                  <a:cubicBezTo>
                    <a:pt x="211" y="358"/>
                    <a:pt x="211" y="358"/>
                    <a:pt x="211" y="358"/>
                  </a:cubicBezTo>
                  <a:cubicBezTo>
                    <a:pt x="215" y="355"/>
                    <a:pt x="215" y="355"/>
                    <a:pt x="215" y="355"/>
                  </a:cubicBezTo>
                  <a:cubicBezTo>
                    <a:pt x="215" y="355"/>
                    <a:pt x="215" y="355"/>
                    <a:pt x="215" y="355"/>
                  </a:cubicBezTo>
                  <a:cubicBezTo>
                    <a:pt x="217" y="353"/>
                    <a:pt x="217" y="353"/>
                    <a:pt x="217" y="353"/>
                  </a:cubicBezTo>
                  <a:cubicBezTo>
                    <a:pt x="217" y="353"/>
                    <a:pt x="217" y="353"/>
                    <a:pt x="217" y="353"/>
                  </a:cubicBezTo>
                  <a:cubicBezTo>
                    <a:pt x="220" y="351"/>
                    <a:pt x="220" y="351"/>
                    <a:pt x="220" y="351"/>
                  </a:cubicBezTo>
                  <a:cubicBezTo>
                    <a:pt x="220" y="351"/>
                    <a:pt x="220" y="351"/>
                    <a:pt x="220" y="351"/>
                  </a:cubicBezTo>
                  <a:cubicBezTo>
                    <a:pt x="224" y="348"/>
                    <a:pt x="224" y="348"/>
                    <a:pt x="224" y="348"/>
                  </a:cubicBezTo>
                  <a:cubicBezTo>
                    <a:pt x="224" y="348"/>
                    <a:pt x="224" y="348"/>
                    <a:pt x="224" y="348"/>
                  </a:cubicBezTo>
                  <a:cubicBezTo>
                    <a:pt x="225" y="347"/>
                    <a:pt x="226" y="346"/>
                    <a:pt x="227" y="345"/>
                  </a:cubicBezTo>
                  <a:cubicBezTo>
                    <a:pt x="227" y="345"/>
                    <a:pt x="227" y="345"/>
                    <a:pt x="227" y="345"/>
                  </a:cubicBezTo>
                  <a:cubicBezTo>
                    <a:pt x="227" y="344"/>
                    <a:pt x="227" y="343"/>
                    <a:pt x="227" y="342"/>
                  </a:cubicBezTo>
                  <a:cubicBezTo>
                    <a:pt x="227" y="342"/>
                    <a:pt x="227" y="342"/>
                    <a:pt x="227" y="342"/>
                  </a:cubicBezTo>
                  <a:cubicBezTo>
                    <a:pt x="227" y="341"/>
                    <a:pt x="227" y="340"/>
                    <a:pt x="227" y="339"/>
                  </a:cubicBezTo>
                  <a:cubicBezTo>
                    <a:pt x="227" y="339"/>
                    <a:pt x="227" y="339"/>
                    <a:pt x="227" y="339"/>
                  </a:cubicBezTo>
                  <a:cubicBezTo>
                    <a:pt x="227" y="338"/>
                    <a:pt x="227" y="338"/>
                    <a:pt x="228" y="337"/>
                  </a:cubicBezTo>
                  <a:cubicBezTo>
                    <a:pt x="228" y="337"/>
                    <a:pt x="228" y="337"/>
                    <a:pt x="228" y="337"/>
                  </a:cubicBezTo>
                  <a:cubicBezTo>
                    <a:pt x="228" y="336"/>
                    <a:pt x="228" y="335"/>
                    <a:pt x="229" y="334"/>
                  </a:cubicBezTo>
                  <a:cubicBezTo>
                    <a:pt x="229" y="334"/>
                    <a:pt x="229" y="334"/>
                    <a:pt x="229" y="334"/>
                  </a:cubicBezTo>
                  <a:cubicBezTo>
                    <a:pt x="229" y="333"/>
                    <a:pt x="229" y="332"/>
                    <a:pt x="229" y="331"/>
                  </a:cubicBezTo>
                  <a:cubicBezTo>
                    <a:pt x="229" y="331"/>
                    <a:pt x="229" y="331"/>
                    <a:pt x="229" y="331"/>
                  </a:cubicBezTo>
                  <a:cubicBezTo>
                    <a:pt x="229" y="330"/>
                    <a:pt x="229" y="329"/>
                    <a:pt x="230" y="328"/>
                  </a:cubicBezTo>
                  <a:cubicBezTo>
                    <a:pt x="230" y="328"/>
                    <a:pt x="230" y="328"/>
                    <a:pt x="230" y="328"/>
                  </a:cubicBezTo>
                  <a:cubicBezTo>
                    <a:pt x="229" y="325"/>
                    <a:pt x="229" y="325"/>
                    <a:pt x="229" y="325"/>
                  </a:cubicBezTo>
                  <a:cubicBezTo>
                    <a:pt x="229" y="325"/>
                    <a:pt x="229" y="325"/>
                    <a:pt x="229" y="325"/>
                  </a:cubicBezTo>
                  <a:cubicBezTo>
                    <a:pt x="229" y="324"/>
                    <a:pt x="229" y="324"/>
                    <a:pt x="229" y="323"/>
                  </a:cubicBezTo>
                  <a:cubicBezTo>
                    <a:pt x="229" y="323"/>
                    <a:pt x="229" y="323"/>
                    <a:pt x="229" y="323"/>
                  </a:cubicBezTo>
                  <a:cubicBezTo>
                    <a:pt x="228" y="323"/>
                    <a:pt x="227" y="323"/>
                    <a:pt x="225" y="324"/>
                  </a:cubicBezTo>
                  <a:cubicBezTo>
                    <a:pt x="225" y="324"/>
                    <a:pt x="225" y="324"/>
                    <a:pt x="225" y="324"/>
                  </a:cubicBezTo>
                  <a:cubicBezTo>
                    <a:pt x="225" y="324"/>
                    <a:pt x="224" y="324"/>
                    <a:pt x="224" y="324"/>
                  </a:cubicBezTo>
                  <a:cubicBezTo>
                    <a:pt x="224" y="324"/>
                    <a:pt x="224" y="324"/>
                    <a:pt x="224" y="324"/>
                  </a:cubicBezTo>
                  <a:cubicBezTo>
                    <a:pt x="223" y="324"/>
                    <a:pt x="221" y="324"/>
                    <a:pt x="220" y="324"/>
                  </a:cubicBezTo>
                  <a:cubicBezTo>
                    <a:pt x="220" y="324"/>
                    <a:pt x="220" y="324"/>
                    <a:pt x="220" y="324"/>
                  </a:cubicBezTo>
                  <a:cubicBezTo>
                    <a:pt x="220" y="324"/>
                    <a:pt x="219" y="324"/>
                    <a:pt x="218" y="324"/>
                  </a:cubicBezTo>
                  <a:cubicBezTo>
                    <a:pt x="218" y="324"/>
                    <a:pt x="218" y="324"/>
                    <a:pt x="218" y="324"/>
                  </a:cubicBezTo>
                  <a:cubicBezTo>
                    <a:pt x="217" y="325"/>
                    <a:pt x="216" y="325"/>
                    <a:pt x="215" y="325"/>
                  </a:cubicBezTo>
                  <a:cubicBezTo>
                    <a:pt x="215" y="325"/>
                    <a:pt x="215" y="325"/>
                    <a:pt x="215" y="325"/>
                  </a:cubicBezTo>
                  <a:cubicBezTo>
                    <a:pt x="214" y="325"/>
                    <a:pt x="214" y="325"/>
                    <a:pt x="213" y="325"/>
                  </a:cubicBezTo>
                  <a:cubicBezTo>
                    <a:pt x="213" y="325"/>
                    <a:pt x="213" y="325"/>
                    <a:pt x="213" y="325"/>
                  </a:cubicBezTo>
                  <a:cubicBezTo>
                    <a:pt x="212" y="325"/>
                    <a:pt x="211" y="325"/>
                    <a:pt x="211" y="325"/>
                  </a:cubicBezTo>
                  <a:cubicBezTo>
                    <a:pt x="211" y="325"/>
                    <a:pt x="211" y="325"/>
                    <a:pt x="211" y="325"/>
                  </a:cubicBezTo>
                  <a:cubicBezTo>
                    <a:pt x="210" y="325"/>
                    <a:pt x="210" y="325"/>
                    <a:pt x="210" y="325"/>
                  </a:cubicBezTo>
                  <a:cubicBezTo>
                    <a:pt x="210" y="325"/>
                    <a:pt x="210" y="325"/>
                    <a:pt x="210" y="325"/>
                  </a:cubicBezTo>
                  <a:cubicBezTo>
                    <a:pt x="210" y="324"/>
                    <a:pt x="209" y="323"/>
                    <a:pt x="209" y="322"/>
                  </a:cubicBezTo>
                  <a:cubicBezTo>
                    <a:pt x="209" y="322"/>
                    <a:pt x="209" y="322"/>
                    <a:pt x="209" y="322"/>
                  </a:cubicBezTo>
                  <a:cubicBezTo>
                    <a:pt x="209" y="322"/>
                    <a:pt x="209" y="322"/>
                    <a:pt x="209" y="322"/>
                  </a:cubicBezTo>
                  <a:cubicBezTo>
                    <a:pt x="209" y="322"/>
                    <a:pt x="209" y="322"/>
                    <a:pt x="209" y="322"/>
                  </a:cubicBezTo>
                  <a:cubicBezTo>
                    <a:pt x="209" y="321"/>
                    <a:pt x="210" y="321"/>
                    <a:pt x="210" y="320"/>
                  </a:cubicBezTo>
                  <a:cubicBezTo>
                    <a:pt x="210" y="320"/>
                    <a:pt x="210" y="320"/>
                    <a:pt x="210" y="320"/>
                  </a:cubicBezTo>
                  <a:cubicBezTo>
                    <a:pt x="210" y="320"/>
                    <a:pt x="210" y="320"/>
                    <a:pt x="210" y="320"/>
                  </a:cubicBezTo>
                  <a:cubicBezTo>
                    <a:pt x="210" y="320"/>
                    <a:pt x="210" y="320"/>
                    <a:pt x="210" y="320"/>
                  </a:cubicBezTo>
                  <a:cubicBezTo>
                    <a:pt x="210" y="319"/>
                    <a:pt x="210" y="319"/>
                    <a:pt x="211" y="318"/>
                  </a:cubicBezTo>
                  <a:cubicBezTo>
                    <a:pt x="211" y="318"/>
                    <a:pt x="211" y="318"/>
                    <a:pt x="211" y="318"/>
                  </a:cubicBezTo>
                  <a:cubicBezTo>
                    <a:pt x="211" y="318"/>
                    <a:pt x="211" y="318"/>
                    <a:pt x="211" y="318"/>
                  </a:cubicBezTo>
                  <a:cubicBezTo>
                    <a:pt x="211" y="318"/>
                    <a:pt x="211" y="318"/>
                    <a:pt x="211" y="318"/>
                  </a:cubicBezTo>
                  <a:cubicBezTo>
                    <a:pt x="211" y="318"/>
                    <a:pt x="211" y="317"/>
                    <a:pt x="212" y="317"/>
                  </a:cubicBezTo>
                  <a:cubicBezTo>
                    <a:pt x="212" y="317"/>
                    <a:pt x="212" y="317"/>
                    <a:pt x="212" y="317"/>
                  </a:cubicBezTo>
                  <a:cubicBezTo>
                    <a:pt x="212" y="317"/>
                    <a:pt x="212" y="317"/>
                    <a:pt x="212" y="317"/>
                  </a:cubicBezTo>
                  <a:cubicBezTo>
                    <a:pt x="212" y="317"/>
                    <a:pt x="212" y="317"/>
                    <a:pt x="212" y="317"/>
                  </a:cubicBezTo>
                  <a:cubicBezTo>
                    <a:pt x="212" y="317"/>
                    <a:pt x="213" y="316"/>
                    <a:pt x="213" y="316"/>
                  </a:cubicBezTo>
                  <a:cubicBezTo>
                    <a:pt x="213" y="316"/>
                    <a:pt x="213" y="316"/>
                    <a:pt x="213" y="316"/>
                  </a:cubicBezTo>
                  <a:cubicBezTo>
                    <a:pt x="213" y="316"/>
                    <a:pt x="214" y="316"/>
                    <a:pt x="214" y="316"/>
                  </a:cubicBezTo>
                  <a:cubicBezTo>
                    <a:pt x="214" y="316"/>
                    <a:pt x="214" y="316"/>
                    <a:pt x="214" y="316"/>
                  </a:cubicBezTo>
                  <a:cubicBezTo>
                    <a:pt x="215" y="316"/>
                    <a:pt x="215" y="316"/>
                    <a:pt x="216" y="315"/>
                  </a:cubicBezTo>
                  <a:cubicBezTo>
                    <a:pt x="216" y="315"/>
                    <a:pt x="216" y="315"/>
                    <a:pt x="216" y="315"/>
                  </a:cubicBezTo>
                  <a:cubicBezTo>
                    <a:pt x="217" y="315"/>
                    <a:pt x="218" y="315"/>
                    <a:pt x="218" y="315"/>
                  </a:cubicBezTo>
                  <a:cubicBezTo>
                    <a:pt x="218" y="315"/>
                    <a:pt x="218" y="315"/>
                    <a:pt x="218" y="315"/>
                  </a:cubicBezTo>
                  <a:cubicBezTo>
                    <a:pt x="219" y="315"/>
                    <a:pt x="220" y="314"/>
                    <a:pt x="220" y="313"/>
                  </a:cubicBezTo>
                  <a:cubicBezTo>
                    <a:pt x="220" y="313"/>
                    <a:pt x="220" y="313"/>
                    <a:pt x="220" y="313"/>
                  </a:cubicBezTo>
                  <a:cubicBezTo>
                    <a:pt x="221" y="313"/>
                    <a:pt x="221" y="313"/>
                    <a:pt x="221" y="312"/>
                  </a:cubicBezTo>
                  <a:cubicBezTo>
                    <a:pt x="221" y="312"/>
                    <a:pt x="221" y="312"/>
                    <a:pt x="221" y="312"/>
                  </a:cubicBezTo>
                  <a:cubicBezTo>
                    <a:pt x="223" y="312"/>
                    <a:pt x="224" y="312"/>
                    <a:pt x="225" y="311"/>
                  </a:cubicBezTo>
                  <a:cubicBezTo>
                    <a:pt x="225" y="311"/>
                    <a:pt x="225" y="311"/>
                    <a:pt x="225" y="311"/>
                  </a:cubicBezTo>
                  <a:cubicBezTo>
                    <a:pt x="225" y="311"/>
                    <a:pt x="225" y="311"/>
                    <a:pt x="225" y="310"/>
                  </a:cubicBezTo>
                  <a:cubicBezTo>
                    <a:pt x="225" y="310"/>
                    <a:pt x="225" y="310"/>
                    <a:pt x="225" y="310"/>
                  </a:cubicBezTo>
                  <a:cubicBezTo>
                    <a:pt x="227" y="310"/>
                    <a:pt x="228" y="309"/>
                    <a:pt x="229" y="309"/>
                  </a:cubicBezTo>
                  <a:cubicBezTo>
                    <a:pt x="229" y="309"/>
                    <a:pt x="229" y="309"/>
                    <a:pt x="229" y="309"/>
                  </a:cubicBezTo>
                  <a:cubicBezTo>
                    <a:pt x="229" y="308"/>
                    <a:pt x="229" y="307"/>
                    <a:pt x="229" y="307"/>
                  </a:cubicBezTo>
                  <a:cubicBezTo>
                    <a:pt x="229" y="307"/>
                    <a:pt x="229" y="307"/>
                    <a:pt x="229" y="307"/>
                  </a:cubicBezTo>
                  <a:cubicBezTo>
                    <a:pt x="229" y="306"/>
                    <a:pt x="229" y="306"/>
                    <a:pt x="230" y="305"/>
                  </a:cubicBezTo>
                  <a:cubicBezTo>
                    <a:pt x="230" y="305"/>
                    <a:pt x="230" y="305"/>
                    <a:pt x="230" y="305"/>
                  </a:cubicBezTo>
                  <a:cubicBezTo>
                    <a:pt x="231" y="303"/>
                    <a:pt x="231" y="303"/>
                    <a:pt x="231" y="303"/>
                  </a:cubicBezTo>
                  <a:cubicBezTo>
                    <a:pt x="231" y="303"/>
                    <a:pt x="231" y="303"/>
                    <a:pt x="231" y="303"/>
                  </a:cubicBezTo>
                  <a:cubicBezTo>
                    <a:pt x="233" y="301"/>
                    <a:pt x="233" y="301"/>
                    <a:pt x="233" y="301"/>
                  </a:cubicBezTo>
                  <a:cubicBezTo>
                    <a:pt x="233" y="301"/>
                    <a:pt x="233" y="301"/>
                    <a:pt x="233" y="301"/>
                  </a:cubicBezTo>
                  <a:cubicBezTo>
                    <a:pt x="233" y="299"/>
                    <a:pt x="233" y="299"/>
                    <a:pt x="233" y="299"/>
                  </a:cubicBezTo>
                  <a:cubicBezTo>
                    <a:pt x="233" y="299"/>
                    <a:pt x="233" y="299"/>
                    <a:pt x="233" y="299"/>
                  </a:cubicBezTo>
                  <a:cubicBezTo>
                    <a:pt x="234" y="297"/>
                    <a:pt x="234" y="297"/>
                    <a:pt x="234" y="297"/>
                  </a:cubicBezTo>
                  <a:cubicBezTo>
                    <a:pt x="234" y="297"/>
                    <a:pt x="234" y="297"/>
                    <a:pt x="234" y="297"/>
                  </a:cubicBezTo>
                  <a:cubicBezTo>
                    <a:pt x="235" y="295"/>
                    <a:pt x="235" y="295"/>
                    <a:pt x="235" y="295"/>
                  </a:cubicBezTo>
                  <a:cubicBezTo>
                    <a:pt x="235" y="295"/>
                    <a:pt x="235" y="295"/>
                    <a:pt x="235" y="295"/>
                  </a:cubicBezTo>
                  <a:cubicBezTo>
                    <a:pt x="236" y="293"/>
                    <a:pt x="236" y="293"/>
                    <a:pt x="236" y="293"/>
                  </a:cubicBezTo>
                  <a:cubicBezTo>
                    <a:pt x="236" y="293"/>
                    <a:pt x="236" y="293"/>
                    <a:pt x="236" y="293"/>
                  </a:cubicBezTo>
                  <a:cubicBezTo>
                    <a:pt x="210" y="302"/>
                    <a:pt x="210" y="302"/>
                    <a:pt x="210" y="302"/>
                  </a:cubicBezTo>
                  <a:cubicBezTo>
                    <a:pt x="210" y="302"/>
                    <a:pt x="210" y="302"/>
                    <a:pt x="210" y="302"/>
                  </a:cubicBezTo>
                  <a:cubicBezTo>
                    <a:pt x="209" y="302"/>
                    <a:pt x="208" y="302"/>
                    <a:pt x="208" y="302"/>
                  </a:cubicBezTo>
                  <a:cubicBezTo>
                    <a:pt x="208" y="302"/>
                    <a:pt x="208" y="302"/>
                    <a:pt x="208" y="302"/>
                  </a:cubicBezTo>
                  <a:cubicBezTo>
                    <a:pt x="207" y="302"/>
                    <a:pt x="207" y="302"/>
                    <a:pt x="207" y="302"/>
                  </a:cubicBezTo>
                  <a:cubicBezTo>
                    <a:pt x="207" y="302"/>
                    <a:pt x="207" y="302"/>
                    <a:pt x="207" y="302"/>
                  </a:cubicBezTo>
                  <a:cubicBezTo>
                    <a:pt x="206" y="302"/>
                    <a:pt x="206" y="302"/>
                    <a:pt x="206" y="301"/>
                  </a:cubicBezTo>
                  <a:cubicBezTo>
                    <a:pt x="206" y="301"/>
                    <a:pt x="206" y="301"/>
                    <a:pt x="206" y="301"/>
                  </a:cubicBezTo>
                  <a:cubicBezTo>
                    <a:pt x="206" y="301"/>
                    <a:pt x="206" y="300"/>
                    <a:pt x="206" y="299"/>
                  </a:cubicBezTo>
                  <a:cubicBezTo>
                    <a:pt x="206" y="299"/>
                    <a:pt x="206" y="299"/>
                    <a:pt x="206" y="299"/>
                  </a:cubicBezTo>
                  <a:cubicBezTo>
                    <a:pt x="206" y="299"/>
                    <a:pt x="206" y="299"/>
                    <a:pt x="206" y="299"/>
                  </a:cubicBezTo>
                  <a:cubicBezTo>
                    <a:pt x="206" y="299"/>
                    <a:pt x="206" y="299"/>
                    <a:pt x="206" y="299"/>
                  </a:cubicBezTo>
                  <a:cubicBezTo>
                    <a:pt x="206" y="299"/>
                    <a:pt x="206" y="298"/>
                    <a:pt x="206" y="297"/>
                  </a:cubicBezTo>
                  <a:cubicBezTo>
                    <a:pt x="206" y="297"/>
                    <a:pt x="206" y="297"/>
                    <a:pt x="206" y="297"/>
                  </a:cubicBezTo>
                  <a:cubicBezTo>
                    <a:pt x="206" y="297"/>
                    <a:pt x="206" y="297"/>
                    <a:pt x="206" y="297"/>
                  </a:cubicBezTo>
                  <a:cubicBezTo>
                    <a:pt x="206" y="297"/>
                    <a:pt x="206" y="297"/>
                    <a:pt x="206" y="297"/>
                  </a:cubicBezTo>
                  <a:cubicBezTo>
                    <a:pt x="206" y="297"/>
                    <a:pt x="206" y="296"/>
                    <a:pt x="206" y="295"/>
                  </a:cubicBezTo>
                  <a:cubicBezTo>
                    <a:pt x="206" y="295"/>
                    <a:pt x="206" y="295"/>
                    <a:pt x="206" y="295"/>
                  </a:cubicBezTo>
                  <a:cubicBezTo>
                    <a:pt x="207" y="294"/>
                    <a:pt x="208" y="292"/>
                    <a:pt x="210" y="291"/>
                  </a:cubicBezTo>
                  <a:cubicBezTo>
                    <a:pt x="210" y="291"/>
                    <a:pt x="210" y="291"/>
                    <a:pt x="210" y="291"/>
                  </a:cubicBezTo>
                  <a:cubicBezTo>
                    <a:pt x="215" y="290"/>
                    <a:pt x="215" y="290"/>
                    <a:pt x="215" y="290"/>
                  </a:cubicBezTo>
                  <a:cubicBezTo>
                    <a:pt x="215" y="290"/>
                    <a:pt x="215" y="290"/>
                    <a:pt x="215" y="290"/>
                  </a:cubicBezTo>
                  <a:cubicBezTo>
                    <a:pt x="221" y="288"/>
                    <a:pt x="221" y="288"/>
                    <a:pt x="221" y="288"/>
                  </a:cubicBezTo>
                  <a:cubicBezTo>
                    <a:pt x="221" y="288"/>
                    <a:pt x="221" y="288"/>
                    <a:pt x="221" y="288"/>
                  </a:cubicBezTo>
                  <a:cubicBezTo>
                    <a:pt x="227" y="286"/>
                    <a:pt x="227" y="286"/>
                    <a:pt x="227" y="286"/>
                  </a:cubicBezTo>
                  <a:cubicBezTo>
                    <a:pt x="227" y="286"/>
                    <a:pt x="227" y="286"/>
                    <a:pt x="227" y="286"/>
                  </a:cubicBezTo>
                  <a:cubicBezTo>
                    <a:pt x="233" y="283"/>
                    <a:pt x="233" y="283"/>
                    <a:pt x="233" y="283"/>
                  </a:cubicBezTo>
                  <a:cubicBezTo>
                    <a:pt x="233" y="283"/>
                    <a:pt x="233" y="283"/>
                    <a:pt x="233" y="283"/>
                  </a:cubicBezTo>
                  <a:cubicBezTo>
                    <a:pt x="237" y="281"/>
                    <a:pt x="237" y="281"/>
                    <a:pt x="237" y="281"/>
                  </a:cubicBezTo>
                  <a:cubicBezTo>
                    <a:pt x="237" y="281"/>
                    <a:pt x="237" y="281"/>
                    <a:pt x="237" y="281"/>
                  </a:cubicBezTo>
                  <a:cubicBezTo>
                    <a:pt x="242" y="278"/>
                    <a:pt x="242" y="278"/>
                    <a:pt x="242" y="278"/>
                  </a:cubicBezTo>
                  <a:cubicBezTo>
                    <a:pt x="242" y="278"/>
                    <a:pt x="242" y="278"/>
                    <a:pt x="242" y="278"/>
                  </a:cubicBezTo>
                  <a:cubicBezTo>
                    <a:pt x="247" y="274"/>
                    <a:pt x="247" y="274"/>
                    <a:pt x="247" y="274"/>
                  </a:cubicBezTo>
                  <a:cubicBezTo>
                    <a:pt x="247" y="274"/>
                    <a:pt x="247" y="274"/>
                    <a:pt x="247" y="274"/>
                  </a:cubicBezTo>
                  <a:cubicBezTo>
                    <a:pt x="251" y="269"/>
                    <a:pt x="251" y="269"/>
                    <a:pt x="251" y="269"/>
                  </a:cubicBezTo>
                  <a:cubicBezTo>
                    <a:pt x="251" y="269"/>
                    <a:pt x="251" y="269"/>
                    <a:pt x="251" y="269"/>
                  </a:cubicBezTo>
                  <a:cubicBezTo>
                    <a:pt x="250" y="266"/>
                    <a:pt x="250" y="266"/>
                    <a:pt x="250" y="266"/>
                  </a:cubicBezTo>
                  <a:cubicBezTo>
                    <a:pt x="250" y="266"/>
                    <a:pt x="250" y="266"/>
                    <a:pt x="250" y="266"/>
                  </a:cubicBezTo>
                  <a:cubicBezTo>
                    <a:pt x="250" y="263"/>
                    <a:pt x="250" y="263"/>
                    <a:pt x="250" y="263"/>
                  </a:cubicBezTo>
                  <a:cubicBezTo>
                    <a:pt x="250" y="263"/>
                    <a:pt x="250" y="263"/>
                    <a:pt x="250" y="263"/>
                  </a:cubicBezTo>
                  <a:cubicBezTo>
                    <a:pt x="249" y="259"/>
                    <a:pt x="249" y="259"/>
                    <a:pt x="249" y="259"/>
                  </a:cubicBezTo>
                  <a:cubicBezTo>
                    <a:pt x="249" y="259"/>
                    <a:pt x="249" y="259"/>
                    <a:pt x="249" y="259"/>
                  </a:cubicBezTo>
                  <a:cubicBezTo>
                    <a:pt x="249" y="256"/>
                    <a:pt x="249" y="256"/>
                    <a:pt x="249" y="256"/>
                  </a:cubicBezTo>
                  <a:cubicBezTo>
                    <a:pt x="249" y="256"/>
                    <a:pt x="249" y="256"/>
                    <a:pt x="249" y="256"/>
                  </a:cubicBezTo>
                  <a:cubicBezTo>
                    <a:pt x="247" y="254"/>
                    <a:pt x="247" y="254"/>
                    <a:pt x="247" y="254"/>
                  </a:cubicBezTo>
                  <a:cubicBezTo>
                    <a:pt x="247" y="254"/>
                    <a:pt x="247" y="254"/>
                    <a:pt x="247" y="254"/>
                  </a:cubicBezTo>
                  <a:cubicBezTo>
                    <a:pt x="246" y="251"/>
                    <a:pt x="246" y="251"/>
                    <a:pt x="246" y="251"/>
                  </a:cubicBezTo>
                  <a:cubicBezTo>
                    <a:pt x="246" y="251"/>
                    <a:pt x="246" y="251"/>
                    <a:pt x="246" y="251"/>
                  </a:cubicBezTo>
                  <a:cubicBezTo>
                    <a:pt x="243" y="248"/>
                    <a:pt x="243" y="248"/>
                    <a:pt x="243" y="248"/>
                  </a:cubicBezTo>
                  <a:cubicBezTo>
                    <a:pt x="243" y="248"/>
                    <a:pt x="243" y="248"/>
                    <a:pt x="243" y="248"/>
                  </a:cubicBezTo>
                  <a:cubicBezTo>
                    <a:pt x="242" y="245"/>
                    <a:pt x="242" y="245"/>
                    <a:pt x="242" y="245"/>
                  </a:cubicBezTo>
                  <a:cubicBezTo>
                    <a:pt x="242" y="245"/>
                    <a:pt x="242" y="245"/>
                    <a:pt x="242" y="245"/>
                  </a:cubicBezTo>
                  <a:cubicBezTo>
                    <a:pt x="236" y="244"/>
                    <a:pt x="236" y="244"/>
                    <a:pt x="236" y="244"/>
                  </a:cubicBezTo>
                  <a:cubicBezTo>
                    <a:pt x="236" y="244"/>
                    <a:pt x="236" y="244"/>
                    <a:pt x="236" y="244"/>
                  </a:cubicBezTo>
                  <a:cubicBezTo>
                    <a:pt x="214" y="268"/>
                    <a:pt x="214" y="268"/>
                    <a:pt x="214" y="268"/>
                  </a:cubicBezTo>
                  <a:cubicBezTo>
                    <a:pt x="214" y="268"/>
                    <a:pt x="214" y="268"/>
                    <a:pt x="214" y="268"/>
                  </a:cubicBezTo>
                  <a:cubicBezTo>
                    <a:pt x="213" y="274"/>
                    <a:pt x="213" y="274"/>
                    <a:pt x="213" y="274"/>
                  </a:cubicBezTo>
                  <a:cubicBezTo>
                    <a:pt x="213" y="274"/>
                    <a:pt x="213" y="274"/>
                    <a:pt x="213" y="274"/>
                  </a:cubicBezTo>
                  <a:cubicBezTo>
                    <a:pt x="212" y="279"/>
                    <a:pt x="212" y="279"/>
                    <a:pt x="212" y="279"/>
                  </a:cubicBezTo>
                  <a:cubicBezTo>
                    <a:pt x="212" y="279"/>
                    <a:pt x="212" y="279"/>
                    <a:pt x="212" y="279"/>
                  </a:cubicBezTo>
                  <a:cubicBezTo>
                    <a:pt x="209" y="283"/>
                    <a:pt x="209" y="283"/>
                    <a:pt x="209" y="283"/>
                  </a:cubicBezTo>
                  <a:cubicBezTo>
                    <a:pt x="209" y="283"/>
                    <a:pt x="209" y="283"/>
                    <a:pt x="209" y="283"/>
                  </a:cubicBezTo>
                  <a:cubicBezTo>
                    <a:pt x="207" y="286"/>
                    <a:pt x="207" y="286"/>
                    <a:pt x="207" y="286"/>
                  </a:cubicBezTo>
                  <a:cubicBezTo>
                    <a:pt x="207" y="286"/>
                    <a:pt x="207" y="286"/>
                    <a:pt x="207" y="286"/>
                  </a:cubicBezTo>
                  <a:cubicBezTo>
                    <a:pt x="202" y="291"/>
                    <a:pt x="202" y="291"/>
                    <a:pt x="202" y="291"/>
                  </a:cubicBezTo>
                  <a:cubicBezTo>
                    <a:pt x="202" y="291"/>
                    <a:pt x="202" y="291"/>
                    <a:pt x="202" y="291"/>
                  </a:cubicBezTo>
                  <a:cubicBezTo>
                    <a:pt x="201" y="292"/>
                    <a:pt x="200" y="293"/>
                    <a:pt x="199" y="294"/>
                  </a:cubicBezTo>
                  <a:cubicBezTo>
                    <a:pt x="199" y="294"/>
                    <a:pt x="199" y="294"/>
                    <a:pt x="199" y="294"/>
                  </a:cubicBezTo>
                  <a:cubicBezTo>
                    <a:pt x="198" y="295"/>
                    <a:pt x="197" y="296"/>
                    <a:pt x="195" y="297"/>
                  </a:cubicBezTo>
                  <a:cubicBezTo>
                    <a:pt x="195" y="297"/>
                    <a:pt x="195" y="297"/>
                    <a:pt x="195" y="297"/>
                  </a:cubicBezTo>
                  <a:cubicBezTo>
                    <a:pt x="194" y="299"/>
                    <a:pt x="194" y="300"/>
                    <a:pt x="193" y="301"/>
                  </a:cubicBezTo>
                  <a:cubicBezTo>
                    <a:pt x="193" y="301"/>
                    <a:pt x="193" y="301"/>
                    <a:pt x="193" y="301"/>
                  </a:cubicBezTo>
                  <a:cubicBezTo>
                    <a:pt x="192" y="304"/>
                    <a:pt x="192" y="307"/>
                    <a:pt x="191" y="310"/>
                  </a:cubicBezTo>
                  <a:cubicBezTo>
                    <a:pt x="191" y="310"/>
                    <a:pt x="191" y="310"/>
                    <a:pt x="191" y="310"/>
                  </a:cubicBezTo>
                  <a:cubicBezTo>
                    <a:pt x="191" y="312"/>
                    <a:pt x="190" y="315"/>
                    <a:pt x="190" y="317"/>
                  </a:cubicBezTo>
                  <a:cubicBezTo>
                    <a:pt x="190" y="317"/>
                    <a:pt x="190" y="317"/>
                    <a:pt x="190" y="317"/>
                  </a:cubicBezTo>
                  <a:cubicBezTo>
                    <a:pt x="189" y="320"/>
                    <a:pt x="189" y="322"/>
                    <a:pt x="189" y="324"/>
                  </a:cubicBezTo>
                  <a:cubicBezTo>
                    <a:pt x="189" y="324"/>
                    <a:pt x="189" y="324"/>
                    <a:pt x="189" y="324"/>
                  </a:cubicBezTo>
                  <a:cubicBezTo>
                    <a:pt x="189" y="327"/>
                    <a:pt x="189" y="330"/>
                    <a:pt x="190" y="332"/>
                  </a:cubicBezTo>
                  <a:cubicBezTo>
                    <a:pt x="190" y="332"/>
                    <a:pt x="190" y="332"/>
                    <a:pt x="190" y="332"/>
                  </a:cubicBezTo>
                  <a:cubicBezTo>
                    <a:pt x="190" y="335"/>
                    <a:pt x="190" y="337"/>
                    <a:pt x="190" y="339"/>
                  </a:cubicBezTo>
                  <a:cubicBezTo>
                    <a:pt x="190" y="339"/>
                    <a:pt x="190" y="339"/>
                    <a:pt x="190" y="339"/>
                  </a:cubicBezTo>
                  <a:cubicBezTo>
                    <a:pt x="191" y="342"/>
                    <a:pt x="192" y="344"/>
                    <a:pt x="193" y="346"/>
                  </a:cubicBezTo>
                  <a:cubicBezTo>
                    <a:pt x="193" y="346"/>
                    <a:pt x="193" y="346"/>
                    <a:pt x="193" y="346"/>
                  </a:cubicBezTo>
                  <a:cubicBezTo>
                    <a:pt x="194" y="349"/>
                    <a:pt x="194" y="351"/>
                    <a:pt x="195" y="353"/>
                  </a:cubicBezTo>
                  <a:cubicBezTo>
                    <a:pt x="195" y="353"/>
                    <a:pt x="195" y="353"/>
                    <a:pt x="195" y="353"/>
                  </a:cubicBezTo>
                  <a:cubicBezTo>
                    <a:pt x="200" y="359"/>
                    <a:pt x="200" y="359"/>
                    <a:pt x="200" y="359"/>
                  </a:cubicBezTo>
                  <a:close/>
                  <a:moveTo>
                    <a:pt x="634" y="347"/>
                  </a:moveTo>
                  <a:cubicBezTo>
                    <a:pt x="633" y="347"/>
                    <a:pt x="633" y="347"/>
                    <a:pt x="633" y="347"/>
                  </a:cubicBezTo>
                  <a:cubicBezTo>
                    <a:pt x="633" y="347"/>
                    <a:pt x="633" y="347"/>
                    <a:pt x="633" y="347"/>
                  </a:cubicBezTo>
                  <a:cubicBezTo>
                    <a:pt x="633" y="346"/>
                    <a:pt x="633" y="346"/>
                    <a:pt x="633" y="346"/>
                  </a:cubicBezTo>
                  <a:cubicBezTo>
                    <a:pt x="633" y="346"/>
                    <a:pt x="633" y="346"/>
                    <a:pt x="633" y="346"/>
                  </a:cubicBezTo>
                  <a:cubicBezTo>
                    <a:pt x="631" y="345"/>
                    <a:pt x="631" y="345"/>
                    <a:pt x="631" y="345"/>
                  </a:cubicBezTo>
                  <a:cubicBezTo>
                    <a:pt x="631" y="345"/>
                    <a:pt x="631" y="345"/>
                    <a:pt x="631" y="345"/>
                  </a:cubicBezTo>
                  <a:cubicBezTo>
                    <a:pt x="631" y="344"/>
                    <a:pt x="631" y="344"/>
                    <a:pt x="631" y="344"/>
                  </a:cubicBezTo>
                  <a:cubicBezTo>
                    <a:pt x="631" y="344"/>
                    <a:pt x="631" y="344"/>
                    <a:pt x="631" y="344"/>
                  </a:cubicBezTo>
                  <a:cubicBezTo>
                    <a:pt x="630" y="344"/>
                    <a:pt x="630" y="344"/>
                    <a:pt x="630" y="344"/>
                  </a:cubicBezTo>
                  <a:cubicBezTo>
                    <a:pt x="630" y="344"/>
                    <a:pt x="630" y="344"/>
                    <a:pt x="630" y="344"/>
                  </a:cubicBezTo>
                  <a:cubicBezTo>
                    <a:pt x="630" y="343"/>
                    <a:pt x="630" y="343"/>
                    <a:pt x="630" y="343"/>
                  </a:cubicBezTo>
                  <a:cubicBezTo>
                    <a:pt x="630" y="343"/>
                    <a:pt x="630" y="343"/>
                    <a:pt x="630" y="343"/>
                  </a:cubicBezTo>
                  <a:cubicBezTo>
                    <a:pt x="629" y="342"/>
                    <a:pt x="629" y="342"/>
                    <a:pt x="629" y="342"/>
                  </a:cubicBezTo>
                  <a:cubicBezTo>
                    <a:pt x="629" y="342"/>
                    <a:pt x="629" y="342"/>
                    <a:pt x="629" y="342"/>
                  </a:cubicBezTo>
                  <a:cubicBezTo>
                    <a:pt x="629" y="340"/>
                    <a:pt x="629" y="340"/>
                    <a:pt x="629" y="340"/>
                  </a:cubicBezTo>
                  <a:cubicBezTo>
                    <a:pt x="629" y="340"/>
                    <a:pt x="629" y="340"/>
                    <a:pt x="629" y="340"/>
                  </a:cubicBezTo>
                  <a:cubicBezTo>
                    <a:pt x="629" y="338"/>
                    <a:pt x="629" y="338"/>
                    <a:pt x="629" y="338"/>
                  </a:cubicBezTo>
                  <a:cubicBezTo>
                    <a:pt x="629" y="338"/>
                    <a:pt x="629" y="338"/>
                    <a:pt x="629" y="338"/>
                  </a:cubicBezTo>
                  <a:cubicBezTo>
                    <a:pt x="630" y="333"/>
                    <a:pt x="630" y="333"/>
                    <a:pt x="630" y="333"/>
                  </a:cubicBezTo>
                  <a:cubicBezTo>
                    <a:pt x="630" y="333"/>
                    <a:pt x="630" y="333"/>
                    <a:pt x="630" y="333"/>
                  </a:cubicBezTo>
                  <a:cubicBezTo>
                    <a:pt x="629" y="330"/>
                    <a:pt x="629" y="330"/>
                    <a:pt x="629" y="330"/>
                  </a:cubicBezTo>
                  <a:cubicBezTo>
                    <a:pt x="629" y="330"/>
                    <a:pt x="629" y="330"/>
                    <a:pt x="629" y="330"/>
                  </a:cubicBezTo>
                  <a:cubicBezTo>
                    <a:pt x="628" y="325"/>
                    <a:pt x="628" y="325"/>
                    <a:pt x="628" y="325"/>
                  </a:cubicBezTo>
                  <a:cubicBezTo>
                    <a:pt x="628" y="325"/>
                    <a:pt x="628" y="325"/>
                    <a:pt x="628" y="325"/>
                  </a:cubicBezTo>
                  <a:cubicBezTo>
                    <a:pt x="625" y="323"/>
                    <a:pt x="625" y="323"/>
                    <a:pt x="625" y="323"/>
                  </a:cubicBezTo>
                  <a:cubicBezTo>
                    <a:pt x="625" y="323"/>
                    <a:pt x="625" y="323"/>
                    <a:pt x="625" y="323"/>
                  </a:cubicBezTo>
                  <a:cubicBezTo>
                    <a:pt x="623" y="318"/>
                    <a:pt x="623" y="318"/>
                    <a:pt x="623" y="318"/>
                  </a:cubicBezTo>
                  <a:cubicBezTo>
                    <a:pt x="623" y="318"/>
                    <a:pt x="623" y="318"/>
                    <a:pt x="623" y="318"/>
                  </a:cubicBezTo>
                  <a:cubicBezTo>
                    <a:pt x="620" y="315"/>
                    <a:pt x="620" y="315"/>
                    <a:pt x="620" y="315"/>
                  </a:cubicBezTo>
                  <a:cubicBezTo>
                    <a:pt x="620" y="315"/>
                    <a:pt x="620" y="315"/>
                    <a:pt x="620" y="315"/>
                  </a:cubicBezTo>
                  <a:cubicBezTo>
                    <a:pt x="618" y="310"/>
                    <a:pt x="618" y="310"/>
                    <a:pt x="618" y="310"/>
                  </a:cubicBezTo>
                  <a:cubicBezTo>
                    <a:pt x="618" y="310"/>
                    <a:pt x="618" y="310"/>
                    <a:pt x="618" y="310"/>
                  </a:cubicBezTo>
                  <a:cubicBezTo>
                    <a:pt x="616" y="310"/>
                    <a:pt x="616" y="310"/>
                    <a:pt x="616" y="310"/>
                  </a:cubicBezTo>
                  <a:cubicBezTo>
                    <a:pt x="616" y="310"/>
                    <a:pt x="616" y="310"/>
                    <a:pt x="616" y="310"/>
                  </a:cubicBezTo>
                  <a:cubicBezTo>
                    <a:pt x="615" y="310"/>
                    <a:pt x="615" y="310"/>
                    <a:pt x="615" y="310"/>
                  </a:cubicBezTo>
                  <a:cubicBezTo>
                    <a:pt x="615" y="310"/>
                    <a:pt x="615" y="310"/>
                    <a:pt x="615" y="310"/>
                  </a:cubicBezTo>
                  <a:cubicBezTo>
                    <a:pt x="612" y="310"/>
                    <a:pt x="612" y="310"/>
                    <a:pt x="612" y="310"/>
                  </a:cubicBezTo>
                  <a:cubicBezTo>
                    <a:pt x="612" y="310"/>
                    <a:pt x="612" y="310"/>
                    <a:pt x="612" y="310"/>
                  </a:cubicBezTo>
                  <a:cubicBezTo>
                    <a:pt x="611" y="309"/>
                    <a:pt x="611" y="309"/>
                    <a:pt x="611" y="309"/>
                  </a:cubicBezTo>
                  <a:cubicBezTo>
                    <a:pt x="611" y="309"/>
                    <a:pt x="611" y="309"/>
                    <a:pt x="611" y="309"/>
                  </a:cubicBezTo>
                  <a:cubicBezTo>
                    <a:pt x="609" y="309"/>
                    <a:pt x="609" y="309"/>
                    <a:pt x="609" y="309"/>
                  </a:cubicBezTo>
                  <a:cubicBezTo>
                    <a:pt x="609" y="309"/>
                    <a:pt x="609" y="309"/>
                    <a:pt x="609" y="309"/>
                  </a:cubicBezTo>
                  <a:cubicBezTo>
                    <a:pt x="608" y="307"/>
                    <a:pt x="608" y="307"/>
                    <a:pt x="608" y="307"/>
                  </a:cubicBezTo>
                  <a:cubicBezTo>
                    <a:pt x="608" y="307"/>
                    <a:pt x="608" y="307"/>
                    <a:pt x="608" y="307"/>
                  </a:cubicBezTo>
                  <a:cubicBezTo>
                    <a:pt x="607" y="306"/>
                    <a:pt x="607" y="306"/>
                    <a:pt x="607" y="306"/>
                  </a:cubicBezTo>
                  <a:cubicBezTo>
                    <a:pt x="607" y="306"/>
                    <a:pt x="607" y="306"/>
                    <a:pt x="607" y="306"/>
                  </a:cubicBezTo>
                  <a:cubicBezTo>
                    <a:pt x="607" y="304"/>
                    <a:pt x="607" y="304"/>
                    <a:pt x="607" y="304"/>
                  </a:cubicBezTo>
                  <a:cubicBezTo>
                    <a:pt x="607" y="304"/>
                    <a:pt x="607" y="304"/>
                    <a:pt x="607" y="304"/>
                  </a:cubicBezTo>
                  <a:cubicBezTo>
                    <a:pt x="614" y="305"/>
                    <a:pt x="614" y="305"/>
                    <a:pt x="614" y="305"/>
                  </a:cubicBezTo>
                  <a:cubicBezTo>
                    <a:pt x="614" y="305"/>
                    <a:pt x="614" y="305"/>
                    <a:pt x="614" y="305"/>
                  </a:cubicBezTo>
                  <a:cubicBezTo>
                    <a:pt x="620" y="307"/>
                    <a:pt x="620" y="307"/>
                    <a:pt x="620" y="307"/>
                  </a:cubicBezTo>
                  <a:cubicBezTo>
                    <a:pt x="620" y="307"/>
                    <a:pt x="620" y="307"/>
                    <a:pt x="620" y="307"/>
                  </a:cubicBezTo>
                  <a:cubicBezTo>
                    <a:pt x="627" y="310"/>
                    <a:pt x="627" y="310"/>
                    <a:pt x="627" y="310"/>
                  </a:cubicBezTo>
                  <a:cubicBezTo>
                    <a:pt x="627" y="310"/>
                    <a:pt x="627" y="310"/>
                    <a:pt x="627" y="310"/>
                  </a:cubicBezTo>
                  <a:cubicBezTo>
                    <a:pt x="635" y="311"/>
                    <a:pt x="635" y="311"/>
                    <a:pt x="635" y="311"/>
                  </a:cubicBezTo>
                  <a:cubicBezTo>
                    <a:pt x="635" y="311"/>
                    <a:pt x="635" y="311"/>
                    <a:pt x="635" y="311"/>
                  </a:cubicBezTo>
                  <a:cubicBezTo>
                    <a:pt x="641" y="316"/>
                    <a:pt x="641" y="316"/>
                    <a:pt x="641" y="316"/>
                  </a:cubicBezTo>
                  <a:cubicBezTo>
                    <a:pt x="641" y="316"/>
                    <a:pt x="641" y="316"/>
                    <a:pt x="641" y="316"/>
                  </a:cubicBezTo>
                  <a:cubicBezTo>
                    <a:pt x="647" y="320"/>
                    <a:pt x="647" y="320"/>
                    <a:pt x="647" y="320"/>
                  </a:cubicBezTo>
                  <a:cubicBezTo>
                    <a:pt x="647" y="320"/>
                    <a:pt x="647" y="320"/>
                    <a:pt x="647" y="320"/>
                  </a:cubicBezTo>
                  <a:cubicBezTo>
                    <a:pt x="653" y="324"/>
                    <a:pt x="653" y="324"/>
                    <a:pt x="653" y="324"/>
                  </a:cubicBezTo>
                  <a:cubicBezTo>
                    <a:pt x="653" y="324"/>
                    <a:pt x="653" y="324"/>
                    <a:pt x="653" y="324"/>
                  </a:cubicBezTo>
                  <a:cubicBezTo>
                    <a:pt x="660" y="327"/>
                    <a:pt x="660" y="327"/>
                    <a:pt x="660" y="327"/>
                  </a:cubicBezTo>
                  <a:cubicBezTo>
                    <a:pt x="660" y="327"/>
                    <a:pt x="660" y="327"/>
                    <a:pt x="660" y="327"/>
                  </a:cubicBezTo>
                  <a:cubicBezTo>
                    <a:pt x="660" y="334"/>
                    <a:pt x="660" y="334"/>
                    <a:pt x="660" y="334"/>
                  </a:cubicBezTo>
                  <a:cubicBezTo>
                    <a:pt x="660" y="334"/>
                    <a:pt x="660" y="334"/>
                    <a:pt x="660" y="334"/>
                  </a:cubicBezTo>
                  <a:cubicBezTo>
                    <a:pt x="657" y="337"/>
                    <a:pt x="657" y="337"/>
                    <a:pt x="657" y="337"/>
                  </a:cubicBezTo>
                  <a:cubicBezTo>
                    <a:pt x="657" y="337"/>
                    <a:pt x="657" y="337"/>
                    <a:pt x="657" y="337"/>
                  </a:cubicBezTo>
                  <a:cubicBezTo>
                    <a:pt x="654" y="338"/>
                    <a:pt x="654" y="338"/>
                    <a:pt x="654" y="338"/>
                  </a:cubicBezTo>
                  <a:cubicBezTo>
                    <a:pt x="654" y="338"/>
                    <a:pt x="654" y="338"/>
                    <a:pt x="654" y="338"/>
                  </a:cubicBezTo>
                  <a:cubicBezTo>
                    <a:pt x="651" y="339"/>
                    <a:pt x="651" y="339"/>
                    <a:pt x="651" y="339"/>
                  </a:cubicBezTo>
                  <a:cubicBezTo>
                    <a:pt x="651" y="339"/>
                    <a:pt x="651" y="339"/>
                    <a:pt x="651" y="339"/>
                  </a:cubicBezTo>
                  <a:cubicBezTo>
                    <a:pt x="649" y="339"/>
                    <a:pt x="649" y="339"/>
                    <a:pt x="649" y="339"/>
                  </a:cubicBezTo>
                  <a:cubicBezTo>
                    <a:pt x="649" y="339"/>
                    <a:pt x="649" y="339"/>
                    <a:pt x="649" y="339"/>
                  </a:cubicBezTo>
                  <a:cubicBezTo>
                    <a:pt x="646" y="341"/>
                    <a:pt x="646" y="341"/>
                    <a:pt x="646" y="341"/>
                  </a:cubicBezTo>
                  <a:cubicBezTo>
                    <a:pt x="646" y="341"/>
                    <a:pt x="646" y="341"/>
                    <a:pt x="646" y="341"/>
                  </a:cubicBezTo>
                  <a:cubicBezTo>
                    <a:pt x="643" y="341"/>
                    <a:pt x="643" y="341"/>
                    <a:pt x="643" y="341"/>
                  </a:cubicBezTo>
                  <a:cubicBezTo>
                    <a:pt x="643" y="341"/>
                    <a:pt x="643" y="341"/>
                    <a:pt x="643" y="341"/>
                  </a:cubicBezTo>
                  <a:cubicBezTo>
                    <a:pt x="640" y="342"/>
                    <a:pt x="640" y="342"/>
                    <a:pt x="640" y="342"/>
                  </a:cubicBezTo>
                  <a:cubicBezTo>
                    <a:pt x="640" y="342"/>
                    <a:pt x="640" y="342"/>
                    <a:pt x="640" y="342"/>
                  </a:cubicBezTo>
                  <a:cubicBezTo>
                    <a:pt x="638" y="342"/>
                    <a:pt x="638" y="342"/>
                    <a:pt x="638" y="342"/>
                  </a:cubicBezTo>
                  <a:cubicBezTo>
                    <a:pt x="638" y="342"/>
                    <a:pt x="638" y="342"/>
                    <a:pt x="638" y="342"/>
                  </a:cubicBezTo>
                  <a:cubicBezTo>
                    <a:pt x="635" y="347"/>
                    <a:pt x="635" y="347"/>
                    <a:pt x="635" y="347"/>
                  </a:cubicBezTo>
                  <a:lnTo>
                    <a:pt x="634" y="347"/>
                  </a:lnTo>
                  <a:close/>
                  <a:moveTo>
                    <a:pt x="137" y="267"/>
                  </a:moveTo>
                  <a:cubicBezTo>
                    <a:pt x="181" y="255"/>
                    <a:pt x="181" y="255"/>
                    <a:pt x="181" y="255"/>
                  </a:cubicBezTo>
                  <a:cubicBezTo>
                    <a:pt x="181" y="255"/>
                    <a:pt x="181" y="255"/>
                    <a:pt x="181" y="255"/>
                  </a:cubicBezTo>
                  <a:cubicBezTo>
                    <a:pt x="186" y="253"/>
                    <a:pt x="191" y="251"/>
                    <a:pt x="196" y="250"/>
                  </a:cubicBezTo>
                  <a:cubicBezTo>
                    <a:pt x="196" y="250"/>
                    <a:pt x="196" y="250"/>
                    <a:pt x="196" y="250"/>
                  </a:cubicBezTo>
                  <a:cubicBezTo>
                    <a:pt x="211" y="243"/>
                    <a:pt x="211" y="243"/>
                    <a:pt x="211" y="243"/>
                  </a:cubicBezTo>
                  <a:cubicBezTo>
                    <a:pt x="211" y="243"/>
                    <a:pt x="211" y="243"/>
                    <a:pt x="211" y="243"/>
                  </a:cubicBezTo>
                  <a:cubicBezTo>
                    <a:pt x="224" y="235"/>
                    <a:pt x="224" y="235"/>
                    <a:pt x="224" y="235"/>
                  </a:cubicBezTo>
                  <a:cubicBezTo>
                    <a:pt x="224" y="235"/>
                    <a:pt x="224" y="235"/>
                    <a:pt x="224" y="235"/>
                  </a:cubicBezTo>
                  <a:cubicBezTo>
                    <a:pt x="237" y="226"/>
                    <a:pt x="237" y="226"/>
                    <a:pt x="237" y="226"/>
                  </a:cubicBezTo>
                  <a:cubicBezTo>
                    <a:pt x="237" y="226"/>
                    <a:pt x="237" y="226"/>
                    <a:pt x="237" y="226"/>
                  </a:cubicBezTo>
                  <a:cubicBezTo>
                    <a:pt x="249" y="216"/>
                    <a:pt x="249" y="216"/>
                    <a:pt x="249" y="216"/>
                  </a:cubicBezTo>
                  <a:cubicBezTo>
                    <a:pt x="249" y="216"/>
                    <a:pt x="249" y="216"/>
                    <a:pt x="249" y="216"/>
                  </a:cubicBezTo>
                  <a:cubicBezTo>
                    <a:pt x="259" y="205"/>
                    <a:pt x="259" y="205"/>
                    <a:pt x="259" y="205"/>
                  </a:cubicBezTo>
                  <a:cubicBezTo>
                    <a:pt x="259" y="205"/>
                    <a:pt x="259" y="205"/>
                    <a:pt x="259" y="205"/>
                  </a:cubicBezTo>
                  <a:cubicBezTo>
                    <a:pt x="268" y="193"/>
                    <a:pt x="268" y="193"/>
                    <a:pt x="268" y="193"/>
                  </a:cubicBezTo>
                  <a:cubicBezTo>
                    <a:pt x="268" y="193"/>
                    <a:pt x="268" y="193"/>
                    <a:pt x="268" y="193"/>
                  </a:cubicBezTo>
                  <a:cubicBezTo>
                    <a:pt x="275" y="178"/>
                    <a:pt x="275" y="178"/>
                    <a:pt x="275" y="178"/>
                  </a:cubicBezTo>
                  <a:cubicBezTo>
                    <a:pt x="275" y="178"/>
                    <a:pt x="275" y="178"/>
                    <a:pt x="275" y="178"/>
                  </a:cubicBezTo>
                  <a:cubicBezTo>
                    <a:pt x="274" y="176"/>
                    <a:pt x="274" y="176"/>
                    <a:pt x="274" y="176"/>
                  </a:cubicBezTo>
                  <a:cubicBezTo>
                    <a:pt x="274" y="176"/>
                    <a:pt x="274" y="176"/>
                    <a:pt x="274" y="176"/>
                  </a:cubicBezTo>
                  <a:cubicBezTo>
                    <a:pt x="233" y="197"/>
                    <a:pt x="233" y="197"/>
                    <a:pt x="233" y="197"/>
                  </a:cubicBezTo>
                  <a:cubicBezTo>
                    <a:pt x="233" y="197"/>
                    <a:pt x="233" y="197"/>
                    <a:pt x="233" y="197"/>
                  </a:cubicBezTo>
                  <a:cubicBezTo>
                    <a:pt x="232" y="200"/>
                    <a:pt x="232" y="200"/>
                    <a:pt x="232" y="200"/>
                  </a:cubicBezTo>
                  <a:cubicBezTo>
                    <a:pt x="232" y="200"/>
                    <a:pt x="232" y="200"/>
                    <a:pt x="232" y="200"/>
                  </a:cubicBezTo>
                  <a:cubicBezTo>
                    <a:pt x="232" y="201"/>
                    <a:pt x="232" y="201"/>
                    <a:pt x="232" y="201"/>
                  </a:cubicBezTo>
                  <a:cubicBezTo>
                    <a:pt x="232" y="201"/>
                    <a:pt x="232" y="201"/>
                    <a:pt x="232" y="201"/>
                  </a:cubicBezTo>
                  <a:cubicBezTo>
                    <a:pt x="232" y="203"/>
                    <a:pt x="232" y="203"/>
                    <a:pt x="232" y="203"/>
                  </a:cubicBezTo>
                  <a:cubicBezTo>
                    <a:pt x="232" y="203"/>
                    <a:pt x="232" y="203"/>
                    <a:pt x="232" y="203"/>
                  </a:cubicBezTo>
                  <a:cubicBezTo>
                    <a:pt x="232" y="205"/>
                    <a:pt x="232" y="205"/>
                    <a:pt x="232" y="205"/>
                  </a:cubicBezTo>
                  <a:cubicBezTo>
                    <a:pt x="232" y="205"/>
                    <a:pt x="232" y="205"/>
                    <a:pt x="232" y="205"/>
                  </a:cubicBezTo>
                  <a:cubicBezTo>
                    <a:pt x="231" y="208"/>
                    <a:pt x="231" y="208"/>
                    <a:pt x="231" y="208"/>
                  </a:cubicBezTo>
                  <a:cubicBezTo>
                    <a:pt x="231" y="208"/>
                    <a:pt x="231" y="208"/>
                    <a:pt x="231" y="208"/>
                  </a:cubicBezTo>
                  <a:cubicBezTo>
                    <a:pt x="231" y="210"/>
                    <a:pt x="231" y="210"/>
                    <a:pt x="231" y="210"/>
                  </a:cubicBezTo>
                  <a:cubicBezTo>
                    <a:pt x="231" y="210"/>
                    <a:pt x="231" y="210"/>
                    <a:pt x="231" y="210"/>
                  </a:cubicBezTo>
                  <a:cubicBezTo>
                    <a:pt x="231" y="212"/>
                    <a:pt x="231" y="212"/>
                    <a:pt x="231" y="212"/>
                  </a:cubicBezTo>
                  <a:cubicBezTo>
                    <a:pt x="231" y="212"/>
                    <a:pt x="231" y="212"/>
                    <a:pt x="231" y="212"/>
                  </a:cubicBezTo>
                  <a:cubicBezTo>
                    <a:pt x="231" y="213"/>
                    <a:pt x="231" y="213"/>
                    <a:pt x="231" y="213"/>
                  </a:cubicBezTo>
                  <a:cubicBezTo>
                    <a:pt x="231" y="213"/>
                    <a:pt x="231" y="213"/>
                    <a:pt x="231" y="213"/>
                  </a:cubicBezTo>
                  <a:cubicBezTo>
                    <a:pt x="225" y="213"/>
                    <a:pt x="225" y="213"/>
                    <a:pt x="225" y="213"/>
                  </a:cubicBezTo>
                  <a:cubicBezTo>
                    <a:pt x="225" y="213"/>
                    <a:pt x="225" y="213"/>
                    <a:pt x="225" y="213"/>
                  </a:cubicBezTo>
                  <a:cubicBezTo>
                    <a:pt x="223" y="212"/>
                    <a:pt x="223" y="212"/>
                    <a:pt x="223" y="212"/>
                  </a:cubicBezTo>
                  <a:cubicBezTo>
                    <a:pt x="223" y="212"/>
                    <a:pt x="223" y="212"/>
                    <a:pt x="223" y="212"/>
                  </a:cubicBezTo>
                  <a:cubicBezTo>
                    <a:pt x="221" y="211"/>
                    <a:pt x="221" y="211"/>
                    <a:pt x="221" y="211"/>
                  </a:cubicBezTo>
                  <a:cubicBezTo>
                    <a:pt x="221" y="211"/>
                    <a:pt x="221" y="211"/>
                    <a:pt x="221" y="211"/>
                  </a:cubicBezTo>
                  <a:cubicBezTo>
                    <a:pt x="220" y="210"/>
                    <a:pt x="220" y="210"/>
                    <a:pt x="220" y="210"/>
                  </a:cubicBezTo>
                  <a:cubicBezTo>
                    <a:pt x="220" y="210"/>
                    <a:pt x="220" y="210"/>
                    <a:pt x="220" y="210"/>
                  </a:cubicBezTo>
                  <a:cubicBezTo>
                    <a:pt x="219" y="208"/>
                    <a:pt x="219" y="208"/>
                    <a:pt x="219" y="208"/>
                  </a:cubicBezTo>
                  <a:cubicBezTo>
                    <a:pt x="219" y="208"/>
                    <a:pt x="219" y="208"/>
                    <a:pt x="219" y="208"/>
                  </a:cubicBezTo>
                  <a:cubicBezTo>
                    <a:pt x="217" y="208"/>
                    <a:pt x="217" y="208"/>
                    <a:pt x="217" y="208"/>
                  </a:cubicBezTo>
                  <a:cubicBezTo>
                    <a:pt x="217" y="208"/>
                    <a:pt x="217" y="208"/>
                    <a:pt x="217" y="208"/>
                  </a:cubicBezTo>
                  <a:cubicBezTo>
                    <a:pt x="216" y="207"/>
                    <a:pt x="216" y="207"/>
                    <a:pt x="216" y="207"/>
                  </a:cubicBezTo>
                  <a:cubicBezTo>
                    <a:pt x="216" y="207"/>
                    <a:pt x="216" y="207"/>
                    <a:pt x="216" y="207"/>
                  </a:cubicBezTo>
                  <a:cubicBezTo>
                    <a:pt x="214" y="207"/>
                    <a:pt x="214" y="207"/>
                    <a:pt x="214" y="207"/>
                  </a:cubicBezTo>
                  <a:cubicBezTo>
                    <a:pt x="214" y="207"/>
                    <a:pt x="214" y="207"/>
                    <a:pt x="214" y="207"/>
                  </a:cubicBezTo>
                  <a:cubicBezTo>
                    <a:pt x="214" y="206"/>
                    <a:pt x="214" y="206"/>
                    <a:pt x="214" y="206"/>
                  </a:cubicBezTo>
                  <a:cubicBezTo>
                    <a:pt x="214" y="206"/>
                    <a:pt x="214" y="206"/>
                    <a:pt x="214" y="206"/>
                  </a:cubicBezTo>
                  <a:cubicBezTo>
                    <a:pt x="210" y="210"/>
                    <a:pt x="210" y="210"/>
                    <a:pt x="210" y="210"/>
                  </a:cubicBezTo>
                  <a:cubicBezTo>
                    <a:pt x="210" y="210"/>
                    <a:pt x="210" y="210"/>
                    <a:pt x="210" y="210"/>
                  </a:cubicBezTo>
                  <a:cubicBezTo>
                    <a:pt x="166" y="232"/>
                    <a:pt x="166" y="232"/>
                    <a:pt x="166" y="232"/>
                  </a:cubicBezTo>
                  <a:cubicBezTo>
                    <a:pt x="166" y="232"/>
                    <a:pt x="166" y="232"/>
                    <a:pt x="166" y="232"/>
                  </a:cubicBezTo>
                  <a:cubicBezTo>
                    <a:pt x="160" y="238"/>
                    <a:pt x="160" y="238"/>
                    <a:pt x="160" y="238"/>
                  </a:cubicBezTo>
                  <a:cubicBezTo>
                    <a:pt x="160" y="238"/>
                    <a:pt x="160" y="238"/>
                    <a:pt x="160" y="238"/>
                  </a:cubicBezTo>
                  <a:cubicBezTo>
                    <a:pt x="155" y="241"/>
                    <a:pt x="155" y="241"/>
                    <a:pt x="155" y="241"/>
                  </a:cubicBezTo>
                  <a:cubicBezTo>
                    <a:pt x="155" y="241"/>
                    <a:pt x="155" y="241"/>
                    <a:pt x="155" y="241"/>
                  </a:cubicBezTo>
                  <a:cubicBezTo>
                    <a:pt x="149" y="244"/>
                    <a:pt x="149" y="244"/>
                    <a:pt x="149" y="244"/>
                  </a:cubicBezTo>
                  <a:cubicBezTo>
                    <a:pt x="149" y="244"/>
                    <a:pt x="149" y="244"/>
                    <a:pt x="149" y="244"/>
                  </a:cubicBezTo>
                  <a:cubicBezTo>
                    <a:pt x="145" y="247"/>
                    <a:pt x="145" y="247"/>
                    <a:pt x="145" y="247"/>
                  </a:cubicBezTo>
                  <a:cubicBezTo>
                    <a:pt x="145" y="247"/>
                    <a:pt x="145" y="247"/>
                    <a:pt x="145" y="247"/>
                  </a:cubicBezTo>
                  <a:cubicBezTo>
                    <a:pt x="138" y="251"/>
                    <a:pt x="138" y="251"/>
                    <a:pt x="138" y="251"/>
                  </a:cubicBezTo>
                  <a:cubicBezTo>
                    <a:pt x="138" y="251"/>
                    <a:pt x="138" y="251"/>
                    <a:pt x="138" y="251"/>
                  </a:cubicBezTo>
                  <a:cubicBezTo>
                    <a:pt x="135" y="255"/>
                    <a:pt x="135" y="255"/>
                    <a:pt x="135" y="255"/>
                  </a:cubicBezTo>
                  <a:cubicBezTo>
                    <a:pt x="135" y="255"/>
                    <a:pt x="135" y="255"/>
                    <a:pt x="135" y="255"/>
                  </a:cubicBezTo>
                  <a:cubicBezTo>
                    <a:pt x="134" y="256"/>
                    <a:pt x="133" y="258"/>
                    <a:pt x="132" y="260"/>
                  </a:cubicBezTo>
                  <a:cubicBezTo>
                    <a:pt x="132" y="260"/>
                    <a:pt x="132" y="260"/>
                    <a:pt x="132" y="260"/>
                  </a:cubicBezTo>
                  <a:cubicBezTo>
                    <a:pt x="132" y="262"/>
                    <a:pt x="131" y="263"/>
                    <a:pt x="131" y="265"/>
                  </a:cubicBezTo>
                  <a:cubicBezTo>
                    <a:pt x="131" y="265"/>
                    <a:pt x="131" y="265"/>
                    <a:pt x="131" y="265"/>
                  </a:cubicBezTo>
                  <a:cubicBezTo>
                    <a:pt x="133" y="265"/>
                    <a:pt x="135" y="266"/>
                    <a:pt x="137" y="267"/>
                  </a:cubicBezTo>
                  <a:close/>
                  <a:moveTo>
                    <a:pt x="576" y="207"/>
                  </a:moveTo>
                  <a:cubicBezTo>
                    <a:pt x="581" y="167"/>
                    <a:pt x="581" y="167"/>
                    <a:pt x="581" y="167"/>
                  </a:cubicBezTo>
                  <a:cubicBezTo>
                    <a:pt x="581" y="167"/>
                    <a:pt x="581" y="167"/>
                    <a:pt x="581" y="167"/>
                  </a:cubicBezTo>
                  <a:cubicBezTo>
                    <a:pt x="627" y="138"/>
                    <a:pt x="627" y="138"/>
                    <a:pt x="627" y="138"/>
                  </a:cubicBezTo>
                  <a:cubicBezTo>
                    <a:pt x="627" y="138"/>
                    <a:pt x="627" y="138"/>
                    <a:pt x="627" y="138"/>
                  </a:cubicBezTo>
                  <a:cubicBezTo>
                    <a:pt x="633" y="141"/>
                    <a:pt x="633" y="141"/>
                    <a:pt x="633" y="141"/>
                  </a:cubicBezTo>
                  <a:cubicBezTo>
                    <a:pt x="633" y="141"/>
                    <a:pt x="633" y="141"/>
                    <a:pt x="633" y="141"/>
                  </a:cubicBezTo>
                  <a:cubicBezTo>
                    <a:pt x="630" y="149"/>
                    <a:pt x="630" y="149"/>
                    <a:pt x="630" y="149"/>
                  </a:cubicBezTo>
                  <a:cubicBezTo>
                    <a:pt x="630" y="149"/>
                    <a:pt x="630" y="149"/>
                    <a:pt x="630" y="149"/>
                  </a:cubicBezTo>
                  <a:cubicBezTo>
                    <a:pt x="628" y="157"/>
                    <a:pt x="628" y="157"/>
                    <a:pt x="628" y="157"/>
                  </a:cubicBezTo>
                  <a:cubicBezTo>
                    <a:pt x="628" y="157"/>
                    <a:pt x="628" y="157"/>
                    <a:pt x="628" y="157"/>
                  </a:cubicBezTo>
                  <a:cubicBezTo>
                    <a:pt x="623" y="163"/>
                    <a:pt x="623" y="163"/>
                    <a:pt x="623" y="163"/>
                  </a:cubicBezTo>
                  <a:cubicBezTo>
                    <a:pt x="623" y="163"/>
                    <a:pt x="623" y="163"/>
                    <a:pt x="623" y="163"/>
                  </a:cubicBezTo>
                  <a:cubicBezTo>
                    <a:pt x="619" y="169"/>
                    <a:pt x="619" y="169"/>
                    <a:pt x="619" y="169"/>
                  </a:cubicBezTo>
                  <a:cubicBezTo>
                    <a:pt x="619" y="169"/>
                    <a:pt x="619" y="169"/>
                    <a:pt x="619" y="169"/>
                  </a:cubicBezTo>
                  <a:cubicBezTo>
                    <a:pt x="612" y="175"/>
                    <a:pt x="612" y="175"/>
                    <a:pt x="612" y="175"/>
                  </a:cubicBezTo>
                  <a:cubicBezTo>
                    <a:pt x="612" y="175"/>
                    <a:pt x="612" y="175"/>
                    <a:pt x="612" y="175"/>
                  </a:cubicBezTo>
                  <a:cubicBezTo>
                    <a:pt x="607" y="181"/>
                    <a:pt x="607" y="181"/>
                    <a:pt x="607" y="181"/>
                  </a:cubicBezTo>
                  <a:cubicBezTo>
                    <a:pt x="607" y="181"/>
                    <a:pt x="607" y="181"/>
                    <a:pt x="607" y="181"/>
                  </a:cubicBezTo>
                  <a:cubicBezTo>
                    <a:pt x="601" y="187"/>
                    <a:pt x="601" y="187"/>
                    <a:pt x="601" y="187"/>
                  </a:cubicBezTo>
                  <a:cubicBezTo>
                    <a:pt x="601" y="187"/>
                    <a:pt x="601" y="187"/>
                    <a:pt x="601" y="187"/>
                  </a:cubicBezTo>
                  <a:cubicBezTo>
                    <a:pt x="597" y="193"/>
                    <a:pt x="597" y="193"/>
                    <a:pt x="597" y="193"/>
                  </a:cubicBezTo>
                  <a:cubicBezTo>
                    <a:pt x="597" y="193"/>
                    <a:pt x="597" y="193"/>
                    <a:pt x="597" y="193"/>
                  </a:cubicBezTo>
                  <a:cubicBezTo>
                    <a:pt x="593" y="196"/>
                    <a:pt x="593" y="196"/>
                    <a:pt x="593" y="196"/>
                  </a:cubicBezTo>
                  <a:cubicBezTo>
                    <a:pt x="593" y="196"/>
                    <a:pt x="593" y="196"/>
                    <a:pt x="593" y="196"/>
                  </a:cubicBezTo>
                  <a:cubicBezTo>
                    <a:pt x="592" y="198"/>
                    <a:pt x="592" y="198"/>
                    <a:pt x="592" y="198"/>
                  </a:cubicBezTo>
                  <a:cubicBezTo>
                    <a:pt x="592" y="198"/>
                    <a:pt x="592" y="198"/>
                    <a:pt x="592" y="198"/>
                  </a:cubicBezTo>
                  <a:cubicBezTo>
                    <a:pt x="589" y="200"/>
                    <a:pt x="589" y="200"/>
                    <a:pt x="589" y="200"/>
                  </a:cubicBezTo>
                  <a:cubicBezTo>
                    <a:pt x="589" y="200"/>
                    <a:pt x="589" y="200"/>
                    <a:pt x="589" y="200"/>
                  </a:cubicBezTo>
                  <a:cubicBezTo>
                    <a:pt x="587" y="201"/>
                    <a:pt x="587" y="201"/>
                    <a:pt x="587" y="201"/>
                  </a:cubicBezTo>
                  <a:cubicBezTo>
                    <a:pt x="587" y="201"/>
                    <a:pt x="587" y="201"/>
                    <a:pt x="587" y="201"/>
                  </a:cubicBezTo>
                  <a:cubicBezTo>
                    <a:pt x="584" y="204"/>
                    <a:pt x="584" y="204"/>
                    <a:pt x="584" y="204"/>
                  </a:cubicBezTo>
                  <a:cubicBezTo>
                    <a:pt x="584" y="204"/>
                    <a:pt x="584" y="204"/>
                    <a:pt x="584" y="204"/>
                  </a:cubicBezTo>
                  <a:cubicBezTo>
                    <a:pt x="582" y="206"/>
                    <a:pt x="582" y="206"/>
                    <a:pt x="582" y="206"/>
                  </a:cubicBezTo>
                  <a:cubicBezTo>
                    <a:pt x="582" y="206"/>
                    <a:pt x="582" y="206"/>
                    <a:pt x="582" y="206"/>
                  </a:cubicBezTo>
                  <a:cubicBezTo>
                    <a:pt x="579" y="207"/>
                    <a:pt x="579" y="207"/>
                    <a:pt x="579" y="207"/>
                  </a:cubicBezTo>
                  <a:cubicBezTo>
                    <a:pt x="579" y="207"/>
                    <a:pt x="579" y="207"/>
                    <a:pt x="579" y="207"/>
                  </a:cubicBezTo>
                  <a:cubicBezTo>
                    <a:pt x="576" y="207"/>
                    <a:pt x="576" y="207"/>
                    <a:pt x="576" y="207"/>
                  </a:cubicBezTo>
                  <a:close/>
                  <a:moveTo>
                    <a:pt x="1844" y="194"/>
                  </a:moveTo>
                  <a:cubicBezTo>
                    <a:pt x="1845" y="193"/>
                    <a:pt x="1845" y="193"/>
                    <a:pt x="1845" y="193"/>
                  </a:cubicBezTo>
                  <a:cubicBezTo>
                    <a:pt x="1845" y="193"/>
                    <a:pt x="1845" y="193"/>
                    <a:pt x="1845" y="193"/>
                  </a:cubicBezTo>
                  <a:cubicBezTo>
                    <a:pt x="1847" y="192"/>
                    <a:pt x="1847" y="192"/>
                    <a:pt x="1847" y="192"/>
                  </a:cubicBezTo>
                  <a:cubicBezTo>
                    <a:pt x="1847" y="192"/>
                    <a:pt x="1847" y="192"/>
                    <a:pt x="1847" y="192"/>
                  </a:cubicBezTo>
                  <a:cubicBezTo>
                    <a:pt x="1849" y="191"/>
                    <a:pt x="1849" y="191"/>
                    <a:pt x="1849" y="191"/>
                  </a:cubicBezTo>
                  <a:cubicBezTo>
                    <a:pt x="1849" y="191"/>
                    <a:pt x="1849" y="191"/>
                    <a:pt x="1849" y="191"/>
                  </a:cubicBezTo>
                  <a:cubicBezTo>
                    <a:pt x="1851" y="189"/>
                    <a:pt x="1851" y="189"/>
                    <a:pt x="1851" y="189"/>
                  </a:cubicBezTo>
                  <a:cubicBezTo>
                    <a:pt x="1851" y="189"/>
                    <a:pt x="1851" y="189"/>
                    <a:pt x="1851" y="189"/>
                  </a:cubicBezTo>
                  <a:cubicBezTo>
                    <a:pt x="1852" y="188"/>
                    <a:pt x="1852" y="188"/>
                    <a:pt x="1852" y="188"/>
                  </a:cubicBezTo>
                  <a:cubicBezTo>
                    <a:pt x="1852" y="188"/>
                    <a:pt x="1852" y="188"/>
                    <a:pt x="1852" y="188"/>
                  </a:cubicBezTo>
                  <a:cubicBezTo>
                    <a:pt x="1853" y="186"/>
                    <a:pt x="1853" y="186"/>
                    <a:pt x="1853" y="186"/>
                  </a:cubicBezTo>
                  <a:cubicBezTo>
                    <a:pt x="1853" y="186"/>
                    <a:pt x="1853" y="186"/>
                    <a:pt x="1853" y="186"/>
                  </a:cubicBezTo>
                  <a:cubicBezTo>
                    <a:pt x="1854" y="185"/>
                    <a:pt x="1854" y="185"/>
                    <a:pt x="1854" y="185"/>
                  </a:cubicBezTo>
                  <a:cubicBezTo>
                    <a:pt x="1854" y="185"/>
                    <a:pt x="1854" y="185"/>
                    <a:pt x="1854" y="185"/>
                  </a:cubicBezTo>
                  <a:cubicBezTo>
                    <a:pt x="1855" y="183"/>
                    <a:pt x="1855" y="183"/>
                    <a:pt x="1855" y="183"/>
                  </a:cubicBezTo>
                  <a:cubicBezTo>
                    <a:pt x="1855" y="183"/>
                    <a:pt x="1855" y="183"/>
                    <a:pt x="1855" y="183"/>
                  </a:cubicBezTo>
                  <a:cubicBezTo>
                    <a:pt x="1853" y="182"/>
                    <a:pt x="1853" y="182"/>
                    <a:pt x="1853" y="182"/>
                  </a:cubicBezTo>
                  <a:cubicBezTo>
                    <a:pt x="1853" y="182"/>
                    <a:pt x="1853" y="182"/>
                    <a:pt x="1853" y="182"/>
                  </a:cubicBezTo>
                  <a:cubicBezTo>
                    <a:pt x="1852" y="180"/>
                    <a:pt x="1852" y="180"/>
                    <a:pt x="1852" y="180"/>
                  </a:cubicBezTo>
                  <a:cubicBezTo>
                    <a:pt x="1852" y="180"/>
                    <a:pt x="1852" y="180"/>
                    <a:pt x="1852" y="180"/>
                  </a:cubicBezTo>
                  <a:cubicBezTo>
                    <a:pt x="1850" y="179"/>
                    <a:pt x="1850" y="179"/>
                    <a:pt x="1850" y="179"/>
                  </a:cubicBezTo>
                  <a:cubicBezTo>
                    <a:pt x="1850" y="179"/>
                    <a:pt x="1850" y="179"/>
                    <a:pt x="1850" y="179"/>
                  </a:cubicBezTo>
                  <a:cubicBezTo>
                    <a:pt x="1850" y="177"/>
                    <a:pt x="1850" y="177"/>
                    <a:pt x="1850" y="177"/>
                  </a:cubicBezTo>
                  <a:cubicBezTo>
                    <a:pt x="1850" y="177"/>
                    <a:pt x="1850" y="177"/>
                    <a:pt x="1850" y="177"/>
                  </a:cubicBezTo>
                  <a:cubicBezTo>
                    <a:pt x="1848" y="176"/>
                    <a:pt x="1848" y="176"/>
                    <a:pt x="1848" y="176"/>
                  </a:cubicBezTo>
                  <a:cubicBezTo>
                    <a:pt x="1848" y="176"/>
                    <a:pt x="1848" y="176"/>
                    <a:pt x="1848" y="176"/>
                  </a:cubicBezTo>
                  <a:cubicBezTo>
                    <a:pt x="1847" y="174"/>
                    <a:pt x="1847" y="174"/>
                    <a:pt x="1847" y="174"/>
                  </a:cubicBezTo>
                  <a:cubicBezTo>
                    <a:pt x="1847" y="174"/>
                    <a:pt x="1847" y="174"/>
                    <a:pt x="1847" y="174"/>
                  </a:cubicBezTo>
                  <a:cubicBezTo>
                    <a:pt x="1847" y="173"/>
                    <a:pt x="1847" y="173"/>
                    <a:pt x="1847" y="173"/>
                  </a:cubicBezTo>
                  <a:cubicBezTo>
                    <a:pt x="1847" y="173"/>
                    <a:pt x="1847" y="173"/>
                    <a:pt x="1847" y="173"/>
                  </a:cubicBezTo>
                  <a:cubicBezTo>
                    <a:pt x="1847" y="171"/>
                    <a:pt x="1847" y="171"/>
                    <a:pt x="1847" y="171"/>
                  </a:cubicBezTo>
                  <a:cubicBezTo>
                    <a:pt x="1847" y="171"/>
                    <a:pt x="1847" y="171"/>
                    <a:pt x="1847" y="171"/>
                  </a:cubicBezTo>
                  <a:cubicBezTo>
                    <a:pt x="1845" y="171"/>
                    <a:pt x="1845" y="171"/>
                    <a:pt x="1845" y="171"/>
                  </a:cubicBezTo>
                  <a:cubicBezTo>
                    <a:pt x="1845" y="171"/>
                    <a:pt x="1845" y="171"/>
                    <a:pt x="1845" y="171"/>
                  </a:cubicBezTo>
                  <a:cubicBezTo>
                    <a:pt x="1844" y="171"/>
                    <a:pt x="1844" y="171"/>
                    <a:pt x="1844" y="171"/>
                  </a:cubicBezTo>
                  <a:cubicBezTo>
                    <a:pt x="1844" y="171"/>
                    <a:pt x="1844" y="171"/>
                    <a:pt x="1844" y="171"/>
                  </a:cubicBezTo>
                  <a:cubicBezTo>
                    <a:pt x="1842" y="171"/>
                    <a:pt x="1842" y="171"/>
                    <a:pt x="1842" y="171"/>
                  </a:cubicBezTo>
                  <a:cubicBezTo>
                    <a:pt x="1842" y="171"/>
                    <a:pt x="1842" y="171"/>
                    <a:pt x="1842" y="171"/>
                  </a:cubicBezTo>
                  <a:cubicBezTo>
                    <a:pt x="1842" y="171"/>
                    <a:pt x="1842" y="171"/>
                    <a:pt x="1842" y="171"/>
                  </a:cubicBezTo>
                  <a:cubicBezTo>
                    <a:pt x="1842" y="171"/>
                    <a:pt x="1842" y="171"/>
                    <a:pt x="1842" y="171"/>
                  </a:cubicBezTo>
                  <a:cubicBezTo>
                    <a:pt x="1840" y="172"/>
                    <a:pt x="1840" y="172"/>
                    <a:pt x="1840" y="172"/>
                  </a:cubicBezTo>
                  <a:cubicBezTo>
                    <a:pt x="1840" y="172"/>
                    <a:pt x="1840" y="172"/>
                    <a:pt x="1840" y="172"/>
                  </a:cubicBezTo>
                  <a:cubicBezTo>
                    <a:pt x="1838" y="173"/>
                    <a:pt x="1838" y="173"/>
                    <a:pt x="1838" y="173"/>
                  </a:cubicBezTo>
                  <a:cubicBezTo>
                    <a:pt x="1838" y="173"/>
                    <a:pt x="1838" y="173"/>
                    <a:pt x="1838" y="173"/>
                  </a:cubicBezTo>
                  <a:cubicBezTo>
                    <a:pt x="1838" y="173"/>
                    <a:pt x="1838" y="173"/>
                    <a:pt x="1838" y="173"/>
                  </a:cubicBezTo>
                  <a:cubicBezTo>
                    <a:pt x="1838" y="173"/>
                    <a:pt x="1838" y="173"/>
                    <a:pt x="1838" y="173"/>
                  </a:cubicBezTo>
                  <a:cubicBezTo>
                    <a:pt x="1838" y="176"/>
                    <a:pt x="1838" y="176"/>
                    <a:pt x="1838" y="176"/>
                  </a:cubicBezTo>
                  <a:cubicBezTo>
                    <a:pt x="1838" y="176"/>
                    <a:pt x="1838" y="176"/>
                    <a:pt x="1838" y="176"/>
                  </a:cubicBezTo>
                  <a:cubicBezTo>
                    <a:pt x="1838" y="179"/>
                    <a:pt x="1838" y="179"/>
                    <a:pt x="1838" y="179"/>
                  </a:cubicBezTo>
                  <a:cubicBezTo>
                    <a:pt x="1838" y="179"/>
                    <a:pt x="1838" y="179"/>
                    <a:pt x="1838" y="179"/>
                  </a:cubicBezTo>
                  <a:cubicBezTo>
                    <a:pt x="1838" y="182"/>
                    <a:pt x="1838" y="182"/>
                    <a:pt x="1838" y="182"/>
                  </a:cubicBezTo>
                  <a:cubicBezTo>
                    <a:pt x="1838" y="182"/>
                    <a:pt x="1838" y="182"/>
                    <a:pt x="1838" y="182"/>
                  </a:cubicBezTo>
                  <a:cubicBezTo>
                    <a:pt x="1840" y="185"/>
                    <a:pt x="1840" y="185"/>
                    <a:pt x="1840" y="185"/>
                  </a:cubicBezTo>
                  <a:cubicBezTo>
                    <a:pt x="1840" y="185"/>
                    <a:pt x="1840" y="185"/>
                    <a:pt x="1840" y="185"/>
                  </a:cubicBezTo>
                  <a:cubicBezTo>
                    <a:pt x="1840" y="187"/>
                    <a:pt x="1840" y="187"/>
                    <a:pt x="1840" y="187"/>
                  </a:cubicBezTo>
                  <a:cubicBezTo>
                    <a:pt x="1840" y="187"/>
                    <a:pt x="1840" y="187"/>
                    <a:pt x="1840" y="187"/>
                  </a:cubicBezTo>
                  <a:cubicBezTo>
                    <a:pt x="1841" y="189"/>
                    <a:pt x="1841" y="189"/>
                    <a:pt x="1841" y="189"/>
                  </a:cubicBezTo>
                  <a:cubicBezTo>
                    <a:pt x="1841" y="189"/>
                    <a:pt x="1841" y="189"/>
                    <a:pt x="1841" y="189"/>
                  </a:cubicBezTo>
                  <a:cubicBezTo>
                    <a:pt x="1841" y="192"/>
                    <a:pt x="1841" y="192"/>
                    <a:pt x="1841" y="192"/>
                  </a:cubicBezTo>
                  <a:cubicBezTo>
                    <a:pt x="1841" y="192"/>
                    <a:pt x="1841" y="192"/>
                    <a:pt x="1841" y="192"/>
                  </a:cubicBezTo>
                  <a:cubicBezTo>
                    <a:pt x="1842" y="194"/>
                    <a:pt x="1842" y="194"/>
                    <a:pt x="1842" y="194"/>
                  </a:cubicBezTo>
                  <a:lnTo>
                    <a:pt x="1844" y="194"/>
                  </a:lnTo>
                  <a:close/>
                  <a:moveTo>
                    <a:pt x="1916" y="194"/>
                  </a:moveTo>
                  <a:cubicBezTo>
                    <a:pt x="1918" y="191"/>
                    <a:pt x="1918" y="191"/>
                    <a:pt x="1918" y="191"/>
                  </a:cubicBezTo>
                  <a:cubicBezTo>
                    <a:pt x="1918" y="191"/>
                    <a:pt x="1918" y="191"/>
                    <a:pt x="1918" y="191"/>
                  </a:cubicBezTo>
                  <a:cubicBezTo>
                    <a:pt x="1921" y="186"/>
                    <a:pt x="1921" y="186"/>
                    <a:pt x="1921" y="186"/>
                  </a:cubicBezTo>
                  <a:cubicBezTo>
                    <a:pt x="1921" y="186"/>
                    <a:pt x="1921" y="186"/>
                    <a:pt x="1921" y="186"/>
                  </a:cubicBezTo>
                  <a:cubicBezTo>
                    <a:pt x="1923" y="183"/>
                    <a:pt x="1923" y="183"/>
                    <a:pt x="1923" y="183"/>
                  </a:cubicBezTo>
                  <a:cubicBezTo>
                    <a:pt x="1923" y="183"/>
                    <a:pt x="1923" y="183"/>
                    <a:pt x="1923" y="183"/>
                  </a:cubicBezTo>
                  <a:cubicBezTo>
                    <a:pt x="1924" y="177"/>
                    <a:pt x="1924" y="177"/>
                    <a:pt x="1924" y="177"/>
                  </a:cubicBezTo>
                  <a:cubicBezTo>
                    <a:pt x="1924" y="177"/>
                    <a:pt x="1924" y="177"/>
                    <a:pt x="1924" y="177"/>
                  </a:cubicBezTo>
                  <a:cubicBezTo>
                    <a:pt x="1924" y="173"/>
                    <a:pt x="1924" y="173"/>
                    <a:pt x="1924" y="173"/>
                  </a:cubicBezTo>
                  <a:cubicBezTo>
                    <a:pt x="1924" y="173"/>
                    <a:pt x="1924" y="173"/>
                    <a:pt x="1924" y="173"/>
                  </a:cubicBezTo>
                  <a:cubicBezTo>
                    <a:pt x="1924" y="169"/>
                    <a:pt x="1924" y="169"/>
                    <a:pt x="1924" y="169"/>
                  </a:cubicBezTo>
                  <a:cubicBezTo>
                    <a:pt x="1924" y="169"/>
                    <a:pt x="1924" y="169"/>
                    <a:pt x="1924" y="169"/>
                  </a:cubicBezTo>
                  <a:cubicBezTo>
                    <a:pt x="1921" y="165"/>
                    <a:pt x="1921" y="165"/>
                    <a:pt x="1921" y="165"/>
                  </a:cubicBezTo>
                  <a:cubicBezTo>
                    <a:pt x="1921" y="165"/>
                    <a:pt x="1921" y="165"/>
                    <a:pt x="1921" y="165"/>
                  </a:cubicBezTo>
                  <a:cubicBezTo>
                    <a:pt x="1920" y="160"/>
                    <a:pt x="1920" y="160"/>
                    <a:pt x="1920" y="160"/>
                  </a:cubicBezTo>
                  <a:cubicBezTo>
                    <a:pt x="1920" y="160"/>
                    <a:pt x="1920" y="160"/>
                    <a:pt x="1920" y="160"/>
                  </a:cubicBezTo>
                  <a:cubicBezTo>
                    <a:pt x="1914" y="158"/>
                    <a:pt x="1914" y="158"/>
                    <a:pt x="1914" y="158"/>
                  </a:cubicBezTo>
                  <a:cubicBezTo>
                    <a:pt x="1914" y="158"/>
                    <a:pt x="1914" y="158"/>
                    <a:pt x="1914" y="158"/>
                  </a:cubicBezTo>
                  <a:cubicBezTo>
                    <a:pt x="1908" y="159"/>
                    <a:pt x="1908" y="159"/>
                    <a:pt x="1908" y="159"/>
                  </a:cubicBezTo>
                  <a:cubicBezTo>
                    <a:pt x="1908" y="159"/>
                    <a:pt x="1908" y="159"/>
                    <a:pt x="1908" y="159"/>
                  </a:cubicBezTo>
                  <a:cubicBezTo>
                    <a:pt x="1907" y="163"/>
                    <a:pt x="1907" y="163"/>
                    <a:pt x="1907" y="163"/>
                  </a:cubicBezTo>
                  <a:cubicBezTo>
                    <a:pt x="1907" y="163"/>
                    <a:pt x="1907" y="163"/>
                    <a:pt x="1907" y="163"/>
                  </a:cubicBezTo>
                  <a:cubicBezTo>
                    <a:pt x="1907" y="166"/>
                    <a:pt x="1907" y="166"/>
                    <a:pt x="1907" y="166"/>
                  </a:cubicBezTo>
                  <a:cubicBezTo>
                    <a:pt x="1907" y="166"/>
                    <a:pt x="1907" y="166"/>
                    <a:pt x="1907" y="166"/>
                  </a:cubicBezTo>
                  <a:cubicBezTo>
                    <a:pt x="1907" y="169"/>
                    <a:pt x="1907" y="169"/>
                    <a:pt x="1907" y="169"/>
                  </a:cubicBezTo>
                  <a:cubicBezTo>
                    <a:pt x="1907" y="169"/>
                    <a:pt x="1907" y="169"/>
                    <a:pt x="1907" y="169"/>
                  </a:cubicBezTo>
                  <a:cubicBezTo>
                    <a:pt x="1908" y="171"/>
                    <a:pt x="1908" y="171"/>
                    <a:pt x="1908" y="171"/>
                  </a:cubicBezTo>
                  <a:cubicBezTo>
                    <a:pt x="1908" y="171"/>
                    <a:pt x="1908" y="171"/>
                    <a:pt x="1908" y="171"/>
                  </a:cubicBezTo>
                  <a:cubicBezTo>
                    <a:pt x="1907" y="174"/>
                    <a:pt x="1907" y="174"/>
                    <a:pt x="1907" y="174"/>
                  </a:cubicBezTo>
                  <a:cubicBezTo>
                    <a:pt x="1907" y="174"/>
                    <a:pt x="1907" y="174"/>
                    <a:pt x="1907" y="174"/>
                  </a:cubicBezTo>
                  <a:cubicBezTo>
                    <a:pt x="1907" y="177"/>
                    <a:pt x="1907" y="177"/>
                    <a:pt x="1907" y="177"/>
                  </a:cubicBezTo>
                  <a:cubicBezTo>
                    <a:pt x="1907" y="177"/>
                    <a:pt x="1907" y="177"/>
                    <a:pt x="1907" y="177"/>
                  </a:cubicBezTo>
                  <a:cubicBezTo>
                    <a:pt x="1906" y="180"/>
                    <a:pt x="1906" y="180"/>
                    <a:pt x="1906" y="180"/>
                  </a:cubicBezTo>
                  <a:cubicBezTo>
                    <a:pt x="1906" y="180"/>
                    <a:pt x="1906" y="180"/>
                    <a:pt x="1906" y="180"/>
                  </a:cubicBezTo>
                  <a:cubicBezTo>
                    <a:pt x="1905" y="183"/>
                    <a:pt x="1905" y="183"/>
                    <a:pt x="1905" y="183"/>
                  </a:cubicBezTo>
                  <a:cubicBezTo>
                    <a:pt x="1905" y="183"/>
                    <a:pt x="1905" y="183"/>
                    <a:pt x="1905" y="183"/>
                  </a:cubicBezTo>
                  <a:cubicBezTo>
                    <a:pt x="1905" y="185"/>
                    <a:pt x="1905" y="185"/>
                    <a:pt x="1905" y="185"/>
                  </a:cubicBezTo>
                  <a:cubicBezTo>
                    <a:pt x="1905" y="185"/>
                    <a:pt x="1905" y="185"/>
                    <a:pt x="1905" y="185"/>
                  </a:cubicBezTo>
                  <a:cubicBezTo>
                    <a:pt x="1906" y="187"/>
                    <a:pt x="1906" y="187"/>
                    <a:pt x="1906" y="187"/>
                  </a:cubicBezTo>
                  <a:cubicBezTo>
                    <a:pt x="1906" y="187"/>
                    <a:pt x="1906" y="187"/>
                    <a:pt x="1906" y="187"/>
                  </a:cubicBezTo>
                  <a:cubicBezTo>
                    <a:pt x="1907" y="189"/>
                    <a:pt x="1907" y="189"/>
                    <a:pt x="1907" y="189"/>
                  </a:cubicBezTo>
                  <a:cubicBezTo>
                    <a:pt x="1907" y="189"/>
                    <a:pt x="1907" y="189"/>
                    <a:pt x="1907" y="189"/>
                  </a:cubicBezTo>
                  <a:cubicBezTo>
                    <a:pt x="1908" y="190"/>
                    <a:pt x="1908" y="190"/>
                    <a:pt x="1908" y="190"/>
                  </a:cubicBezTo>
                  <a:cubicBezTo>
                    <a:pt x="1908" y="190"/>
                    <a:pt x="1908" y="190"/>
                    <a:pt x="1908" y="190"/>
                  </a:cubicBezTo>
                  <a:cubicBezTo>
                    <a:pt x="1909" y="192"/>
                    <a:pt x="1909" y="192"/>
                    <a:pt x="1909" y="192"/>
                  </a:cubicBezTo>
                  <a:cubicBezTo>
                    <a:pt x="1909" y="192"/>
                    <a:pt x="1909" y="192"/>
                    <a:pt x="1909" y="192"/>
                  </a:cubicBezTo>
                  <a:cubicBezTo>
                    <a:pt x="1910" y="193"/>
                    <a:pt x="1910" y="193"/>
                    <a:pt x="1910" y="193"/>
                  </a:cubicBezTo>
                  <a:cubicBezTo>
                    <a:pt x="1910" y="193"/>
                    <a:pt x="1910" y="193"/>
                    <a:pt x="1910" y="193"/>
                  </a:cubicBezTo>
                  <a:cubicBezTo>
                    <a:pt x="1911" y="194"/>
                    <a:pt x="1911" y="194"/>
                    <a:pt x="1911" y="194"/>
                  </a:cubicBezTo>
                  <a:cubicBezTo>
                    <a:pt x="1911" y="194"/>
                    <a:pt x="1911" y="194"/>
                    <a:pt x="1911" y="194"/>
                  </a:cubicBezTo>
                  <a:cubicBezTo>
                    <a:pt x="1914" y="194"/>
                    <a:pt x="1914" y="194"/>
                    <a:pt x="1914" y="194"/>
                  </a:cubicBezTo>
                  <a:lnTo>
                    <a:pt x="1916" y="194"/>
                  </a:lnTo>
                  <a:close/>
                  <a:moveTo>
                    <a:pt x="1879" y="168"/>
                  </a:moveTo>
                  <a:cubicBezTo>
                    <a:pt x="1881" y="168"/>
                    <a:pt x="1881" y="168"/>
                    <a:pt x="1881" y="168"/>
                  </a:cubicBezTo>
                  <a:cubicBezTo>
                    <a:pt x="1881" y="168"/>
                    <a:pt x="1881" y="168"/>
                    <a:pt x="1881" y="168"/>
                  </a:cubicBezTo>
                  <a:cubicBezTo>
                    <a:pt x="1882" y="168"/>
                    <a:pt x="1882" y="168"/>
                    <a:pt x="1882" y="168"/>
                  </a:cubicBezTo>
                  <a:cubicBezTo>
                    <a:pt x="1882" y="168"/>
                    <a:pt x="1882" y="168"/>
                    <a:pt x="1882" y="168"/>
                  </a:cubicBezTo>
                  <a:cubicBezTo>
                    <a:pt x="1883" y="167"/>
                    <a:pt x="1883" y="167"/>
                    <a:pt x="1883" y="167"/>
                  </a:cubicBezTo>
                  <a:cubicBezTo>
                    <a:pt x="1883" y="167"/>
                    <a:pt x="1883" y="167"/>
                    <a:pt x="1883" y="167"/>
                  </a:cubicBezTo>
                  <a:cubicBezTo>
                    <a:pt x="1885" y="165"/>
                    <a:pt x="1885" y="165"/>
                    <a:pt x="1885" y="165"/>
                  </a:cubicBezTo>
                  <a:cubicBezTo>
                    <a:pt x="1885" y="165"/>
                    <a:pt x="1885" y="165"/>
                    <a:pt x="1885" y="165"/>
                  </a:cubicBezTo>
                  <a:cubicBezTo>
                    <a:pt x="1886" y="165"/>
                    <a:pt x="1886" y="165"/>
                    <a:pt x="1886" y="165"/>
                  </a:cubicBezTo>
                  <a:cubicBezTo>
                    <a:pt x="1886" y="165"/>
                    <a:pt x="1886" y="165"/>
                    <a:pt x="1886" y="165"/>
                  </a:cubicBezTo>
                  <a:cubicBezTo>
                    <a:pt x="1887" y="164"/>
                    <a:pt x="1887" y="164"/>
                    <a:pt x="1887" y="164"/>
                  </a:cubicBezTo>
                  <a:cubicBezTo>
                    <a:pt x="1887" y="164"/>
                    <a:pt x="1887" y="164"/>
                    <a:pt x="1887" y="164"/>
                  </a:cubicBezTo>
                  <a:cubicBezTo>
                    <a:pt x="1888" y="163"/>
                    <a:pt x="1888" y="163"/>
                    <a:pt x="1888" y="163"/>
                  </a:cubicBezTo>
                  <a:cubicBezTo>
                    <a:pt x="1888" y="163"/>
                    <a:pt x="1888" y="163"/>
                    <a:pt x="1888" y="163"/>
                  </a:cubicBezTo>
                  <a:cubicBezTo>
                    <a:pt x="1891" y="162"/>
                    <a:pt x="1891" y="162"/>
                    <a:pt x="1891" y="162"/>
                  </a:cubicBezTo>
                  <a:cubicBezTo>
                    <a:pt x="1891" y="162"/>
                    <a:pt x="1891" y="162"/>
                    <a:pt x="1891" y="162"/>
                  </a:cubicBezTo>
                  <a:cubicBezTo>
                    <a:pt x="1890" y="159"/>
                    <a:pt x="1890" y="159"/>
                    <a:pt x="1890" y="159"/>
                  </a:cubicBezTo>
                  <a:cubicBezTo>
                    <a:pt x="1890" y="159"/>
                    <a:pt x="1890" y="159"/>
                    <a:pt x="1890" y="159"/>
                  </a:cubicBezTo>
                  <a:cubicBezTo>
                    <a:pt x="1890" y="157"/>
                    <a:pt x="1890" y="157"/>
                    <a:pt x="1890" y="157"/>
                  </a:cubicBezTo>
                  <a:cubicBezTo>
                    <a:pt x="1890" y="157"/>
                    <a:pt x="1890" y="157"/>
                    <a:pt x="1890" y="157"/>
                  </a:cubicBezTo>
                  <a:cubicBezTo>
                    <a:pt x="1888" y="154"/>
                    <a:pt x="1888" y="154"/>
                    <a:pt x="1888" y="154"/>
                  </a:cubicBezTo>
                  <a:cubicBezTo>
                    <a:pt x="1888" y="154"/>
                    <a:pt x="1888" y="154"/>
                    <a:pt x="1888" y="154"/>
                  </a:cubicBezTo>
                  <a:cubicBezTo>
                    <a:pt x="1886" y="150"/>
                    <a:pt x="1886" y="150"/>
                    <a:pt x="1886" y="150"/>
                  </a:cubicBezTo>
                  <a:cubicBezTo>
                    <a:pt x="1886" y="150"/>
                    <a:pt x="1886" y="150"/>
                    <a:pt x="1886" y="150"/>
                  </a:cubicBezTo>
                  <a:cubicBezTo>
                    <a:pt x="1882" y="148"/>
                    <a:pt x="1882" y="148"/>
                    <a:pt x="1882" y="148"/>
                  </a:cubicBezTo>
                  <a:cubicBezTo>
                    <a:pt x="1882" y="148"/>
                    <a:pt x="1882" y="148"/>
                    <a:pt x="1882" y="148"/>
                  </a:cubicBezTo>
                  <a:cubicBezTo>
                    <a:pt x="1878" y="145"/>
                    <a:pt x="1878" y="145"/>
                    <a:pt x="1878" y="145"/>
                  </a:cubicBezTo>
                  <a:cubicBezTo>
                    <a:pt x="1878" y="145"/>
                    <a:pt x="1878" y="145"/>
                    <a:pt x="1878" y="145"/>
                  </a:cubicBezTo>
                  <a:cubicBezTo>
                    <a:pt x="1875" y="144"/>
                    <a:pt x="1875" y="144"/>
                    <a:pt x="1875" y="144"/>
                  </a:cubicBezTo>
                  <a:cubicBezTo>
                    <a:pt x="1875" y="144"/>
                    <a:pt x="1875" y="144"/>
                    <a:pt x="1875" y="144"/>
                  </a:cubicBezTo>
                  <a:cubicBezTo>
                    <a:pt x="1872" y="143"/>
                    <a:pt x="1872" y="143"/>
                    <a:pt x="1872" y="143"/>
                  </a:cubicBezTo>
                  <a:cubicBezTo>
                    <a:pt x="1872" y="143"/>
                    <a:pt x="1872" y="143"/>
                    <a:pt x="1872" y="143"/>
                  </a:cubicBezTo>
                  <a:cubicBezTo>
                    <a:pt x="1870" y="145"/>
                    <a:pt x="1870" y="145"/>
                    <a:pt x="1870" y="145"/>
                  </a:cubicBezTo>
                  <a:cubicBezTo>
                    <a:pt x="1870" y="145"/>
                    <a:pt x="1870" y="145"/>
                    <a:pt x="1870" y="145"/>
                  </a:cubicBezTo>
                  <a:cubicBezTo>
                    <a:pt x="1869" y="147"/>
                    <a:pt x="1869" y="147"/>
                    <a:pt x="1869" y="147"/>
                  </a:cubicBezTo>
                  <a:cubicBezTo>
                    <a:pt x="1869" y="147"/>
                    <a:pt x="1869" y="147"/>
                    <a:pt x="1869" y="147"/>
                  </a:cubicBezTo>
                  <a:cubicBezTo>
                    <a:pt x="1867" y="149"/>
                    <a:pt x="1867" y="149"/>
                    <a:pt x="1867" y="149"/>
                  </a:cubicBezTo>
                  <a:cubicBezTo>
                    <a:pt x="1867" y="149"/>
                    <a:pt x="1867" y="149"/>
                    <a:pt x="1867" y="149"/>
                  </a:cubicBezTo>
                  <a:cubicBezTo>
                    <a:pt x="1866" y="150"/>
                    <a:pt x="1866" y="150"/>
                    <a:pt x="1866" y="150"/>
                  </a:cubicBezTo>
                  <a:cubicBezTo>
                    <a:pt x="1866" y="150"/>
                    <a:pt x="1866" y="150"/>
                    <a:pt x="1866" y="150"/>
                  </a:cubicBezTo>
                  <a:cubicBezTo>
                    <a:pt x="1864" y="152"/>
                    <a:pt x="1864" y="152"/>
                    <a:pt x="1864" y="152"/>
                  </a:cubicBezTo>
                  <a:cubicBezTo>
                    <a:pt x="1864" y="152"/>
                    <a:pt x="1864" y="152"/>
                    <a:pt x="1864" y="152"/>
                  </a:cubicBezTo>
                  <a:cubicBezTo>
                    <a:pt x="1863" y="153"/>
                    <a:pt x="1863" y="153"/>
                    <a:pt x="1863" y="153"/>
                  </a:cubicBezTo>
                  <a:cubicBezTo>
                    <a:pt x="1863" y="153"/>
                    <a:pt x="1863" y="153"/>
                    <a:pt x="1863" y="153"/>
                  </a:cubicBezTo>
                  <a:cubicBezTo>
                    <a:pt x="1860" y="155"/>
                    <a:pt x="1860" y="155"/>
                    <a:pt x="1860" y="155"/>
                  </a:cubicBezTo>
                  <a:cubicBezTo>
                    <a:pt x="1860" y="155"/>
                    <a:pt x="1860" y="155"/>
                    <a:pt x="1860" y="155"/>
                  </a:cubicBezTo>
                  <a:cubicBezTo>
                    <a:pt x="1859" y="155"/>
                    <a:pt x="1859" y="155"/>
                    <a:pt x="1859" y="155"/>
                  </a:cubicBezTo>
                  <a:cubicBezTo>
                    <a:pt x="1859" y="155"/>
                    <a:pt x="1859" y="155"/>
                    <a:pt x="1859" y="155"/>
                  </a:cubicBezTo>
                  <a:cubicBezTo>
                    <a:pt x="1859" y="159"/>
                    <a:pt x="1859" y="159"/>
                    <a:pt x="1859" y="159"/>
                  </a:cubicBezTo>
                  <a:cubicBezTo>
                    <a:pt x="1859" y="159"/>
                    <a:pt x="1859" y="159"/>
                    <a:pt x="1859" y="159"/>
                  </a:cubicBezTo>
                  <a:cubicBezTo>
                    <a:pt x="1860" y="162"/>
                    <a:pt x="1860" y="162"/>
                    <a:pt x="1860" y="162"/>
                  </a:cubicBezTo>
                  <a:cubicBezTo>
                    <a:pt x="1860" y="162"/>
                    <a:pt x="1860" y="162"/>
                    <a:pt x="1860" y="162"/>
                  </a:cubicBezTo>
                  <a:cubicBezTo>
                    <a:pt x="1863" y="163"/>
                    <a:pt x="1863" y="163"/>
                    <a:pt x="1863" y="163"/>
                  </a:cubicBezTo>
                  <a:cubicBezTo>
                    <a:pt x="1863" y="163"/>
                    <a:pt x="1863" y="163"/>
                    <a:pt x="1863" y="163"/>
                  </a:cubicBezTo>
                  <a:cubicBezTo>
                    <a:pt x="1865" y="164"/>
                    <a:pt x="1865" y="164"/>
                    <a:pt x="1865" y="164"/>
                  </a:cubicBezTo>
                  <a:cubicBezTo>
                    <a:pt x="1865" y="164"/>
                    <a:pt x="1865" y="164"/>
                    <a:pt x="1865" y="164"/>
                  </a:cubicBezTo>
                  <a:cubicBezTo>
                    <a:pt x="1868" y="165"/>
                    <a:pt x="1868" y="165"/>
                    <a:pt x="1868" y="165"/>
                  </a:cubicBezTo>
                  <a:cubicBezTo>
                    <a:pt x="1868" y="165"/>
                    <a:pt x="1868" y="165"/>
                    <a:pt x="1868" y="165"/>
                  </a:cubicBezTo>
                  <a:cubicBezTo>
                    <a:pt x="1870" y="166"/>
                    <a:pt x="1870" y="166"/>
                    <a:pt x="1870" y="166"/>
                  </a:cubicBezTo>
                  <a:cubicBezTo>
                    <a:pt x="1870" y="166"/>
                    <a:pt x="1870" y="166"/>
                    <a:pt x="1870" y="166"/>
                  </a:cubicBezTo>
                  <a:cubicBezTo>
                    <a:pt x="1872" y="167"/>
                    <a:pt x="1872" y="167"/>
                    <a:pt x="1872" y="167"/>
                  </a:cubicBezTo>
                  <a:cubicBezTo>
                    <a:pt x="1872" y="167"/>
                    <a:pt x="1872" y="167"/>
                    <a:pt x="1872" y="167"/>
                  </a:cubicBezTo>
                  <a:cubicBezTo>
                    <a:pt x="1874" y="168"/>
                    <a:pt x="1874" y="168"/>
                    <a:pt x="1874" y="168"/>
                  </a:cubicBezTo>
                  <a:cubicBezTo>
                    <a:pt x="1874" y="168"/>
                    <a:pt x="1874" y="168"/>
                    <a:pt x="1874" y="168"/>
                  </a:cubicBezTo>
                  <a:cubicBezTo>
                    <a:pt x="1877" y="168"/>
                    <a:pt x="1877" y="168"/>
                    <a:pt x="1877" y="168"/>
                  </a:cubicBezTo>
                  <a:lnTo>
                    <a:pt x="1879" y="168"/>
                  </a:lnTo>
                  <a:close/>
                  <a:moveTo>
                    <a:pt x="583" y="131"/>
                  </a:moveTo>
                  <a:cubicBezTo>
                    <a:pt x="583" y="130"/>
                    <a:pt x="583" y="130"/>
                    <a:pt x="583" y="130"/>
                  </a:cubicBezTo>
                  <a:cubicBezTo>
                    <a:pt x="583" y="130"/>
                    <a:pt x="583" y="130"/>
                    <a:pt x="583" y="130"/>
                  </a:cubicBezTo>
                  <a:cubicBezTo>
                    <a:pt x="583" y="128"/>
                    <a:pt x="583" y="128"/>
                    <a:pt x="583" y="128"/>
                  </a:cubicBezTo>
                  <a:cubicBezTo>
                    <a:pt x="583" y="128"/>
                    <a:pt x="583" y="128"/>
                    <a:pt x="583" y="128"/>
                  </a:cubicBezTo>
                  <a:cubicBezTo>
                    <a:pt x="583" y="128"/>
                    <a:pt x="583" y="128"/>
                    <a:pt x="583" y="128"/>
                  </a:cubicBezTo>
                  <a:cubicBezTo>
                    <a:pt x="583" y="128"/>
                    <a:pt x="583" y="128"/>
                    <a:pt x="583" y="128"/>
                  </a:cubicBezTo>
                  <a:cubicBezTo>
                    <a:pt x="583" y="126"/>
                    <a:pt x="583" y="126"/>
                    <a:pt x="583" y="126"/>
                  </a:cubicBezTo>
                  <a:cubicBezTo>
                    <a:pt x="583" y="126"/>
                    <a:pt x="583" y="126"/>
                    <a:pt x="583" y="126"/>
                  </a:cubicBezTo>
                  <a:cubicBezTo>
                    <a:pt x="583" y="125"/>
                    <a:pt x="583" y="125"/>
                    <a:pt x="583" y="125"/>
                  </a:cubicBezTo>
                  <a:cubicBezTo>
                    <a:pt x="583" y="125"/>
                    <a:pt x="583" y="125"/>
                    <a:pt x="583" y="125"/>
                  </a:cubicBezTo>
                  <a:cubicBezTo>
                    <a:pt x="583" y="123"/>
                    <a:pt x="583" y="123"/>
                    <a:pt x="583" y="123"/>
                  </a:cubicBezTo>
                  <a:cubicBezTo>
                    <a:pt x="583" y="123"/>
                    <a:pt x="583" y="123"/>
                    <a:pt x="583" y="123"/>
                  </a:cubicBezTo>
                  <a:cubicBezTo>
                    <a:pt x="583" y="122"/>
                    <a:pt x="583" y="122"/>
                    <a:pt x="583" y="122"/>
                  </a:cubicBezTo>
                  <a:cubicBezTo>
                    <a:pt x="583" y="122"/>
                    <a:pt x="583" y="122"/>
                    <a:pt x="583" y="122"/>
                  </a:cubicBezTo>
                  <a:cubicBezTo>
                    <a:pt x="583" y="119"/>
                    <a:pt x="583" y="119"/>
                    <a:pt x="583" y="119"/>
                  </a:cubicBezTo>
                  <a:cubicBezTo>
                    <a:pt x="583" y="119"/>
                    <a:pt x="583" y="119"/>
                    <a:pt x="583" y="119"/>
                  </a:cubicBezTo>
                  <a:cubicBezTo>
                    <a:pt x="607" y="111"/>
                    <a:pt x="607" y="111"/>
                    <a:pt x="607" y="111"/>
                  </a:cubicBezTo>
                  <a:cubicBezTo>
                    <a:pt x="607" y="111"/>
                    <a:pt x="607" y="111"/>
                    <a:pt x="607" y="111"/>
                  </a:cubicBezTo>
                  <a:cubicBezTo>
                    <a:pt x="604" y="114"/>
                    <a:pt x="604" y="114"/>
                    <a:pt x="604" y="114"/>
                  </a:cubicBezTo>
                  <a:cubicBezTo>
                    <a:pt x="604" y="114"/>
                    <a:pt x="604" y="114"/>
                    <a:pt x="604" y="114"/>
                  </a:cubicBezTo>
                  <a:cubicBezTo>
                    <a:pt x="602" y="117"/>
                    <a:pt x="602" y="117"/>
                    <a:pt x="602" y="117"/>
                  </a:cubicBezTo>
                  <a:cubicBezTo>
                    <a:pt x="602" y="117"/>
                    <a:pt x="602" y="117"/>
                    <a:pt x="602" y="117"/>
                  </a:cubicBezTo>
                  <a:cubicBezTo>
                    <a:pt x="599" y="120"/>
                    <a:pt x="599" y="120"/>
                    <a:pt x="599" y="120"/>
                  </a:cubicBezTo>
                  <a:cubicBezTo>
                    <a:pt x="599" y="120"/>
                    <a:pt x="599" y="120"/>
                    <a:pt x="599" y="120"/>
                  </a:cubicBezTo>
                  <a:cubicBezTo>
                    <a:pt x="597" y="123"/>
                    <a:pt x="597" y="123"/>
                    <a:pt x="597" y="123"/>
                  </a:cubicBezTo>
                  <a:cubicBezTo>
                    <a:pt x="597" y="123"/>
                    <a:pt x="597" y="123"/>
                    <a:pt x="597" y="123"/>
                  </a:cubicBezTo>
                  <a:cubicBezTo>
                    <a:pt x="593" y="126"/>
                    <a:pt x="593" y="126"/>
                    <a:pt x="593" y="126"/>
                  </a:cubicBezTo>
                  <a:cubicBezTo>
                    <a:pt x="593" y="126"/>
                    <a:pt x="593" y="126"/>
                    <a:pt x="593" y="126"/>
                  </a:cubicBezTo>
                  <a:cubicBezTo>
                    <a:pt x="591" y="128"/>
                    <a:pt x="591" y="128"/>
                    <a:pt x="591" y="128"/>
                  </a:cubicBezTo>
                  <a:cubicBezTo>
                    <a:pt x="591" y="128"/>
                    <a:pt x="591" y="128"/>
                    <a:pt x="591" y="128"/>
                  </a:cubicBezTo>
                  <a:cubicBezTo>
                    <a:pt x="587" y="130"/>
                    <a:pt x="587" y="130"/>
                    <a:pt x="587" y="130"/>
                  </a:cubicBezTo>
                  <a:cubicBezTo>
                    <a:pt x="587" y="130"/>
                    <a:pt x="587" y="130"/>
                    <a:pt x="587" y="130"/>
                  </a:cubicBezTo>
                  <a:cubicBezTo>
                    <a:pt x="584" y="131"/>
                    <a:pt x="584" y="131"/>
                    <a:pt x="584" y="131"/>
                  </a:cubicBezTo>
                  <a:lnTo>
                    <a:pt x="583" y="131"/>
                  </a:lnTo>
                  <a:close/>
                  <a:moveTo>
                    <a:pt x="1853" y="121"/>
                  </a:moveTo>
                  <a:cubicBezTo>
                    <a:pt x="1854" y="121"/>
                    <a:pt x="1854" y="121"/>
                    <a:pt x="1854" y="121"/>
                  </a:cubicBezTo>
                  <a:lnTo>
                    <a:pt x="1853" y="121"/>
                  </a:lnTo>
                  <a:close/>
                  <a:moveTo>
                    <a:pt x="196" y="69"/>
                  </a:moveTo>
                  <a:cubicBezTo>
                    <a:pt x="202" y="68"/>
                    <a:pt x="202" y="68"/>
                    <a:pt x="202" y="68"/>
                  </a:cubicBezTo>
                  <a:cubicBezTo>
                    <a:pt x="202" y="68"/>
                    <a:pt x="202" y="68"/>
                    <a:pt x="202" y="68"/>
                  </a:cubicBezTo>
                  <a:cubicBezTo>
                    <a:pt x="211" y="67"/>
                    <a:pt x="211" y="67"/>
                    <a:pt x="211" y="67"/>
                  </a:cubicBezTo>
                  <a:cubicBezTo>
                    <a:pt x="211" y="67"/>
                    <a:pt x="211" y="67"/>
                    <a:pt x="211" y="67"/>
                  </a:cubicBezTo>
                  <a:cubicBezTo>
                    <a:pt x="219" y="67"/>
                    <a:pt x="219" y="67"/>
                    <a:pt x="219" y="67"/>
                  </a:cubicBezTo>
                  <a:cubicBezTo>
                    <a:pt x="219" y="67"/>
                    <a:pt x="219" y="67"/>
                    <a:pt x="219" y="67"/>
                  </a:cubicBezTo>
                  <a:cubicBezTo>
                    <a:pt x="228" y="67"/>
                    <a:pt x="228" y="67"/>
                    <a:pt x="228" y="67"/>
                  </a:cubicBezTo>
                  <a:cubicBezTo>
                    <a:pt x="228" y="67"/>
                    <a:pt x="228" y="67"/>
                    <a:pt x="228" y="67"/>
                  </a:cubicBezTo>
                  <a:cubicBezTo>
                    <a:pt x="234" y="67"/>
                    <a:pt x="234" y="67"/>
                    <a:pt x="234" y="67"/>
                  </a:cubicBezTo>
                  <a:cubicBezTo>
                    <a:pt x="234" y="67"/>
                    <a:pt x="234" y="67"/>
                    <a:pt x="234" y="67"/>
                  </a:cubicBezTo>
                  <a:cubicBezTo>
                    <a:pt x="241" y="66"/>
                    <a:pt x="241" y="66"/>
                    <a:pt x="241" y="66"/>
                  </a:cubicBezTo>
                  <a:cubicBezTo>
                    <a:pt x="241" y="66"/>
                    <a:pt x="241" y="66"/>
                    <a:pt x="241" y="66"/>
                  </a:cubicBezTo>
                  <a:cubicBezTo>
                    <a:pt x="248" y="64"/>
                    <a:pt x="248" y="64"/>
                    <a:pt x="248" y="64"/>
                  </a:cubicBezTo>
                  <a:cubicBezTo>
                    <a:pt x="248" y="64"/>
                    <a:pt x="248" y="64"/>
                    <a:pt x="248" y="64"/>
                  </a:cubicBezTo>
                  <a:cubicBezTo>
                    <a:pt x="253" y="59"/>
                    <a:pt x="253" y="59"/>
                    <a:pt x="253" y="59"/>
                  </a:cubicBezTo>
                  <a:cubicBezTo>
                    <a:pt x="253" y="59"/>
                    <a:pt x="253" y="59"/>
                    <a:pt x="253" y="59"/>
                  </a:cubicBezTo>
                  <a:cubicBezTo>
                    <a:pt x="252" y="57"/>
                    <a:pt x="252" y="57"/>
                    <a:pt x="252" y="57"/>
                  </a:cubicBezTo>
                  <a:cubicBezTo>
                    <a:pt x="252" y="57"/>
                    <a:pt x="252" y="57"/>
                    <a:pt x="252" y="57"/>
                  </a:cubicBezTo>
                  <a:cubicBezTo>
                    <a:pt x="252" y="54"/>
                    <a:pt x="252" y="54"/>
                    <a:pt x="252" y="54"/>
                  </a:cubicBezTo>
                  <a:cubicBezTo>
                    <a:pt x="252" y="54"/>
                    <a:pt x="252" y="54"/>
                    <a:pt x="252" y="54"/>
                  </a:cubicBezTo>
                  <a:cubicBezTo>
                    <a:pt x="251" y="52"/>
                    <a:pt x="251" y="52"/>
                    <a:pt x="251" y="52"/>
                  </a:cubicBezTo>
                  <a:cubicBezTo>
                    <a:pt x="251" y="52"/>
                    <a:pt x="251" y="52"/>
                    <a:pt x="251" y="52"/>
                  </a:cubicBezTo>
                  <a:cubicBezTo>
                    <a:pt x="250" y="49"/>
                    <a:pt x="250" y="49"/>
                    <a:pt x="250" y="49"/>
                  </a:cubicBezTo>
                  <a:cubicBezTo>
                    <a:pt x="250" y="49"/>
                    <a:pt x="250" y="49"/>
                    <a:pt x="250" y="49"/>
                  </a:cubicBezTo>
                  <a:cubicBezTo>
                    <a:pt x="248" y="47"/>
                    <a:pt x="248" y="47"/>
                    <a:pt x="248" y="47"/>
                  </a:cubicBezTo>
                  <a:cubicBezTo>
                    <a:pt x="248" y="47"/>
                    <a:pt x="248" y="47"/>
                    <a:pt x="248" y="47"/>
                  </a:cubicBezTo>
                  <a:cubicBezTo>
                    <a:pt x="247" y="46"/>
                    <a:pt x="247" y="46"/>
                    <a:pt x="247" y="46"/>
                  </a:cubicBezTo>
                  <a:cubicBezTo>
                    <a:pt x="247" y="46"/>
                    <a:pt x="247" y="46"/>
                    <a:pt x="247" y="46"/>
                  </a:cubicBezTo>
                  <a:cubicBezTo>
                    <a:pt x="244" y="44"/>
                    <a:pt x="244" y="44"/>
                    <a:pt x="244" y="44"/>
                  </a:cubicBezTo>
                  <a:cubicBezTo>
                    <a:pt x="244" y="44"/>
                    <a:pt x="244" y="44"/>
                    <a:pt x="244" y="44"/>
                  </a:cubicBezTo>
                  <a:cubicBezTo>
                    <a:pt x="244" y="41"/>
                    <a:pt x="244" y="41"/>
                    <a:pt x="244" y="41"/>
                  </a:cubicBezTo>
                  <a:cubicBezTo>
                    <a:pt x="244" y="41"/>
                    <a:pt x="244" y="41"/>
                    <a:pt x="244" y="41"/>
                  </a:cubicBezTo>
                  <a:cubicBezTo>
                    <a:pt x="235" y="35"/>
                    <a:pt x="235" y="35"/>
                    <a:pt x="235" y="35"/>
                  </a:cubicBezTo>
                  <a:cubicBezTo>
                    <a:pt x="235" y="35"/>
                    <a:pt x="235" y="35"/>
                    <a:pt x="235" y="35"/>
                  </a:cubicBezTo>
                  <a:cubicBezTo>
                    <a:pt x="227" y="29"/>
                    <a:pt x="227" y="29"/>
                    <a:pt x="227" y="29"/>
                  </a:cubicBezTo>
                  <a:cubicBezTo>
                    <a:pt x="227" y="29"/>
                    <a:pt x="227" y="29"/>
                    <a:pt x="227" y="29"/>
                  </a:cubicBezTo>
                  <a:cubicBezTo>
                    <a:pt x="217" y="24"/>
                    <a:pt x="217" y="24"/>
                    <a:pt x="217" y="24"/>
                  </a:cubicBezTo>
                  <a:cubicBezTo>
                    <a:pt x="217" y="24"/>
                    <a:pt x="217" y="24"/>
                    <a:pt x="217" y="24"/>
                  </a:cubicBezTo>
                  <a:cubicBezTo>
                    <a:pt x="209" y="19"/>
                    <a:pt x="209" y="19"/>
                    <a:pt x="209" y="19"/>
                  </a:cubicBezTo>
                  <a:cubicBezTo>
                    <a:pt x="209" y="19"/>
                    <a:pt x="209" y="19"/>
                    <a:pt x="209" y="19"/>
                  </a:cubicBezTo>
                  <a:cubicBezTo>
                    <a:pt x="198" y="18"/>
                    <a:pt x="198" y="18"/>
                    <a:pt x="198" y="18"/>
                  </a:cubicBezTo>
                  <a:cubicBezTo>
                    <a:pt x="198" y="18"/>
                    <a:pt x="198" y="18"/>
                    <a:pt x="198" y="18"/>
                  </a:cubicBezTo>
                  <a:cubicBezTo>
                    <a:pt x="189" y="15"/>
                    <a:pt x="189" y="15"/>
                    <a:pt x="189" y="15"/>
                  </a:cubicBezTo>
                  <a:cubicBezTo>
                    <a:pt x="189" y="15"/>
                    <a:pt x="189" y="15"/>
                    <a:pt x="189" y="15"/>
                  </a:cubicBezTo>
                  <a:cubicBezTo>
                    <a:pt x="178" y="14"/>
                    <a:pt x="178" y="14"/>
                    <a:pt x="178" y="14"/>
                  </a:cubicBezTo>
                  <a:cubicBezTo>
                    <a:pt x="178" y="14"/>
                    <a:pt x="178" y="14"/>
                    <a:pt x="178" y="14"/>
                  </a:cubicBezTo>
                  <a:cubicBezTo>
                    <a:pt x="168" y="14"/>
                    <a:pt x="168" y="14"/>
                    <a:pt x="168" y="14"/>
                  </a:cubicBezTo>
                  <a:cubicBezTo>
                    <a:pt x="168" y="14"/>
                    <a:pt x="168" y="14"/>
                    <a:pt x="168" y="14"/>
                  </a:cubicBezTo>
                  <a:cubicBezTo>
                    <a:pt x="167" y="16"/>
                    <a:pt x="167" y="16"/>
                    <a:pt x="167" y="16"/>
                  </a:cubicBezTo>
                  <a:cubicBezTo>
                    <a:pt x="167" y="16"/>
                    <a:pt x="167" y="16"/>
                    <a:pt x="167" y="16"/>
                  </a:cubicBezTo>
                  <a:cubicBezTo>
                    <a:pt x="166" y="17"/>
                    <a:pt x="166" y="17"/>
                    <a:pt x="166" y="17"/>
                  </a:cubicBezTo>
                  <a:cubicBezTo>
                    <a:pt x="166" y="17"/>
                    <a:pt x="166" y="17"/>
                    <a:pt x="166" y="17"/>
                  </a:cubicBezTo>
                  <a:cubicBezTo>
                    <a:pt x="166" y="18"/>
                    <a:pt x="166" y="18"/>
                    <a:pt x="166" y="18"/>
                  </a:cubicBezTo>
                  <a:cubicBezTo>
                    <a:pt x="166" y="18"/>
                    <a:pt x="166" y="18"/>
                    <a:pt x="166" y="18"/>
                  </a:cubicBezTo>
                  <a:cubicBezTo>
                    <a:pt x="167" y="19"/>
                    <a:pt x="167" y="19"/>
                    <a:pt x="167" y="19"/>
                  </a:cubicBezTo>
                  <a:cubicBezTo>
                    <a:pt x="167" y="19"/>
                    <a:pt x="167" y="19"/>
                    <a:pt x="167" y="19"/>
                  </a:cubicBezTo>
                  <a:cubicBezTo>
                    <a:pt x="167" y="21"/>
                    <a:pt x="167" y="21"/>
                    <a:pt x="167" y="21"/>
                  </a:cubicBezTo>
                  <a:cubicBezTo>
                    <a:pt x="167" y="21"/>
                    <a:pt x="167" y="21"/>
                    <a:pt x="167" y="21"/>
                  </a:cubicBezTo>
                  <a:cubicBezTo>
                    <a:pt x="167" y="22"/>
                    <a:pt x="167" y="22"/>
                    <a:pt x="167" y="22"/>
                  </a:cubicBezTo>
                  <a:cubicBezTo>
                    <a:pt x="167" y="22"/>
                    <a:pt x="167" y="22"/>
                    <a:pt x="167" y="22"/>
                  </a:cubicBezTo>
                  <a:cubicBezTo>
                    <a:pt x="168" y="22"/>
                    <a:pt x="168" y="22"/>
                    <a:pt x="168" y="22"/>
                  </a:cubicBezTo>
                  <a:cubicBezTo>
                    <a:pt x="168" y="22"/>
                    <a:pt x="168" y="22"/>
                    <a:pt x="168" y="22"/>
                  </a:cubicBezTo>
                  <a:cubicBezTo>
                    <a:pt x="169" y="22"/>
                    <a:pt x="169" y="22"/>
                    <a:pt x="169" y="22"/>
                  </a:cubicBezTo>
                  <a:cubicBezTo>
                    <a:pt x="169" y="22"/>
                    <a:pt x="169" y="22"/>
                    <a:pt x="169" y="22"/>
                  </a:cubicBezTo>
                  <a:cubicBezTo>
                    <a:pt x="191" y="38"/>
                    <a:pt x="191" y="38"/>
                    <a:pt x="191" y="38"/>
                  </a:cubicBezTo>
                  <a:cubicBezTo>
                    <a:pt x="191" y="38"/>
                    <a:pt x="191" y="38"/>
                    <a:pt x="191" y="38"/>
                  </a:cubicBezTo>
                  <a:cubicBezTo>
                    <a:pt x="191" y="41"/>
                    <a:pt x="191" y="41"/>
                    <a:pt x="191" y="41"/>
                  </a:cubicBezTo>
                  <a:cubicBezTo>
                    <a:pt x="191" y="41"/>
                    <a:pt x="191" y="41"/>
                    <a:pt x="191" y="41"/>
                  </a:cubicBezTo>
                  <a:cubicBezTo>
                    <a:pt x="192" y="43"/>
                    <a:pt x="192" y="43"/>
                    <a:pt x="192" y="43"/>
                  </a:cubicBezTo>
                  <a:cubicBezTo>
                    <a:pt x="192" y="43"/>
                    <a:pt x="192" y="43"/>
                    <a:pt x="192" y="43"/>
                  </a:cubicBezTo>
                  <a:cubicBezTo>
                    <a:pt x="193" y="46"/>
                    <a:pt x="193" y="46"/>
                    <a:pt x="193" y="46"/>
                  </a:cubicBezTo>
                  <a:cubicBezTo>
                    <a:pt x="193" y="46"/>
                    <a:pt x="193" y="46"/>
                    <a:pt x="193" y="46"/>
                  </a:cubicBezTo>
                  <a:cubicBezTo>
                    <a:pt x="195" y="47"/>
                    <a:pt x="195" y="47"/>
                    <a:pt x="195" y="47"/>
                  </a:cubicBezTo>
                  <a:cubicBezTo>
                    <a:pt x="195" y="47"/>
                    <a:pt x="195" y="47"/>
                    <a:pt x="195" y="47"/>
                  </a:cubicBezTo>
                  <a:cubicBezTo>
                    <a:pt x="196" y="48"/>
                    <a:pt x="196" y="48"/>
                    <a:pt x="196" y="48"/>
                  </a:cubicBezTo>
                  <a:cubicBezTo>
                    <a:pt x="196" y="48"/>
                    <a:pt x="196" y="48"/>
                    <a:pt x="196" y="48"/>
                  </a:cubicBezTo>
                  <a:cubicBezTo>
                    <a:pt x="197" y="49"/>
                    <a:pt x="197" y="49"/>
                    <a:pt x="197" y="49"/>
                  </a:cubicBezTo>
                  <a:cubicBezTo>
                    <a:pt x="197" y="49"/>
                    <a:pt x="197" y="49"/>
                    <a:pt x="197" y="49"/>
                  </a:cubicBezTo>
                  <a:cubicBezTo>
                    <a:pt x="198" y="50"/>
                    <a:pt x="198" y="50"/>
                    <a:pt x="198" y="50"/>
                  </a:cubicBezTo>
                  <a:cubicBezTo>
                    <a:pt x="198" y="50"/>
                    <a:pt x="198" y="50"/>
                    <a:pt x="198" y="50"/>
                  </a:cubicBezTo>
                  <a:cubicBezTo>
                    <a:pt x="200" y="51"/>
                    <a:pt x="200" y="51"/>
                    <a:pt x="200" y="51"/>
                  </a:cubicBezTo>
                  <a:cubicBezTo>
                    <a:pt x="200" y="51"/>
                    <a:pt x="200" y="51"/>
                    <a:pt x="200" y="51"/>
                  </a:cubicBezTo>
                  <a:cubicBezTo>
                    <a:pt x="200" y="54"/>
                    <a:pt x="200" y="54"/>
                    <a:pt x="200" y="54"/>
                  </a:cubicBezTo>
                  <a:cubicBezTo>
                    <a:pt x="200" y="54"/>
                    <a:pt x="200" y="54"/>
                    <a:pt x="200" y="54"/>
                  </a:cubicBezTo>
                  <a:cubicBezTo>
                    <a:pt x="200" y="57"/>
                    <a:pt x="200" y="57"/>
                    <a:pt x="200" y="57"/>
                  </a:cubicBezTo>
                  <a:cubicBezTo>
                    <a:pt x="200" y="57"/>
                    <a:pt x="200" y="57"/>
                    <a:pt x="200" y="57"/>
                  </a:cubicBezTo>
                  <a:cubicBezTo>
                    <a:pt x="199" y="60"/>
                    <a:pt x="199" y="60"/>
                    <a:pt x="199" y="60"/>
                  </a:cubicBezTo>
                  <a:cubicBezTo>
                    <a:pt x="199" y="60"/>
                    <a:pt x="199" y="60"/>
                    <a:pt x="199" y="60"/>
                  </a:cubicBezTo>
                  <a:cubicBezTo>
                    <a:pt x="198" y="61"/>
                    <a:pt x="198" y="61"/>
                    <a:pt x="198" y="61"/>
                  </a:cubicBezTo>
                  <a:cubicBezTo>
                    <a:pt x="198" y="61"/>
                    <a:pt x="198" y="61"/>
                    <a:pt x="198" y="61"/>
                  </a:cubicBezTo>
                  <a:cubicBezTo>
                    <a:pt x="197" y="64"/>
                    <a:pt x="197" y="64"/>
                    <a:pt x="197" y="64"/>
                  </a:cubicBezTo>
                  <a:cubicBezTo>
                    <a:pt x="197" y="64"/>
                    <a:pt x="197" y="64"/>
                    <a:pt x="197" y="64"/>
                  </a:cubicBezTo>
                  <a:cubicBezTo>
                    <a:pt x="196" y="65"/>
                    <a:pt x="196" y="65"/>
                    <a:pt x="196" y="65"/>
                  </a:cubicBezTo>
                  <a:cubicBezTo>
                    <a:pt x="196" y="65"/>
                    <a:pt x="196" y="65"/>
                    <a:pt x="196" y="65"/>
                  </a:cubicBezTo>
                  <a:cubicBezTo>
                    <a:pt x="196" y="68"/>
                    <a:pt x="196" y="68"/>
                    <a:pt x="196" y="68"/>
                  </a:cubicBezTo>
                  <a:cubicBezTo>
                    <a:pt x="196" y="68"/>
                    <a:pt x="196" y="68"/>
                    <a:pt x="196" y="68"/>
                  </a:cubicBezTo>
                  <a:lnTo>
                    <a:pt x="196"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0" name="iŝḷidè"/>
            <p:cNvSpPr/>
            <p:nvPr/>
          </p:nvSpPr>
          <p:spPr bwMode="auto">
            <a:xfrm>
              <a:off x="4816081" y="4076932"/>
              <a:ext cx="4728471" cy="131499"/>
            </a:xfrm>
            <a:custGeom>
              <a:avLst/>
              <a:gdLst>
                <a:gd name="T0" fmla="*/ 28 w 2078"/>
                <a:gd name="T1" fmla="*/ 9 h 58"/>
                <a:gd name="T2" fmla="*/ 38 w 2078"/>
                <a:gd name="T3" fmla="*/ 57 h 58"/>
                <a:gd name="T4" fmla="*/ 111 w 2078"/>
                <a:gd name="T5" fmla="*/ 2 h 58"/>
                <a:gd name="T6" fmla="*/ 87 w 2078"/>
                <a:gd name="T7" fmla="*/ 2 h 58"/>
                <a:gd name="T8" fmla="*/ 111 w 2078"/>
                <a:gd name="T9" fmla="*/ 2 h 58"/>
                <a:gd name="T10" fmla="*/ 176 w 2078"/>
                <a:gd name="T11" fmla="*/ 2 h 58"/>
                <a:gd name="T12" fmla="*/ 169 w 2078"/>
                <a:gd name="T13" fmla="*/ 12 h 58"/>
                <a:gd name="T14" fmla="*/ 253 w 2078"/>
                <a:gd name="T15" fmla="*/ 45 h 58"/>
                <a:gd name="T16" fmla="*/ 226 w 2078"/>
                <a:gd name="T17" fmla="*/ 11 h 58"/>
                <a:gd name="T18" fmla="*/ 324 w 2078"/>
                <a:gd name="T19" fmla="*/ 48 h 58"/>
                <a:gd name="T20" fmla="*/ 311 w 2078"/>
                <a:gd name="T21" fmla="*/ 0 h 58"/>
                <a:gd name="T22" fmla="*/ 314 w 2078"/>
                <a:gd name="T23" fmla="*/ 27 h 58"/>
                <a:gd name="T24" fmla="*/ 395 w 2078"/>
                <a:gd name="T25" fmla="*/ 48 h 58"/>
                <a:gd name="T26" fmla="*/ 396 w 2078"/>
                <a:gd name="T27" fmla="*/ 2 h 58"/>
                <a:gd name="T28" fmla="*/ 443 w 2078"/>
                <a:gd name="T29" fmla="*/ 30 h 58"/>
                <a:gd name="T30" fmla="*/ 470 w 2078"/>
                <a:gd name="T31" fmla="*/ 9 h 58"/>
                <a:gd name="T32" fmla="*/ 535 w 2078"/>
                <a:gd name="T33" fmla="*/ 2 h 58"/>
                <a:gd name="T34" fmla="*/ 550 w 2078"/>
                <a:gd name="T35" fmla="*/ 57 h 58"/>
                <a:gd name="T36" fmla="*/ 600 w 2078"/>
                <a:gd name="T37" fmla="*/ 30 h 58"/>
                <a:gd name="T38" fmla="*/ 614 w 2078"/>
                <a:gd name="T39" fmla="*/ 58 h 58"/>
                <a:gd name="T40" fmla="*/ 627 w 2078"/>
                <a:gd name="T41" fmla="*/ 37 h 58"/>
                <a:gd name="T42" fmla="*/ 692 w 2078"/>
                <a:gd name="T43" fmla="*/ 32 h 58"/>
                <a:gd name="T44" fmla="*/ 728 w 2078"/>
                <a:gd name="T45" fmla="*/ 2 h 58"/>
                <a:gd name="T46" fmla="*/ 790 w 2078"/>
                <a:gd name="T47" fmla="*/ 45 h 58"/>
                <a:gd name="T48" fmla="*/ 763 w 2078"/>
                <a:gd name="T49" fmla="*/ 11 h 58"/>
                <a:gd name="T50" fmla="*/ 836 w 2078"/>
                <a:gd name="T51" fmla="*/ 57 h 58"/>
                <a:gd name="T52" fmla="*/ 882 w 2078"/>
                <a:gd name="T53" fmla="*/ 45 h 58"/>
                <a:gd name="T54" fmla="*/ 964 w 2078"/>
                <a:gd name="T55" fmla="*/ 57 h 58"/>
                <a:gd name="T56" fmla="*/ 939 w 2078"/>
                <a:gd name="T57" fmla="*/ 24 h 58"/>
                <a:gd name="T58" fmla="*/ 998 w 2078"/>
                <a:gd name="T59" fmla="*/ 11 h 58"/>
                <a:gd name="T60" fmla="*/ 998 w 2078"/>
                <a:gd name="T61" fmla="*/ 35 h 58"/>
                <a:gd name="T62" fmla="*/ 1027 w 2078"/>
                <a:gd name="T63" fmla="*/ 42 h 58"/>
                <a:gd name="T64" fmla="*/ 987 w 2078"/>
                <a:gd name="T65" fmla="*/ 57 h 58"/>
                <a:gd name="T66" fmla="*/ 1068 w 2078"/>
                <a:gd name="T67" fmla="*/ 34 h 58"/>
                <a:gd name="T68" fmla="*/ 1070 w 2078"/>
                <a:gd name="T69" fmla="*/ 58 h 58"/>
                <a:gd name="T70" fmla="*/ 1080 w 2078"/>
                <a:gd name="T71" fmla="*/ 18 h 58"/>
                <a:gd name="T72" fmla="*/ 1127 w 2078"/>
                <a:gd name="T73" fmla="*/ 2 h 58"/>
                <a:gd name="T74" fmla="*/ 1190 w 2078"/>
                <a:gd name="T75" fmla="*/ 11 h 58"/>
                <a:gd name="T76" fmla="*/ 1236 w 2078"/>
                <a:gd name="T77" fmla="*/ 39 h 58"/>
                <a:gd name="T78" fmla="*/ 1224 w 2078"/>
                <a:gd name="T79" fmla="*/ 39 h 58"/>
                <a:gd name="T80" fmla="*/ 1315 w 2078"/>
                <a:gd name="T81" fmla="*/ 58 h 58"/>
                <a:gd name="T82" fmla="*/ 1375 w 2078"/>
                <a:gd name="T83" fmla="*/ 57 h 58"/>
                <a:gd name="T84" fmla="*/ 1399 w 2078"/>
                <a:gd name="T85" fmla="*/ 11 h 58"/>
                <a:gd name="T86" fmla="*/ 1448 w 2078"/>
                <a:gd name="T87" fmla="*/ 11 h 58"/>
                <a:gd name="T88" fmla="*/ 1431 w 2078"/>
                <a:gd name="T89" fmla="*/ 2 h 58"/>
                <a:gd name="T90" fmla="*/ 1507 w 2078"/>
                <a:gd name="T91" fmla="*/ 33 h 58"/>
                <a:gd name="T92" fmla="*/ 1531 w 2078"/>
                <a:gd name="T93" fmla="*/ 2 h 58"/>
                <a:gd name="T94" fmla="*/ 1576 w 2078"/>
                <a:gd name="T95" fmla="*/ 58 h 58"/>
                <a:gd name="T96" fmla="*/ 1586 w 2078"/>
                <a:gd name="T97" fmla="*/ 20 h 58"/>
                <a:gd name="T98" fmla="*/ 1664 w 2078"/>
                <a:gd name="T99" fmla="*/ 57 h 58"/>
                <a:gd name="T100" fmla="*/ 1620 w 2078"/>
                <a:gd name="T101" fmla="*/ 2 h 58"/>
                <a:gd name="T102" fmla="*/ 1726 w 2078"/>
                <a:gd name="T103" fmla="*/ 45 h 58"/>
                <a:gd name="T104" fmla="*/ 1698 w 2078"/>
                <a:gd name="T105" fmla="*/ 11 h 58"/>
                <a:gd name="T106" fmla="*/ 1784 w 2078"/>
                <a:gd name="T107" fmla="*/ 0 h 58"/>
                <a:gd name="T108" fmla="*/ 1771 w 2078"/>
                <a:gd name="T109" fmla="*/ 30 h 58"/>
                <a:gd name="T110" fmla="*/ 1833 w 2078"/>
                <a:gd name="T111" fmla="*/ 2 h 58"/>
                <a:gd name="T112" fmla="*/ 1886 w 2078"/>
                <a:gd name="T113" fmla="*/ 30 h 58"/>
                <a:gd name="T114" fmla="*/ 1913 w 2078"/>
                <a:gd name="T115" fmla="*/ 9 h 58"/>
                <a:gd name="T116" fmla="*/ 1986 w 2078"/>
                <a:gd name="T117" fmla="*/ 9 h 58"/>
                <a:gd name="T118" fmla="*/ 1997 w 2078"/>
                <a:gd name="T119" fmla="*/ 57 h 58"/>
                <a:gd name="T120" fmla="*/ 2048 w 2078"/>
                <a:gd name="T121" fmla="*/ 57 h 58"/>
                <a:gd name="T122" fmla="*/ 2043 w 2078"/>
                <a:gd name="T12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078" h="58">
                  <a:moveTo>
                    <a:pt x="38" y="37"/>
                  </a:moveTo>
                  <a:cubicBezTo>
                    <a:pt x="38" y="48"/>
                    <a:pt x="38" y="48"/>
                    <a:pt x="38" y="48"/>
                  </a:cubicBezTo>
                  <a:cubicBezTo>
                    <a:pt x="38" y="49"/>
                    <a:pt x="38" y="49"/>
                    <a:pt x="38" y="48"/>
                  </a:cubicBezTo>
                  <a:cubicBezTo>
                    <a:pt x="34" y="49"/>
                    <a:pt x="30" y="50"/>
                    <a:pt x="28" y="50"/>
                  </a:cubicBezTo>
                  <a:cubicBezTo>
                    <a:pt x="18" y="49"/>
                    <a:pt x="12" y="43"/>
                    <a:pt x="12" y="30"/>
                  </a:cubicBezTo>
                  <a:cubicBezTo>
                    <a:pt x="12" y="16"/>
                    <a:pt x="18" y="9"/>
                    <a:pt x="28" y="9"/>
                  </a:cubicBezTo>
                  <a:cubicBezTo>
                    <a:pt x="35" y="9"/>
                    <a:pt x="38" y="12"/>
                    <a:pt x="38" y="18"/>
                  </a:cubicBezTo>
                  <a:cubicBezTo>
                    <a:pt x="51" y="18"/>
                    <a:pt x="51" y="18"/>
                    <a:pt x="51" y="18"/>
                  </a:cubicBezTo>
                  <a:cubicBezTo>
                    <a:pt x="51" y="6"/>
                    <a:pt x="43" y="0"/>
                    <a:pt x="25" y="0"/>
                  </a:cubicBezTo>
                  <a:cubicBezTo>
                    <a:pt x="9" y="2"/>
                    <a:pt x="0" y="11"/>
                    <a:pt x="0" y="30"/>
                  </a:cubicBezTo>
                  <a:cubicBezTo>
                    <a:pt x="0" y="47"/>
                    <a:pt x="9" y="57"/>
                    <a:pt x="25" y="58"/>
                  </a:cubicBezTo>
                  <a:cubicBezTo>
                    <a:pt x="31" y="58"/>
                    <a:pt x="35" y="58"/>
                    <a:pt x="38" y="57"/>
                  </a:cubicBezTo>
                  <a:cubicBezTo>
                    <a:pt x="42" y="57"/>
                    <a:pt x="46" y="57"/>
                    <a:pt x="50" y="55"/>
                  </a:cubicBezTo>
                  <a:cubicBezTo>
                    <a:pt x="50" y="27"/>
                    <a:pt x="50" y="27"/>
                    <a:pt x="50" y="27"/>
                  </a:cubicBezTo>
                  <a:cubicBezTo>
                    <a:pt x="28" y="27"/>
                    <a:pt x="28" y="27"/>
                    <a:pt x="28" y="27"/>
                  </a:cubicBezTo>
                  <a:cubicBezTo>
                    <a:pt x="28" y="37"/>
                    <a:pt x="28" y="37"/>
                    <a:pt x="28" y="37"/>
                  </a:cubicBezTo>
                  <a:cubicBezTo>
                    <a:pt x="38" y="37"/>
                    <a:pt x="38" y="37"/>
                    <a:pt x="38" y="37"/>
                  </a:cubicBezTo>
                  <a:close/>
                  <a:moveTo>
                    <a:pt x="111" y="2"/>
                  </a:moveTo>
                  <a:cubicBezTo>
                    <a:pt x="111" y="32"/>
                    <a:pt x="111" y="32"/>
                    <a:pt x="111" y="32"/>
                  </a:cubicBezTo>
                  <a:cubicBezTo>
                    <a:pt x="111" y="39"/>
                    <a:pt x="110" y="43"/>
                    <a:pt x="108" y="45"/>
                  </a:cubicBezTo>
                  <a:cubicBezTo>
                    <a:pt x="107" y="48"/>
                    <a:pt x="103" y="50"/>
                    <a:pt x="99" y="50"/>
                  </a:cubicBezTo>
                  <a:cubicBezTo>
                    <a:pt x="94" y="50"/>
                    <a:pt x="91" y="48"/>
                    <a:pt x="89" y="45"/>
                  </a:cubicBezTo>
                  <a:cubicBezTo>
                    <a:pt x="87" y="43"/>
                    <a:pt x="87" y="39"/>
                    <a:pt x="87" y="32"/>
                  </a:cubicBezTo>
                  <a:cubicBezTo>
                    <a:pt x="87" y="2"/>
                    <a:pt x="87" y="2"/>
                    <a:pt x="87" y="2"/>
                  </a:cubicBezTo>
                  <a:cubicBezTo>
                    <a:pt x="75" y="2"/>
                    <a:pt x="75" y="2"/>
                    <a:pt x="75" y="2"/>
                  </a:cubicBezTo>
                  <a:cubicBezTo>
                    <a:pt x="75" y="36"/>
                    <a:pt x="75" y="36"/>
                    <a:pt x="75" y="36"/>
                  </a:cubicBezTo>
                  <a:cubicBezTo>
                    <a:pt x="75" y="50"/>
                    <a:pt x="83" y="57"/>
                    <a:pt x="99" y="58"/>
                  </a:cubicBezTo>
                  <a:cubicBezTo>
                    <a:pt x="114" y="57"/>
                    <a:pt x="122" y="50"/>
                    <a:pt x="123" y="36"/>
                  </a:cubicBezTo>
                  <a:cubicBezTo>
                    <a:pt x="123" y="2"/>
                    <a:pt x="123" y="2"/>
                    <a:pt x="123" y="2"/>
                  </a:cubicBezTo>
                  <a:cubicBezTo>
                    <a:pt x="111" y="2"/>
                    <a:pt x="111" y="2"/>
                    <a:pt x="111" y="2"/>
                  </a:cubicBezTo>
                  <a:close/>
                  <a:moveTo>
                    <a:pt x="154" y="57"/>
                  </a:moveTo>
                  <a:cubicBezTo>
                    <a:pt x="158" y="45"/>
                    <a:pt x="158" y="45"/>
                    <a:pt x="158" y="45"/>
                  </a:cubicBezTo>
                  <a:cubicBezTo>
                    <a:pt x="180" y="45"/>
                    <a:pt x="180" y="45"/>
                    <a:pt x="180" y="45"/>
                  </a:cubicBezTo>
                  <a:cubicBezTo>
                    <a:pt x="184" y="57"/>
                    <a:pt x="184" y="57"/>
                    <a:pt x="184" y="57"/>
                  </a:cubicBezTo>
                  <a:cubicBezTo>
                    <a:pt x="196" y="57"/>
                    <a:pt x="196" y="57"/>
                    <a:pt x="196" y="57"/>
                  </a:cubicBezTo>
                  <a:cubicBezTo>
                    <a:pt x="176" y="2"/>
                    <a:pt x="176" y="2"/>
                    <a:pt x="176" y="2"/>
                  </a:cubicBezTo>
                  <a:cubicBezTo>
                    <a:pt x="163" y="2"/>
                    <a:pt x="163" y="2"/>
                    <a:pt x="163" y="2"/>
                  </a:cubicBezTo>
                  <a:cubicBezTo>
                    <a:pt x="143" y="57"/>
                    <a:pt x="143" y="57"/>
                    <a:pt x="143" y="57"/>
                  </a:cubicBezTo>
                  <a:cubicBezTo>
                    <a:pt x="154" y="57"/>
                    <a:pt x="154" y="57"/>
                    <a:pt x="154" y="57"/>
                  </a:cubicBezTo>
                  <a:close/>
                  <a:moveTo>
                    <a:pt x="161" y="36"/>
                  </a:moveTo>
                  <a:cubicBezTo>
                    <a:pt x="169" y="12"/>
                    <a:pt x="169" y="12"/>
                    <a:pt x="169" y="12"/>
                  </a:cubicBezTo>
                  <a:cubicBezTo>
                    <a:pt x="169" y="12"/>
                    <a:pt x="169" y="12"/>
                    <a:pt x="169" y="12"/>
                  </a:cubicBezTo>
                  <a:cubicBezTo>
                    <a:pt x="177" y="36"/>
                    <a:pt x="177" y="36"/>
                    <a:pt x="177" y="36"/>
                  </a:cubicBezTo>
                  <a:cubicBezTo>
                    <a:pt x="161" y="36"/>
                    <a:pt x="161" y="36"/>
                    <a:pt x="161" y="36"/>
                  </a:cubicBezTo>
                  <a:close/>
                  <a:moveTo>
                    <a:pt x="264" y="57"/>
                  </a:moveTo>
                  <a:cubicBezTo>
                    <a:pt x="264" y="2"/>
                    <a:pt x="264" y="2"/>
                    <a:pt x="264" y="2"/>
                  </a:cubicBezTo>
                  <a:cubicBezTo>
                    <a:pt x="253" y="2"/>
                    <a:pt x="253" y="2"/>
                    <a:pt x="253" y="2"/>
                  </a:cubicBezTo>
                  <a:cubicBezTo>
                    <a:pt x="253" y="45"/>
                    <a:pt x="253" y="45"/>
                    <a:pt x="253" y="45"/>
                  </a:cubicBezTo>
                  <a:cubicBezTo>
                    <a:pt x="253" y="45"/>
                    <a:pt x="253" y="45"/>
                    <a:pt x="253" y="45"/>
                  </a:cubicBezTo>
                  <a:cubicBezTo>
                    <a:pt x="232" y="2"/>
                    <a:pt x="232" y="2"/>
                    <a:pt x="232" y="2"/>
                  </a:cubicBezTo>
                  <a:cubicBezTo>
                    <a:pt x="215" y="2"/>
                    <a:pt x="215" y="2"/>
                    <a:pt x="215" y="2"/>
                  </a:cubicBezTo>
                  <a:cubicBezTo>
                    <a:pt x="215" y="57"/>
                    <a:pt x="215" y="57"/>
                    <a:pt x="215" y="57"/>
                  </a:cubicBezTo>
                  <a:cubicBezTo>
                    <a:pt x="226" y="57"/>
                    <a:pt x="226" y="57"/>
                    <a:pt x="226" y="57"/>
                  </a:cubicBezTo>
                  <a:cubicBezTo>
                    <a:pt x="226" y="11"/>
                    <a:pt x="226" y="11"/>
                    <a:pt x="226" y="11"/>
                  </a:cubicBezTo>
                  <a:cubicBezTo>
                    <a:pt x="226" y="11"/>
                    <a:pt x="226" y="11"/>
                    <a:pt x="226" y="11"/>
                  </a:cubicBezTo>
                  <a:cubicBezTo>
                    <a:pt x="248" y="57"/>
                    <a:pt x="248" y="57"/>
                    <a:pt x="248" y="57"/>
                  </a:cubicBezTo>
                  <a:cubicBezTo>
                    <a:pt x="264" y="57"/>
                    <a:pt x="264" y="57"/>
                    <a:pt x="264" y="57"/>
                  </a:cubicBezTo>
                  <a:close/>
                  <a:moveTo>
                    <a:pt x="324" y="37"/>
                  </a:moveTo>
                  <a:cubicBezTo>
                    <a:pt x="324" y="48"/>
                    <a:pt x="324" y="48"/>
                    <a:pt x="324" y="48"/>
                  </a:cubicBezTo>
                  <a:cubicBezTo>
                    <a:pt x="324" y="49"/>
                    <a:pt x="323" y="49"/>
                    <a:pt x="324" y="48"/>
                  </a:cubicBezTo>
                  <a:cubicBezTo>
                    <a:pt x="320" y="49"/>
                    <a:pt x="316" y="50"/>
                    <a:pt x="313" y="50"/>
                  </a:cubicBezTo>
                  <a:cubicBezTo>
                    <a:pt x="303" y="49"/>
                    <a:pt x="298" y="43"/>
                    <a:pt x="298" y="30"/>
                  </a:cubicBezTo>
                  <a:cubicBezTo>
                    <a:pt x="298" y="16"/>
                    <a:pt x="303" y="9"/>
                    <a:pt x="313" y="9"/>
                  </a:cubicBezTo>
                  <a:cubicBezTo>
                    <a:pt x="321" y="9"/>
                    <a:pt x="324" y="12"/>
                    <a:pt x="324" y="18"/>
                  </a:cubicBezTo>
                  <a:cubicBezTo>
                    <a:pt x="337" y="18"/>
                    <a:pt x="337" y="18"/>
                    <a:pt x="337" y="18"/>
                  </a:cubicBezTo>
                  <a:cubicBezTo>
                    <a:pt x="337" y="6"/>
                    <a:pt x="328" y="0"/>
                    <a:pt x="311" y="0"/>
                  </a:cubicBezTo>
                  <a:cubicBezTo>
                    <a:pt x="294" y="2"/>
                    <a:pt x="286" y="11"/>
                    <a:pt x="286" y="30"/>
                  </a:cubicBezTo>
                  <a:cubicBezTo>
                    <a:pt x="286" y="47"/>
                    <a:pt x="294" y="57"/>
                    <a:pt x="311" y="58"/>
                  </a:cubicBezTo>
                  <a:cubicBezTo>
                    <a:pt x="316" y="58"/>
                    <a:pt x="320" y="58"/>
                    <a:pt x="324" y="57"/>
                  </a:cubicBezTo>
                  <a:cubicBezTo>
                    <a:pt x="328" y="57"/>
                    <a:pt x="332" y="57"/>
                    <a:pt x="336" y="55"/>
                  </a:cubicBezTo>
                  <a:cubicBezTo>
                    <a:pt x="336" y="27"/>
                    <a:pt x="336" y="27"/>
                    <a:pt x="336" y="27"/>
                  </a:cubicBezTo>
                  <a:cubicBezTo>
                    <a:pt x="314" y="27"/>
                    <a:pt x="314" y="27"/>
                    <a:pt x="314" y="27"/>
                  </a:cubicBezTo>
                  <a:cubicBezTo>
                    <a:pt x="314" y="37"/>
                    <a:pt x="314" y="37"/>
                    <a:pt x="314" y="37"/>
                  </a:cubicBezTo>
                  <a:cubicBezTo>
                    <a:pt x="324" y="37"/>
                    <a:pt x="324" y="37"/>
                    <a:pt x="324" y="37"/>
                  </a:cubicBezTo>
                  <a:close/>
                  <a:moveTo>
                    <a:pt x="388" y="11"/>
                  </a:moveTo>
                  <a:cubicBezTo>
                    <a:pt x="395" y="11"/>
                    <a:pt x="395" y="11"/>
                    <a:pt x="395" y="11"/>
                  </a:cubicBezTo>
                  <a:cubicBezTo>
                    <a:pt x="405" y="11"/>
                    <a:pt x="411" y="17"/>
                    <a:pt x="411" y="30"/>
                  </a:cubicBezTo>
                  <a:cubicBezTo>
                    <a:pt x="411" y="42"/>
                    <a:pt x="405" y="48"/>
                    <a:pt x="395" y="48"/>
                  </a:cubicBezTo>
                  <a:cubicBezTo>
                    <a:pt x="388" y="48"/>
                    <a:pt x="388" y="48"/>
                    <a:pt x="388" y="48"/>
                  </a:cubicBezTo>
                  <a:cubicBezTo>
                    <a:pt x="388" y="11"/>
                    <a:pt x="388" y="11"/>
                    <a:pt x="388" y="11"/>
                  </a:cubicBezTo>
                  <a:close/>
                  <a:moveTo>
                    <a:pt x="377" y="57"/>
                  </a:moveTo>
                  <a:cubicBezTo>
                    <a:pt x="396" y="57"/>
                    <a:pt x="396" y="57"/>
                    <a:pt x="396" y="57"/>
                  </a:cubicBezTo>
                  <a:cubicBezTo>
                    <a:pt x="414" y="57"/>
                    <a:pt x="423" y="48"/>
                    <a:pt x="423" y="30"/>
                  </a:cubicBezTo>
                  <a:cubicBezTo>
                    <a:pt x="423" y="11"/>
                    <a:pt x="414" y="2"/>
                    <a:pt x="396" y="2"/>
                  </a:cubicBezTo>
                  <a:cubicBezTo>
                    <a:pt x="377" y="2"/>
                    <a:pt x="377" y="2"/>
                    <a:pt x="377" y="2"/>
                  </a:cubicBezTo>
                  <a:cubicBezTo>
                    <a:pt x="377" y="57"/>
                    <a:pt x="377" y="57"/>
                    <a:pt x="377" y="57"/>
                  </a:cubicBezTo>
                  <a:close/>
                  <a:moveTo>
                    <a:pt x="470" y="58"/>
                  </a:moveTo>
                  <a:cubicBezTo>
                    <a:pt x="486" y="57"/>
                    <a:pt x="495" y="48"/>
                    <a:pt x="495" y="30"/>
                  </a:cubicBezTo>
                  <a:cubicBezTo>
                    <a:pt x="495" y="11"/>
                    <a:pt x="486" y="1"/>
                    <a:pt x="470" y="0"/>
                  </a:cubicBezTo>
                  <a:cubicBezTo>
                    <a:pt x="453" y="1"/>
                    <a:pt x="444" y="11"/>
                    <a:pt x="443" y="30"/>
                  </a:cubicBezTo>
                  <a:cubicBezTo>
                    <a:pt x="444" y="48"/>
                    <a:pt x="452" y="57"/>
                    <a:pt x="470" y="58"/>
                  </a:cubicBezTo>
                  <a:close/>
                  <a:moveTo>
                    <a:pt x="470" y="9"/>
                  </a:moveTo>
                  <a:cubicBezTo>
                    <a:pt x="479" y="9"/>
                    <a:pt x="483" y="16"/>
                    <a:pt x="483" y="30"/>
                  </a:cubicBezTo>
                  <a:cubicBezTo>
                    <a:pt x="483" y="43"/>
                    <a:pt x="479" y="50"/>
                    <a:pt x="470" y="50"/>
                  </a:cubicBezTo>
                  <a:cubicBezTo>
                    <a:pt x="460" y="50"/>
                    <a:pt x="456" y="43"/>
                    <a:pt x="456" y="30"/>
                  </a:cubicBezTo>
                  <a:cubicBezTo>
                    <a:pt x="456" y="16"/>
                    <a:pt x="460" y="9"/>
                    <a:pt x="470" y="9"/>
                  </a:cubicBezTo>
                  <a:close/>
                  <a:moveTo>
                    <a:pt x="567" y="57"/>
                  </a:moveTo>
                  <a:cubicBezTo>
                    <a:pt x="567" y="2"/>
                    <a:pt x="567" y="2"/>
                    <a:pt x="567" y="2"/>
                  </a:cubicBezTo>
                  <a:cubicBezTo>
                    <a:pt x="556" y="2"/>
                    <a:pt x="556" y="2"/>
                    <a:pt x="556" y="2"/>
                  </a:cubicBezTo>
                  <a:cubicBezTo>
                    <a:pt x="556" y="45"/>
                    <a:pt x="556" y="45"/>
                    <a:pt x="556" y="45"/>
                  </a:cubicBezTo>
                  <a:cubicBezTo>
                    <a:pt x="556" y="45"/>
                    <a:pt x="556" y="45"/>
                    <a:pt x="556" y="45"/>
                  </a:cubicBezTo>
                  <a:cubicBezTo>
                    <a:pt x="535" y="2"/>
                    <a:pt x="535" y="2"/>
                    <a:pt x="535" y="2"/>
                  </a:cubicBezTo>
                  <a:cubicBezTo>
                    <a:pt x="518" y="2"/>
                    <a:pt x="518" y="2"/>
                    <a:pt x="518" y="2"/>
                  </a:cubicBezTo>
                  <a:cubicBezTo>
                    <a:pt x="518" y="57"/>
                    <a:pt x="518" y="57"/>
                    <a:pt x="518" y="57"/>
                  </a:cubicBezTo>
                  <a:cubicBezTo>
                    <a:pt x="528" y="57"/>
                    <a:pt x="528" y="57"/>
                    <a:pt x="528" y="57"/>
                  </a:cubicBezTo>
                  <a:cubicBezTo>
                    <a:pt x="528" y="11"/>
                    <a:pt x="528" y="11"/>
                    <a:pt x="528" y="11"/>
                  </a:cubicBezTo>
                  <a:cubicBezTo>
                    <a:pt x="529" y="11"/>
                    <a:pt x="529" y="11"/>
                    <a:pt x="529" y="11"/>
                  </a:cubicBezTo>
                  <a:cubicBezTo>
                    <a:pt x="550" y="57"/>
                    <a:pt x="550" y="57"/>
                    <a:pt x="550" y="57"/>
                  </a:cubicBezTo>
                  <a:cubicBezTo>
                    <a:pt x="567" y="57"/>
                    <a:pt x="567" y="57"/>
                    <a:pt x="567" y="57"/>
                  </a:cubicBezTo>
                  <a:close/>
                  <a:moveTo>
                    <a:pt x="627" y="37"/>
                  </a:moveTo>
                  <a:cubicBezTo>
                    <a:pt x="627" y="48"/>
                    <a:pt x="627" y="48"/>
                    <a:pt x="627" y="48"/>
                  </a:cubicBezTo>
                  <a:cubicBezTo>
                    <a:pt x="626" y="49"/>
                    <a:pt x="626" y="49"/>
                    <a:pt x="626" y="48"/>
                  </a:cubicBezTo>
                  <a:cubicBezTo>
                    <a:pt x="622" y="49"/>
                    <a:pt x="619" y="50"/>
                    <a:pt x="616" y="50"/>
                  </a:cubicBezTo>
                  <a:cubicBezTo>
                    <a:pt x="606" y="49"/>
                    <a:pt x="601" y="43"/>
                    <a:pt x="600" y="30"/>
                  </a:cubicBezTo>
                  <a:cubicBezTo>
                    <a:pt x="601" y="16"/>
                    <a:pt x="606" y="9"/>
                    <a:pt x="616" y="9"/>
                  </a:cubicBezTo>
                  <a:cubicBezTo>
                    <a:pt x="623" y="9"/>
                    <a:pt x="627" y="12"/>
                    <a:pt x="627" y="18"/>
                  </a:cubicBezTo>
                  <a:cubicBezTo>
                    <a:pt x="639" y="18"/>
                    <a:pt x="639" y="18"/>
                    <a:pt x="639" y="18"/>
                  </a:cubicBezTo>
                  <a:cubicBezTo>
                    <a:pt x="639" y="6"/>
                    <a:pt x="631" y="0"/>
                    <a:pt x="614" y="0"/>
                  </a:cubicBezTo>
                  <a:cubicBezTo>
                    <a:pt x="597" y="2"/>
                    <a:pt x="588" y="11"/>
                    <a:pt x="588" y="30"/>
                  </a:cubicBezTo>
                  <a:cubicBezTo>
                    <a:pt x="588" y="47"/>
                    <a:pt x="597" y="57"/>
                    <a:pt x="614" y="58"/>
                  </a:cubicBezTo>
                  <a:cubicBezTo>
                    <a:pt x="619" y="58"/>
                    <a:pt x="623" y="58"/>
                    <a:pt x="626" y="57"/>
                  </a:cubicBezTo>
                  <a:cubicBezTo>
                    <a:pt x="630" y="57"/>
                    <a:pt x="634" y="57"/>
                    <a:pt x="638" y="55"/>
                  </a:cubicBezTo>
                  <a:cubicBezTo>
                    <a:pt x="638" y="27"/>
                    <a:pt x="638" y="27"/>
                    <a:pt x="638" y="27"/>
                  </a:cubicBezTo>
                  <a:cubicBezTo>
                    <a:pt x="616" y="27"/>
                    <a:pt x="616" y="27"/>
                    <a:pt x="616" y="27"/>
                  </a:cubicBezTo>
                  <a:cubicBezTo>
                    <a:pt x="616" y="37"/>
                    <a:pt x="616" y="37"/>
                    <a:pt x="616" y="37"/>
                  </a:cubicBezTo>
                  <a:cubicBezTo>
                    <a:pt x="627" y="37"/>
                    <a:pt x="627" y="37"/>
                    <a:pt x="627" y="37"/>
                  </a:cubicBezTo>
                  <a:close/>
                  <a:moveTo>
                    <a:pt x="716" y="2"/>
                  </a:moveTo>
                  <a:cubicBezTo>
                    <a:pt x="716" y="32"/>
                    <a:pt x="716" y="32"/>
                    <a:pt x="716" y="32"/>
                  </a:cubicBezTo>
                  <a:cubicBezTo>
                    <a:pt x="716" y="39"/>
                    <a:pt x="715" y="43"/>
                    <a:pt x="713" y="45"/>
                  </a:cubicBezTo>
                  <a:cubicBezTo>
                    <a:pt x="712" y="48"/>
                    <a:pt x="708" y="50"/>
                    <a:pt x="704" y="50"/>
                  </a:cubicBezTo>
                  <a:cubicBezTo>
                    <a:pt x="699" y="50"/>
                    <a:pt x="696" y="48"/>
                    <a:pt x="694" y="45"/>
                  </a:cubicBezTo>
                  <a:cubicBezTo>
                    <a:pt x="692" y="43"/>
                    <a:pt x="692" y="39"/>
                    <a:pt x="692" y="32"/>
                  </a:cubicBezTo>
                  <a:cubicBezTo>
                    <a:pt x="692" y="2"/>
                    <a:pt x="692" y="2"/>
                    <a:pt x="692" y="2"/>
                  </a:cubicBezTo>
                  <a:cubicBezTo>
                    <a:pt x="680" y="2"/>
                    <a:pt x="680" y="2"/>
                    <a:pt x="680" y="2"/>
                  </a:cubicBezTo>
                  <a:cubicBezTo>
                    <a:pt x="680" y="36"/>
                    <a:pt x="680" y="36"/>
                    <a:pt x="680" y="36"/>
                  </a:cubicBezTo>
                  <a:cubicBezTo>
                    <a:pt x="680" y="50"/>
                    <a:pt x="688" y="57"/>
                    <a:pt x="704" y="58"/>
                  </a:cubicBezTo>
                  <a:cubicBezTo>
                    <a:pt x="719" y="57"/>
                    <a:pt x="727" y="50"/>
                    <a:pt x="728" y="36"/>
                  </a:cubicBezTo>
                  <a:cubicBezTo>
                    <a:pt x="728" y="2"/>
                    <a:pt x="728" y="2"/>
                    <a:pt x="728" y="2"/>
                  </a:cubicBezTo>
                  <a:cubicBezTo>
                    <a:pt x="716" y="2"/>
                    <a:pt x="716" y="2"/>
                    <a:pt x="716" y="2"/>
                  </a:cubicBezTo>
                  <a:close/>
                  <a:moveTo>
                    <a:pt x="801" y="57"/>
                  </a:moveTo>
                  <a:cubicBezTo>
                    <a:pt x="801" y="2"/>
                    <a:pt x="801" y="2"/>
                    <a:pt x="801" y="2"/>
                  </a:cubicBezTo>
                  <a:cubicBezTo>
                    <a:pt x="790" y="2"/>
                    <a:pt x="790" y="2"/>
                    <a:pt x="790" y="2"/>
                  </a:cubicBezTo>
                  <a:cubicBezTo>
                    <a:pt x="790" y="45"/>
                    <a:pt x="790" y="45"/>
                    <a:pt x="790" y="45"/>
                  </a:cubicBezTo>
                  <a:cubicBezTo>
                    <a:pt x="790" y="45"/>
                    <a:pt x="790" y="45"/>
                    <a:pt x="790" y="45"/>
                  </a:cubicBezTo>
                  <a:cubicBezTo>
                    <a:pt x="769" y="2"/>
                    <a:pt x="769" y="2"/>
                    <a:pt x="769" y="2"/>
                  </a:cubicBezTo>
                  <a:cubicBezTo>
                    <a:pt x="752" y="2"/>
                    <a:pt x="752" y="2"/>
                    <a:pt x="752" y="2"/>
                  </a:cubicBezTo>
                  <a:cubicBezTo>
                    <a:pt x="752" y="57"/>
                    <a:pt x="752" y="57"/>
                    <a:pt x="752" y="57"/>
                  </a:cubicBezTo>
                  <a:cubicBezTo>
                    <a:pt x="763" y="57"/>
                    <a:pt x="763" y="57"/>
                    <a:pt x="763" y="57"/>
                  </a:cubicBezTo>
                  <a:cubicBezTo>
                    <a:pt x="763" y="11"/>
                    <a:pt x="763" y="11"/>
                    <a:pt x="763" y="11"/>
                  </a:cubicBezTo>
                  <a:cubicBezTo>
                    <a:pt x="763" y="11"/>
                    <a:pt x="763" y="11"/>
                    <a:pt x="763" y="11"/>
                  </a:cubicBezTo>
                  <a:cubicBezTo>
                    <a:pt x="784" y="57"/>
                    <a:pt x="784" y="57"/>
                    <a:pt x="784" y="57"/>
                  </a:cubicBezTo>
                  <a:cubicBezTo>
                    <a:pt x="801" y="57"/>
                    <a:pt x="801" y="57"/>
                    <a:pt x="801" y="57"/>
                  </a:cubicBezTo>
                  <a:close/>
                  <a:moveTo>
                    <a:pt x="836" y="2"/>
                  </a:moveTo>
                  <a:cubicBezTo>
                    <a:pt x="824" y="2"/>
                    <a:pt x="824" y="2"/>
                    <a:pt x="824" y="2"/>
                  </a:cubicBezTo>
                  <a:cubicBezTo>
                    <a:pt x="824" y="57"/>
                    <a:pt x="824" y="57"/>
                    <a:pt x="824" y="57"/>
                  </a:cubicBezTo>
                  <a:cubicBezTo>
                    <a:pt x="836" y="57"/>
                    <a:pt x="836" y="57"/>
                    <a:pt x="836" y="57"/>
                  </a:cubicBezTo>
                  <a:cubicBezTo>
                    <a:pt x="836" y="2"/>
                    <a:pt x="836" y="2"/>
                    <a:pt x="836" y="2"/>
                  </a:cubicBezTo>
                  <a:close/>
                  <a:moveTo>
                    <a:pt x="875" y="57"/>
                  </a:moveTo>
                  <a:cubicBezTo>
                    <a:pt x="888" y="57"/>
                    <a:pt x="888" y="57"/>
                    <a:pt x="888" y="57"/>
                  </a:cubicBezTo>
                  <a:cubicBezTo>
                    <a:pt x="908" y="2"/>
                    <a:pt x="908" y="2"/>
                    <a:pt x="908" y="2"/>
                  </a:cubicBezTo>
                  <a:cubicBezTo>
                    <a:pt x="896" y="2"/>
                    <a:pt x="896" y="2"/>
                    <a:pt x="896" y="2"/>
                  </a:cubicBezTo>
                  <a:cubicBezTo>
                    <a:pt x="882" y="45"/>
                    <a:pt x="882" y="45"/>
                    <a:pt x="882" y="45"/>
                  </a:cubicBezTo>
                  <a:cubicBezTo>
                    <a:pt x="882" y="45"/>
                    <a:pt x="882" y="45"/>
                    <a:pt x="882" y="45"/>
                  </a:cubicBezTo>
                  <a:cubicBezTo>
                    <a:pt x="868" y="2"/>
                    <a:pt x="868" y="2"/>
                    <a:pt x="868" y="2"/>
                  </a:cubicBezTo>
                  <a:cubicBezTo>
                    <a:pt x="855" y="2"/>
                    <a:pt x="855" y="2"/>
                    <a:pt x="855" y="2"/>
                  </a:cubicBezTo>
                  <a:cubicBezTo>
                    <a:pt x="875" y="57"/>
                    <a:pt x="875" y="57"/>
                    <a:pt x="875" y="57"/>
                  </a:cubicBezTo>
                  <a:close/>
                  <a:moveTo>
                    <a:pt x="927" y="57"/>
                  </a:moveTo>
                  <a:cubicBezTo>
                    <a:pt x="964" y="57"/>
                    <a:pt x="964" y="57"/>
                    <a:pt x="964" y="57"/>
                  </a:cubicBezTo>
                  <a:cubicBezTo>
                    <a:pt x="964" y="48"/>
                    <a:pt x="964" y="48"/>
                    <a:pt x="964" y="48"/>
                  </a:cubicBezTo>
                  <a:cubicBezTo>
                    <a:pt x="939" y="48"/>
                    <a:pt x="939" y="48"/>
                    <a:pt x="939" y="48"/>
                  </a:cubicBezTo>
                  <a:cubicBezTo>
                    <a:pt x="939" y="33"/>
                    <a:pt x="939" y="33"/>
                    <a:pt x="939" y="33"/>
                  </a:cubicBezTo>
                  <a:cubicBezTo>
                    <a:pt x="962" y="33"/>
                    <a:pt x="962" y="33"/>
                    <a:pt x="962" y="33"/>
                  </a:cubicBezTo>
                  <a:cubicBezTo>
                    <a:pt x="962" y="24"/>
                    <a:pt x="962" y="24"/>
                    <a:pt x="962" y="24"/>
                  </a:cubicBezTo>
                  <a:cubicBezTo>
                    <a:pt x="939" y="24"/>
                    <a:pt x="939" y="24"/>
                    <a:pt x="939" y="24"/>
                  </a:cubicBezTo>
                  <a:cubicBezTo>
                    <a:pt x="939" y="11"/>
                    <a:pt x="939" y="11"/>
                    <a:pt x="939" y="11"/>
                  </a:cubicBezTo>
                  <a:cubicBezTo>
                    <a:pt x="963" y="11"/>
                    <a:pt x="963" y="11"/>
                    <a:pt x="963" y="11"/>
                  </a:cubicBezTo>
                  <a:cubicBezTo>
                    <a:pt x="963" y="2"/>
                    <a:pt x="963" y="2"/>
                    <a:pt x="963" y="2"/>
                  </a:cubicBezTo>
                  <a:cubicBezTo>
                    <a:pt x="927" y="2"/>
                    <a:pt x="927" y="2"/>
                    <a:pt x="927" y="2"/>
                  </a:cubicBezTo>
                  <a:cubicBezTo>
                    <a:pt x="927" y="57"/>
                    <a:pt x="927" y="57"/>
                    <a:pt x="927" y="57"/>
                  </a:cubicBezTo>
                  <a:close/>
                  <a:moveTo>
                    <a:pt x="998" y="11"/>
                  </a:moveTo>
                  <a:cubicBezTo>
                    <a:pt x="1008" y="11"/>
                    <a:pt x="1008" y="11"/>
                    <a:pt x="1008" y="11"/>
                  </a:cubicBezTo>
                  <a:cubicBezTo>
                    <a:pt x="1014" y="11"/>
                    <a:pt x="1016" y="13"/>
                    <a:pt x="1016" y="18"/>
                  </a:cubicBezTo>
                  <a:cubicBezTo>
                    <a:pt x="1016" y="23"/>
                    <a:pt x="1014" y="26"/>
                    <a:pt x="1008" y="26"/>
                  </a:cubicBezTo>
                  <a:cubicBezTo>
                    <a:pt x="998" y="26"/>
                    <a:pt x="998" y="26"/>
                    <a:pt x="998" y="26"/>
                  </a:cubicBezTo>
                  <a:cubicBezTo>
                    <a:pt x="998" y="11"/>
                    <a:pt x="998" y="11"/>
                    <a:pt x="998" y="11"/>
                  </a:cubicBezTo>
                  <a:close/>
                  <a:moveTo>
                    <a:pt x="998" y="35"/>
                  </a:moveTo>
                  <a:cubicBezTo>
                    <a:pt x="1011" y="35"/>
                    <a:pt x="1011" y="35"/>
                    <a:pt x="1011" y="35"/>
                  </a:cubicBezTo>
                  <a:cubicBezTo>
                    <a:pt x="1014" y="35"/>
                    <a:pt x="1015" y="37"/>
                    <a:pt x="1016" y="42"/>
                  </a:cubicBezTo>
                  <a:cubicBezTo>
                    <a:pt x="1016" y="47"/>
                    <a:pt x="1017" y="52"/>
                    <a:pt x="1018" y="57"/>
                  </a:cubicBezTo>
                  <a:cubicBezTo>
                    <a:pt x="1031" y="57"/>
                    <a:pt x="1031" y="57"/>
                    <a:pt x="1031" y="57"/>
                  </a:cubicBezTo>
                  <a:cubicBezTo>
                    <a:pt x="1029" y="55"/>
                    <a:pt x="1028" y="51"/>
                    <a:pt x="1028" y="44"/>
                  </a:cubicBezTo>
                  <a:cubicBezTo>
                    <a:pt x="1028" y="44"/>
                    <a:pt x="1028" y="43"/>
                    <a:pt x="1027" y="42"/>
                  </a:cubicBezTo>
                  <a:cubicBezTo>
                    <a:pt x="1027" y="34"/>
                    <a:pt x="1024" y="30"/>
                    <a:pt x="1018" y="30"/>
                  </a:cubicBezTo>
                  <a:cubicBezTo>
                    <a:pt x="1018" y="30"/>
                    <a:pt x="1018" y="30"/>
                    <a:pt x="1018" y="30"/>
                  </a:cubicBezTo>
                  <a:cubicBezTo>
                    <a:pt x="1025" y="28"/>
                    <a:pt x="1029" y="23"/>
                    <a:pt x="1029" y="16"/>
                  </a:cubicBezTo>
                  <a:cubicBezTo>
                    <a:pt x="1029" y="7"/>
                    <a:pt x="1022" y="2"/>
                    <a:pt x="1010" y="2"/>
                  </a:cubicBezTo>
                  <a:cubicBezTo>
                    <a:pt x="987" y="2"/>
                    <a:pt x="987" y="2"/>
                    <a:pt x="987" y="2"/>
                  </a:cubicBezTo>
                  <a:cubicBezTo>
                    <a:pt x="987" y="57"/>
                    <a:pt x="987" y="57"/>
                    <a:pt x="987" y="57"/>
                  </a:cubicBezTo>
                  <a:cubicBezTo>
                    <a:pt x="998" y="57"/>
                    <a:pt x="998" y="57"/>
                    <a:pt x="998" y="57"/>
                  </a:cubicBezTo>
                  <a:cubicBezTo>
                    <a:pt x="998" y="35"/>
                    <a:pt x="998" y="35"/>
                    <a:pt x="998" y="35"/>
                  </a:cubicBezTo>
                  <a:close/>
                  <a:moveTo>
                    <a:pt x="1092" y="18"/>
                  </a:moveTo>
                  <a:cubicBezTo>
                    <a:pt x="1091" y="7"/>
                    <a:pt x="1085" y="1"/>
                    <a:pt x="1073" y="0"/>
                  </a:cubicBezTo>
                  <a:cubicBezTo>
                    <a:pt x="1059" y="1"/>
                    <a:pt x="1051" y="7"/>
                    <a:pt x="1050" y="19"/>
                  </a:cubicBezTo>
                  <a:cubicBezTo>
                    <a:pt x="1050" y="26"/>
                    <a:pt x="1056" y="31"/>
                    <a:pt x="1068" y="34"/>
                  </a:cubicBezTo>
                  <a:cubicBezTo>
                    <a:pt x="1069" y="34"/>
                    <a:pt x="1069" y="34"/>
                    <a:pt x="1070" y="35"/>
                  </a:cubicBezTo>
                  <a:cubicBezTo>
                    <a:pt x="1077" y="36"/>
                    <a:pt x="1081" y="39"/>
                    <a:pt x="1081" y="42"/>
                  </a:cubicBezTo>
                  <a:cubicBezTo>
                    <a:pt x="1081" y="47"/>
                    <a:pt x="1077" y="49"/>
                    <a:pt x="1070" y="50"/>
                  </a:cubicBezTo>
                  <a:cubicBezTo>
                    <a:pt x="1064" y="49"/>
                    <a:pt x="1061" y="46"/>
                    <a:pt x="1061" y="39"/>
                  </a:cubicBezTo>
                  <a:cubicBezTo>
                    <a:pt x="1049" y="39"/>
                    <a:pt x="1049" y="39"/>
                    <a:pt x="1049" y="39"/>
                  </a:cubicBezTo>
                  <a:cubicBezTo>
                    <a:pt x="1049" y="52"/>
                    <a:pt x="1056" y="58"/>
                    <a:pt x="1070" y="58"/>
                  </a:cubicBezTo>
                  <a:cubicBezTo>
                    <a:pt x="1085" y="57"/>
                    <a:pt x="1093" y="51"/>
                    <a:pt x="1093" y="40"/>
                  </a:cubicBezTo>
                  <a:cubicBezTo>
                    <a:pt x="1093" y="32"/>
                    <a:pt x="1087" y="27"/>
                    <a:pt x="1074" y="24"/>
                  </a:cubicBezTo>
                  <a:cubicBezTo>
                    <a:pt x="1073" y="24"/>
                    <a:pt x="1073" y="24"/>
                    <a:pt x="1073" y="24"/>
                  </a:cubicBezTo>
                  <a:cubicBezTo>
                    <a:pt x="1066" y="23"/>
                    <a:pt x="1062" y="21"/>
                    <a:pt x="1063" y="16"/>
                  </a:cubicBezTo>
                  <a:cubicBezTo>
                    <a:pt x="1063" y="12"/>
                    <a:pt x="1066" y="10"/>
                    <a:pt x="1072" y="9"/>
                  </a:cubicBezTo>
                  <a:cubicBezTo>
                    <a:pt x="1077" y="9"/>
                    <a:pt x="1080" y="12"/>
                    <a:pt x="1080" y="18"/>
                  </a:cubicBezTo>
                  <a:cubicBezTo>
                    <a:pt x="1092" y="18"/>
                    <a:pt x="1092" y="18"/>
                    <a:pt x="1092" y="18"/>
                  </a:cubicBezTo>
                  <a:close/>
                  <a:moveTo>
                    <a:pt x="1127" y="2"/>
                  </a:moveTo>
                  <a:cubicBezTo>
                    <a:pt x="1115" y="2"/>
                    <a:pt x="1115" y="2"/>
                    <a:pt x="1115" y="2"/>
                  </a:cubicBezTo>
                  <a:cubicBezTo>
                    <a:pt x="1115" y="57"/>
                    <a:pt x="1115" y="57"/>
                    <a:pt x="1115" y="57"/>
                  </a:cubicBezTo>
                  <a:cubicBezTo>
                    <a:pt x="1127" y="57"/>
                    <a:pt x="1127" y="57"/>
                    <a:pt x="1127" y="57"/>
                  </a:cubicBezTo>
                  <a:cubicBezTo>
                    <a:pt x="1127" y="2"/>
                    <a:pt x="1127" y="2"/>
                    <a:pt x="1127" y="2"/>
                  </a:cubicBezTo>
                  <a:close/>
                  <a:moveTo>
                    <a:pt x="1146" y="11"/>
                  </a:moveTo>
                  <a:cubicBezTo>
                    <a:pt x="1162" y="11"/>
                    <a:pt x="1162" y="11"/>
                    <a:pt x="1162" y="11"/>
                  </a:cubicBezTo>
                  <a:cubicBezTo>
                    <a:pt x="1162" y="57"/>
                    <a:pt x="1162" y="57"/>
                    <a:pt x="1162" y="57"/>
                  </a:cubicBezTo>
                  <a:cubicBezTo>
                    <a:pt x="1174" y="57"/>
                    <a:pt x="1174" y="57"/>
                    <a:pt x="1174" y="57"/>
                  </a:cubicBezTo>
                  <a:cubicBezTo>
                    <a:pt x="1174" y="11"/>
                    <a:pt x="1174" y="11"/>
                    <a:pt x="1174" y="11"/>
                  </a:cubicBezTo>
                  <a:cubicBezTo>
                    <a:pt x="1190" y="11"/>
                    <a:pt x="1190" y="11"/>
                    <a:pt x="1190" y="11"/>
                  </a:cubicBezTo>
                  <a:cubicBezTo>
                    <a:pt x="1190" y="2"/>
                    <a:pt x="1190" y="2"/>
                    <a:pt x="1190" y="2"/>
                  </a:cubicBezTo>
                  <a:cubicBezTo>
                    <a:pt x="1146" y="2"/>
                    <a:pt x="1146" y="2"/>
                    <a:pt x="1146" y="2"/>
                  </a:cubicBezTo>
                  <a:cubicBezTo>
                    <a:pt x="1146" y="11"/>
                    <a:pt x="1146" y="11"/>
                    <a:pt x="1146" y="11"/>
                  </a:cubicBezTo>
                  <a:close/>
                  <a:moveTo>
                    <a:pt x="1224" y="57"/>
                  </a:moveTo>
                  <a:cubicBezTo>
                    <a:pt x="1236" y="57"/>
                    <a:pt x="1236" y="57"/>
                    <a:pt x="1236" y="57"/>
                  </a:cubicBezTo>
                  <a:cubicBezTo>
                    <a:pt x="1236" y="39"/>
                    <a:pt x="1236" y="39"/>
                    <a:pt x="1236" y="39"/>
                  </a:cubicBezTo>
                  <a:cubicBezTo>
                    <a:pt x="1254" y="2"/>
                    <a:pt x="1254" y="2"/>
                    <a:pt x="1254" y="2"/>
                  </a:cubicBezTo>
                  <a:cubicBezTo>
                    <a:pt x="1242" y="2"/>
                    <a:pt x="1242" y="2"/>
                    <a:pt x="1242" y="2"/>
                  </a:cubicBezTo>
                  <a:cubicBezTo>
                    <a:pt x="1231" y="27"/>
                    <a:pt x="1231" y="27"/>
                    <a:pt x="1231" y="27"/>
                  </a:cubicBezTo>
                  <a:cubicBezTo>
                    <a:pt x="1220" y="2"/>
                    <a:pt x="1220" y="2"/>
                    <a:pt x="1220" y="2"/>
                  </a:cubicBezTo>
                  <a:cubicBezTo>
                    <a:pt x="1206" y="2"/>
                    <a:pt x="1206" y="2"/>
                    <a:pt x="1206" y="2"/>
                  </a:cubicBezTo>
                  <a:cubicBezTo>
                    <a:pt x="1224" y="39"/>
                    <a:pt x="1224" y="39"/>
                    <a:pt x="1224" y="39"/>
                  </a:cubicBezTo>
                  <a:cubicBezTo>
                    <a:pt x="1224" y="57"/>
                    <a:pt x="1224" y="57"/>
                    <a:pt x="1224" y="57"/>
                  </a:cubicBezTo>
                  <a:close/>
                  <a:moveTo>
                    <a:pt x="1315" y="58"/>
                  </a:moveTo>
                  <a:cubicBezTo>
                    <a:pt x="1332" y="57"/>
                    <a:pt x="1340" y="48"/>
                    <a:pt x="1341" y="30"/>
                  </a:cubicBezTo>
                  <a:cubicBezTo>
                    <a:pt x="1340" y="11"/>
                    <a:pt x="1332" y="1"/>
                    <a:pt x="1315" y="0"/>
                  </a:cubicBezTo>
                  <a:cubicBezTo>
                    <a:pt x="1298" y="1"/>
                    <a:pt x="1289" y="11"/>
                    <a:pt x="1289" y="30"/>
                  </a:cubicBezTo>
                  <a:cubicBezTo>
                    <a:pt x="1289" y="48"/>
                    <a:pt x="1298" y="57"/>
                    <a:pt x="1315" y="58"/>
                  </a:cubicBezTo>
                  <a:close/>
                  <a:moveTo>
                    <a:pt x="1315" y="9"/>
                  </a:moveTo>
                  <a:cubicBezTo>
                    <a:pt x="1324" y="9"/>
                    <a:pt x="1329" y="16"/>
                    <a:pt x="1329" y="30"/>
                  </a:cubicBezTo>
                  <a:cubicBezTo>
                    <a:pt x="1329" y="43"/>
                    <a:pt x="1324" y="50"/>
                    <a:pt x="1315" y="50"/>
                  </a:cubicBezTo>
                  <a:cubicBezTo>
                    <a:pt x="1306" y="50"/>
                    <a:pt x="1301" y="43"/>
                    <a:pt x="1301" y="30"/>
                  </a:cubicBezTo>
                  <a:cubicBezTo>
                    <a:pt x="1301" y="16"/>
                    <a:pt x="1306" y="9"/>
                    <a:pt x="1315" y="9"/>
                  </a:cubicBezTo>
                  <a:close/>
                  <a:moveTo>
                    <a:pt x="1375" y="57"/>
                  </a:moveTo>
                  <a:cubicBezTo>
                    <a:pt x="1375" y="33"/>
                    <a:pt x="1375" y="33"/>
                    <a:pt x="1375" y="33"/>
                  </a:cubicBezTo>
                  <a:cubicBezTo>
                    <a:pt x="1397" y="33"/>
                    <a:pt x="1397" y="33"/>
                    <a:pt x="1397" y="33"/>
                  </a:cubicBezTo>
                  <a:cubicBezTo>
                    <a:pt x="1397" y="24"/>
                    <a:pt x="1397" y="24"/>
                    <a:pt x="1397" y="24"/>
                  </a:cubicBezTo>
                  <a:cubicBezTo>
                    <a:pt x="1375" y="24"/>
                    <a:pt x="1375" y="24"/>
                    <a:pt x="1375" y="24"/>
                  </a:cubicBezTo>
                  <a:cubicBezTo>
                    <a:pt x="1375" y="11"/>
                    <a:pt x="1375" y="11"/>
                    <a:pt x="1375" y="11"/>
                  </a:cubicBezTo>
                  <a:cubicBezTo>
                    <a:pt x="1399" y="11"/>
                    <a:pt x="1399" y="11"/>
                    <a:pt x="1399" y="11"/>
                  </a:cubicBezTo>
                  <a:cubicBezTo>
                    <a:pt x="1399" y="2"/>
                    <a:pt x="1399" y="2"/>
                    <a:pt x="1399" y="2"/>
                  </a:cubicBezTo>
                  <a:cubicBezTo>
                    <a:pt x="1363" y="2"/>
                    <a:pt x="1363" y="2"/>
                    <a:pt x="1363" y="2"/>
                  </a:cubicBezTo>
                  <a:cubicBezTo>
                    <a:pt x="1363" y="57"/>
                    <a:pt x="1363" y="57"/>
                    <a:pt x="1363" y="57"/>
                  </a:cubicBezTo>
                  <a:cubicBezTo>
                    <a:pt x="1375" y="57"/>
                    <a:pt x="1375" y="57"/>
                    <a:pt x="1375" y="57"/>
                  </a:cubicBezTo>
                  <a:close/>
                  <a:moveTo>
                    <a:pt x="1431" y="11"/>
                  </a:moveTo>
                  <a:cubicBezTo>
                    <a:pt x="1448" y="11"/>
                    <a:pt x="1448" y="11"/>
                    <a:pt x="1448" y="11"/>
                  </a:cubicBezTo>
                  <a:cubicBezTo>
                    <a:pt x="1448" y="57"/>
                    <a:pt x="1448" y="57"/>
                    <a:pt x="1448" y="57"/>
                  </a:cubicBezTo>
                  <a:cubicBezTo>
                    <a:pt x="1459" y="57"/>
                    <a:pt x="1459" y="57"/>
                    <a:pt x="1459" y="57"/>
                  </a:cubicBezTo>
                  <a:cubicBezTo>
                    <a:pt x="1459" y="11"/>
                    <a:pt x="1459" y="11"/>
                    <a:pt x="1459" y="11"/>
                  </a:cubicBezTo>
                  <a:cubicBezTo>
                    <a:pt x="1476" y="11"/>
                    <a:pt x="1476" y="11"/>
                    <a:pt x="1476" y="11"/>
                  </a:cubicBezTo>
                  <a:cubicBezTo>
                    <a:pt x="1476" y="2"/>
                    <a:pt x="1476" y="2"/>
                    <a:pt x="1476" y="2"/>
                  </a:cubicBezTo>
                  <a:cubicBezTo>
                    <a:pt x="1431" y="2"/>
                    <a:pt x="1431" y="2"/>
                    <a:pt x="1431" y="2"/>
                  </a:cubicBezTo>
                  <a:cubicBezTo>
                    <a:pt x="1431" y="11"/>
                    <a:pt x="1431" y="11"/>
                    <a:pt x="1431" y="11"/>
                  </a:cubicBezTo>
                  <a:close/>
                  <a:moveTo>
                    <a:pt x="1495" y="57"/>
                  </a:moveTo>
                  <a:cubicBezTo>
                    <a:pt x="1532" y="57"/>
                    <a:pt x="1532" y="57"/>
                    <a:pt x="1532" y="57"/>
                  </a:cubicBezTo>
                  <a:cubicBezTo>
                    <a:pt x="1532" y="48"/>
                    <a:pt x="1532" y="48"/>
                    <a:pt x="1532" y="48"/>
                  </a:cubicBezTo>
                  <a:cubicBezTo>
                    <a:pt x="1507" y="48"/>
                    <a:pt x="1507" y="48"/>
                    <a:pt x="1507" y="48"/>
                  </a:cubicBezTo>
                  <a:cubicBezTo>
                    <a:pt x="1507" y="33"/>
                    <a:pt x="1507" y="33"/>
                    <a:pt x="1507" y="33"/>
                  </a:cubicBezTo>
                  <a:cubicBezTo>
                    <a:pt x="1530" y="33"/>
                    <a:pt x="1530" y="33"/>
                    <a:pt x="1530" y="33"/>
                  </a:cubicBezTo>
                  <a:cubicBezTo>
                    <a:pt x="1530" y="24"/>
                    <a:pt x="1530" y="24"/>
                    <a:pt x="1530" y="24"/>
                  </a:cubicBezTo>
                  <a:cubicBezTo>
                    <a:pt x="1507" y="24"/>
                    <a:pt x="1507" y="24"/>
                    <a:pt x="1507" y="24"/>
                  </a:cubicBezTo>
                  <a:cubicBezTo>
                    <a:pt x="1507" y="11"/>
                    <a:pt x="1507" y="11"/>
                    <a:pt x="1507" y="11"/>
                  </a:cubicBezTo>
                  <a:cubicBezTo>
                    <a:pt x="1531" y="11"/>
                    <a:pt x="1531" y="11"/>
                    <a:pt x="1531" y="11"/>
                  </a:cubicBezTo>
                  <a:cubicBezTo>
                    <a:pt x="1531" y="2"/>
                    <a:pt x="1531" y="2"/>
                    <a:pt x="1531" y="2"/>
                  </a:cubicBezTo>
                  <a:cubicBezTo>
                    <a:pt x="1495" y="2"/>
                    <a:pt x="1495" y="2"/>
                    <a:pt x="1495" y="2"/>
                  </a:cubicBezTo>
                  <a:cubicBezTo>
                    <a:pt x="1495" y="57"/>
                    <a:pt x="1495" y="57"/>
                    <a:pt x="1495" y="57"/>
                  </a:cubicBezTo>
                  <a:close/>
                  <a:moveTo>
                    <a:pt x="1599" y="20"/>
                  </a:moveTo>
                  <a:cubicBezTo>
                    <a:pt x="1598" y="7"/>
                    <a:pt x="1590" y="1"/>
                    <a:pt x="1576" y="0"/>
                  </a:cubicBezTo>
                  <a:cubicBezTo>
                    <a:pt x="1561" y="1"/>
                    <a:pt x="1553" y="11"/>
                    <a:pt x="1553" y="30"/>
                  </a:cubicBezTo>
                  <a:cubicBezTo>
                    <a:pt x="1553" y="48"/>
                    <a:pt x="1561" y="57"/>
                    <a:pt x="1576" y="58"/>
                  </a:cubicBezTo>
                  <a:cubicBezTo>
                    <a:pt x="1590" y="58"/>
                    <a:pt x="1598" y="51"/>
                    <a:pt x="1599" y="39"/>
                  </a:cubicBezTo>
                  <a:cubicBezTo>
                    <a:pt x="1586" y="39"/>
                    <a:pt x="1586" y="39"/>
                    <a:pt x="1586" y="39"/>
                  </a:cubicBezTo>
                  <a:cubicBezTo>
                    <a:pt x="1586" y="46"/>
                    <a:pt x="1583" y="49"/>
                    <a:pt x="1576" y="50"/>
                  </a:cubicBezTo>
                  <a:cubicBezTo>
                    <a:pt x="1569" y="49"/>
                    <a:pt x="1566" y="43"/>
                    <a:pt x="1565" y="30"/>
                  </a:cubicBezTo>
                  <a:cubicBezTo>
                    <a:pt x="1566" y="16"/>
                    <a:pt x="1569" y="10"/>
                    <a:pt x="1576" y="9"/>
                  </a:cubicBezTo>
                  <a:cubicBezTo>
                    <a:pt x="1582" y="9"/>
                    <a:pt x="1586" y="13"/>
                    <a:pt x="1586" y="20"/>
                  </a:cubicBezTo>
                  <a:cubicBezTo>
                    <a:pt x="1599" y="20"/>
                    <a:pt x="1599" y="20"/>
                    <a:pt x="1599" y="20"/>
                  </a:cubicBezTo>
                  <a:close/>
                  <a:moveTo>
                    <a:pt x="1631" y="57"/>
                  </a:moveTo>
                  <a:cubicBezTo>
                    <a:pt x="1631" y="33"/>
                    <a:pt x="1631" y="33"/>
                    <a:pt x="1631" y="33"/>
                  </a:cubicBezTo>
                  <a:cubicBezTo>
                    <a:pt x="1652" y="33"/>
                    <a:pt x="1652" y="33"/>
                    <a:pt x="1652" y="33"/>
                  </a:cubicBezTo>
                  <a:cubicBezTo>
                    <a:pt x="1652" y="57"/>
                    <a:pt x="1652" y="57"/>
                    <a:pt x="1652" y="57"/>
                  </a:cubicBezTo>
                  <a:cubicBezTo>
                    <a:pt x="1664" y="57"/>
                    <a:pt x="1664" y="57"/>
                    <a:pt x="1664" y="57"/>
                  </a:cubicBezTo>
                  <a:cubicBezTo>
                    <a:pt x="1664" y="2"/>
                    <a:pt x="1664" y="2"/>
                    <a:pt x="1664" y="2"/>
                  </a:cubicBezTo>
                  <a:cubicBezTo>
                    <a:pt x="1652" y="2"/>
                    <a:pt x="1652" y="2"/>
                    <a:pt x="1652" y="2"/>
                  </a:cubicBezTo>
                  <a:cubicBezTo>
                    <a:pt x="1652" y="24"/>
                    <a:pt x="1652" y="24"/>
                    <a:pt x="1652" y="24"/>
                  </a:cubicBezTo>
                  <a:cubicBezTo>
                    <a:pt x="1631" y="24"/>
                    <a:pt x="1631" y="24"/>
                    <a:pt x="1631" y="24"/>
                  </a:cubicBezTo>
                  <a:cubicBezTo>
                    <a:pt x="1631" y="2"/>
                    <a:pt x="1631" y="2"/>
                    <a:pt x="1631" y="2"/>
                  </a:cubicBezTo>
                  <a:cubicBezTo>
                    <a:pt x="1620" y="2"/>
                    <a:pt x="1620" y="2"/>
                    <a:pt x="1620" y="2"/>
                  </a:cubicBezTo>
                  <a:cubicBezTo>
                    <a:pt x="1620" y="57"/>
                    <a:pt x="1620" y="57"/>
                    <a:pt x="1620" y="57"/>
                  </a:cubicBezTo>
                  <a:cubicBezTo>
                    <a:pt x="1631" y="57"/>
                    <a:pt x="1631" y="57"/>
                    <a:pt x="1631" y="57"/>
                  </a:cubicBezTo>
                  <a:close/>
                  <a:moveTo>
                    <a:pt x="1737" y="57"/>
                  </a:moveTo>
                  <a:cubicBezTo>
                    <a:pt x="1737" y="2"/>
                    <a:pt x="1737" y="2"/>
                    <a:pt x="1737" y="2"/>
                  </a:cubicBezTo>
                  <a:cubicBezTo>
                    <a:pt x="1726" y="2"/>
                    <a:pt x="1726" y="2"/>
                    <a:pt x="1726" y="2"/>
                  </a:cubicBezTo>
                  <a:cubicBezTo>
                    <a:pt x="1726" y="45"/>
                    <a:pt x="1726" y="45"/>
                    <a:pt x="1726" y="45"/>
                  </a:cubicBezTo>
                  <a:cubicBezTo>
                    <a:pt x="1725" y="45"/>
                    <a:pt x="1725" y="45"/>
                    <a:pt x="1725" y="45"/>
                  </a:cubicBezTo>
                  <a:cubicBezTo>
                    <a:pt x="1705" y="2"/>
                    <a:pt x="1705" y="2"/>
                    <a:pt x="1705" y="2"/>
                  </a:cubicBezTo>
                  <a:cubicBezTo>
                    <a:pt x="1687" y="2"/>
                    <a:pt x="1687" y="2"/>
                    <a:pt x="1687" y="2"/>
                  </a:cubicBezTo>
                  <a:cubicBezTo>
                    <a:pt x="1687" y="57"/>
                    <a:pt x="1687" y="57"/>
                    <a:pt x="1687" y="57"/>
                  </a:cubicBezTo>
                  <a:cubicBezTo>
                    <a:pt x="1698" y="57"/>
                    <a:pt x="1698" y="57"/>
                    <a:pt x="1698" y="57"/>
                  </a:cubicBezTo>
                  <a:cubicBezTo>
                    <a:pt x="1698" y="11"/>
                    <a:pt x="1698" y="11"/>
                    <a:pt x="1698" y="11"/>
                  </a:cubicBezTo>
                  <a:cubicBezTo>
                    <a:pt x="1699" y="11"/>
                    <a:pt x="1699" y="11"/>
                    <a:pt x="1699" y="11"/>
                  </a:cubicBezTo>
                  <a:cubicBezTo>
                    <a:pt x="1720" y="57"/>
                    <a:pt x="1720" y="57"/>
                    <a:pt x="1720" y="57"/>
                  </a:cubicBezTo>
                  <a:cubicBezTo>
                    <a:pt x="1737" y="57"/>
                    <a:pt x="1737" y="57"/>
                    <a:pt x="1737" y="57"/>
                  </a:cubicBezTo>
                  <a:close/>
                  <a:moveTo>
                    <a:pt x="1784" y="58"/>
                  </a:moveTo>
                  <a:cubicBezTo>
                    <a:pt x="1801" y="57"/>
                    <a:pt x="1810" y="48"/>
                    <a:pt x="1810" y="30"/>
                  </a:cubicBezTo>
                  <a:cubicBezTo>
                    <a:pt x="1810" y="11"/>
                    <a:pt x="1801" y="1"/>
                    <a:pt x="1784" y="0"/>
                  </a:cubicBezTo>
                  <a:cubicBezTo>
                    <a:pt x="1767" y="1"/>
                    <a:pt x="1759" y="11"/>
                    <a:pt x="1758" y="30"/>
                  </a:cubicBezTo>
                  <a:cubicBezTo>
                    <a:pt x="1759" y="48"/>
                    <a:pt x="1767" y="57"/>
                    <a:pt x="1784" y="58"/>
                  </a:cubicBezTo>
                  <a:close/>
                  <a:moveTo>
                    <a:pt x="1784" y="9"/>
                  </a:moveTo>
                  <a:cubicBezTo>
                    <a:pt x="1793" y="9"/>
                    <a:pt x="1798" y="16"/>
                    <a:pt x="1798" y="30"/>
                  </a:cubicBezTo>
                  <a:cubicBezTo>
                    <a:pt x="1798" y="43"/>
                    <a:pt x="1793" y="50"/>
                    <a:pt x="1784" y="50"/>
                  </a:cubicBezTo>
                  <a:cubicBezTo>
                    <a:pt x="1775" y="50"/>
                    <a:pt x="1771" y="43"/>
                    <a:pt x="1771" y="30"/>
                  </a:cubicBezTo>
                  <a:cubicBezTo>
                    <a:pt x="1771" y="16"/>
                    <a:pt x="1775" y="9"/>
                    <a:pt x="1784" y="9"/>
                  </a:cubicBezTo>
                  <a:close/>
                  <a:moveTo>
                    <a:pt x="1868" y="57"/>
                  </a:moveTo>
                  <a:cubicBezTo>
                    <a:pt x="1868" y="48"/>
                    <a:pt x="1868" y="48"/>
                    <a:pt x="1868" y="48"/>
                  </a:cubicBezTo>
                  <a:cubicBezTo>
                    <a:pt x="1844" y="48"/>
                    <a:pt x="1844" y="48"/>
                    <a:pt x="1844" y="48"/>
                  </a:cubicBezTo>
                  <a:cubicBezTo>
                    <a:pt x="1844" y="2"/>
                    <a:pt x="1844" y="2"/>
                    <a:pt x="1844" y="2"/>
                  </a:cubicBezTo>
                  <a:cubicBezTo>
                    <a:pt x="1833" y="2"/>
                    <a:pt x="1833" y="2"/>
                    <a:pt x="1833" y="2"/>
                  </a:cubicBezTo>
                  <a:cubicBezTo>
                    <a:pt x="1833" y="57"/>
                    <a:pt x="1833" y="57"/>
                    <a:pt x="1833" y="57"/>
                  </a:cubicBezTo>
                  <a:cubicBezTo>
                    <a:pt x="1868" y="57"/>
                    <a:pt x="1868" y="57"/>
                    <a:pt x="1868" y="57"/>
                  </a:cubicBezTo>
                  <a:close/>
                  <a:moveTo>
                    <a:pt x="1913" y="58"/>
                  </a:moveTo>
                  <a:cubicBezTo>
                    <a:pt x="1929" y="57"/>
                    <a:pt x="1938" y="48"/>
                    <a:pt x="1939" y="30"/>
                  </a:cubicBezTo>
                  <a:cubicBezTo>
                    <a:pt x="1938" y="11"/>
                    <a:pt x="1929" y="1"/>
                    <a:pt x="1913" y="0"/>
                  </a:cubicBezTo>
                  <a:cubicBezTo>
                    <a:pt x="1896" y="1"/>
                    <a:pt x="1887" y="11"/>
                    <a:pt x="1886" y="30"/>
                  </a:cubicBezTo>
                  <a:cubicBezTo>
                    <a:pt x="1887" y="48"/>
                    <a:pt x="1896" y="57"/>
                    <a:pt x="1913" y="58"/>
                  </a:cubicBezTo>
                  <a:close/>
                  <a:moveTo>
                    <a:pt x="1913" y="9"/>
                  </a:moveTo>
                  <a:cubicBezTo>
                    <a:pt x="1922" y="9"/>
                    <a:pt x="1926" y="16"/>
                    <a:pt x="1926" y="30"/>
                  </a:cubicBezTo>
                  <a:cubicBezTo>
                    <a:pt x="1926" y="43"/>
                    <a:pt x="1922" y="50"/>
                    <a:pt x="1913" y="50"/>
                  </a:cubicBezTo>
                  <a:cubicBezTo>
                    <a:pt x="1903" y="50"/>
                    <a:pt x="1899" y="43"/>
                    <a:pt x="1899" y="30"/>
                  </a:cubicBezTo>
                  <a:cubicBezTo>
                    <a:pt x="1899" y="16"/>
                    <a:pt x="1903" y="9"/>
                    <a:pt x="1913" y="9"/>
                  </a:cubicBezTo>
                  <a:close/>
                  <a:moveTo>
                    <a:pt x="1997" y="37"/>
                  </a:moveTo>
                  <a:cubicBezTo>
                    <a:pt x="1997" y="48"/>
                    <a:pt x="1997" y="48"/>
                    <a:pt x="1997" y="48"/>
                  </a:cubicBezTo>
                  <a:cubicBezTo>
                    <a:pt x="1997" y="49"/>
                    <a:pt x="1997" y="49"/>
                    <a:pt x="1997" y="48"/>
                  </a:cubicBezTo>
                  <a:cubicBezTo>
                    <a:pt x="1993" y="49"/>
                    <a:pt x="1989" y="50"/>
                    <a:pt x="1986" y="50"/>
                  </a:cubicBezTo>
                  <a:cubicBezTo>
                    <a:pt x="1976" y="49"/>
                    <a:pt x="1971" y="43"/>
                    <a:pt x="1971" y="30"/>
                  </a:cubicBezTo>
                  <a:cubicBezTo>
                    <a:pt x="1971" y="16"/>
                    <a:pt x="1976" y="9"/>
                    <a:pt x="1986" y="9"/>
                  </a:cubicBezTo>
                  <a:cubicBezTo>
                    <a:pt x="1994" y="9"/>
                    <a:pt x="1997" y="12"/>
                    <a:pt x="1997" y="18"/>
                  </a:cubicBezTo>
                  <a:cubicBezTo>
                    <a:pt x="2010" y="18"/>
                    <a:pt x="2010" y="18"/>
                    <a:pt x="2010" y="18"/>
                  </a:cubicBezTo>
                  <a:cubicBezTo>
                    <a:pt x="2010" y="6"/>
                    <a:pt x="2001" y="0"/>
                    <a:pt x="1984" y="0"/>
                  </a:cubicBezTo>
                  <a:cubicBezTo>
                    <a:pt x="1968" y="2"/>
                    <a:pt x="1959" y="11"/>
                    <a:pt x="1959" y="30"/>
                  </a:cubicBezTo>
                  <a:cubicBezTo>
                    <a:pt x="1959" y="47"/>
                    <a:pt x="1968" y="57"/>
                    <a:pt x="1984" y="58"/>
                  </a:cubicBezTo>
                  <a:cubicBezTo>
                    <a:pt x="1989" y="58"/>
                    <a:pt x="1994" y="58"/>
                    <a:pt x="1997" y="57"/>
                  </a:cubicBezTo>
                  <a:cubicBezTo>
                    <a:pt x="2001" y="57"/>
                    <a:pt x="2005" y="57"/>
                    <a:pt x="2009" y="55"/>
                  </a:cubicBezTo>
                  <a:cubicBezTo>
                    <a:pt x="2009" y="27"/>
                    <a:pt x="2009" y="27"/>
                    <a:pt x="2009" y="27"/>
                  </a:cubicBezTo>
                  <a:cubicBezTo>
                    <a:pt x="1987" y="27"/>
                    <a:pt x="1987" y="27"/>
                    <a:pt x="1987" y="27"/>
                  </a:cubicBezTo>
                  <a:cubicBezTo>
                    <a:pt x="1987" y="37"/>
                    <a:pt x="1987" y="37"/>
                    <a:pt x="1987" y="37"/>
                  </a:cubicBezTo>
                  <a:cubicBezTo>
                    <a:pt x="1997" y="37"/>
                    <a:pt x="1997" y="37"/>
                    <a:pt x="1997" y="37"/>
                  </a:cubicBezTo>
                  <a:close/>
                  <a:moveTo>
                    <a:pt x="2048" y="57"/>
                  </a:moveTo>
                  <a:cubicBezTo>
                    <a:pt x="2059" y="57"/>
                    <a:pt x="2059" y="57"/>
                    <a:pt x="2059" y="57"/>
                  </a:cubicBezTo>
                  <a:cubicBezTo>
                    <a:pt x="2059" y="39"/>
                    <a:pt x="2059" y="39"/>
                    <a:pt x="2059" y="39"/>
                  </a:cubicBezTo>
                  <a:cubicBezTo>
                    <a:pt x="2078" y="2"/>
                    <a:pt x="2078" y="2"/>
                    <a:pt x="2078" y="2"/>
                  </a:cubicBezTo>
                  <a:cubicBezTo>
                    <a:pt x="2066" y="2"/>
                    <a:pt x="2066" y="2"/>
                    <a:pt x="2066" y="2"/>
                  </a:cubicBezTo>
                  <a:cubicBezTo>
                    <a:pt x="2054" y="27"/>
                    <a:pt x="2054" y="27"/>
                    <a:pt x="2054" y="27"/>
                  </a:cubicBezTo>
                  <a:cubicBezTo>
                    <a:pt x="2043" y="2"/>
                    <a:pt x="2043" y="2"/>
                    <a:pt x="2043" y="2"/>
                  </a:cubicBezTo>
                  <a:cubicBezTo>
                    <a:pt x="2029" y="2"/>
                    <a:pt x="2029" y="2"/>
                    <a:pt x="2029" y="2"/>
                  </a:cubicBezTo>
                  <a:cubicBezTo>
                    <a:pt x="2048" y="39"/>
                    <a:pt x="2048" y="39"/>
                    <a:pt x="2048" y="39"/>
                  </a:cubicBezTo>
                  <a:lnTo>
                    <a:pt x="2048"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2" name="íSļîde"/>
            <p:cNvSpPr/>
            <p:nvPr/>
          </p:nvSpPr>
          <p:spPr bwMode="auto">
            <a:xfrm>
              <a:off x="2647449" y="2492374"/>
              <a:ext cx="1838789" cy="1871663"/>
            </a:xfrm>
            <a:custGeom>
              <a:avLst/>
              <a:gdLst>
                <a:gd name="T0" fmla="*/ 606 w 808"/>
                <a:gd name="T1" fmla="*/ 701 h 821"/>
                <a:gd name="T2" fmla="*/ 597 w 808"/>
                <a:gd name="T3" fmla="*/ 703 h 821"/>
                <a:gd name="T4" fmla="*/ 597 w 808"/>
                <a:gd name="T5" fmla="*/ 684 h 821"/>
                <a:gd name="T6" fmla="*/ 620 w 808"/>
                <a:gd name="T7" fmla="*/ 651 h 821"/>
                <a:gd name="T8" fmla="*/ 606 w 808"/>
                <a:gd name="T9" fmla="*/ 661 h 821"/>
                <a:gd name="T10" fmla="*/ 584 w 808"/>
                <a:gd name="T11" fmla="*/ 659 h 821"/>
                <a:gd name="T12" fmla="*/ 591 w 808"/>
                <a:gd name="T13" fmla="*/ 642 h 821"/>
                <a:gd name="T14" fmla="*/ 597 w 808"/>
                <a:gd name="T15" fmla="*/ 649 h 821"/>
                <a:gd name="T16" fmla="*/ 620 w 808"/>
                <a:gd name="T17" fmla="*/ 619 h 821"/>
                <a:gd name="T18" fmla="*/ 636 w 808"/>
                <a:gd name="T19" fmla="*/ 634 h 821"/>
                <a:gd name="T20" fmla="*/ 623 w 808"/>
                <a:gd name="T21" fmla="*/ 679 h 821"/>
                <a:gd name="T22" fmla="*/ 620 w 808"/>
                <a:gd name="T23" fmla="*/ 692 h 821"/>
                <a:gd name="T24" fmla="*/ 177 w 808"/>
                <a:gd name="T25" fmla="*/ 710 h 821"/>
                <a:gd name="T26" fmla="*/ 216 w 808"/>
                <a:gd name="T27" fmla="*/ 643 h 821"/>
                <a:gd name="T28" fmla="*/ 233 w 808"/>
                <a:gd name="T29" fmla="*/ 632 h 821"/>
                <a:gd name="T30" fmla="*/ 209 w 808"/>
                <a:gd name="T31" fmla="*/ 667 h 821"/>
                <a:gd name="T32" fmla="*/ 245 w 808"/>
                <a:gd name="T33" fmla="*/ 647 h 821"/>
                <a:gd name="T34" fmla="*/ 246 w 808"/>
                <a:gd name="T35" fmla="*/ 676 h 821"/>
                <a:gd name="T36" fmla="*/ 228 w 808"/>
                <a:gd name="T37" fmla="*/ 694 h 821"/>
                <a:gd name="T38" fmla="*/ 203 w 808"/>
                <a:gd name="T39" fmla="*/ 719 h 821"/>
                <a:gd name="T40" fmla="*/ 207 w 808"/>
                <a:gd name="T41" fmla="*/ 683 h 821"/>
                <a:gd name="T42" fmla="*/ 446 w 808"/>
                <a:gd name="T43" fmla="*/ 698 h 821"/>
                <a:gd name="T44" fmla="*/ 444 w 808"/>
                <a:gd name="T45" fmla="*/ 686 h 821"/>
                <a:gd name="T46" fmla="*/ 445 w 808"/>
                <a:gd name="T47" fmla="*/ 674 h 821"/>
                <a:gd name="T48" fmla="*/ 434 w 808"/>
                <a:gd name="T49" fmla="*/ 668 h 821"/>
                <a:gd name="T50" fmla="*/ 438 w 808"/>
                <a:gd name="T51" fmla="*/ 651 h 821"/>
                <a:gd name="T52" fmla="*/ 456 w 808"/>
                <a:gd name="T53" fmla="*/ 644 h 821"/>
                <a:gd name="T54" fmla="*/ 465 w 808"/>
                <a:gd name="T55" fmla="*/ 643 h 821"/>
                <a:gd name="T56" fmla="*/ 457 w 808"/>
                <a:gd name="T57" fmla="*/ 675 h 821"/>
                <a:gd name="T58" fmla="*/ 455 w 808"/>
                <a:gd name="T59" fmla="*/ 690 h 821"/>
                <a:gd name="T60" fmla="*/ 265 w 808"/>
                <a:gd name="T61" fmla="*/ 713 h 821"/>
                <a:gd name="T62" fmla="*/ 562 w 808"/>
                <a:gd name="T63" fmla="*/ 715 h 821"/>
                <a:gd name="T64" fmla="*/ 292 w 808"/>
                <a:gd name="T65" fmla="*/ 705 h 821"/>
                <a:gd name="T66" fmla="*/ 300 w 808"/>
                <a:gd name="T67" fmla="*/ 666 h 821"/>
                <a:gd name="T68" fmla="*/ 285 w 808"/>
                <a:gd name="T69" fmla="*/ 672 h 821"/>
                <a:gd name="T70" fmla="*/ 302 w 808"/>
                <a:gd name="T71" fmla="*/ 650 h 821"/>
                <a:gd name="T72" fmla="*/ 307 w 808"/>
                <a:gd name="T73" fmla="*/ 637 h 821"/>
                <a:gd name="T74" fmla="*/ 319 w 808"/>
                <a:gd name="T75" fmla="*/ 648 h 821"/>
                <a:gd name="T76" fmla="*/ 305 w 808"/>
                <a:gd name="T77" fmla="*/ 696 h 821"/>
                <a:gd name="T78" fmla="*/ 511 w 808"/>
                <a:gd name="T79" fmla="*/ 689 h 821"/>
                <a:gd name="T80" fmla="*/ 538 w 808"/>
                <a:gd name="T81" fmla="*/ 638 h 821"/>
                <a:gd name="T82" fmla="*/ 529 w 808"/>
                <a:gd name="T83" fmla="*/ 700 h 821"/>
                <a:gd name="T84" fmla="*/ 241 w 808"/>
                <a:gd name="T85" fmla="*/ 701 h 821"/>
                <a:gd name="T86" fmla="*/ 469 w 808"/>
                <a:gd name="T87" fmla="*/ 701 h 821"/>
                <a:gd name="T88" fmla="*/ 447 w 808"/>
                <a:gd name="T89" fmla="*/ 705 h 821"/>
                <a:gd name="T90" fmla="*/ 349 w 808"/>
                <a:gd name="T91" fmla="*/ 697 h 821"/>
                <a:gd name="T92" fmla="*/ 371 w 808"/>
                <a:gd name="T93" fmla="*/ 665 h 821"/>
                <a:gd name="T94" fmla="*/ 400 w 808"/>
                <a:gd name="T95" fmla="*/ 667 h 821"/>
                <a:gd name="T96" fmla="*/ 375 w 808"/>
                <a:gd name="T97" fmla="*/ 697 h 821"/>
                <a:gd name="T98" fmla="*/ 220 w 808"/>
                <a:gd name="T99" fmla="*/ 683 h 821"/>
                <a:gd name="T100" fmla="*/ 223 w 808"/>
                <a:gd name="T101" fmla="*/ 690 h 821"/>
                <a:gd name="T102" fmla="*/ 318 w 808"/>
                <a:gd name="T103" fmla="*/ 697 h 821"/>
                <a:gd name="T104" fmla="*/ 206 w 808"/>
                <a:gd name="T105" fmla="*/ 674 h 821"/>
                <a:gd name="T106" fmla="*/ 311 w 808"/>
                <a:gd name="T107" fmla="*/ 660 h 821"/>
                <a:gd name="T108" fmla="*/ 614 w 808"/>
                <a:gd name="T109" fmla="*/ 661 h 821"/>
                <a:gd name="T110" fmla="*/ 607 w 808"/>
                <a:gd name="T111" fmla="*/ 650 h 821"/>
                <a:gd name="T112" fmla="*/ 217 w 808"/>
                <a:gd name="T113" fmla="*/ 627 h 821"/>
                <a:gd name="T114" fmla="*/ 161 w 808"/>
                <a:gd name="T115" fmla="*/ 585 h 821"/>
                <a:gd name="T116" fmla="*/ 114 w 808"/>
                <a:gd name="T117" fmla="*/ 372 h 821"/>
                <a:gd name="T118" fmla="*/ 243 w 808"/>
                <a:gd name="T119" fmla="*/ 205 h 821"/>
                <a:gd name="T120" fmla="*/ 433 w 808"/>
                <a:gd name="T121" fmla="*/ 152 h 821"/>
                <a:gd name="T122" fmla="*/ 653 w 808"/>
                <a:gd name="T123" fmla="*/ 325 h 821"/>
                <a:gd name="T124" fmla="*/ 664 w 808"/>
                <a:gd name="T125" fmla="*/ 501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8" h="821">
                  <a:moveTo>
                    <a:pt x="404" y="821"/>
                  </a:moveTo>
                  <a:cubicBezTo>
                    <a:pt x="626" y="821"/>
                    <a:pt x="808" y="637"/>
                    <a:pt x="808" y="411"/>
                  </a:cubicBezTo>
                  <a:cubicBezTo>
                    <a:pt x="808" y="185"/>
                    <a:pt x="626" y="0"/>
                    <a:pt x="404" y="0"/>
                  </a:cubicBezTo>
                  <a:cubicBezTo>
                    <a:pt x="181" y="0"/>
                    <a:pt x="0" y="185"/>
                    <a:pt x="0" y="411"/>
                  </a:cubicBezTo>
                  <a:cubicBezTo>
                    <a:pt x="0" y="637"/>
                    <a:pt x="181" y="821"/>
                    <a:pt x="404" y="821"/>
                  </a:cubicBezTo>
                  <a:close/>
                  <a:moveTo>
                    <a:pt x="404" y="3"/>
                  </a:moveTo>
                  <a:cubicBezTo>
                    <a:pt x="474" y="48"/>
                    <a:pt x="616" y="90"/>
                    <a:pt x="583" y="158"/>
                  </a:cubicBezTo>
                  <a:cubicBezTo>
                    <a:pt x="638" y="106"/>
                    <a:pt x="721" y="230"/>
                    <a:pt x="785" y="285"/>
                  </a:cubicBezTo>
                  <a:cubicBezTo>
                    <a:pt x="765" y="362"/>
                    <a:pt x="769" y="520"/>
                    <a:pt x="693" y="507"/>
                  </a:cubicBezTo>
                  <a:cubicBezTo>
                    <a:pt x="761" y="544"/>
                    <a:pt x="669" y="666"/>
                    <a:pt x="644" y="734"/>
                  </a:cubicBezTo>
                  <a:cubicBezTo>
                    <a:pt x="567" y="740"/>
                    <a:pt x="412" y="799"/>
                    <a:pt x="405" y="723"/>
                  </a:cubicBezTo>
                  <a:cubicBezTo>
                    <a:pt x="392" y="797"/>
                    <a:pt x="241" y="737"/>
                    <a:pt x="161" y="732"/>
                  </a:cubicBezTo>
                  <a:cubicBezTo>
                    <a:pt x="134" y="658"/>
                    <a:pt x="46" y="545"/>
                    <a:pt x="113" y="509"/>
                  </a:cubicBezTo>
                  <a:cubicBezTo>
                    <a:pt x="35" y="520"/>
                    <a:pt x="47" y="364"/>
                    <a:pt x="23" y="284"/>
                  </a:cubicBezTo>
                  <a:cubicBezTo>
                    <a:pt x="90" y="245"/>
                    <a:pt x="172" y="105"/>
                    <a:pt x="229" y="159"/>
                  </a:cubicBezTo>
                  <a:cubicBezTo>
                    <a:pt x="197" y="85"/>
                    <a:pt x="340" y="46"/>
                    <a:pt x="404" y="3"/>
                  </a:cubicBezTo>
                  <a:close/>
                  <a:moveTo>
                    <a:pt x="609" y="729"/>
                  </a:moveTo>
                  <a:cubicBezTo>
                    <a:pt x="601" y="725"/>
                    <a:pt x="601" y="725"/>
                    <a:pt x="601" y="725"/>
                  </a:cubicBezTo>
                  <a:cubicBezTo>
                    <a:pt x="601" y="725"/>
                    <a:pt x="601" y="725"/>
                    <a:pt x="601" y="725"/>
                  </a:cubicBezTo>
                  <a:cubicBezTo>
                    <a:pt x="601" y="725"/>
                    <a:pt x="601" y="725"/>
                    <a:pt x="601" y="725"/>
                  </a:cubicBezTo>
                  <a:cubicBezTo>
                    <a:pt x="601" y="725"/>
                    <a:pt x="601" y="725"/>
                    <a:pt x="601" y="725"/>
                  </a:cubicBezTo>
                  <a:cubicBezTo>
                    <a:pt x="600" y="725"/>
                    <a:pt x="600" y="725"/>
                    <a:pt x="600" y="725"/>
                  </a:cubicBezTo>
                  <a:cubicBezTo>
                    <a:pt x="600" y="725"/>
                    <a:pt x="600" y="725"/>
                    <a:pt x="600" y="725"/>
                  </a:cubicBezTo>
                  <a:cubicBezTo>
                    <a:pt x="599" y="725"/>
                    <a:pt x="599" y="725"/>
                    <a:pt x="599" y="725"/>
                  </a:cubicBezTo>
                  <a:cubicBezTo>
                    <a:pt x="599" y="725"/>
                    <a:pt x="599" y="725"/>
                    <a:pt x="599" y="725"/>
                  </a:cubicBezTo>
                  <a:cubicBezTo>
                    <a:pt x="599" y="725"/>
                    <a:pt x="599" y="725"/>
                    <a:pt x="599" y="725"/>
                  </a:cubicBezTo>
                  <a:cubicBezTo>
                    <a:pt x="599" y="725"/>
                    <a:pt x="599" y="725"/>
                    <a:pt x="599" y="725"/>
                  </a:cubicBezTo>
                  <a:cubicBezTo>
                    <a:pt x="598" y="725"/>
                    <a:pt x="598" y="725"/>
                    <a:pt x="598" y="725"/>
                  </a:cubicBezTo>
                  <a:cubicBezTo>
                    <a:pt x="598" y="725"/>
                    <a:pt x="598" y="725"/>
                    <a:pt x="598" y="725"/>
                  </a:cubicBezTo>
                  <a:cubicBezTo>
                    <a:pt x="598" y="725"/>
                    <a:pt x="598" y="725"/>
                    <a:pt x="598" y="725"/>
                  </a:cubicBezTo>
                  <a:cubicBezTo>
                    <a:pt x="598" y="725"/>
                    <a:pt x="598" y="725"/>
                    <a:pt x="598" y="725"/>
                  </a:cubicBezTo>
                  <a:cubicBezTo>
                    <a:pt x="597" y="725"/>
                    <a:pt x="597" y="725"/>
                    <a:pt x="597" y="725"/>
                  </a:cubicBezTo>
                  <a:cubicBezTo>
                    <a:pt x="597" y="725"/>
                    <a:pt x="597" y="725"/>
                    <a:pt x="597" y="725"/>
                  </a:cubicBezTo>
                  <a:cubicBezTo>
                    <a:pt x="596" y="725"/>
                    <a:pt x="596" y="725"/>
                    <a:pt x="596" y="725"/>
                  </a:cubicBezTo>
                  <a:cubicBezTo>
                    <a:pt x="596" y="725"/>
                    <a:pt x="596" y="725"/>
                    <a:pt x="596" y="725"/>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2"/>
                    <a:pt x="595" y="722"/>
                    <a:pt x="595" y="722"/>
                  </a:cubicBezTo>
                  <a:cubicBezTo>
                    <a:pt x="595" y="722"/>
                    <a:pt x="595" y="722"/>
                    <a:pt x="595" y="722"/>
                  </a:cubicBezTo>
                  <a:cubicBezTo>
                    <a:pt x="596" y="722"/>
                    <a:pt x="596" y="722"/>
                    <a:pt x="596" y="722"/>
                  </a:cubicBezTo>
                  <a:cubicBezTo>
                    <a:pt x="596" y="722"/>
                    <a:pt x="596" y="722"/>
                    <a:pt x="596" y="722"/>
                  </a:cubicBezTo>
                  <a:cubicBezTo>
                    <a:pt x="598" y="722"/>
                    <a:pt x="598" y="722"/>
                    <a:pt x="598" y="722"/>
                  </a:cubicBezTo>
                  <a:cubicBezTo>
                    <a:pt x="598" y="722"/>
                    <a:pt x="598" y="722"/>
                    <a:pt x="598" y="722"/>
                  </a:cubicBezTo>
                  <a:cubicBezTo>
                    <a:pt x="600" y="722"/>
                    <a:pt x="600" y="722"/>
                    <a:pt x="600" y="722"/>
                  </a:cubicBezTo>
                  <a:cubicBezTo>
                    <a:pt x="600" y="722"/>
                    <a:pt x="600" y="722"/>
                    <a:pt x="600" y="722"/>
                  </a:cubicBezTo>
                  <a:cubicBezTo>
                    <a:pt x="602" y="722"/>
                    <a:pt x="602" y="722"/>
                    <a:pt x="602" y="722"/>
                  </a:cubicBezTo>
                  <a:cubicBezTo>
                    <a:pt x="602" y="722"/>
                    <a:pt x="602" y="722"/>
                    <a:pt x="602" y="722"/>
                  </a:cubicBezTo>
                  <a:cubicBezTo>
                    <a:pt x="603" y="722"/>
                    <a:pt x="603" y="722"/>
                    <a:pt x="603" y="722"/>
                  </a:cubicBezTo>
                  <a:cubicBezTo>
                    <a:pt x="603" y="722"/>
                    <a:pt x="603" y="722"/>
                    <a:pt x="603" y="722"/>
                  </a:cubicBezTo>
                  <a:cubicBezTo>
                    <a:pt x="605" y="722"/>
                    <a:pt x="605" y="722"/>
                    <a:pt x="605" y="722"/>
                  </a:cubicBezTo>
                  <a:cubicBezTo>
                    <a:pt x="605" y="722"/>
                    <a:pt x="605" y="722"/>
                    <a:pt x="605" y="722"/>
                  </a:cubicBezTo>
                  <a:cubicBezTo>
                    <a:pt x="606" y="721"/>
                    <a:pt x="606" y="721"/>
                    <a:pt x="606" y="721"/>
                  </a:cubicBezTo>
                  <a:cubicBezTo>
                    <a:pt x="606" y="721"/>
                    <a:pt x="606" y="721"/>
                    <a:pt x="606" y="721"/>
                  </a:cubicBezTo>
                  <a:cubicBezTo>
                    <a:pt x="608" y="719"/>
                    <a:pt x="608" y="719"/>
                    <a:pt x="608" y="719"/>
                  </a:cubicBezTo>
                  <a:cubicBezTo>
                    <a:pt x="608" y="719"/>
                    <a:pt x="608" y="719"/>
                    <a:pt x="608" y="719"/>
                  </a:cubicBezTo>
                  <a:cubicBezTo>
                    <a:pt x="608" y="717"/>
                    <a:pt x="608" y="717"/>
                    <a:pt x="608" y="717"/>
                  </a:cubicBezTo>
                  <a:cubicBezTo>
                    <a:pt x="608" y="717"/>
                    <a:pt x="608" y="717"/>
                    <a:pt x="608" y="717"/>
                  </a:cubicBezTo>
                  <a:cubicBezTo>
                    <a:pt x="608" y="715"/>
                    <a:pt x="608" y="715"/>
                    <a:pt x="608" y="715"/>
                  </a:cubicBezTo>
                  <a:cubicBezTo>
                    <a:pt x="608" y="715"/>
                    <a:pt x="608" y="715"/>
                    <a:pt x="608" y="715"/>
                  </a:cubicBezTo>
                  <a:cubicBezTo>
                    <a:pt x="608" y="712"/>
                    <a:pt x="608" y="712"/>
                    <a:pt x="608" y="712"/>
                  </a:cubicBezTo>
                  <a:cubicBezTo>
                    <a:pt x="608" y="712"/>
                    <a:pt x="608" y="712"/>
                    <a:pt x="608" y="712"/>
                  </a:cubicBezTo>
                  <a:cubicBezTo>
                    <a:pt x="608" y="710"/>
                    <a:pt x="608" y="710"/>
                    <a:pt x="608" y="710"/>
                  </a:cubicBezTo>
                  <a:cubicBezTo>
                    <a:pt x="608" y="710"/>
                    <a:pt x="608" y="710"/>
                    <a:pt x="608" y="710"/>
                  </a:cubicBezTo>
                  <a:cubicBezTo>
                    <a:pt x="608" y="707"/>
                    <a:pt x="608" y="707"/>
                    <a:pt x="608" y="707"/>
                  </a:cubicBezTo>
                  <a:cubicBezTo>
                    <a:pt x="608" y="707"/>
                    <a:pt x="608" y="707"/>
                    <a:pt x="608" y="707"/>
                  </a:cubicBezTo>
                  <a:cubicBezTo>
                    <a:pt x="608" y="705"/>
                    <a:pt x="608" y="705"/>
                    <a:pt x="608" y="705"/>
                  </a:cubicBezTo>
                  <a:cubicBezTo>
                    <a:pt x="608" y="705"/>
                    <a:pt x="608" y="705"/>
                    <a:pt x="608" y="705"/>
                  </a:cubicBezTo>
                  <a:cubicBezTo>
                    <a:pt x="608" y="702"/>
                    <a:pt x="608" y="702"/>
                    <a:pt x="608" y="702"/>
                  </a:cubicBezTo>
                  <a:cubicBezTo>
                    <a:pt x="608" y="702"/>
                    <a:pt x="608" y="702"/>
                    <a:pt x="608" y="702"/>
                  </a:cubicBezTo>
                  <a:cubicBezTo>
                    <a:pt x="608" y="700"/>
                    <a:pt x="608" y="700"/>
                    <a:pt x="608" y="700"/>
                  </a:cubicBezTo>
                  <a:cubicBezTo>
                    <a:pt x="608" y="700"/>
                    <a:pt x="608" y="700"/>
                    <a:pt x="608" y="700"/>
                  </a:cubicBezTo>
                  <a:cubicBezTo>
                    <a:pt x="606" y="701"/>
                    <a:pt x="606" y="701"/>
                    <a:pt x="606" y="701"/>
                  </a:cubicBezTo>
                  <a:cubicBezTo>
                    <a:pt x="606" y="701"/>
                    <a:pt x="606" y="701"/>
                    <a:pt x="606" y="701"/>
                  </a:cubicBezTo>
                  <a:cubicBezTo>
                    <a:pt x="604" y="702"/>
                    <a:pt x="604" y="702"/>
                    <a:pt x="604" y="702"/>
                  </a:cubicBezTo>
                  <a:cubicBezTo>
                    <a:pt x="604" y="702"/>
                    <a:pt x="604" y="702"/>
                    <a:pt x="604" y="702"/>
                  </a:cubicBezTo>
                  <a:cubicBezTo>
                    <a:pt x="603" y="703"/>
                    <a:pt x="603" y="703"/>
                    <a:pt x="603" y="703"/>
                  </a:cubicBezTo>
                  <a:cubicBezTo>
                    <a:pt x="603" y="703"/>
                    <a:pt x="603" y="703"/>
                    <a:pt x="603" y="703"/>
                  </a:cubicBezTo>
                  <a:cubicBezTo>
                    <a:pt x="601" y="704"/>
                    <a:pt x="601" y="704"/>
                    <a:pt x="601" y="704"/>
                  </a:cubicBezTo>
                  <a:cubicBezTo>
                    <a:pt x="601" y="704"/>
                    <a:pt x="601" y="704"/>
                    <a:pt x="601" y="704"/>
                  </a:cubicBezTo>
                  <a:cubicBezTo>
                    <a:pt x="599" y="705"/>
                    <a:pt x="599" y="705"/>
                    <a:pt x="599" y="705"/>
                  </a:cubicBezTo>
                  <a:cubicBezTo>
                    <a:pt x="599" y="705"/>
                    <a:pt x="599" y="705"/>
                    <a:pt x="599" y="705"/>
                  </a:cubicBezTo>
                  <a:cubicBezTo>
                    <a:pt x="598" y="706"/>
                    <a:pt x="598" y="706"/>
                    <a:pt x="598" y="706"/>
                  </a:cubicBezTo>
                  <a:cubicBezTo>
                    <a:pt x="598" y="706"/>
                    <a:pt x="598" y="706"/>
                    <a:pt x="598" y="706"/>
                  </a:cubicBezTo>
                  <a:cubicBezTo>
                    <a:pt x="596" y="708"/>
                    <a:pt x="596" y="708"/>
                    <a:pt x="596" y="708"/>
                  </a:cubicBezTo>
                  <a:cubicBezTo>
                    <a:pt x="596" y="708"/>
                    <a:pt x="596" y="708"/>
                    <a:pt x="596" y="708"/>
                  </a:cubicBezTo>
                  <a:cubicBezTo>
                    <a:pt x="594" y="708"/>
                    <a:pt x="594" y="708"/>
                    <a:pt x="594" y="708"/>
                  </a:cubicBezTo>
                  <a:cubicBezTo>
                    <a:pt x="594" y="708"/>
                    <a:pt x="594" y="708"/>
                    <a:pt x="594" y="708"/>
                  </a:cubicBezTo>
                  <a:cubicBezTo>
                    <a:pt x="593" y="709"/>
                    <a:pt x="593" y="709"/>
                    <a:pt x="593" y="709"/>
                  </a:cubicBezTo>
                  <a:cubicBezTo>
                    <a:pt x="593" y="709"/>
                    <a:pt x="593" y="709"/>
                    <a:pt x="593" y="709"/>
                  </a:cubicBezTo>
                  <a:cubicBezTo>
                    <a:pt x="592" y="710"/>
                    <a:pt x="592" y="710"/>
                    <a:pt x="592" y="710"/>
                  </a:cubicBezTo>
                  <a:cubicBezTo>
                    <a:pt x="592" y="710"/>
                    <a:pt x="592" y="710"/>
                    <a:pt x="592" y="710"/>
                  </a:cubicBezTo>
                  <a:cubicBezTo>
                    <a:pt x="590" y="710"/>
                    <a:pt x="590" y="710"/>
                    <a:pt x="590" y="710"/>
                  </a:cubicBezTo>
                  <a:cubicBezTo>
                    <a:pt x="590" y="710"/>
                    <a:pt x="590" y="710"/>
                    <a:pt x="590" y="710"/>
                  </a:cubicBezTo>
                  <a:cubicBezTo>
                    <a:pt x="589" y="711"/>
                    <a:pt x="589" y="711"/>
                    <a:pt x="589" y="711"/>
                  </a:cubicBezTo>
                  <a:cubicBezTo>
                    <a:pt x="589" y="711"/>
                    <a:pt x="589" y="711"/>
                    <a:pt x="589" y="711"/>
                  </a:cubicBezTo>
                  <a:cubicBezTo>
                    <a:pt x="588" y="712"/>
                    <a:pt x="588" y="712"/>
                    <a:pt x="588" y="712"/>
                  </a:cubicBezTo>
                  <a:cubicBezTo>
                    <a:pt x="588" y="712"/>
                    <a:pt x="588" y="712"/>
                    <a:pt x="588" y="712"/>
                  </a:cubicBezTo>
                  <a:cubicBezTo>
                    <a:pt x="587" y="712"/>
                    <a:pt x="587" y="712"/>
                    <a:pt x="587" y="712"/>
                  </a:cubicBezTo>
                  <a:cubicBezTo>
                    <a:pt x="587" y="712"/>
                    <a:pt x="587" y="712"/>
                    <a:pt x="587" y="712"/>
                  </a:cubicBezTo>
                  <a:cubicBezTo>
                    <a:pt x="585" y="712"/>
                    <a:pt x="585" y="712"/>
                    <a:pt x="585" y="712"/>
                  </a:cubicBezTo>
                  <a:cubicBezTo>
                    <a:pt x="585" y="712"/>
                    <a:pt x="585" y="712"/>
                    <a:pt x="585" y="712"/>
                  </a:cubicBezTo>
                  <a:cubicBezTo>
                    <a:pt x="584" y="711"/>
                    <a:pt x="584" y="711"/>
                    <a:pt x="584" y="711"/>
                  </a:cubicBezTo>
                  <a:cubicBezTo>
                    <a:pt x="584" y="711"/>
                    <a:pt x="584" y="711"/>
                    <a:pt x="584" y="711"/>
                  </a:cubicBezTo>
                  <a:cubicBezTo>
                    <a:pt x="584" y="712"/>
                    <a:pt x="584" y="712"/>
                    <a:pt x="584" y="712"/>
                  </a:cubicBezTo>
                  <a:cubicBezTo>
                    <a:pt x="584" y="712"/>
                    <a:pt x="584" y="712"/>
                    <a:pt x="584" y="712"/>
                  </a:cubicBezTo>
                  <a:cubicBezTo>
                    <a:pt x="583" y="712"/>
                    <a:pt x="583" y="712"/>
                    <a:pt x="583" y="712"/>
                  </a:cubicBezTo>
                  <a:cubicBezTo>
                    <a:pt x="583" y="712"/>
                    <a:pt x="583" y="712"/>
                    <a:pt x="583" y="712"/>
                  </a:cubicBezTo>
                  <a:cubicBezTo>
                    <a:pt x="582" y="712"/>
                    <a:pt x="582" y="712"/>
                    <a:pt x="582" y="712"/>
                  </a:cubicBezTo>
                  <a:cubicBezTo>
                    <a:pt x="582" y="712"/>
                    <a:pt x="582" y="712"/>
                    <a:pt x="582" y="712"/>
                  </a:cubicBezTo>
                  <a:cubicBezTo>
                    <a:pt x="582" y="711"/>
                    <a:pt x="582" y="711"/>
                    <a:pt x="582" y="711"/>
                  </a:cubicBezTo>
                  <a:cubicBezTo>
                    <a:pt x="582" y="711"/>
                    <a:pt x="582" y="711"/>
                    <a:pt x="582" y="711"/>
                  </a:cubicBezTo>
                  <a:cubicBezTo>
                    <a:pt x="581" y="711"/>
                    <a:pt x="581" y="711"/>
                    <a:pt x="581" y="711"/>
                  </a:cubicBezTo>
                  <a:cubicBezTo>
                    <a:pt x="581" y="711"/>
                    <a:pt x="581" y="711"/>
                    <a:pt x="581" y="711"/>
                  </a:cubicBezTo>
                  <a:cubicBezTo>
                    <a:pt x="581" y="711"/>
                    <a:pt x="581" y="711"/>
                    <a:pt x="581" y="711"/>
                  </a:cubicBezTo>
                  <a:cubicBezTo>
                    <a:pt x="581" y="711"/>
                    <a:pt x="581" y="711"/>
                    <a:pt x="581" y="711"/>
                  </a:cubicBezTo>
                  <a:cubicBezTo>
                    <a:pt x="580" y="711"/>
                    <a:pt x="580" y="711"/>
                    <a:pt x="580" y="711"/>
                  </a:cubicBezTo>
                  <a:cubicBezTo>
                    <a:pt x="580" y="711"/>
                    <a:pt x="580" y="711"/>
                    <a:pt x="580" y="711"/>
                  </a:cubicBezTo>
                  <a:cubicBezTo>
                    <a:pt x="580" y="710"/>
                    <a:pt x="580" y="710"/>
                    <a:pt x="580" y="710"/>
                  </a:cubicBezTo>
                  <a:cubicBezTo>
                    <a:pt x="580" y="710"/>
                    <a:pt x="580" y="710"/>
                    <a:pt x="580" y="710"/>
                  </a:cubicBezTo>
                  <a:cubicBezTo>
                    <a:pt x="579" y="709"/>
                    <a:pt x="579" y="709"/>
                    <a:pt x="579" y="709"/>
                  </a:cubicBezTo>
                  <a:cubicBezTo>
                    <a:pt x="579" y="709"/>
                    <a:pt x="579" y="709"/>
                    <a:pt x="579" y="709"/>
                  </a:cubicBezTo>
                  <a:cubicBezTo>
                    <a:pt x="580" y="709"/>
                    <a:pt x="580" y="709"/>
                    <a:pt x="580" y="709"/>
                  </a:cubicBezTo>
                  <a:cubicBezTo>
                    <a:pt x="580" y="709"/>
                    <a:pt x="580" y="709"/>
                    <a:pt x="580" y="709"/>
                  </a:cubicBezTo>
                  <a:cubicBezTo>
                    <a:pt x="592" y="704"/>
                    <a:pt x="592" y="704"/>
                    <a:pt x="592" y="704"/>
                  </a:cubicBezTo>
                  <a:cubicBezTo>
                    <a:pt x="592" y="704"/>
                    <a:pt x="592" y="704"/>
                    <a:pt x="592" y="704"/>
                  </a:cubicBezTo>
                  <a:cubicBezTo>
                    <a:pt x="592" y="705"/>
                    <a:pt x="592" y="705"/>
                    <a:pt x="592" y="705"/>
                  </a:cubicBezTo>
                  <a:cubicBezTo>
                    <a:pt x="592" y="705"/>
                    <a:pt x="592" y="705"/>
                    <a:pt x="592"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6" y="703"/>
                    <a:pt x="596" y="703"/>
                    <a:pt x="596" y="703"/>
                  </a:cubicBezTo>
                  <a:cubicBezTo>
                    <a:pt x="596" y="703"/>
                    <a:pt x="596" y="703"/>
                    <a:pt x="596" y="703"/>
                  </a:cubicBezTo>
                  <a:cubicBezTo>
                    <a:pt x="596" y="703"/>
                    <a:pt x="596" y="703"/>
                    <a:pt x="596" y="703"/>
                  </a:cubicBezTo>
                  <a:cubicBezTo>
                    <a:pt x="596" y="703"/>
                    <a:pt x="596" y="703"/>
                    <a:pt x="596" y="703"/>
                  </a:cubicBezTo>
                  <a:cubicBezTo>
                    <a:pt x="597" y="703"/>
                    <a:pt x="597" y="703"/>
                    <a:pt x="597" y="703"/>
                  </a:cubicBezTo>
                  <a:cubicBezTo>
                    <a:pt x="597" y="703"/>
                    <a:pt x="597" y="703"/>
                    <a:pt x="597" y="703"/>
                  </a:cubicBezTo>
                  <a:cubicBezTo>
                    <a:pt x="597" y="703"/>
                    <a:pt x="597" y="703"/>
                    <a:pt x="597" y="703"/>
                  </a:cubicBezTo>
                  <a:cubicBezTo>
                    <a:pt x="597" y="703"/>
                    <a:pt x="597" y="703"/>
                    <a:pt x="597" y="703"/>
                  </a:cubicBezTo>
                  <a:cubicBezTo>
                    <a:pt x="598" y="702"/>
                    <a:pt x="598" y="702"/>
                    <a:pt x="598" y="702"/>
                  </a:cubicBezTo>
                  <a:cubicBezTo>
                    <a:pt x="598" y="702"/>
                    <a:pt x="598" y="702"/>
                    <a:pt x="598" y="702"/>
                  </a:cubicBezTo>
                  <a:cubicBezTo>
                    <a:pt x="599" y="702"/>
                    <a:pt x="599" y="702"/>
                    <a:pt x="599" y="702"/>
                  </a:cubicBezTo>
                  <a:cubicBezTo>
                    <a:pt x="599" y="702"/>
                    <a:pt x="599" y="702"/>
                    <a:pt x="599" y="702"/>
                  </a:cubicBezTo>
                  <a:cubicBezTo>
                    <a:pt x="599" y="701"/>
                    <a:pt x="599" y="701"/>
                    <a:pt x="599" y="701"/>
                  </a:cubicBezTo>
                  <a:cubicBezTo>
                    <a:pt x="599" y="701"/>
                    <a:pt x="599" y="701"/>
                    <a:pt x="599" y="701"/>
                  </a:cubicBezTo>
                  <a:cubicBezTo>
                    <a:pt x="600" y="701"/>
                    <a:pt x="600" y="701"/>
                    <a:pt x="600" y="701"/>
                  </a:cubicBezTo>
                  <a:cubicBezTo>
                    <a:pt x="600" y="701"/>
                    <a:pt x="600" y="701"/>
                    <a:pt x="600" y="701"/>
                  </a:cubicBezTo>
                  <a:cubicBezTo>
                    <a:pt x="601" y="701"/>
                    <a:pt x="601" y="701"/>
                    <a:pt x="601" y="701"/>
                  </a:cubicBezTo>
                  <a:cubicBezTo>
                    <a:pt x="601" y="701"/>
                    <a:pt x="601" y="701"/>
                    <a:pt x="601" y="701"/>
                  </a:cubicBezTo>
                  <a:cubicBezTo>
                    <a:pt x="601" y="700"/>
                    <a:pt x="601" y="700"/>
                    <a:pt x="601" y="700"/>
                  </a:cubicBezTo>
                  <a:cubicBezTo>
                    <a:pt x="601" y="700"/>
                    <a:pt x="601" y="700"/>
                    <a:pt x="601" y="700"/>
                  </a:cubicBezTo>
                  <a:cubicBezTo>
                    <a:pt x="602" y="699"/>
                    <a:pt x="602" y="699"/>
                    <a:pt x="602" y="699"/>
                  </a:cubicBezTo>
                  <a:cubicBezTo>
                    <a:pt x="602" y="699"/>
                    <a:pt x="602" y="699"/>
                    <a:pt x="602" y="699"/>
                  </a:cubicBezTo>
                  <a:cubicBezTo>
                    <a:pt x="602" y="699"/>
                    <a:pt x="602" y="699"/>
                    <a:pt x="602" y="699"/>
                  </a:cubicBezTo>
                  <a:cubicBezTo>
                    <a:pt x="602" y="699"/>
                    <a:pt x="602" y="699"/>
                    <a:pt x="602" y="699"/>
                  </a:cubicBezTo>
                  <a:cubicBezTo>
                    <a:pt x="603" y="698"/>
                    <a:pt x="603" y="698"/>
                    <a:pt x="603" y="698"/>
                  </a:cubicBezTo>
                  <a:cubicBezTo>
                    <a:pt x="603" y="698"/>
                    <a:pt x="603" y="698"/>
                    <a:pt x="603" y="698"/>
                  </a:cubicBezTo>
                  <a:cubicBezTo>
                    <a:pt x="603" y="697"/>
                    <a:pt x="603" y="697"/>
                    <a:pt x="603" y="697"/>
                  </a:cubicBezTo>
                  <a:cubicBezTo>
                    <a:pt x="603" y="697"/>
                    <a:pt x="603" y="697"/>
                    <a:pt x="603" y="697"/>
                  </a:cubicBezTo>
                  <a:cubicBezTo>
                    <a:pt x="604" y="697"/>
                    <a:pt x="604" y="697"/>
                    <a:pt x="604" y="697"/>
                  </a:cubicBezTo>
                  <a:cubicBezTo>
                    <a:pt x="604" y="697"/>
                    <a:pt x="604" y="697"/>
                    <a:pt x="604" y="697"/>
                  </a:cubicBezTo>
                  <a:cubicBezTo>
                    <a:pt x="604" y="696"/>
                    <a:pt x="604" y="696"/>
                    <a:pt x="604" y="696"/>
                  </a:cubicBezTo>
                  <a:cubicBezTo>
                    <a:pt x="604" y="696"/>
                    <a:pt x="604" y="696"/>
                    <a:pt x="604" y="696"/>
                  </a:cubicBezTo>
                  <a:cubicBezTo>
                    <a:pt x="605" y="696"/>
                    <a:pt x="605" y="696"/>
                    <a:pt x="605" y="696"/>
                  </a:cubicBezTo>
                  <a:cubicBezTo>
                    <a:pt x="605" y="696"/>
                    <a:pt x="605" y="696"/>
                    <a:pt x="605" y="696"/>
                  </a:cubicBezTo>
                  <a:cubicBezTo>
                    <a:pt x="606" y="695"/>
                    <a:pt x="606" y="695"/>
                    <a:pt x="606" y="695"/>
                  </a:cubicBezTo>
                  <a:cubicBezTo>
                    <a:pt x="606" y="695"/>
                    <a:pt x="606" y="695"/>
                    <a:pt x="606" y="695"/>
                  </a:cubicBezTo>
                  <a:cubicBezTo>
                    <a:pt x="607" y="695"/>
                    <a:pt x="607" y="695"/>
                    <a:pt x="607" y="695"/>
                  </a:cubicBezTo>
                  <a:cubicBezTo>
                    <a:pt x="607" y="695"/>
                    <a:pt x="607" y="695"/>
                    <a:pt x="607" y="695"/>
                  </a:cubicBezTo>
                  <a:cubicBezTo>
                    <a:pt x="607" y="695"/>
                    <a:pt x="607" y="695"/>
                    <a:pt x="607" y="695"/>
                  </a:cubicBezTo>
                  <a:cubicBezTo>
                    <a:pt x="607" y="695"/>
                    <a:pt x="607" y="695"/>
                    <a:pt x="607" y="695"/>
                  </a:cubicBezTo>
                  <a:cubicBezTo>
                    <a:pt x="607" y="694"/>
                    <a:pt x="607" y="694"/>
                    <a:pt x="607" y="694"/>
                  </a:cubicBezTo>
                  <a:cubicBezTo>
                    <a:pt x="607" y="694"/>
                    <a:pt x="607" y="694"/>
                    <a:pt x="607" y="694"/>
                  </a:cubicBezTo>
                  <a:cubicBezTo>
                    <a:pt x="607" y="694"/>
                    <a:pt x="607" y="694"/>
                    <a:pt x="607" y="694"/>
                  </a:cubicBezTo>
                  <a:cubicBezTo>
                    <a:pt x="607" y="694"/>
                    <a:pt x="607" y="694"/>
                    <a:pt x="607" y="694"/>
                  </a:cubicBezTo>
                  <a:cubicBezTo>
                    <a:pt x="607" y="693"/>
                    <a:pt x="607" y="693"/>
                    <a:pt x="607" y="693"/>
                  </a:cubicBezTo>
                  <a:cubicBezTo>
                    <a:pt x="607" y="693"/>
                    <a:pt x="607" y="693"/>
                    <a:pt x="607" y="693"/>
                  </a:cubicBezTo>
                  <a:cubicBezTo>
                    <a:pt x="606" y="693"/>
                    <a:pt x="606" y="693"/>
                    <a:pt x="606" y="693"/>
                  </a:cubicBezTo>
                  <a:cubicBezTo>
                    <a:pt x="606" y="693"/>
                    <a:pt x="606" y="693"/>
                    <a:pt x="606" y="693"/>
                  </a:cubicBezTo>
                  <a:cubicBezTo>
                    <a:pt x="606" y="692"/>
                    <a:pt x="606" y="692"/>
                    <a:pt x="606" y="692"/>
                  </a:cubicBezTo>
                  <a:cubicBezTo>
                    <a:pt x="606" y="692"/>
                    <a:pt x="606" y="692"/>
                    <a:pt x="606" y="692"/>
                  </a:cubicBezTo>
                  <a:cubicBezTo>
                    <a:pt x="606" y="692"/>
                    <a:pt x="606" y="692"/>
                    <a:pt x="606" y="692"/>
                  </a:cubicBezTo>
                  <a:cubicBezTo>
                    <a:pt x="606" y="692"/>
                    <a:pt x="606" y="692"/>
                    <a:pt x="606" y="692"/>
                  </a:cubicBezTo>
                  <a:cubicBezTo>
                    <a:pt x="607" y="691"/>
                    <a:pt x="607" y="691"/>
                    <a:pt x="607" y="691"/>
                  </a:cubicBezTo>
                  <a:cubicBezTo>
                    <a:pt x="607" y="691"/>
                    <a:pt x="607" y="691"/>
                    <a:pt x="607" y="691"/>
                  </a:cubicBezTo>
                  <a:cubicBezTo>
                    <a:pt x="611" y="685"/>
                    <a:pt x="611" y="685"/>
                    <a:pt x="611" y="685"/>
                  </a:cubicBezTo>
                  <a:cubicBezTo>
                    <a:pt x="611" y="685"/>
                    <a:pt x="611" y="685"/>
                    <a:pt x="611" y="685"/>
                  </a:cubicBezTo>
                  <a:cubicBezTo>
                    <a:pt x="611" y="685"/>
                    <a:pt x="611" y="685"/>
                    <a:pt x="611" y="685"/>
                  </a:cubicBezTo>
                  <a:cubicBezTo>
                    <a:pt x="611" y="685"/>
                    <a:pt x="611" y="685"/>
                    <a:pt x="611"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3" y="685"/>
                    <a:pt x="613" y="685"/>
                    <a:pt x="613" y="685"/>
                  </a:cubicBezTo>
                  <a:cubicBezTo>
                    <a:pt x="613" y="685"/>
                    <a:pt x="613" y="685"/>
                    <a:pt x="613" y="685"/>
                  </a:cubicBezTo>
                  <a:cubicBezTo>
                    <a:pt x="613" y="685"/>
                    <a:pt x="613" y="685"/>
                    <a:pt x="613" y="685"/>
                  </a:cubicBezTo>
                  <a:cubicBezTo>
                    <a:pt x="613" y="685"/>
                    <a:pt x="613" y="685"/>
                    <a:pt x="613" y="685"/>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5"/>
                    <a:pt x="619" y="675"/>
                    <a:pt x="619" y="675"/>
                  </a:cubicBezTo>
                  <a:cubicBezTo>
                    <a:pt x="619" y="675"/>
                    <a:pt x="619" y="675"/>
                    <a:pt x="619" y="675"/>
                  </a:cubicBezTo>
                  <a:cubicBezTo>
                    <a:pt x="619" y="675"/>
                    <a:pt x="619" y="675"/>
                    <a:pt x="619" y="675"/>
                  </a:cubicBezTo>
                  <a:cubicBezTo>
                    <a:pt x="619" y="675"/>
                    <a:pt x="619" y="675"/>
                    <a:pt x="619" y="675"/>
                  </a:cubicBezTo>
                  <a:cubicBezTo>
                    <a:pt x="598" y="684"/>
                    <a:pt x="598" y="684"/>
                    <a:pt x="598" y="684"/>
                  </a:cubicBezTo>
                  <a:cubicBezTo>
                    <a:pt x="598" y="684"/>
                    <a:pt x="598" y="684"/>
                    <a:pt x="598"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6" y="684"/>
                    <a:pt x="596" y="684"/>
                    <a:pt x="596" y="684"/>
                  </a:cubicBezTo>
                  <a:cubicBezTo>
                    <a:pt x="596" y="684"/>
                    <a:pt x="596" y="684"/>
                    <a:pt x="596" y="684"/>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7" y="681"/>
                    <a:pt x="597" y="681"/>
                    <a:pt x="597" y="681"/>
                  </a:cubicBezTo>
                  <a:cubicBezTo>
                    <a:pt x="597" y="681"/>
                    <a:pt x="597" y="681"/>
                    <a:pt x="597" y="681"/>
                  </a:cubicBezTo>
                  <a:cubicBezTo>
                    <a:pt x="620" y="670"/>
                    <a:pt x="620" y="670"/>
                    <a:pt x="620" y="670"/>
                  </a:cubicBezTo>
                  <a:cubicBezTo>
                    <a:pt x="620" y="670"/>
                    <a:pt x="620" y="670"/>
                    <a:pt x="620" y="670"/>
                  </a:cubicBezTo>
                  <a:cubicBezTo>
                    <a:pt x="621" y="668"/>
                    <a:pt x="621" y="668"/>
                    <a:pt x="621" y="668"/>
                  </a:cubicBezTo>
                  <a:cubicBezTo>
                    <a:pt x="621" y="668"/>
                    <a:pt x="621" y="668"/>
                    <a:pt x="621" y="668"/>
                  </a:cubicBezTo>
                  <a:cubicBezTo>
                    <a:pt x="622" y="665"/>
                    <a:pt x="622" y="665"/>
                    <a:pt x="622" y="665"/>
                  </a:cubicBezTo>
                  <a:cubicBezTo>
                    <a:pt x="622" y="665"/>
                    <a:pt x="622" y="665"/>
                    <a:pt x="622" y="665"/>
                  </a:cubicBezTo>
                  <a:cubicBezTo>
                    <a:pt x="624" y="663"/>
                    <a:pt x="624" y="663"/>
                    <a:pt x="624" y="663"/>
                  </a:cubicBezTo>
                  <a:cubicBezTo>
                    <a:pt x="624" y="663"/>
                    <a:pt x="624" y="663"/>
                    <a:pt x="624" y="663"/>
                  </a:cubicBezTo>
                  <a:cubicBezTo>
                    <a:pt x="626" y="660"/>
                    <a:pt x="626" y="660"/>
                    <a:pt x="626" y="660"/>
                  </a:cubicBezTo>
                  <a:cubicBezTo>
                    <a:pt x="626" y="660"/>
                    <a:pt x="626" y="660"/>
                    <a:pt x="626" y="660"/>
                  </a:cubicBezTo>
                  <a:cubicBezTo>
                    <a:pt x="627" y="658"/>
                    <a:pt x="627" y="658"/>
                    <a:pt x="627" y="658"/>
                  </a:cubicBezTo>
                  <a:cubicBezTo>
                    <a:pt x="627" y="658"/>
                    <a:pt x="627" y="658"/>
                    <a:pt x="627" y="658"/>
                  </a:cubicBezTo>
                  <a:cubicBezTo>
                    <a:pt x="628" y="655"/>
                    <a:pt x="628" y="655"/>
                    <a:pt x="628" y="655"/>
                  </a:cubicBezTo>
                  <a:cubicBezTo>
                    <a:pt x="628" y="655"/>
                    <a:pt x="628" y="655"/>
                    <a:pt x="628" y="655"/>
                  </a:cubicBezTo>
                  <a:cubicBezTo>
                    <a:pt x="630" y="653"/>
                    <a:pt x="630" y="653"/>
                    <a:pt x="630" y="653"/>
                  </a:cubicBezTo>
                  <a:cubicBezTo>
                    <a:pt x="630" y="653"/>
                    <a:pt x="630" y="653"/>
                    <a:pt x="630" y="653"/>
                  </a:cubicBezTo>
                  <a:cubicBezTo>
                    <a:pt x="631" y="650"/>
                    <a:pt x="631" y="650"/>
                    <a:pt x="631" y="650"/>
                  </a:cubicBezTo>
                  <a:cubicBezTo>
                    <a:pt x="631" y="650"/>
                    <a:pt x="631" y="650"/>
                    <a:pt x="631" y="650"/>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2"/>
                    <a:pt x="633" y="642"/>
                    <a:pt x="633" y="642"/>
                  </a:cubicBezTo>
                  <a:cubicBezTo>
                    <a:pt x="633" y="642"/>
                    <a:pt x="633" y="642"/>
                    <a:pt x="633" y="642"/>
                  </a:cubicBezTo>
                  <a:cubicBezTo>
                    <a:pt x="632" y="642"/>
                    <a:pt x="632" y="642"/>
                    <a:pt x="632" y="642"/>
                  </a:cubicBezTo>
                  <a:cubicBezTo>
                    <a:pt x="632" y="642"/>
                    <a:pt x="632" y="642"/>
                    <a:pt x="632" y="642"/>
                  </a:cubicBezTo>
                  <a:cubicBezTo>
                    <a:pt x="631" y="642"/>
                    <a:pt x="631" y="642"/>
                    <a:pt x="631" y="642"/>
                  </a:cubicBezTo>
                  <a:cubicBezTo>
                    <a:pt x="631" y="642"/>
                    <a:pt x="631" y="642"/>
                    <a:pt x="631" y="642"/>
                  </a:cubicBezTo>
                  <a:cubicBezTo>
                    <a:pt x="629" y="643"/>
                    <a:pt x="629" y="643"/>
                    <a:pt x="629" y="643"/>
                  </a:cubicBezTo>
                  <a:cubicBezTo>
                    <a:pt x="629" y="643"/>
                    <a:pt x="629" y="643"/>
                    <a:pt x="629" y="643"/>
                  </a:cubicBezTo>
                  <a:cubicBezTo>
                    <a:pt x="628" y="643"/>
                    <a:pt x="628" y="643"/>
                    <a:pt x="628" y="643"/>
                  </a:cubicBezTo>
                  <a:cubicBezTo>
                    <a:pt x="628" y="643"/>
                    <a:pt x="628" y="643"/>
                    <a:pt x="628" y="643"/>
                  </a:cubicBezTo>
                  <a:cubicBezTo>
                    <a:pt x="627" y="644"/>
                    <a:pt x="627" y="644"/>
                    <a:pt x="627" y="644"/>
                  </a:cubicBezTo>
                  <a:cubicBezTo>
                    <a:pt x="627" y="644"/>
                    <a:pt x="627" y="644"/>
                    <a:pt x="627" y="644"/>
                  </a:cubicBezTo>
                  <a:cubicBezTo>
                    <a:pt x="626" y="645"/>
                    <a:pt x="626" y="645"/>
                    <a:pt x="626" y="645"/>
                  </a:cubicBezTo>
                  <a:cubicBezTo>
                    <a:pt x="626" y="645"/>
                    <a:pt x="626" y="645"/>
                    <a:pt x="626" y="645"/>
                  </a:cubicBezTo>
                  <a:cubicBezTo>
                    <a:pt x="625" y="645"/>
                    <a:pt x="625" y="645"/>
                    <a:pt x="625" y="645"/>
                  </a:cubicBezTo>
                  <a:cubicBezTo>
                    <a:pt x="625" y="645"/>
                    <a:pt x="625" y="645"/>
                    <a:pt x="625" y="645"/>
                  </a:cubicBezTo>
                  <a:cubicBezTo>
                    <a:pt x="624" y="646"/>
                    <a:pt x="624" y="646"/>
                    <a:pt x="624" y="646"/>
                  </a:cubicBezTo>
                  <a:cubicBezTo>
                    <a:pt x="624" y="646"/>
                    <a:pt x="624" y="646"/>
                    <a:pt x="624" y="646"/>
                  </a:cubicBezTo>
                  <a:cubicBezTo>
                    <a:pt x="620" y="649"/>
                    <a:pt x="620" y="649"/>
                    <a:pt x="620" y="649"/>
                  </a:cubicBezTo>
                  <a:cubicBezTo>
                    <a:pt x="620" y="649"/>
                    <a:pt x="620" y="649"/>
                    <a:pt x="620" y="649"/>
                  </a:cubicBezTo>
                  <a:cubicBezTo>
                    <a:pt x="620" y="650"/>
                    <a:pt x="620" y="650"/>
                    <a:pt x="620" y="650"/>
                  </a:cubicBezTo>
                  <a:cubicBezTo>
                    <a:pt x="620" y="650"/>
                    <a:pt x="620" y="650"/>
                    <a:pt x="620" y="650"/>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1" y="651"/>
                    <a:pt x="621" y="651"/>
                    <a:pt x="621" y="651"/>
                  </a:cubicBezTo>
                  <a:cubicBezTo>
                    <a:pt x="621" y="651"/>
                    <a:pt x="621" y="651"/>
                    <a:pt x="621" y="651"/>
                  </a:cubicBezTo>
                  <a:cubicBezTo>
                    <a:pt x="621" y="652"/>
                    <a:pt x="621" y="652"/>
                    <a:pt x="621" y="652"/>
                  </a:cubicBezTo>
                  <a:cubicBezTo>
                    <a:pt x="621" y="652"/>
                    <a:pt x="621" y="652"/>
                    <a:pt x="621" y="652"/>
                  </a:cubicBezTo>
                  <a:cubicBezTo>
                    <a:pt x="622" y="654"/>
                    <a:pt x="622" y="654"/>
                    <a:pt x="622" y="654"/>
                  </a:cubicBezTo>
                  <a:cubicBezTo>
                    <a:pt x="622" y="654"/>
                    <a:pt x="622" y="654"/>
                    <a:pt x="622" y="654"/>
                  </a:cubicBezTo>
                  <a:cubicBezTo>
                    <a:pt x="622" y="655"/>
                    <a:pt x="622" y="655"/>
                    <a:pt x="622" y="655"/>
                  </a:cubicBezTo>
                  <a:cubicBezTo>
                    <a:pt x="622" y="655"/>
                    <a:pt x="622" y="655"/>
                    <a:pt x="622" y="655"/>
                  </a:cubicBezTo>
                  <a:cubicBezTo>
                    <a:pt x="622" y="656"/>
                    <a:pt x="622" y="656"/>
                    <a:pt x="622" y="656"/>
                  </a:cubicBezTo>
                  <a:cubicBezTo>
                    <a:pt x="622" y="656"/>
                    <a:pt x="622" y="656"/>
                    <a:pt x="622" y="656"/>
                  </a:cubicBezTo>
                  <a:cubicBezTo>
                    <a:pt x="622" y="657"/>
                    <a:pt x="622" y="657"/>
                    <a:pt x="622" y="657"/>
                  </a:cubicBezTo>
                  <a:cubicBezTo>
                    <a:pt x="622" y="657"/>
                    <a:pt x="622" y="657"/>
                    <a:pt x="622" y="657"/>
                  </a:cubicBezTo>
                  <a:cubicBezTo>
                    <a:pt x="622" y="658"/>
                    <a:pt x="622" y="658"/>
                    <a:pt x="622" y="658"/>
                  </a:cubicBezTo>
                  <a:cubicBezTo>
                    <a:pt x="622" y="658"/>
                    <a:pt x="622" y="658"/>
                    <a:pt x="622" y="658"/>
                  </a:cubicBezTo>
                  <a:cubicBezTo>
                    <a:pt x="621" y="659"/>
                    <a:pt x="621" y="659"/>
                    <a:pt x="621" y="659"/>
                  </a:cubicBezTo>
                  <a:cubicBezTo>
                    <a:pt x="621" y="659"/>
                    <a:pt x="621" y="659"/>
                    <a:pt x="621" y="659"/>
                  </a:cubicBezTo>
                  <a:cubicBezTo>
                    <a:pt x="621" y="660"/>
                    <a:pt x="621" y="660"/>
                    <a:pt x="621" y="660"/>
                  </a:cubicBezTo>
                  <a:cubicBezTo>
                    <a:pt x="621" y="660"/>
                    <a:pt x="621" y="660"/>
                    <a:pt x="621" y="660"/>
                  </a:cubicBezTo>
                  <a:cubicBezTo>
                    <a:pt x="613" y="668"/>
                    <a:pt x="613" y="668"/>
                    <a:pt x="613" y="668"/>
                  </a:cubicBezTo>
                  <a:cubicBezTo>
                    <a:pt x="613" y="668"/>
                    <a:pt x="613" y="668"/>
                    <a:pt x="613" y="668"/>
                  </a:cubicBezTo>
                  <a:cubicBezTo>
                    <a:pt x="613" y="669"/>
                    <a:pt x="613" y="669"/>
                    <a:pt x="613" y="669"/>
                  </a:cubicBezTo>
                  <a:cubicBezTo>
                    <a:pt x="613" y="669"/>
                    <a:pt x="613" y="669"/>
                    <a:pt x="613" y="669"/>
                  </a:cubicBezTo>
                  <a:cubicBezTo>
                    <a:pt x="612" y="668"/>
                    <a:pt x="612" y="668"/>
                    <a:pt x="612" y="668"/>
                  </a:cubicBezTo>
                  <a:cubicBezTo>
                    <a:pt x="612" y="668"/>
                    <a:pt x="612" y="668"/>
                    <a:pt x="612" y="668"/>
                  </a:cubicBezTo>
                  <a:cubicBezTo>
                    <a:pt x="615" y="662"/>
                    <a:pt x="615" y="662"/>
                    <a:pt x="615" y="662"/>
                  </a:cubicBezTo>
                  <a:cubicBezTo>
                    <a:pt x="615" y="662"/>
                    <a:pt x="615" y="662"/>
                    <a:pt x="615" y="662"/>
                  </a:cubicBezTo>
                  <a:cubicBezTo>
                    <a:pt x="614" y="662"/>
                    <a:pt x="614" y="662"/>
                    <a:pt x="614" y="662"/>
                  </a:cubicBezTo>
                  <a:cubicBezTo>
                    <a:pt x="614" y="662"/>
                    <a:pt x="614" y="662"/>
                    <a:pt x="614" y="662"/>
                  </a:cubicBezTo>
                  <a:cubicBezTo>
                    <a:pt x="614" y="662"/>
                    <a:pt x="614" y="662"/>
                    <a:pt x="614" y="662"/>
                  </a:cubicBezTo>
                  <a:cubicBezTo>
                    <a:pt x="614" y="662"/>
                    <a:pt x="614" y="662"/>
                    <a:pt x="614" y="662"/>
                  </a:cubicBezTo>
                  <a:cubicBezTo>
                    <a:pt x="613" y="662"/>
                    <a:pt x="613" y="662"/>
                    <a:pt x="613" y="662"/>
                  </a:cubicBezTo>
                  <a:cubicBezTo>
                    <a:pt x="613" y="662"/>
                    <a:pt x="613" y="662"/>
                    <a:pt x="613" y="662"/>
                  </a:cubicBezTo>
                  <a:cubicBezTo>
                    <a:pt x="613" y="662"/>
                    <a:pt x="613" y="662"/>
                    <a:pt x="613" y="662"/>
                  </a:cubicBezTo>
                  <a:cubicBezTo>
                    <a:pt x="613" y="662"/>
                    <a:pt x="613" y="662"/>
                    <a:pt x="613" y="662"/>
                  </a:cubicBezTo>
                  <a:cubicBezTo>
                    <a:pt x="612" y="662"/>
                    <a:pt x="612" y="662"/>
                    <a:pt x="612" y="662"/>
                  </a:cubicBezTo>
                  <a:cubicBezTo>
                    <a:pt x="612" y="662"/>
                    <a:pt x="612" y="662"/>
                    <a:pt x="612" y="662"/>
                  </a:cubicBezTo>
                  <a:cubicBezTo>
                    <a:pt x="612" y="662"/>
                    <a:pt x="612" y="662"/>
                    <a:pt x="612" y="662"/>
                  </a:cubicBezTo>
                  <a:cubicBezTo>
                    <a:pt x="612" y="662"/>
                    <a:pt x="612" y="662"/>
                    <a:pt x="612" y="662"/>
                  </a:cubicBezTo>
                  <a:cubicBezTo>
                    <a:pt x="611" y="662"/>
                    <a:pt x="611" y="662"/>
                    <a:pt x="611" y="662"/>
                  </a:cubicBezTo>
                  <a:cubicBezTo>
                    <a:pt x="611" y="662"/>
                    <a:pt x="611" y="662"/>
                    <a:pt x="611" y="662"/>
                  </a:cubicBezTo>
                  <a:cubicBezTo>
                    <a:pt x="611" y="662"/>
                    <a:pt x="611" y="662"/>
                    <a:pt x="611" y="662"/>
                  </a:cubicBezTo>
                  <a:cubicBezTo>
                    <a:pt x="611" y="662"/>
                    <a:pt x="611" y="662"/>
                    <a:pt x="611" y="662"/>
                  </a:cubicBezTo>
                  <a:cubicBezTo>
                    <a:pt x="605" y="670"/>
                    <a:pt x="605" y="670"/>
                    <a:pt x="605" y="670"/>
                  </a:cubicBezTo>
                  <a:cubicBezTo>
                    <a:pt x="605" y="670"/>
                    <a:pt x="605" y="670"/>
                    <a:pt x="605" y="670"/>
                  </a:cubicBezTo>
                  <a:cubicBezTo>
                    <a:pt x="604" y="670"/>
                    <a:pt x="604" y="670"/>
                    <a:pt x="604" y="670"/>
                  </a:cubicBezTo>
                  <a:cubicBezTo>
                    <a:pt x="604" y="670"/>
                    <a:pt x="604" y="670"/>
                    <a:pt x="604" y="670"/>
                  </a:cubicBezTo>
                  <a:cubicBezTo>
                    <a:pt x="603" y="670"/>
                    <a:pt x="603" y="670"/>
                    <a:pt x="603" y="670"/>
                  </a:cubicBezTo>
                  <a:cubicBezTo>
                    <a:pt x="603" y="670"/>
                    <a:pt x="603" y="670"/>
                    <a:pt x="603" y="670"/>
                  </a:cubicBezTo>
                  <a:cubicBezTo>
                    <a:pt x="603" y="669"/>
                    <a:pt x="603" y="669"/>
                    <a:pt x="603" y="669"/>
                  </a:cubicBezTo>
                  <a:cubicBezTo>
                    <a:pt x="603" y="669"/>
                    <a:pt x="603" y="669"/>
                    <a:pt x="603" y="669"/>
                  </a:cubicBezTo>
                  <a:cubicBezTo>
                    <a:pt x="603" y="668"/>
                    <a:pt x="603" y="668"/>
                    <a:pt x="603" y="668"/>
                  </a:cubicBezTo>
                  <a:cubicBezTo>
                    <a:pt x="603" y="668"/>
                    <a:pt x="603" y="668"/>
                    <a:pt x="603" y="668"/>
                  </a:cubicBezTo>
                  <a:cubicBezTo>
                    <a:pt x="604" y="668"/>
                    <a:pt x="604" y="668"/>
                    <a:pt x="604" y="668"/>
                  </a:cubicBezTo>
                  <a:cubicBezTo>
                    <a:pt x="604" y="668"/>
                    <a:pt x="604" y="668"/>
                    <a:pt x="604" y="668"/>
                  </a:cubicBezTo>
                  <a:cubicBezTo>
                    <a:pt x="604" y="667"/>
                    <a:pt x="604" y="667"/>
                    <a:pt x="604" y="667"/>
                  </a:cubicBezTo>
                  <a:cubicBezTo>
                    <a:pt x="604" y="667"/>
                    <a:pt x="604" y="667"/>
                    <a:pt x="604" y="667"/>
                  </a:cubicBezTo>
                  <a:cubicBezTo>
                    <a:pt x="604" y="667"/>
                    <a:pt x="604" y="667"/>
                    <a:pt x="604" y="667"/>
                  </a:cubicBezTo>
                  <a:cubicBezTo>
                    <a:pt x="604" y="667"/>
                    <a:pt x="604" y="667"/>
                    <a:pt x="604" y="667"/>
                  </a:cubicBezTo>
                  <a:cubicBezTo>
                    <a:pt x="605" y="666"/>
                    <a:pt x="605" y="666"/>
                    <a:pt x="605" y="666"/>
                  </a:cubicBezTo>
                  <a:cubicBezTo>
                    <a:pt x="605" y="666"/>
                    <a:pt x="605" y="666"/>
                    <a:pt x="605" y="666"/>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7" y="663"/>
                    <a:pt x="607" y="663"/>
                    <a:pt x="607" y="663"/>
                  </a:cubicBezTo>
                  <a:cubicBezTo>
                    <a:pt x="607" y="663"/>
                    <a:pt x="607" y="663"/>
                    <a:pt x="607" y="663"/>
                  </a:cubicBezTo>
                  <a:cubicBezTo>
                    <a:pt x="607" y="663"/>
                    <a:pt x="607" y="663"/>
                    <a:pt x="607" y="663"/>
                  </a:cubicBezTo>
                  <a:cubicBezTo>
                    <a:pt x="607" y="663"/>
                    <a:pt x="607" y="663"/>
                    <a:pt x="607" y="663"/>
                  </a:cubicBezTo>
                  <a:cubicBezTo>
                    <a:pt x="607" y="662"/>
                    <a:pt x="607" y="662"/>
                    <a:pt x="607" y="662"/>
                  </a:cubicBezTo>
                  <a:cubicBezTo>
                    <a:pt x="607" y="662"/>
                    <a:pt x="607" y="662"/>
                    <a:pt x="607" y="662"/>
                  </a:cubicBezTo>
                  <a:cubicBezTo>
                    <a:pt x="607" y="662"/>
                    <a:pt x="607" y="662"/>
                    <a:pt x="607" y="662"/>
                  </a:cubicBezTo>
                  <a:cubicBezTo>
                    <a:pt x="607" y="662"/>
                    <a:pt x="607" y="662"/>
                    <a:pt x="607" y="662"/>
                  </a:cubicBezTo>
                  <a:cubicBezTo>
                    <a:pt x="607" y="661"/>
                    <a:pt x="607" y="661"/>
                    <a:pt x="607" y="661"/>
                  </a:cubicBezTo>
                  <a:cubicBezTo>
                    <a:pt x="607" y="661"/>
                    <a:pt x="607" y="661"/>
                    <a:pt x="607"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0"/>
                    <a:pt x="606" y="660"/>
                    <a:pt x="606" y="660"/>
                  </a:cubicBezTo>
                  <a:cubicBezTo>
                    <a:pt x="606" y="660"/>
                    <a:pt x="606" y="660"/>
                    <a:pt x="606" y="660"/>
                  </a:cubicBezTo>
                  <a:cubicBezTo>
                    <a:pt x="604" y="661"/>
                    <a:pt x="604" y="661"/>
                    <a:pt x="604" y="661"/>
                  </a:cubicBezTo>
                  <a:cubicBezTo>
                    <a:pt x="604" y="661"/>
                    <a:pt x="604" y="661"/>
                    <a:pt x="604" y="661"/>
                  </a:cubicBezTo>
                  <a:cubicBezTo>
                    <a:pt x="602" y="662"/>
                    <a:pt x="602" y="662"/>
                    <a:pt x="602" y="662"/>
                  </a:cubicBezTo>
                  <a:cubicBezTo>
                    <a:pt x="602" y="662"/>
                    <a:pt x="602" y="662"/>
                    <a:pt x="602" y="662"/>
                  </a:cubicBezTo>
                  <a:cubicBezTo>
                    <a:pt x="601" y="663"/>
                    <a:pt x="601" y="663"/>
                    <a:pt x="601" y="663"/>
                  </a:cubicBezTo>
                  <a:cubicBezTo>
                    <a:pt x="601" y="663"/>
                    <a:pt x="601" y="663"/>
                    <a:pt x="601" y="663"/>
                  </a:cubicBezTo>
                  <a:cubicBezTo>
                    <a:pt x="600" y="663"/>
                    <a:pt x="600" y="663"/>
                    <a:pt x="600" y="663"/>
                  </a:cubicBezTo>
                  <a:cubicBezTo>
                    <a:pt x="600" y="663"/>
                    <a:pt x="600" y="663"/>
                    <a:pt x="600" y="663"/>
                  </a:cubicBezTo>
                  <a:cubicBezTo>
                    <a:pt x="598" y="665"/>
                    <a:pt x="598" y="665"/>
                    <a:pt x="598" y="665"/>
                  </a:cubicBezTo>
                  <a:cubicBezTo>
                    <a:pt x="598" y="665"/>
                    <a:pt x="598" y="665"/>
                    <a:pt x="598" y="665"/>
                  </a:cubicBezTo>
                  <a:cubicBezTo>
                    <a:pt x="597" y="666"/>
                    <a:pt x="597" y="666"/>
                    <a:pt x="597" y="666"/>
                  </a:cubicBezTo>
                  <a:cubicBezTo>
                    <a:pt x="597" y="666"/>
                    <a:pt x="597" y="666"/>
                    <a:pt x="597" y="666"/>
                  </a:cubicBezTo>
                  <a:cubicBezTo>
                    <a:pt x="595" y="667"/>
                    <a:pt x="595" y="667"/>
                    <a:pt x="595" y="667"/>
                  </a:cubicBezTo>
                  <a:cubicBezTo>
                    <a:pt x="595" y="667"/>
                    <a:pt x="595" y="667"/>
                    <a:pt x="595" y="667"/>
                  </a:cubicBezTo>
                  <a:cubicBezTo>
                    <a:pt x="595" y="668"/>
                    <a:pt x="595" y="668"/>
                    <a:pt x="595" y="668"/>
                  </a:cubicBezTo>
                  <a:cubicBezTo>
                    <a:pt x="595" y="668"/>
                    <a:pt x="595" y="668"/>
                    <a:pt x="595" y="668"/>
                  </a:cubicBezTo>
                  <a:cubicBezTo>
                    <a:pt x="594" y="669"/>
                    <a:pt x="594" y="669"/>
                    <a:pt x="594" y="669"/>
                  </a:cubicBezTo>
                  <a:cubicBezTo>
                    <a:pt x="594" y="669"/>
                    <a:pt x="594" y="669"/>
                    <a:pt x="594" y="669"/>
                  </a:cubicBezTo>
                  <a:cubicBezTo>
                    <a:pt x="594" y="669"/>
                    <a:pt x="594" y="669"/>
                    <a:pt x="594" y="669"/>
                  </a:cubicBezTo>
                  <a:cubicBezTo>
                    <a:pt x="594" y="669"/>
                    <a:pt x="594" y="669"/>
                    <a:pt x="594" y="669"/>
                  </a:cubicBezTo>
                  <a:cubicBezTo>
                    <a:pt x="594" y="670"/>
                    <a:pt x="594" y="670"/>
                    <a:pt x="594" y="670"/>
                  </a:cubicBezTo>
                  <a:cubicBezTo>
                    <a:pt x="594" y="670"/>
                    <a:pt x="594" y="670"/>
                    <a:pt x="594" y="670"/>
                  </a:cubicBezTo>
                  <a:cubicBezTo>
                    <a:pt x="594" y="670"/>
                    <a:pt x="594" y="670"/>
                    <a:pt x="594" y="670"/>
                  </a:cubicBezTo>
                  <a:cubicBezTo>
                    <a:pt x="594" y="670"/>
                    <a:pt x="594" y="670"/>
                    <a:pt x="594" y="670"/>
                  </a:cubicBezTo>
                  <a:cubicBezTo>
                    <a:pt x="594" y="671"/>
                    <a:pt x="594" y="671"/>
                    <a:pt x="594" y="671"/>
                  </a:cubicBezTo>
                  <a:cubicBezTo>
                    <a:pt x="594" y="671"/>
                    <a:pt x="594" y="671"/>
                    <a:pt x="594" y="671"/>
                  </a:cubicBezTo>
                  <a:cubicBezTo>
                    <a:pt x="594" y="671"/>
                    <a:pt x="594" y="671"/>
                    <a:pt x="594" y="671"/>
                  </a:cubicBezTo>
                  <a:cubicBezTo>
                    <a:pt x="594" y="671"/>
                    <a:pt x="594" y="671"/>
                    <a:pt x="594" y="671"/>
                  </a:cubicBezTo>
                  <a:cubicBezTo>
                    <a:pt x="594" y="672"/>
                    <a:pt x="594" y="672"/>
                    <a:pt x="594" y="672"/>
                  </a:cubicBezTo>
                  <a:cubicBezTo>
                    <a:pt x="594" y="672"/>
                    <a:pt x="594" y="672"/>
                    <a:pt x="594" y="672"/>
                  </a:cubicBezTo>
                  <a:cubicBezTo>
                    <a:pt x="594" y="672"/>
                    <a:pt x="594" y="672"/>
                    <a:pt x="594" y="672"/>
                  </a:cubicBezTo>
                  <a:cubicBezTo>
                    <a:pt x="594" y="672"/>
                    <a:pt x="594" y="672"/>
                    <a:pt x="594" y="672"/>
                  </a:cubicBezTo>
                  <a:cubicBezTo>
                    <a:pt x="593" y="672"/>
                    <a:pt x="593" y="672"/>
                    <a:pt x="593" y="672"/>
                  </a:cubicBezTo>
                  <a:cubicBezTo>
                    <a:pt x="593" y="672"/>
                    <a:pt x="593" y="672"/>
                    <a:pt x="593" y="672"/>
                  </a:cubicBezTo>
                  <a:cubicBezTo>
                    <a:pt x="593" y="672"/>
                    <a:pt x="593" y="672"/>
                    <a:pt x="593" y="672"/>
                  </a:cubicBezTo>
                  <a:cubicBezTo>
                    <a:pt x="593" y="672"/>
                    <a:pt x="593" y="672"/>
                    <a:pt x="593" y="672"/>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1" y="673"/>
                    <a:pt x="591" y="673"/>
                    <a:pt x="591" y="673"/>
                  </a:cubicBezTo>
                  <a:cubicBezTo>
                    <a:pt x="591" y="673"/>
                    <a:pt x="591" y="673"/>
                    <a:pt x="591" y="673"/>
                  </a:cubicBezTo>
                  <a:cubicBezTo>
                    <a:pt x="591" y="673"/>
                    <a:pt x="591" y="673"/>
                    <a:pt x="591" y="673"/>
                  </a:cubicBezTo>
                  <a:cubicBezTo>
                    <a:pt x="591" y="673"/>
                    <a:pt x="591" y="673"/>
                    <a:pt x="591" y="673"/>
                  </a:cubicBezTo>
                  <a:cubicBezTo>
                    <a:pt x="590" y="673"/>
                    <a:pt x="590" y="673"/>
                    <a:pt x="590" y="673"/>
                  </a:cubicBezTo>
                  <a:cubicBezTo>
                    <a:pt x="590" y="673"/>
                    <a:pt x="590" y="673"/>
                    <a:pt x="590" y="673"/>
                  </a:cubicBezTo>
                  <a:cubicBezTo>
                    <a:pt x="590" y="671"/>
                    <a:pt x="590" y="671"/>
                    <a:pt x="590" y="671"/>
                  </a:cubicBezTo>
                  <a:cubicBezTo>
                    <a:pt x="590" y="671"/>
                    <a:pt x="590" y="671"/>
                    <a:pt x="590" y="671"/>
                  </a:cubicBezTo>
                  <a:cubicBezTo>
                    <a:pt x="589" y="669"/>
                    <a:pt x="589" y="669"/>
                    <a:pt x="589" y="669"/>
                  </a:cubicBezTo>
                  <a:cubicBezTo>
                    <a:pt x="589" y="669"/>
                    <a:pt x="589" y="669"/>
                    <a:pt x="589" y="669"/>
                  </a:cubicBezTo>
                  <a:cubicBezTo>
                    <a:pt x="588" y="668"/>
                    <a:pt x="588" y="668"/>
                    <a:pt x="588" y="668"/>
                  </a:cubicBezTo>
                  <a:cubicBezTo>
                    <a:pt x="588" y="668"/>
                    <a:pt x="588" y="668"/>
                    <a:pt x="588" y="668"/>
                  </a:cubicBezTo>
                  <a:cubicBezTo>
                    <a:pt x="587" y="666"/>
                    <a:pt x="587" y="666"/>
                    <a:pt x="587" y="666"/>
                  </a:cubicBezTo>
                  <a:cubicBezTo>
                    <a:pt x="587" y="666"/>
                    <a:pt x="587" y="666"/>
                    <a:pt x="587" y="666"/>
                  </a:cubicBezTo>
                  <a:cubicBezTo>
                    <a:pt x="586" y="664"/>
                    <a:pt x="586" y="664"/>
                    <a:pt x="586" y="664"/>
                  </a:cubicBezTo>
                  <a:cubicBezTo>
                    <a:pt x="586" y="664"/>
                    <a:pt x="586" y="664"/>
                    <a:pt x="586" y="664"/>
                  </a:cubicBezTo>
                  <a:cubicBezTo>
                    <a:pt x="585" y="662"/>
                    <a:pt x="585" y="662"/>
                    <a:pt x="585" y="662"/>
                  </a:cubicBezTo>
                  <a:cubicBezTo>
                    <a:pt x="585" y="662"/>
                    <a:pt x="585" y="662"/>
                    <a:pt x="585" y="662"/>
                  </a:cubicBezTo>
                  <a:cubicBezTo>
                    <a:pt x="584" y="661"/>
                    <a:pt x="584" y="661"/>
                    <a:pt x="584" y="661"/>
                  </a:cubicBezTo>
                  <a:cubicBezTo>
                    <a:pt x="584" y="661"/>
                    <a:pt x="584" y="661"/>
                    <a:pt x="584" y="661"/>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4" y="659"/>
                    <a:pt x="584" y="659"/>
                    <a:pt x="584" y="659"/>
                  </a:cubicBezTo>
                  <a:cubicBezTo>
                    <a:pt x="584" y="659"/>
                    <a:pt x="584" y="659"/>
                    <a:pt x="584" y="659"/>
                  </a:cubicBezTo>
                  <a:cubicBezTo>
                    <a:pt x="584" y="658"/>
                    <a:pt x="584" y="658"/>
                    <a:pt x="584" y="658"/>
                  </a:cubicBezTo>
                  <a:cubicBezTo>
                    <a:pt x="584" y="658"/>
                    <a:pt x="584" y="658"/>
                    <a:pt x="584" y="658"/>
                  </a:cubicBezTo>
                  <a:cubicBezTo>
                    <a:pt x="584" y="658"/>
                    <a:pt x="584" y="658"/>
                    <a:pt x="584" y="658"/>
                  </a:cubicBezTo>
                  <a:cubicBezTo>
                    <a:pt x="584" y="658"/>
                    <a:pt x="584" y="658"/>
                    <a:pt x="584"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6" y="658"/>
                    <a:pt x="586" y="658"/>
                    <a:pt x="586" y="658"/>
                  </a:cubicBezTo>
                  <a:cubicBezTo>
                    <a:pt x="586" y="658"/>
                    <a:pt x="586" y="658"/>
                    <a:pt x="586" y="658"/>
                  </a:cubicBezTo>
                  <a:cubicBezTo>
                    <a:pt x="586" y="658"/>
                    <a:pt x="586" y="658"/>
                    <a:pt x="586" y="658"/>
                  </a:cubicBezTo>
                  <a:cubicBezTo>
                    <a:pt x="586" y="658"/>
                    <a:pt x="586" y="658"/>
                    <a:pt x="586" y="658"/>
                  </a:cubicBezTo>
                  <a:cubicBezTo>
                    <a:pt x="587" y="658"/>
                    <a:pt x="587" y="658"/>
                    <a:pt x="587" y="658"/>
                  </a:cubicBezTo>
                  <a:cubicBezTo>
                    <a:pt x="587" y="658"/>
                    <a:pt x="587" y="658"/>
                    <a:pt x="587" y="658"/>
                  </a:cubicBezTo>
                  <a:cubicBezTo>
                    <a:pt x="588" y="658"/>
                    <a:pt x="588" y="658"/>
                    <a:pt x="588" y="658"/>
                  </a:cubicBezTo>
                  <a:cubicBezTo>
                    <a:pt x="588" y="658"/>
                    <a:pt x="588" y="658"/>
                    <a:pt x="588" y="658"/>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6" y="664"/>
                    <a:pt x="596" y="664"/>
                    <a:pt x="596" y="664"/>
                  </a:cubicBezTo>
                  <a:cubicBezTo>
                    <a:pt x="596" y="664"/>
                    <a:pt x="596" y="664"/>
                    <a:pt x="596" y="664"/>
                  </a:cubicBezTo>
                  <a:cubicBezTo>
                    <a:pt x="596" y="664"/>
                    <a:pt x="596" y="664"/>
                    <a:pt x="596" y="664"/>
                  </a:cubicBezTo>
                  <a:cubicBezTo>
                    <a:pt x="596" y="664"/>
                    <a:pt x="596" y="664"/>
                    <a:pt x="596" y="664"/>
                  </a:cubicBezTo>
                  <a:cubicBezTo>
                    <a:pt x="594" y="656"/>
                    <a:pt x="594" y="656"/>
                    <a:pt x="594" y="656"/>
                  </a:cubicBezTo>
                  <a:cubicBezTo>
                    <a:pt x="594" y="656"/>
                    <a:pt x="594" y="656"/>
                    <a:pt x="594" y="656"/>
                  </a:cubicBezTo>
                  <a:cubicBezTo>
                    <a:pt x="588" y="647"/>
                    <a:pt x="588" y="647"/>
                    <a:pt x="588" y="647"/>
                  </a:cubicBezTo>
                  <a:cubicBezTo>
                    <a:pt x="588" y="647"/>
                    <a:pt x="588" y="647"/>
                    <a:pt x="588" y="647"/>
                  </a:cubicBezTo>
                  <a:cubicBezTo>
                    <a:pt x="588" y="647"/>
                    <a:pt x="588" y="647"/>
                    <a:pt x="588" y="647"/>
                  </a:cubicBezTo>
                  <a:cubicBezTo>
                    <a:pt x="588" y="647"/>
                    <a:pt x="588" y="647"/>
                    <a:pt x="588" y="647"/>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7" y="645"/>
                    <a:pt x="587" y="645"/>
                    <a:pt x="587" y="645"/>
                  </a:cubicBezTo>
                  <a:cubicBezTo>
                    <a:pt x="587" y="645"/>
                    <a:pt x="587" y="645"/>
                    <a:pt x="587" y="645"/>
                  </a:cubicBezTo>
                  <a:cubicBezTo>
                    <a:pt x="586" y="644"/>
                    <a:pt x="586" y="644"/>
                    <a:pt x="586" y="644"/>
                  </a:cubicBezTo>
                  <a:cubicBezTo>
                    <a:pt x="586" y="644"/>
                    <a:pt x="586" y="644"/>
                    <a:pt x="586" y="644"/>
                  </a:cubicBezTo>
                  <a:cubicBezTo>
                    <a:pt x="585" y="643"/>
                    <a:pt x="585" y="643"/>
                    <a:pt x="585" y="643"/>
                  </a:cubicBezTo>
                  <a:cubicBezTo>
                    <a:pt x="585" y="643"/>
                    <a:pt x="585" y="643"/>
                    <a:pt x="585" y="643"/>
                  </a:cubicBezTo>
                  <a:cubicBezTo>
                    <a:pt x="585" y="643"/>
                    <a:pt x="585" y="643"/>
                    <a:pt x="585" y="643"/>
                  </a:cubicBezTo>
                  <a:cubicBezTo>
                    <a:pt x="585" y="643"/>
                    <a:pt x="585" y="643"/>
                    <a:pt x="585" y="643"/>
                  </a:cubicBezTo>
                  <a:cubicBezTo>
                    <a:pt x="585" y="642"/>
                    <a:pt x="585" y="642"/>
                    <a:pt x="585" y="642"/>
                  </a:cubicBezTo>
                  <a:cubicBezTo>
                    <a:pt x="585" y="642"/>
                    <a:pt x="585" y="642"/>
                    <a:pt x="585" y="642"/>
                  </a:cubicBezTo>
                  <a:cubicBezTo>
                    <a:pt x="585" y="641"/>
                    <a:pt x="585" y="641"/>
                    <a:pt x="585" y="641"/>
                  </a:cubicBezTo>
                  <a:cubicBezTo>
                    <a:pt x="585" y="641"/>
                    <a:pt x="585" y="641"/>
                    <a:pt x="585" y="641"/>
                  </a:cubicBezTo>
                  <a:cubicBezTo>
                    <a:pt x="585" y="640"/>
                    <a:pt x="585" y="640"/>
                    <a:pt x="585" y="640"/>
                  </a:cubicBezTo>
                  <a:cubicBezTo>
                    <a:pt x="585" y="640"/>
                    <a:pt x="585" y="640"/>
                    <a:pt x="585" y="640"/>
                  </a:cubicBezTo>
                  <a:cubicBezTo>
                    <a:pt x="585" y="639"/>
                    <a:pt x="585" y="639"/>
                    <a:pt x="585" y="639"/>
                  </a:cubicBezTo>
                  <a:cubicBezTo>
                    <a:pt x="585" y="639"/>
                    <a:pt x="585" y="639"/>
                    <a:pt x="585" y="639"/>
                  </a:cubicBezTo>
                  <a:cubicBezTo>
                    <a:pt x="587" y="639"/>
                    <a:pt x="587" y="639"/>
                    <a:pt x="587" y="639"/>
                  </a:cubicBezTo>
                  <a:cubicBezTo>
                    <a:pt x="587" y="639"/>
                    <a:pt x="587" y="639"/>
                    <a:pt x="587" y="639"/>
                  </a:cubicBezTo>
                  <a:cubicBezTo>
                    <a:pt x="588" y="640"/>
                    <a:pt x="588" y="640"/>
                    <a:pt x="588" y="640"/>
                  </a:cubicBezTo>
                  <a:cubicBezTo>
                    <a:pt x="588" y="640"/>
                    <a:pt x="588" y="640"/>
                    <a:pt x="588" y="640"/>
                  </a:cubicBezTo>
                  <a:cubicBezTo>
                    <a:pt x="588" y="640"/>
                    <a:pt x="588" y="640"/>
                    <a:pt x="588" y="640"/>
                  </a:cubicBezTo>
                  <a:cubicBezTo>
                    <a:pt x="588" y="640"/>
                    <a:pt x="588" y="640"/>
                    <a:pt x="588" y="640"/>
                  </a:cubicBezTo>
                  <a:cubicBezTo>
                    <a:pt x="589" y="640"/>
                    <a:pt x="589" y="640"/>
                    <a:pt x="589" y="640"/>
                  </a:cubicBezTo>
                  <a:cubicBezTo>
                    <a:pt x="589" y="640"/>
                    <a:pt x="589" y="640"/>
                    <a:pt x="589" y="640"/>
                  </a:cubicBezTo>
                  <a:cubicBezTo>
                    <a:pt x="590" y="641"/>
                    <a:pt x="590" y="641"/>
                    <a:pt x="590" y="641"/>
                  </a:cubicBezTo>
                  <a:cubicBezTo>
                    <a:pt x="590" y="641"/>
                    <a:pt x="590" y="641"/>
                    <a:pt x="590" y="641"/>
                  </a:cubicBezTo>
                  <a:cubicBezTo>
                    <a:pt x="590" y="641"/>
                    <a:pt x="590" y="641"/>
                    <a:pt x="590" y="641"/>
                  </a:cubicBezTo>
                  <a:cubicBezTo>
                    <a:pt x="590" y="641"/>
                    <a:pt x="590" y="641"/>
                    <a:pt x="590" y="641"/>
                  </a:cubicBezTo>
                  <a:cubicBezTo>
                    <a:pt x="591" y="642"/>
                    <a:pt x="591" y="642"/>
                    <a:pt x="591" y="642"/>
                  </a:cubicBezTo>
                  <a:cubicBezTo>
                    <a:pt x="591" y="642"/>
                    <a:pt x="591" y="642"/>
                    <a:pt x="591" y="642"/>
                  </a:cubicBezTo>
                  <a:cubicBezTo>
                    <a:pt x="592" y="642"/>
                    <a:pt x="592" y="642"/>
                    <a:pt x="592" y="642"/>
                  </a:cubicBezTo>
                  <a:cubicBezTo>
                    <a:pt x="592" y="642"/>
                    <a:pt x="592" y="642"/>
                    <a:pt x="592" y="642"/>
                  </a:cubicBezTo>
                  <a:cubicBezTo>
                    <a:pt x="592" y="643"/>
                    <a:pt x="592" y="643"/>
                    <a:pt x="592" y="643"/>
                  </a:cubicBezTo>
                  <a:cubicBezTo>
                    <a:pt x="592" y="643"/>
                    <a:pt x="592" y="643"/>
                    <a:pt x="592" y="643"/>
                  </a:cubicBezTo>
                  <a:cubicBezTo>
                    <a:pt x="592" y="643"/>
                    <a:pt x="592" y="643"/>
                    <a:pt x="592" y="643"/>
                  </a:cubicBezTo>
                  <a:cubicBezTo>
                    <a:pt x="592" y="643"/>
                    <a:pt x="592" y="643"/>
                    <a:pt x="592" y="643"/>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5"/>
                    <a:pt x="593" y="645"/>
                    <a:pt x="593" y="645"/>
                  </a:cubicBezTo>
                  <a:cubicBezTo>
                    <a:pt x="593" y="645"/>
                    <a:pt x="593" y="645"/>
                    <a:pt x="593" y="645"/>
                  </a:cubicBezTo>
                  <a:cubicBezTo>
                    <a:pt x="593" y="645"/>
                    <a:pt x="593" y="645"/>
                    <a:pt x="593" y="645"/>
                  </a:cubicBezTo>
                  <a:cubicBezTo>
                    <a:pt x="593" y="645"/>
                    <a:pt x="593" y="645"/>
                    <a:pt x="593" y="645"/>
                  </a:cubicBezTo>
                  <a:cubicBezTo>
                    <a:pt x="594" y="646"/>
                    <a:pt x="594" y="646"/>
                    <a:pt x="594" y="646"/>
                  </a:cubicBezTo>
                  <a:cubicBezTo>
                    <a:pt x="594" y="646"/>
                    <a:pt x="594" y="646"/>
                    <a:pt x="594" y="646"/>
                  </a:cubicBezTo>
                  <a:cubicBezTo>
                    <a:pt x="594" y="646"/>
                    <a:pt x="594" y="646"/>
                    <a:pt x="594" y="646"/>
                  </a:cubicBezTo>
                  <a:cubicBezTo>
                    <a:pt x="594" y="646"/>
                    <a:pt x="594" y="646"/>
                    <a:pt x="594" y="646"/>
                  </a:cubicBezTo>
                  <a:cubicBezTo>
                    <a:pt x="594" y="647"/>
                    <a:pt x="594" y="647"/>
                    <a:pt x="594" y="647"/>
                  </a:cubicBezTo>
                  <a:cubicBezTo>
                    <a:pt x="594" y="647"/>
                    <a:pt x="594" y="647"/>
                    <a:pt x="594" y="647"/>
                  </a:cubicBezTo>
                  <a:cubicBezTo>
                    <a:pt x="594" y="648"/>
                    <a:pt x="594" y="648"/>
                    <a:pt x="594" y="648"/>
                  </a:cubicBezTo>
                  <a:cubicBezTo>
                    <a:pt x="594" y="648"/>
                    <a:pt x="594" y="648"/>
                    <a:pt x="594" y="648"/>
                  </a:cubicBezTo>
                  <a:cubicBezTo>
                    <a:pt x="594" y="649"/>
                    <a:pt x="594" y="649"/>
                    <a:pt x="594" y="649"/>
                  </a:cubicBezTo>
                  <a:cubicBezTo>
                    <a:pt x="594" y="649"/>
                    <a:pt x="594" y="649"/>
                    <a:pt x="594" y="649"/>
                  </a:cubicBezTo>
                  <a:cubicBezTo>
                    <a:pt x="595" y="650"/>
                    <a:pt x="595" y="650"/>
                    <a:pt x="595" y="650"/>
                  </a:cubicBezTo>
                  <a:cubicBezTo>
                    <a:pt x="595" y="650"/>
                    <a:pt x="595" y="650"/>
                    <a:pt x="595" y="650"/>
                  </a:cubicBezTo>
                  <a:cubicBezTo>
                    <a:pt x="595" y="650"/>
                    <a:pt x="595" y="650"/>
                    <a:pt x="595" y="650"/>
                  </a:cubicBezTo>
                  <a:cubicBezTo>
                    <a:pt x="595" y="650"/>
                    <a:pt x="595" y="650"/>
                    <a:pt x="595" y="650"/>
                  </a:cubicBezTo>
                  <a:cubicBezTo>
                    <a:pt x="596" y="651"/>
                    <a:pt x="596" y="651"/>
                    <a:pt x="596" y="651"/>
                  </a:cubicBezTo>
                  <a:cubicBezTo>
                    <a:pt x="596" y="651"/>
                    <a:pt x="596" y="651"/>
                    <a:pt x="596" y="651"/>
                  </a:cubicBezTo>
                  <a:cubicBezTo>
                    <a:pt x="597" y="652"/>
                    <a:pt x="597" y="652"/>
                    <a:pt x="597" y="652"/>
                  </a:cubicBezTo>
                  <a:cubicBezTo>
                    <a:pt x="597" y="652"/>
                    <a:pt x="597" y="652"/>
                    <a:pt x="597" y="652"/>
                  </a:cubicBezTo>
                  <a:cubicBezTo>
                    <a:pt x="597" y="653"/>
                    <a:pt x="597" y="653"/>
                    <a:pt x="597" y="653"/>
                  </a:cubicBezTo>
                  <a:cubicBezTo>
                    <a:pt x="597" y="653"/>
                    <a:pt x="597" y="653"/>
                    <a:pt x="597" y="653"/>
                  </a:cubicBezTo>
                  <a:cubicBezTo>
                    <a:pt x="597" y="653"/>
                    <a:pt x="597" y="653"/>
                    <a:pt x="597" y="653"/>
                  </a:cubicBezTo>
                  <a:cubicBezTo>
                    <a:pt x="597" y="653"/>
                    <a:pt x="597" y="653"/>
                    <a:pt x="597"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600" y="652"/>
                    <a:pt x="600" y="652"/>
                    <a:pt x="600" y="652"/>
                  </a:cubicBezTo>
                  <a:cubicBezTo>
                    <a:pt x="600" y="652"/>
                    <a:pt x="600" y="652"/>
                    <a:pt x="600" y="652"/>
                  </a:cubicBezTo>
                  <a:cubicBezTo>
                    <a:pt x="600" y="652"/>
                    <a:pt x="600" y="652"/>
                    <a:pt x="600" y="652"/>
                  </a:cubicBezTo>
                  <a:cubicBezTo>
                    <a:pt x="600" y="652"/>
                    <a:pt x="600" y="652"/>
                    <a:pt x="600" y="652"/>
                  </a:cubicBezTo>
                  <a:cubicBezTo>
                    <a:pt x="601" y="651"/>
                    <a:pt x="601" y="651"/>
                    <a:pt x="601" y="651"/>
                  </a:cubicBezTo>
                  <a:cubicBezTo>
                    <a:pt x="601" y="651"/>
                    <a:pt x="601" y="651"/>
                    <a:pt x="601" y="651"/>
                  </a:cubicBezTo>
                  <a:cubicBezTo>
                    <a:pt x="601" y="651"/>
                    <a:pt x="601" y="651"/>
                    <a:pt x="601" y="651"/>
                  </a:cubicBezTo>
                  <a:cubicBezTo>
                    <a:pt x="601" y="651"/>
                    <a:pt x="601" y="651"/>
                    <a:pt x="601" y="651"/>
                  </a:cubicBezTo>
                  <a:cubicBezTo>
                    <a:pt x="601" y="650"/>
                    <a:pt x="601" y="650"/>
                    <a:pt x="601" y="650"/>
                  </a:cubicBezTo>
                  <a:cubicBezTo>
                    <a:pt x="601" y="650"/>
                    <a:pt x="601" y="650"/>
                    <a:pt x="601" y="650"/>
                  </a:cubicBezTo>
                  <a:cubicBezTo>
                    <a:pt x="601" y="650"/>
                    <a:pt x="601" y="650"/>
                    <a:pt x="601" y="650"/>
                  </a:cubicBezTo>
                  <a:cubicBezTo>
                    <a:pt x="601" y="650"/>
                    <a:pt x="601" y="650"/>
                    <a:pt x="601" y="650"/>
                  </a:cubicBezTo>
                  <a:cubicBezTo>
                    <a:pt x="601" y="649"/>
                    <a:pt x="601" y="649"/>
                    <a:pt x="601" y="649"/>
                  </a:cubicBezTo>
                  <a:cubicBezTo>
                    <a:pt x="601" y="649"/>
                    <a:pt x="601" y="649"/>
                    <a:pt x="601" y="649"/>
                  </a:cubicBezTo>
                  <a:cubicBezTo>
                    <a:pt x="600" y="649"/>
                    <a:pt x="600" y="649"/>
                    <a:pt x="600" y="649"/>
                  </a:cubicBezTo>
                  <a:cubicBezTo>
                    <a:pt x="600" y="649"/>
                    <a:pt x="600" y="649"/>
                    <a:pt x="600" y="649"/>
                  </a:cubicBezTo>
                  <a:cubicBezTo>
                    <a:pt x="600" y="649"/>
                    <a:pt x="600" y="649"/>
                    <a:pt x="600" y="649"/>
                  </a:cubicBezTo>
                  <a:cubicBezTo>
                    <a:pt x="600" y="649"/>
                    <a:pt x="600" y="649"/>
                    <a:pt x="600" y="649"/>
                  </a:cubicBezTo>
                  <a:cubicBezTo>
                    <a:pt x="599" y="650"/>
                    <a:pt x="599" y="650"/>
                    <a:pt x="599" y="650"/>
                  </a:cubicBezTo>
                  <a:cubicBezTo>
                    <a:pt x="599" y="650"/>
                    <a:pt x="599" y="650"/>
                    <a:pt x="599" y="650"/>
                  </a:cubicBezTo>
                  <a:cubicBezTo>
                    <a:pt x="599" y="650"/>
                    <a:pt x="599" y="650"/>
                    <a:pt x="599" y="650"/>
                  </a:cubicBezTo>
                  <a:cubicBezTo>
                    <a:pt x="599" y="650"/>
                    <a:pt x="599" y="650"/>
                    <a:pt x="599" y="650"/>
                  </a:cubicBezTo>
                  <a:cubicBezTo>
                    <a:pt x="598" y="650"/>
                    <a:pt x="598" y="650"/>
                    <a:pt x="598" y="650"/>
                  </a:cubicBezTo>
                  <a:cubicBezTo>
                    <a:pt x="598" y="650"/>
                    <a:pt x="598" y="650"/>
                    <a:pt x="598" y="650"/>
                  </a:cubicBezTo>
                  <a:cubicBezTo>
                    <a:pt x="598" y="650"/>
                    <a:pt x="598" y="650"/>
                    <a:pt x="598" y="650"/>
                  </a:cubicBezTo>
                  <a:cubicBezTo>
                    <a:pt x="598" y="650"/>
                    <a:pt x="598" y="650"/>
                    <a:pt x="598" y="650"/>
                  </a:cubicBezTo>
                  <a:cubicBezTo>
                    <a:pt x="597" y="650"/>
                    <a:pt x="597" y="650"/>
                    <a:pt x="597" y="650"/>
                  </a:cubicBezTo>
                  <a:cubicBezTo>
                    <a:pt x="597" y="650"/>
                    <a:pt x="597" y="650"/>
                    <a:pt x="597" y="650"/>
                  </a:cubicBezTo>
                  <a:cubicBezTo>
                    <a:pt x="597" y="649"/>
                    <a:pt x="597" y="649"/>
                    <a:pt x="597" y="649"/>
                  </a:cubicBezTo>
                  <a:cubicBezTo>
                    <a:pt x="597" y="649"/>
                    <a:pt x="597" y="649"/>
                    <a:pt x="597" y="649"/>
                  </a:cubicBezTo>
                  <a:cubicBezTo>
                    <a:pt x="597" y="649"/>
                    <a:pt x="597" y="649"/>
                    <a:pt x="597" y="649"/>
                  </a:cubicBezTo>
                  <a:cubicBezTo>
                    <a:pt x="597" y="649"/>
                    <a:pt x="597" y="649"/>
                    <a:pt x="597"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8"/>
                    <a:pt x="596" y="648"/>
                    <a:pt x="596" y="648"/>
                  </a:cubicBezTo>
                  <a:cubicBezTo>
                    <a:pt x="596" y="648"/>
                    <a:pt x="596" y="648"/>
                    <a:pt x="596" y="648"/>
                  </a:cubicBezTo>
                  <a:cubicBezTo>
                    <a:pt x="596" y="648"/>
                    <a:pt x="596" y="648"/>
                    <a:pt x="596" y="648"/>
                  </a:cubicBezTo>
                  <a:cubicBezTo>
                    <a:pt x="596" y="648"/>
                    <a:pt x="596" y="648"/>
                    <a:pt x="596" y="648"/>
                  </a:cubicBezTo>
                  <a:cubicBezTo>
                    <a:pt x="596" y="647"/>
                    <a:pt x="596" y="647"/>
                    <a:pt x="596" y="647"/>
                  </a:cubicBezTo>
                  <a:cubicBezTo>
                    <a:pt x="596" y="647"/>
                    <a:pt x="596" y="647"/>
                    <a:pt x="596" y="647"/>
                  </a:cubicBezTo>
                  <a:cubicBezTo>
                    <a:pt x="597" y="647"/>
                    <a:pt x="597" y="647"/>
                    <a:pt x="597" y="647"/>
                  </a:cubicBezTo>
                  <a:cubicBezTo>
                    <a:pt x="597" y="647"/>
                    <a:pt x="597" y="647"/>
                    <a:pt x="597" y="647"/>
                  </a:cubicBezTo>
                  <a:cubicBezTo>
                    <a:pt x="597" y="647"/>
                    <a:pt x="597" y="647"/>
                    <a:pt x="597" y="647"/>
                  </a:cubicBezTo>
                  <a:cubicBezTo>
                    <a:pt x="597" y="647"/>
                    <a:pt x="597" y="647"/>
                    <a:pt x="597" y="647"/>
                  </a:cubicBezTo>
                  <a:cubicBezTo>
                    <a:pt x="598" y="646"/>
                    <a:pt x="598" y="646"/>
                    <a:pt x="598" y="646"/>
                  </a:cubicBezTo>
                  <a:cubicBezTo>
                    <a:pt x="598" y="646"/>
                    <a:pt x="598" y="646"/>
                    <a:pt x="598" y="646"/>
                  </a:cubicBezTo>
                  <a:cubicBezTo>
                    <a:pt x="599" y="646"/>
                    <a:pt x="599" y="646"/>
                    <a:pt x="599" y="646"/>
                  </a:cubicBezTo>
                  <a:cubicBezTo>
                    <a:pt x="599" y="646"/>
                    <a:pt x="599" y="646"/>
                    <a:pt x="599" y="646"/>
                  </a:cubicBezTo>
                  <a:cubicBezTo>
                    <a:pt x="600" y="646"/>
                    <a:pt x="600" y="646"/>
                    <a:pt x="600" y="646"/>
                  </a:cubicBezTo>
                  <a:cubicBezTo>
                    <a:pt x="600" y="646"/>
                    <a:pt x="600" y="646"/>
                    <a:pt x="600" y="646"/>
                  </a:cubicBezTo>
                  <a:cubicBezTo>
                    <a:pt x="601" y="646"/>
                    <a:pt x="601" y="646"/>
                    <a:pt x="601" y="646"/>
                  </a:cubicBezTo>
                  <a:cubicBezTo>
                    <a:pt x="601" y="646"/>
                    <a:pt x="601" y="646"/>
                    <a:pt x="601" y="646"/>
                  </a:cubicBezTo>
                  <a:cubicBezTo>
                    <a:pt x="603" y="645"/>
                    <a:pt x="603" y="645"/>
                    <a:pt x="603" y="645"/>
                  </a:cubicBezTo>
                  <a:cubicBezTo>
                    <a:pt x="603" y="645"/>
                    <a:pt x="603" y="645"/>
                    <a:pt x="603" y="645"/>
                  </a:cubicBezTo>
                  <a:cubicBezTo>
                    <a:pt x="604" y="645"/>
                    <a:pt x="604" y="645"/>
                    <a:pt x="604" y="645"/>
                  </a:cubicBezTo>
                  <a:cubicBezTo>
                    <a:pt x="604" y="645"/>
                    <a:pt x="604" y="645"/>
                    <a:pt x="604" y="645"/>
                  </a:cubicBezTo>
                  <a:cubicBezTo>
                    <a:pt x="605" y="645"/>
                    <a:pt x="605" y="645"/>
                    <a:pt x="605" y="645"/>
                  </a:cubicBezTo>
                  <a:cubicBezTo>
                    <a:pt x="605" y="645"/>
                    <a:pt x="605" y="645"/>
                    <a:pt x="605" y="645"/>
                  </a:cubicBezTo>
                  <a:cubicBezTo>
                    <a:pt x="605" y="645"/>
                    <a:pt x="605" y="645"/>
                    <a:pt x="605" y="645"/>
                  </a:cubicBezTo>
                  <a:cubicBezTo>
                    <a:pt x="605" y="645"/>
                    <a:pt x="605" y="645"/>
                    <a:pt x="605" y="645"/>
                  </a:cubicBezTo>
                  <a:cubicBezTo>
                    <a:pt x="605" y="644"/>
                    <a:pt x="605" y="644"/>
                    <a:pt x="605" y="644"/>
                  </a:cubicBezTo>
                  <a:cubicBezTo>
                    <a:pt x="605" y="644"/>
                    <a:pt x="605" y="644"/>
                    <a:pt x="605" y="644"/>
                  </a:cubicBezTo>
                  <a:cubicBezTo>
                    <a:pt x="605" y="644"/>
                    <a:pt x="605" y="644"/>
                    <a:pt x="605" y="644"/>
                  </a:cubicBezTo>
                  <a:cubicBezTo>
                    <a:pt x="605" y="644"/>
                    <a:pt x="605" y="644"/>
                    <a:pt x="605" y="644"/>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6" y="642"/>
                    <a:pt x="606" y="642"/>
                    <a:pt x="606" y="642"/>
                  </a:cubicBezTo>
                  <a:cubicBezTo>
                    <a:pt x="606" y="642"/>
                    <a:pt x="606" y="642"/>
                    <a:pt x="606" y="642"/>
                  </a:cubicBezTo>
                  <a:cubicBezTo>
                    <a:pt x="613" y="629"/>
                    <a:pt x="613" y="629"/>
                    <a:pt x="613" y="629"/>
                  </a:cubicBezTo>
                  <a:cubicBezTo>
                    <a:pt x="613" y="629"/>
                    <a:pt x="613" y="629"/>
                    <a:pt x="613" y="629"/>
                  </a:cubicBezTo>
                  <a:cubicBezTo>
                    <a:pt x="614" y="627"/>
                    <a:pt x="614" y="627"/>
                    <a:pt x="614" y="627"/>
                  </a:cubicBezTo>
                  <a:cubicBezTo>
                    <a:pt x="614" y="627"/>
                    <a:pt x="614" y="627"/>
                    <a:pt x="614" y="627"/>
                  </a:cubicBezTo>
                  <a:cubicBezTo>
                    <a:pt x="614" y="626"/>
                    <a:pt x="614" y="626"/>
                    <a:pt x="614" y="626"/>
                  </a:cubicBezTo>
                  <a:cubicBezTo>
                    <a:pt x="614" y="626"/>
                    <a:pt x="614" y="626"/>
                    <a:pt x="614" y="626"/>
                  </a:cubicBezTo>
                  <a:cubicBezTo>
                    <a:pt x="614" y="625"/>
                    <a:pt x="614" y="625"/>
                    <a:pt x="614" y="625"/>
                  </a:cubicBezTo>
                  <a:cubicBezTo>
                    <a:pt x="614" y="625"/>
                    <a:pt x="614" y="625"/>
                    <a:pt x="614" y="625"/>
                  </a:cubicBezTo>
                  <a:cubicBezTo>
                    <a:pt x="614" y="623"/>
                    <a:pt x="614" y="623"/>
                    <a:pt x="614" y="623"/>
                  </a:cubicBezTo>
                  <a:cubicBezTo>
                    <a:pt x="614" y="623"/>
                    <a:pt x="614" y="623"/>
                    <a:pt x="614" y="623"/>
                  </a:cubicBezTo>
                  <a:cubicBezTo>
                    <a:pt x="614" y="622"/>
                    <a:pt x="614" y="622"/>
                    <a:pt x="614" y="622"/>
                  </a:cubicBezTo>
                  <a:cubicBezTo>
                    <a:pt x="614" y="622"/>
                    <a:pt x="614" y="622"/>
                    <a:pt x="614" y="622"/>
                  </a:cubicBezTo>
                  <a:cubicBezTo>
                    <a:pt x="614" y="621"/>
                    <a:pt x="614" y="621"/>
                    <a:pt x="614" y="621"/>
                  </a:cubicBezTo>
                  <a:cubicBezTo>
                    <a:pt x="614" y="621"/>
                    <a:pt x="614" y="621"/>
                    <a:pt x="614" y="621"/>
                  </a:cubicBezTo>
                  <a:cubicBezTo>
                    <a:pt x="614" y="619"/>
                    <a:pt x="614" y="619"/>
                    <a:pt x="614" y="619"/>
                  </a:cubicBezTo>
                  <a:cubicBezTo>
                    <a:pt x="614" y="619"/>
                    <a:pt x="614" y="619"/>
                    <a:pt x="614" y="619"/>
                  </a:cubicBezTo>
                  <a:cubicBezTo>
                    <a:pt x="613" y="618"/>
                    <a:pt x="613" y="618"/>
                    <a:pt x="613" y="618"/>
                  </a:cubicBezTo>
                  <a:cubicBezTo>
                    <a:pt x="613" y="618"/>
                    <a:pt x="613" y="618"/>
                    <a:pt x="613" y="618"/>
                  </a:cubicBezTo>
                  <a:cubicBezTo>
                    <a:pt x="614" y="616"/>
                    <a:pt x="614" y="616"/>
                    <a:pt x="614" y="616"/>
                  </a:cubicBezTo>
                  <a:cubicBezTo>
                    <a:pt x="614" y="616"/>
                    <a:pt x="614" y="616"/>
                    <a:pt x="614" y="616"/>
                  </a:cubicBezTo>
                  <a:cubicBezTo>
                    <a:pt x="614" y="616"/>
                    <a:pt x="614" y="616"/>
                    <a:pt x="614" y="616"/>
                  </a:cubicBezTo>
                  <a:cubicBezTo>
                    <a:pt x="614" y="616"/>
                    <a:pt x="614" y="616"/>
                    <a:pt x="614" y="616"/>
                  </a:cubicBezTo>
                  <a:cubicBezTo>
                    <a:pt x="615" y="616"/>
                    <a:pt x="615" y="616"/>
                    <a:pt x="615" y="616"/>
                  </a:cubicBezTo>
                  <a:cubicBezTo>
                    <a:pt x="615" y="616"/>
                    <a:pt x="615" y="616"/>
                    <a:pt x="615" y="616"/>
                  </a:cubicBezTo>
                  <a:cubicBezTo>
                    <a:pt x="615" y="616"/>
                    <a:pt x="615" y="616"/>
                    <a:pt x="615" y="616"/>
                  </a:cubicBezTo>
                  <a:cubicBezTo>
                    <a:pt x="615" y="616"/>
                    <a:pt x="615" y="616"/>
                    <a:pt x="615" y="616"/>
                  </a:cubicBezTo>
                  <a:cubicBezTo>
                    <a:pt x="616" y="616"/>
                    <a:pt x="616" y="616"/>
                    <a:pt x="616" y="616"/>
                  </a:cubicBezTo>
                  <a:cubicBezTo>
                    <a:pt x="616" y="616"/>
                    <a:pt x="616" y="616"/>
                    <a:pt x="616" y="616"/>
                  </a:cubicBezTo>
                  <a:cubicBezTo>
                    <a:pt x="617" y="616"/>
                    <a:pt x="617" y="616"/>
                    <a:pt x="617" y="616"/>
                  </a:cubicBezTo>
                  <a:cubicBezTo>
                    <a:pt x="617" y="616"/>
                    <a:pt x="617" y="616"/>
                    <a:pt x="617" y="616"/>
                  </a:cubicBezTo>
                  <a:cubicBezTo>
                    <a:pt x="617" y="616"/>
                    <a:pt x="617" y="616"/>
                    <a:pt x="617" y="616"/>
                  </a:cubicBezTo>
                  <a:cubicBezTo>
                    <a:pt x="617" y="616"/>
                    <a:pt x="617" y="616"/>
                    <a:pt x="617" y="616"/>
                  </a:cubicBezTo>
                  <a:cubicBezTo>
                    <a:pt x="618" y="617"/>
                    <a:pt x="618" y="617"/>
                    <a:pt x="618" y="617"/>
                  </a:cubicBezTo>
                  <a:cubicBezTo>
                    <a:pt x="618" y="617"/>
                    <a:pt x="618" y="617"/>
                    <a:pt x="618" y="617"/>
                  </a:cubicBezTo>
                  <a:cubicBezTo>
                    <a:pt x="619" y="617"/>
                    <a:pt x="619" y="617"/>
                    <a:pt x="619" y="617"/>
                  </a:cubicBezTo>
                  <a:cubicBezTo>
                    <a:pt x="619" y="617"/>
                    <a:pt x="619" y="617"/>
                    <a:pt x="619" y="617"/>
                  </a:cubicBezTo>
                  <a:cubicBezTo>
                    <a:pt x="620" y="618"/>
                    <a:pt x="620" y="618"/>
                    <a:pt x="620" y="618"/>
                  </a:cubicBezTo>
                  <a:cubicBezTo>
                    <a:pt x="620" y="618"/>
                    <a:pt x="620" y="618"/>
                    <a:pt x="620" y="618"/>
                  </a:cubicBezTo>
                  <a:cubicBezTo>
                    <a:pt x="620" y="619"/>
                    <a:pt x="620" y="619"/>
                    <a:pt x="620" y="619"/>
                  </a:cubicBezTo>
                  <a:cubicBezTo>
                    <a:pt x="620" y="619"/>
                    <a:pt x="620" y="619"/>
                    <a:pt x="620" y="619"/>
                  </a:cubicBezTo>
                  <a:cubicBezTo>
                    <a:pt x="621" y="620"/>
                    <a:pt x="621" y="620"/>
                    <a:pt x="621" y="620"/>
                  </a:cubicBezTo>
                  <a:cubicBezTo>
                    <a:pt x="621" y="620"/>
                    <a:pt x="621" y="620"/>
                    <a:pt x="621" y="620"/>
                  </a:cubicBezTo>
                  <a:cubicBezTo>
                    <a:pt x="622" y="621"/>
                    <a:pt x="622" y="621"/>
                    <a:pt x="622" y="621"/>
                  </a:cubicBezTo>
                  <a:cubicBezTo>
                    <a:pt x="622" y="621"/>
                    <a:pt x="622" y="621"/>
                    <a:pt x="622" y="621"/>
                  </a:cubicBezTo>
                  <a:cubicBezTo>
                    <a:pt x="622" y="622"/>
                    <a:pt x="622" y="622"/>
                    <a:pt x="622" y="622"/>
                  </a:cubicBezTo>
                  <a:cubicBezTo>
                    <a:pt x="622" y="622"/>
                    <a:pt x="622" y="622"/>
                    <a:pt x="622" y="622"/>
                  </a:cubicBezTo>
                  <a:cubicBezTo>
                    <a:pt x="623" y="623"/>
                    <a:pt x="623" y="623"/>
                    <a:pt x="623" y="623"/>
                  </a:cubicBezTo>
                  <a:cubicBezTo>
                    <a:pt x="623" y="623"/>
                    <a:pt x="623" y="623"/>
                    <a:pt x="623" y="623"/>
                  </a:cubicBezTo>
                  <a:cubicBezTo>
                    <a:pt x="623" y="625"/>
                    <a:pt x="623" y="625"/>
                    <a:pt x="623" y="625"/>
                  </a:cubicBezTo>
                  <a:cubicBezTo>
                    <a:pt x="623" y="625"/>
                    <a:pt x="623" y="625"/>
                    <a:pt x="623" y="625"/>
                  </a:cubicBezTo>
                  <a:cubicBezTo>
                    <a:pt x="622" y="626"/>
                    <a:pt x="622" y="626"/>
                    <a:pt x="622" y="626"/>
                  </a:cubicBezTo>
                  <a:cubicBezTo>
                    <a:pt x="622" y="626"/>
                    <a:pt x="622" y="626"/>
                    <a:pt x="622" y="626"/>
                  </a:cubicBezTo>
                  <a:cubicBezTo>
                    <a:pt x="622" y="626"/>
                    <a:pt x="622" y="626"/>
                    <a:pt x="622" y="626"/>
                  </a:cubicBezTo>
                  <a:cubicBezTo>
                    <a:pt x="622" y="626"/>
                    <a:pt x="622" y="626"/>
                    <a:pt x="622" y="626"/>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1" y="628"/>
                    <a:pt x="621" y="628"/>
                    <a:pt x="621" y="628"/>
                  </a:cubicBezTo>
                  <a:cubicBezTo>
                    <a:pt x="620" y="629"/>
                    <a:pt x="620" y="629"/>
                    <a:pt x="620" y="629"/>
                  </a:cubicBezTo>
                  <a:cubicBezTo>
                    <a:pt x="620" y="629"/>
                    <a:pt x="620" y="629"/>
                    <a:pt x="620" y="629"/>
                  </a:cubicBezTo>
                  <a:cubicBezTo>
                    <a:pt x="619" y="630"/>
                    <a:pt x="619" y="630"/>
                    <a:pt x="619" y="630"/>
                  </a:cubicBezTo>
                  <a:cubicBezTo>
                    <a:pt x="619" y="630"/>
                    <a:pt x="619" y="630"/>
                    <a:pt x="619" y="630"/>
                  </a:cubicBezTo>
                  <a:cubicBezTo>
                    <a:pt x="618" y="631"/>
                    <a:pt x="618" y="631"/>
                    <a:pt x="618" y="631"/>
                  </a:cubicBezTo>
                  <a:cubicBezTo>
                    <a:pt x="618" y="631"/>
                    <a:pt x="618" y="631"/>
                    <a:pt x="618" y="631"/>
                  </a:cubicBezTo>
                  <a:cubicBezTo>
                    <a:pt x="617" y="633"/>
                    <a:pt x="617" y="633"/>
                    <a:pt x="617" y="633"/>
                  </a:cubicBezTo>
                  <a:cubicBezTo>
                    <a:pt x="617" y="633"/>
                    <a:pt x="617" y="633"/>
                    <a:pt x="617" y="633"/>
                  </a:cubicBezTo>
                  <a:cubicBezTo>
                    <a:pt x="616" y="634"/>
                    <a:pt x="616" y="634"/>
                    <a:pt x="616" y="634"/>
                  </a:cubicBezTo>
                  <a:cubicBezTo>
                    <a:pt x="616" y="634"/>
                    <a:pt x="616" y="634"/>
                    <a:pt x="616" y="634"/>
                  </a:cubicBezTo>
                  <a:cubicBezTo>
                    <a:pt x="615" y="636"/>
                    <a:pt x="615" y="636"/>
                    <a:pt x="615" y="636"/>
                  </a:cubicBezTo>
                  <a:cubicBezTo>
                    <a:pt x="615" y="636"/>
                    <a:pt x="615" y="636"/>
                    <a:pt x="615" y="636"/>
                  </a:cubicBezTo>
                  <a:cubicBezTo>
                    <a:pt x="614" y="637"/>
                    <a:pt x="614" y="637"/>
                    <a:pt x="614" y="637"/>
                  </a:cubicBezTo>
                  <a:cubicBezTo>
                    <a:pt x="614" y="637"/>
                    <a:pt x="614" y="637"/>
                    <a:pt x="614" y="637"/>
                  </a:cubicBezTo>
                  <a:cubicBezTo>
                    <a:pt x="613" y="638"/>
                    <a:pt x="613" y="638"/>
                    <a:pt x="613" y="638"/>
                  </a:cubicBezTo>
                  <a:cubicBezTo>
                    <a:pt x="613" y="638"/>
                    <a:pt x="613" y="638"/>
                    <a:pt x="613" y="638"/>
                  </a:cubicBezTo>
                  <a:cubicBezTo>
                    <a:pt x="609" y="644"/>
                    <a:pt x="609" y="644"/>
                    <a:pt x="609" y="644"/>
                  </a:cubicBezTo>
                  <a:cubicBezTo>
                    <a:pt x="609" y="644"/>
                    <a:pt x="609" y="644"/>
                    <a:pt x="609" y="644"/>
                  </a:cubicBezTo>
                  <a:cubicBezTo>
                    <a:pt x="609" y="645"/>
                    <a:pt x="609" y="645"/>
                    <a:pt x="609" y="645"/>
                  </a:cubicBezTo>
                  <a:cubicBezTo>
                    <a:pt x="609" y="645"/>
                    <a:pt x="609" y="645"/>
                    <a:pt x="609" y="645"/>
                  </a:cubicBezTo>
                  <a:cubicBezTo>
                    <a:pt x="610" y="645"/>
                    <a:pt x="610" y="645"/>
                    <a:pt x="610" y="645"/>
                  </a:cubicBezTo>
                  <a:cubicBezTo>
                    <a:pt x="610" y="645"/>
                    <a:pt x="610" y="645"/>
                    <a:pt x="610" y="645"/>
                  </a:cubicBezTo>
                  <a:cubicBezTo>
                    <a:pt x="611" y="646"/>
                    <a:pt x="611" y="646"/>
                    <a:pt x="611" y="646"/>
                  </a:cubicBezTo>
                  <a:cubicBezTo>
                    <a:pt x="611" y="646"/>
                    <a:pt x="611" y="646"/>
                    <a:pt x="611" y="646"/>
                  </a:cubicBezTo>
                  <a:cubicBezTo>
                    <a:pt x="612" y="647"/>
                    <a:pt x="612" y="647"/>
                    <a:pt x="612" y="647"/>
                  </a:cubicBezTo>
                  <a:cubicBezTo>
                    <a:pt x="612" y="647"/>
                    <a:pt x="612" y="647"/>
                    <a:pt x="612" y="647"/>
                  </a:cubicBezTo>
                  <a:cubicBezTo>
                    <a:pt x="614" y="647"/>
                    <a:pt x="614" y="647"/>
                    <a:pt x="614" y="647"/>
                  </a:cubicBezTo>
                  <a:cubicBezTo>
                    <a:pt x="614" y="647"/>
                    <a:pt x="614" y="647"/>
                    <a:pt x="614" y="647"/>
                  </a:cubicBezTo>
                  <a:cubicBezTo>
                    <a:pt x="615" y="648"/>
                    <a:pt x="615" y="648"/>
                    <a:pt x="615" y="648"/>
                  </a:cubicBezTo>
                  <a:cubicBezTo>
                    <a:pt x="615" y="648"/>
                    <a:pt x="615" y="648"/>
                    <a:pt x="615" y="648"/>
                  </a:cubicBezTo>
                  <a:cubicBezTo>
                    <a:pt x="616" y="648"/>
                    <a:pt x="616" y="648"/>
                    <a:pt x="616" y="648"/>
                  </a:cubicBezTo>
                  <a:cubicBezTo>
                    <a:pt x="616" y="648"/>
                    <a:pt x="616" y="648"/>
                    <a:pt x="616" y="648"/>
                  </a:cubicBezTo>
                  <a:cubicBezTo>
                    <a:pt x="618" y="647"/>
                    <a:pt x="618" y="647"/>
                    <a:pt x="618" y="647"/>
                  </a:cubicBezTo>
                  <a:cubicBezTo>
                    <a:pt x="618" y="647"/>
                    <a:pt x="618" y="647"/>
                    <a:pt x="618" y="647"/>
                  </a:cubicBezTo>
                  <a:cubicBezTo>
                    <a:pt x="619" y="646"/>
                    <a:pt x="619" y="646"/>
                    <a:pt x="619" y="646"/>
                  </a:cubicBezTo>
                  <a:cubicBezTo>
                    <a:pt x="619" y="646"/>
                    <a:pt x="619" y="646"/>
                    <a:pt x="619" y="646"/>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6" y="641"/>
                    <a:pt x="626" y="641"/>
                    <a:pt x="626" y="641"/>
                  </a:cubicBezTo>
                  <a:cubicBezTo>
                    <a:pt x="626" y="641"/>
                    <a:pt x="626" y="641"/>
                    <a:pt x="626" y="641"/>
                  </a:cubicBezTo>
                  <a:cubicBezTo>
                    <a:pt x="626" y="641"/>
                    <a:pt x="626" y="641"/>
                    <a:pt x="626" y="641"/>
                  </a:cubicBezTo>
                  <a:cubicBezTo>
                    <a:pt x="626" y="641"/>
                    <a:pt x="626" y="641"/>
                    <a:pt x="626" y="641"/>
                  </a:cubicBezTo>
                  <a:cubicBezTo>
                    <a:pt x="626" y="640"/>
                    <a:pt x="626" y="640"/>
                    <a:pt x="626" y="640"/>
                  </a:cubicBezTo>
                  <a:cubicBezTo>
                    <a:pt x="626" y="640"/>
                    <a:pt x="626" y="640"/>
                    <a:pt x="626" y="640"/>
                  </a:cubicBezTo>
                  <a:cubicBezTo>
                    <a:pt x="626" y="640"/>
                    <a:pt x="626" y="640"/>
                    <a:pt x="626" y="640"/>
                  </a:cubicBezTo>
                  <a:cubicBezTo>
                    <a:pt x="626" y="640"/>
                    <a:pt x="626" y="640"/>
                    <a:pt x="626" y="640"/>
                  </a:cubicBezTo>
                  <a:cubicBezTo>
                    <a:pt x="627" y="639"/>
                    <a:pt x="627" y="639"/>
                    <a:pt x="627" y="639"/>
                  </a:cubicBezTo>
                  <a:cubicBezTo>
                    <a:pt x="627" y="639"/>
                    <a:pt x="627" y="639"/>
                    <a:pt x="627" y="639"/>
                  </a:cubicBezTo>
                  <a:cubicBezTo>
                    <a:pt x="635" y="634"/>
                    <a:pt x="635" y="634"/>
                    <a:pt x="635" y="634"/>
                  </a:cubicBezTo>
                  <a:cubicBezTo>
                    <a:pt x="635" y="634"/>
                    <a:pt x="635" y="634"/>
                    <a:pt x="635" y="634"/>
                  </a:cubicBezTo>
                  <a:cubicBezTo>
                    <a:pt x="636" y="634"/>
                    <a:pt x="636" y="634"/>
                    <a:pt x="636" y="634"/>
                  </a:cubicBezTo>
                  <a:cubicBezTo>
                    <a:pt x="636" y="634"/>
                    <a:pt x="636" y="634"/>
                    <a:pt x="636" y="634"/>
                  </a:cubicBezTo>
                  <a:cubicBezTo>
                    <a:pt x="637" y="634"/>
                    <a:pt x="637" y="634"/>
                    <a:pt x="637" y="634"/>
                  </a:cubicBezTo>
                  <a:cubicBezTo>
                    <a:pt x="637" y="634"/>
                    <a:pt x="637" y="634"/>
                    <a:pt x="637" y="634"/>
                  </a:cubicBezTo>
                  <a:cubicBezTo>
                    <a:pt x="638" y="634"/>
                    <a:pt x="638" y="634"/>
                    <a:pt x="638" y="634"/>
                  </a:cubicBezTo>
                  <a:cubicBezTo>
                    <a:pt x="638" y="634"/>
                    <a:pt x="638" y="634"/>
                    <a:pt x="638" y="634"/>
                  </a:cubicBezTo>
                  <a:cubicBezTo>
                    <a:pt x="639" y="635"/>
                    <a:pt x="639" y="635"/>
                    <a:pt x="639" y="635"/>
                  </a:cubicBezTo>
                  <a:cubicBezTo>
                    <a:pt x="639" y="635"/>
                    <a:pt x="639" y="635"/>
                    <a:pt x="639" y="635"/>
                  </a:cubicBezTo>
                  <a:cubicBezTo>
                    <a:pt x="639" y="635"/>
                    <a:pt x="639" y="635"/>
                    <a:pt x="639" y="635"/>
                  </a:cubicBezTo>
                  <a:cubicBezTo>
                    <a:pt x="639" y="635"/>
                    <a:pt x="639" y="635"/>
                    <a:pt x="639" y="635"/>
                  </a:cubicBezTo>
                  <a:cubicBezTo>
                    <a:pt x="640" y="636"/>
                    <a:pt x="640" y="636"/>
                    <a:pt x="640" y="636"/>
                  </a:cubicBezTo>
                  <a:cubicBezTo>
                    <a:pt x="640" y="636"/>
                    <a:pt x="640" y="636"/>
                    <a:pt x="640" y="636"/>
                  </a:cubicBezTo>
                  <a:cubicBezTo>
                    <a:pt x="641" y="636"/>
                    <a:pt x="641" y="636"/>
                    <a:pt x="641" y="636"/>
                  </a:cubicBezTo>
                  <a:cubicBezTo>
                    <a:pt x="641" y="636"/>
                    <a:pt x="641" y="636"/>
                    <a:pt x="641" y="636"/>
                  </a:cubicBezTo>
                  <a:cubicBezTo>
                    <a:pt x="643" y="636"/>
                    <a:pt x="643" y="636"/>
                    <a:pt x="643" y="636"/>
                  </a:cubicBezTo>
                  <a:cubicBezTo>
                    <a:pt x="643" y="636"/>
                    <a:pt x="643" y="636"/>
                    <a:pt x="643" y="636"/>
                  </a:cubicBezTo>
                  <a:cubicBezTo>
                    <a:pt x="643" y="638"/>
                    <a:pt x="643" y="638"/>
                    <a:pt x="643" y="638"/>
                  </a:cubicBezTo>
                  <a:cubicBezTo>
                    <a:pt x="643" y="638"/>
                    <a:pt x="643" y="638"/>
                    <a:pt x="643" y="638"/>
                  </a:cubicBezTo>
                  <a:cubicBezTo>
                    <a:pt x="643" y="639"/>
                    <a:pt x="643" y="639"/>
                    <a:pt x="643" y="639"/>
                  </a:cubicBezTo>
                  <a:cubicBezTo>
                    <a:pt x="643" y="639"/>
                    <a:pt x="643" y="639"/>
                    <a:pt x="643" y="639"/>
                  </a:cubicBezTo>
                  <a:cubicBezTo>
                    <a:pt x="642" y="640"/>
                    <a:pt x="642" y="640"/>
                    <a:pt x="642" y="640"/>
                  </a:cubicBezTo>
                  <a:cubicBezTo>
                    <a:pt x="642" y="640"/>
                    <a:pt x="642" y="640"/>
                    <a:pt x="642" y="640"/>
                  </a:cubicBezTo>
                  <a:cubicBezTo>
                    <a:pt x="642" y="641"/>
                    <a:pt x="642" y="641"/>
                    <a:pt x="642" y="641"/>
                  </a:cubicBezTo>
                  <a:cubicBezTo>
                    <a:pt x="642" y="641"/>
                    <a:pt x="642" y="641"/>
                    <a:pt x="642" y="641"/>
                  </a:cubicBezTo>
                  <a:cubicBezTo>
                    <a:pt x="642" y="643"/>
                    <a:pt x="642" y="643"/>
                    <a:pt x="642" y="643"/>
                  </a:cubicBezTo>
                  <a:cubicBezTo>
                    <a:pt x="642" y="643"/>
                    <a:pt x="642" y="643"/>
                    <a:pt x="642" y="643"/>
                  </a:cubicBezTo>
                  <a:cubicBezTo>
                    <a:pt x="642" y="644"/>
                    <a:pt x="642" y="644"/>
                    <a:pt x="642" y="644"/>
                  </a:cubicBezTo>
                  <a:cubicBezTo>
                    <a:pt x="642" y="644"/>
                    <a:pt x="642" y="644"/>
                    <a:pt x="642" y="644"/>
                  </a:cubicBezTo>
                  <a:cubicBezTo>
                    <a:pt x="641" y="645"/>
                    <a:pt x="641" y="645"/>
                    <a:pt x="641" y="645"/>
                  </a:cubicBezTo>
                  <a:cubicBezTo>
                    <a:pt x="641" y="645"/>
                    <a:pt x="641" y="645"/>
                    <a:pt x="641" y="645"/>
                  </a:cubicBezTo>
                  <a:cubicBezTo>
                    <a:pt x="640" y="646"/>
                    <a:pt x="640" y="646"/>
                    <a:pt x="640" y="646"/>
                  </a:cubicBezTo>
                  <a:cubicBezTo>
                    <a:pt x="640" y="646"/>
                    <a:pt x="640" y="646"/>
                    <a:pt x="640" y="646"/>
                  </a:cubicBezTo>
                  <a:cubicBezTo>
                    <a:pt x="639" y="646"/>
                    <a:pt x="639" y="646"/>
                    <a:pt x="639" y="646"/>
                  </a:cubicBezTo>
                  <a:cubicBezTo>
                    <a:pt x="639" y="646"/>
                    <a:pt x="639" y="646"/>
                    <a:pt x="639" y="646"/>
                  </a:cubicBezTo>
                  <a:cubicBezTo>
                    <a:pt x="639" y="647"/>
                    <a:pt x="639" y="647"/>
                    <a:pt x="639" y="647"/>
                  </a:cubicBezTo>
                  <a:cubicBezTo>
                    <a:pt x="639" y="647"/>
                    <a:pt x="639" y="647"/>
                    <a:pt x="639" y="647"/>
                  </a:cubicBezTo>
                  <a:cubicBezTo>
                    <a:pt x="638" y="647"/>
                    <a:pt x="638" y="647"/>
                    <a:pt x="638" y="647"/>
                  </a:cubicBezTo>
                  <a:cubicBezTo>
                    <a:pt x="638" y="647"/>
                    <a:pt x="638" y="647"/>
                    <a:pt x="638" y="647"/>
                  </a:cubicBezTo>
                  <a:cubicBezTo>
                    <a:pt x="638" y="648"/>
                    <a:pt x="638" y="648"/>
                    <a:pt x="638" y="648"/>
                  </a:cubicBezTo>
                  <a:cubicBezTo>
                    <a:pt x="638" y="648"/>
                    <a:pt x="638" y="648"/>
                    <a:pt x="638" y="648"/>
                  </a:cubicBezTo>
                  <a:cubicBezTo>
                    <a:pt x="638" y="649"/>
                    <a:pt x="638" y="649"/>
                    <a:pt x="638" y="649"/>
                  </a:cubicBezTo>
                  <a:cubicBezTo>
                    <a:pt x="638" y="649"/>
                    <a:pt x="638" y="649"/>
                    <a:pt x="638" y="649"/>
                  </a:cubicBezTo>
                  <a:cubicBezTo>
                    <a:pt x="637" y="649"/>
                    <a:pt x="637" y="649"/>
                    <a:pt x="637" y="649"/>
                  </a:cubicBezTo>
                  <a:cubicBezTo>
                    <a:pt x="637" y="649"/>
                    <a:pt x="637" y="649"/>
                    <a:pt x="637" y="649"/>
                  </a:cubicBezTo>
                  <a:cubicBezTo>
                    <a:pt x="636" y="649"/>
                    <a:pt x="636" y="649"/>
                    <a:pt x="636" y="649"/>
                  </a:cubicBezTo>
                  <a:cubicBezTo>
                    <a:pt x="636" y="649"/>
                    <a:pt x="636" y="649"/>
                    <a:pt x="636" y="649"/>
                  </a:cubicBezTo>
                  <a:cubicBezTo>
                    <a:pt x="636" y="649"/>
                    <a:pt x="636" y="649"/>
                    <a:pt x="636" y="649"/>
                  </a:cubicBezTo>
                  <a:cubicBezTo>
                    <a:pt x="636" y="649"/>
                    <a:pt x="636" y="649"/>
                    <a:pt x="636" y="649"/>
                  </a:cubicBezTo>
                  <a:cubicBezTo>
                    <a:pt x="627" y="662"/>
                    <a:pt x="627" y="662"/>
                    <a:pt x="627" y="662"/>
                  </a:cubicBezTo>
                  <a:cubicBezTo>
                    <a:pt x="627" y="662"/>
                    <a:pt x="627" y="662"/>
                    <a:pt x="627" y="662"/>
                  </a:cubicBezTo>
                  <a:cubicBezTo>
                    <a:pt x="623" y="668"/>
                    <a:pt x="623" y="668"/>
                    <a:pt x="623" y="668"/>
                  </a:cubicBezTo>
                  <a:cubicBezTo>
                    <a:pt x="623" y="668"/>
                    <a:pt x="623" y="668"/>
                    <a:pt x="623" y="668"/>
                  </a:cubicBezTo>
                  <a:cubicBezTo>
                    <a:pt x="624" y="669"/>
                    <a:pt x="624" y="669"/>
                    <a:pt x="624" y="669"/>
                  </a:cubicBezTo>
                  <a:cubicBezTo>
                    <a:pt x="624" y="669"/>
                    <a:pt x="624" y="669"/>
                    <a:pt x="624" y="669"/>
                  </a:cubicBezTo>
                  <a:cubicBezTo>
                    <a:pt x="624" y="669"/>
                    <a:pt x="624" y="669"/>
                    <a:pt x="624" y="669"/>
                  </a:cubicBezTo>
                  <a:cubicBezTo>
                    <a:pt x="624" y="669"/>
                    <a:pt x="624" y="669"/>
                    <a:pt x="624" y="669"/>
                  </a:cubicBezTo>
                  <a:cubicBezTo>
                    <a:pt x="625" y="669"/>
                    <a:pt x="625" y="669"/>
                    <a:pt x="625" y="669"/>
                  </a:cubicBezTo>
                  <a:cubicBezTo>
                    <a:pt x="625" y="669"/>
                    <a:pt x="625" y="669"/>
                    <a:pt x="625" y="669"/>
                  </a:cubicBezTo>
                  <a:cubicBezTo>
                    <a:pt x="625" y="668"/>
                    <a:pt x="625" y="668"/>
                    <a:pt x="625" y="668"/>
                  </a:cubicBezTo>
                  <a:cubicBezTo>
                    <a:pt x="625" y="668"/>
                    <a:pt x="625" y="668"/>
                    <a:pt x="625" y="668"/>
                  </a:cubicBezTo>
                  <a:cubicBezTo>
                    <a:pt x="626" y="668"/>
                    <a:pt x="626" y="668"/>
                    <a:pt x="626" y="668"/>
                  </a:cubicBezTo>
                  <a:cubicBezTo>
                    <a:pt x="626" y="668"/>
                    <a:pt x="626" y="668"/>
                    <a:pt x="626" y="668"/>
                  </a:cubicBezTo>
                  <a:cubicBezTo>
                    <a:pt x="626" y="668"/>
                    <a:pt x="626" y="668"/>
                    <a:pt x="626" y="668"/>
                  </a:cubicBezTo>
                  <a:cubicBezTo>
                    <a:pt x="626" y="668"/>
                    <a:pt x="626" y="668"/>
                    <a:pt x="626" y="668"/>
                  </a:cubicBezTo>
                  <a:cubicBezTo>
                    <a:pt x="627" y="668"/>
                    <a:pt x="627" y="668"/>
                    <a:pt x="627" y="668"/>
                  </a:cubicBezTo>
                  <a:cubicBezTo>
                    <a:pt x="627" y="668"/>
                    <a:pt x="627" y="668"/>
                    <a:pt x="627" y="668"/>
                  </a:cubicBezTo>
                  <a:cubicBezTo>
                    <a:pt x="628" y="668"/>
                    <a:pt x="628" y="668"/>
                    <a:pt x="628" y="668"/>
                  </a:cubicBezTo>
                  <a:cubicBezTo>
                    <a:pt x="628" y="668"/>
                    <a:pt x="628" y="668"/>
                    <a:pt x="628" y="668"/>
                  </a:cubicBezTo>
                  <a:cubicBezTo>
                    <a:pt x="628" y="668"/>
                    <a:pt x="628" y="668"/>
                    <a:pt x="628" y="668"/>
                  </a:cubicBezTo>
                  <a:cubicBezTo>
                    <a:pt x="628" y="668"/>
                    <a:pt x="628" y="668"/>
                    <a:pt x="628" y="668"/>
                  </a:cubicBezTo>
                  <a:cubicBezTo>
                    <a:pt x="629" y="669"/>
                    <a:pt x="629" y="669"/>
                    <a:pt x="629" y="669"/>
                  </a:cubicBezTo>
                  <a:cubicBezTo>
                    <a:pt x="629" y="669"/>
                    <a:pt x="629" y="669"/>
                    <a:pt x="629" y="669"/>
                  </a:cubicBezTo>
                  <a:cubicBezTo>
                    <a:pt x="629" y="669"/>
                    <a:pt x="629" y="669"/>
                    <a:pt x="629" y="669"/>
                  </a:cubicBezTo>
                  <a:cubicBezTo>
                    <a:pt x="629" y="669"/>
                    <a:pt x="629" y="669"/>
                    <a:pt x="629" y="669"/>
                  </a:cubicBezTo>
                  <a:cubicBezTo>
                    <a:pt x="629" y="670"/>
                    <a:pt x="629" y="670"/>
                    <a:pt x="629" y="670"/>
                  </a:cubicBezTo>
                  <a:cubicBezTo>
                    <a:pt x="629" y="670"/>
                    <a:pt x="629" y="670"/>
                    <a:pt x="629" y="670"/>
                  </a:cubicBezTo>
                  <a:cubicBezTo>
                    <a:pt x="630" y="671"/>
                    <a:pt x="630" y="671"/>
                    <a:pt x="630" y="671"/>
                  </a:cubicBezTo>
                  <a:cubicBezTo>
                    <a:pt x="630" y="671"/>
                    <a:pt x="630" y="671"/>
                    <a:pt x="630" y="671"/>
                  </a:cubicBezTo>
                  <a:cubicBezTo>
                    <a:pt x="630" y="672"/>
                    <a:pt x="630" y="672"/>
                    <a:pt x="630" y="672"/>
                  </a:cubicBezTo>
                  <a:cubicBezTo>
                    <a:pt x="630" y="672"/>
                    <a:pt x="630" y="672"/>
                    <a:pt x="630" y="672"/>
                  </a:cubicBezTo>
                  <a:cubicBezTo>
                    <a:pt x="630" y="672"/>
                    <a:pt x="630" y="672"/>
                    <a:pt x="630" y="672"/>
                  </a:cubicBezTo>
                  <a:cubicBezTo>
                    <a:pt x="630" y="672"/>
                    <a:pt x="630" y="672"/>
                    <a:pt x="630" y="672"/>
                  </a:cubicBezTo>
                  <a:cubicBezTo>
                    <a:pt x="630" y="673"/>
                    <a:pt x="630" y="673"/>
                    <a:pt x="630" y="673"/>
                  </a:cubicBezTo>
                  <a:cubicBezTo>
                    <a:pt x="630" y="673"/>
                    <a:pt x="630" y="673"/>
                    <a:pt x="630" y="673"/>
                  </a:cubicBezTo>
                  <a:cubicBezTo>
                    <a:pt x="630" y="674"/>
                    <a:pt x="630" y="674"/>
                    <a:pt x="630" y="674"/>
                  </a:cubicBezTo>
                  <a:cubicBezTo>
                    <a:pt x="630" y="674"/>
                    <a:pt x="630" y="674"/>
                    <a:pt x="630" y="674"/>
                  </a:cubicBezTo>
                  <a:cubicBezTo>
                    <a:pt x="623" y="679"/>
                    <a:pt x="623" y="679"/>
                    <a:pt x="623" y="679"/>
                  </a:cubicBezTo>
                  <a:cubicBezTo>
                    <a:pt x="623" y="679"/>
                    <a:pt x="623" y="679"/>
                    <a:pt x="623" y="679"/>
                  </a:cubicBezTo>
                  <a:cubicBezTo>
                    <a:pt x="610" y="690"/>
                    <a:pt x="610" y="690"/>
                    <a:pt x="610" y="690"/>
                  </a:cubicBezTo>
                  <a:cubicBezTo>
                    <a:pt x="610" y="690"/>
                    <a:pt x="610" y="690"/>
                    <a:pt x="610" y="690"/>
                  </a:cubicBezTo>
                  <a:cubicBezTo>
                    <a:pt x="611" y="691"/>
                    <a:pt x="611" y="691"/>
                    <a:pt x="611" y="691"/>
                  </a:cubicBezTo>
                  <a:cubicBezTo>
                    <a:pt x="611" y="691"/>
                    <a:pt x="611" y="691"/>
                    <a:pt x="611" y="691"/>
                  </a:cubicBezTo>
                  <a:cubicBezTo>
                    <a:pt x="617" y="688"/>
                    <a:pt x="617" y="688"/>
                    <a:pt x="617" y="688"/>
                  </a:cubicBezTo>
                  <a:cubicBezTo>
                    <a:pt x="617" y="688"/>
                    <a:pt x="617" y="688"/>
                    <a:pt x="617" y="688"/>
                  </a:cubicBezTo>
                  <a:cubicBezTo>
                    <a:pt x="618" y="688"/>
                    <a:pt x="618" y="688"/>
                    <a:pt x="618" y="688"/>
                  </a:cubicBezTo>
                  <a:cubicBezTo>
                    <a:pt x="618" y="688"/>
                    <a:pt x="618" y="688"/>
                    <a:pt x="618" y="688"/>
                  </a:cubicBezTo>
                  <a:cubicBezTo>
                    <a:pt x="618" y="688"/>
                    <a:pt x="618" y="688"/>
                    <a:pt x="618" y="688"/>
                  </a:cubicBezTo>
                  <a:cubicBezTo>
                    <a:pt x="618" y="688"/>
                    <a:pt x="618" y="688"/>
                    <a:pt x="618" y="688"/>
                  </a:cubicBezTo>
                  <a:cubicBezTo>
                    <a:pt x="619" y="688"/>
                    <a:pt x="619" y="688"/>
                    <a:pt x="619" y="688"/>
                  </a:cubicBezTo>
                  <a:cubicBezTo>
                    <a:pt x="619" y="688"/>
                    <a:pt x="619" y="688"/>
                    <a:pt x="619" y="688"/>
                  </a:cubicBezTo>
                  <a:cubicBezTo>
                    <a:pt x="620" y="687"/>
                    <a:pt x="620" y="687"/>
                    <a:pt x="620" y="687"/>
                  </a:cubicBezTo>
                  <a:cubicBezTo>
                    <a:pt x="620" y="687"/>
                    <a:pt x="620" y="687"/>
                    <a:pt x="620" y="687"/>
                  </a:cubicBezTo>
                  <a:cubicBezTo>
                    <a:pt x="621" y="688"/>
                    <a:pt x="621" y="688"/>
                    <a:pt x="621" y="688"/>
                  </a:cubicBezTo>
                  <a:cubicBezTo>
                    <a:pt x="621" y="688"/>
                    <a:pt x="621" y="688"/>
                    <a:pt x="621" y="688"/>
                  </a:cubicBezTo>
                  <a:cubicBezTo>
                    <a:pt x="621" y="688"/>
                    <a:pt x="621" y="688"/>
                    <a:pt x="621" y="688"/>
                  </a:cubicBezTo>
                  <a:cubicBezTo>
                    <a:pt x="621" y="688"/>
                    <a:pt x="621" y="688"/>
                    <a:pt x="621" y="688"/>
                  </a:cubicBezTo>
                  <a:cubicBezTo>
                    <a:pt x="622" y="688"/>
                    <a:pt x="622" y="688"/>
                    <a:pt x="622" y="688"/>
                  </a:cubicBezTo>
                  <a:cubicBezTo>
                    <a:pt x="622" y="688"/>
                    <a:pt x="622" y="688"/>
                    <a:pt x="622" y="688"/>
                  </a:cubicBezTo>
                  <a:cubicBezTo>
                    <a:pt x="623" y="688"/>
                    <a:pt x="623" y="688"/>
                    <a:pt x="623" y="688"/>
                  </a:cubicBezTo>
                  <a:cubicBezTo>
                    <a:pt x="623" y="688"/>
                    <a:pt x="623" y="688"/>
                    <a:pt x="623" y="688"/>
                  </a:cubicBezTo>
                  <a:cubicBezTo>
                    <a:pt x="623" y="688"/>
                    <a:pt x="623" y="688"/>
                    <a:pt x="623" y="688"/>
                  </a:cubicBezTo>
                  <a:cubicBezTo>
                    <a:pt x="623" y="688"/>
                    <a:pt x="623" y="688"/>
                    <a:pt x="623"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9"/>
                    <a:pt x="624" y="689"/>
                    <a:pt x="624" y="689"/>
                  </a:cubicBezTo>
                  <a:cubicBezTo>
                    <a:pt x="624" y="689"/>
                    <a:pt x="624" y="689"/>
                    <a:pt x="624" y="689"/>
                  </a:cubicBezTo>
                  <a:cubicBezTo>
                    <a:pt x="625" y="689"/>
                    <a:pt x="625" y="689"/>
                    <a:pt x="625" y="689"/>
                  </a:cubicBezTo>
                  <a:cubicBezTo>
                    <a:pt x="625" y="689"/>
                    <a:pt x="625" y="689"/>
                    <a:pt x="625" y="689"/>
                  </a:cubicBezTo>
                  <a:cubicBezTo>
                    <a:pt x="625" y="689"/>
                    <a:pt x="625" y="689"/>
                    <a:pt x="625" y="689"/>
                  </a:cubicBezTo>
                  <a:cubicBezTo>
                    <a:pt x="625" y="689"/>
                    <a:pt x="625" y="689"/>
                    <a:pt x="625" y="689"/>
                  </a:cubicBezTo>
                  <a:cubicBezTo>
                    <a:pt x="626" y="689"/>
                    <a:pt x="626" y="689"/>
                    <a:pt x="626" y="689"/>
                  </a:cubicBezTo>
                  <a:cubicBezTo>
                    <a:pt x="626" y="689"/>
                    <a:pt x="626" y="689"/>
                    <a:pt x="626" y="689"/>
                  </a:cubicBezTo>
                  <a:cubicBezTo>
                    <a:pt x="626" y="690"/>
                    <a:pt x="626" y="690"/>
                    <a:pt x="626" y="690"/>
                  </a:cubicBezTo>
                  <a:cubicBezTo>
                    <a:pt x="626" y="690"/>
                    <a:pt x="626" y="690"/>
                    <a:pt x="626" y="690"/>
                  </a:cubicBezTo>
                  <a:cubicBezTo>
                    <a:pt x="626" y="690"/>
                    <a:pt x="626" y="690"/>
                    <a:pt x="626" y="690"/>
                  </a:cubicBezTo>
                  <a:cubicBezTo>
                    <a:pt x="626" y="690"/>
                    <a:pt x="626" y="690"/>
                    <a:pt x="626" y="690"/>
                  </a:cubicBezTo>
                  <a:cubicBezTo>
                    <a:pt x="626" y="691"/>
                    <a:pt x="626" y="691"/>
                    <a:pt x="626" y="691"/>
                  </a:cubicBezTo>
                  <a:cubicBezTo>
                    <a:pt x="626" y="691"/>
                    <a:pt x="626" y="691"/>
                    <a:pt x="626" y="691"/>
                  </a:cubicBezTo>
                  <a:cubicBezTo>
                    <a:pt x="626" y="692"/>
                    <a:pt x="626" y="692"/>
                    <a:pt x="626" y="692"/>
                  </a:cubicBezTo>
                  <a:cubicBezTo>
                    <a:pt x="626" y="692"/>
                    <a:pt x="626" y="692"/>
                    <a:pt x="626" y="692"/>
                  </a:cubicBezTo>
                  <a:cubicBezTo>
                    <a:pt x="625" y="692"/>
                    <a:pt x="625" y="692"/>
                    <a:pt x="625" y="692"/>
                  </a:cubicBezTo>
                  <a:cubicBezTo>
                    <a:pt x="625" y="692"/>
                    <a:pt x="625" y="692"/>
                    <a:pt x="625" y="692"/>
                  </a:cubicBezTo>
                  <a:cubicBezTo>
                    <a:pt x="625" y="693"/>
                    <a:pt x="625" y="693"/>
                    <a:pt x="625" y="693"/>
                  </a:cubicBezTo>
                  <a:cubicBezTo>
                    <a:pt x="625" y="693"/>
                    <a:pt x="625" y="693"/>
                    <a:pt x="625" y="693"/>
                  </a:cubicBezTo>
                  <a:cubicBezTo>
                    <a:pt x="625" y="694"/>
                    <a:pt x="625" y="694"/>
                    <a:pt x="625" y="694"/>
                  </a:cubicBezTo>
                  <a:cubicBezTo>
                    <a:pt x="625" y="694"/>
                    <a:pt x="625" y="694"/>
                    <a:pt x="625" y="694"/>
                  </a:cubicBezTo>
                  <a:cubicBezTo>
                    <a:pt x="624" y="694"/>
                    <a:pt x="624" y="694"/>
                    <a:pt x="624" y="694"/>
                  </a:cubicBezTo>
                  <a:cubicBezTo>
                    <a:pt x="624" y="694"/>
                    <a:pt x="624" y="694"/>
                    <a:pt x="624" y="694"/>
                  </a:cubicBezTo>
                  <a:cubicBezTo>
                    <a:pt x="623" y="695"/>
                    <a:pt x="623" y="695"/>
                    <a:pt x="623" y="695"/>
                  </a:cubicBezTo>
                  <a:cubicBezTo>
                    <a:pt x="623" y="695"/>
                    <a:pt x="623" y="695"/>
                    <a:pt x="623" y="695"/>
                  </a:cubicBezTo>
                  <a:cubicBezTo>
                    <a:pt x="622" y="695"/>
                    <a:pt x="622" y="695"/>
                    <a:pt x="622" y="695"/>
                  </a:cubicBezTo>
                  <a:cubicBezTo>
                    <a:pt x="622" y="695"/>
                    <a:pt x="622" y="695"/>
                    <a:pt x="622" y="695"/>
                  </a:cubicBezTo>
                  <a:cubicBezTo>
                    <a:pt x="621" y="696"/>
                    <a:pt x="621" y="696"/>
                    <a:pt x="621" y="696"/>
                  </a:cubicBezTo>
                  <a:cubicBezTo>
                    <a:pt x="621" y="696"/>
                    <a:pt x="621" y="696"/>
                    <a:pt x="621" y="696"/>
                  </a:cubicBezTo>
                  <a:cubicBezTo>
                    <a:pt x="621" y="697"/>
                    <a:pt x="621" y="697"/>
                    <a:pt x="621" y="697"/>
                  </a:cubicBezTo>
                  <a:cubicBezTo>
                    <a:pt x="621" y="697"/>
                    <a:pt x="621" y="697"/>
                    <a:pt x="621" y="697"/>
                  </a:cubicBezTo>
                  <a:cubicBezTo>
                    <a:pt x="620" y="698"/>
                    <a:pt x="620" y="698"/>
                    <a:pt x="620" y="698"/>
                  </a:cubicBezTo>
                  <a:cubicBezTo>
                    <a:pt x="620" y="698"/>
                    <a:pt x="620" y="698"/>
                    <a:pt x="620" y="698"/>
                  </a:cubicBezTo>
                  <a:cubicBezTo>
                    <a:pt x="619" y="699"/>
                    <a:pt x="619" y="699"/>
                    <a:pt x="619" y="699"/>
                  </a:cubicBezTo>
                  <a:cubicBezTo>
                    <a:pt x="619" y="699"/>
                    <a:pt x="619" y="699"/>
                    <a:pt x="619" y="699"/>
                  </a:cubicBezTo>
                  <a:cubicBezTo>
                    <a:pt x="618" y="700"/>
                    <a:pt x="618" y="700"/>
                    <a:pt x="618" y="700"/>
                  </a:cubicBezTo>
                  <a:cubicBezTo>
                    <a:pt x="618" y="700"/>
                    <a:pt x="618" y="700"/>
                    <a:pt x="618" y="700"/>
                  </a:cubicBezTo>
                  <a:cubicBezTo>
                    <a:pt x="616" y="700"/>
                    <a:pt x="616" y="700"/>
                    <a:pt x="616" y="700"/>
                  </a:cubicBezTo>
                  <a:cubicBezTo>
                    <a:pt x="616" y="700"/>
                    <a:pt x="616" y="700"/>
                    <a:pt x="616" y="700"/>
                  </a:cubicBezTo>
                  <a:cubicBezTo>
                    <a:pt x="616" y="699"/>
                    <a:pt x="616" y="699"/>
                    <a:pt x="616" y="699"/>
                  </a:cubicBezTo>
                  <a:cubicBezTo>
                    <a:pt x="616" y="699"/>
                    <a:pt x="616" y="699"/>
                    <a:pt x="616" y="699"/>
                  </a:cubicBezTo>
                  <a:cubicBezTo>
                    <a:pt x="616" y="698"/>
                    <a:pt x="616" y="698"/>
                    <a:pt x="616" y="698"/>
                  </a:cubicBezTo>
                  <a:cubicBezTo>
                    <a:pt x="616" y="698"/>
                    <a:pt x="616" y="698"/>
                    <a:pt x="616" y="698"/>
                  </a:cubicBezTo>
                  <a:cubicBezTo>
                    <a:pt x="617" y="697"/>
                    <a:pt x="617" y="697"/>
                    <a:pt x="617" y="697"/>
                  </a:cubicBezTo>
                  <a:cubicBezTo>
                    <a:pt x="617" y="697"/>
                    <a:pt x="617" y="697"/>
                    <a:pt x="617" y="697"/>
                  </a:cubicBezTo>
                  <a:cubicBezTo>
                    <a:pt x="618" y="696"/>
                    <a:pt x="618" y="696"/>
                    <a:pt x="618" y="696"/>
                  </a:cubicBezTo>
                  <a:cubicBezTo>
                    <a:pt x="618" y="696"/>
                    <a:pt x="618" y="696"/>
                    <a:pt x="618" y="696"/>
                  </a:cubicBezTo>
                  <a:cubicBezTo>
                    <a:pt x="618" y="695"/>
                    <a:pt x="618" y="695"/>
                    <a:pt x="618" y="695"/>
                  </a:cubicBezTo>
                  <a:cubicBezTo>
                    <a:pt x="618" y="695"/>
                    <a:pt x="618" y="695"/>
                    <a:pt x="618" y="695"/>
                  </a:cubicBezTo>
                  <a:cubicBezTo>
                    <a:pt x="619" y="695"/>
                    <a:pt x="619" y="695"/>
                    <a:pt x="619" y="695"/>
                  </a:cubicBezTo>
                  <a:cubicBezTo>
                    <a:pt x="619" y="695"/>
                    <a:pt x="619" y="695"/>
                    <a:pt x="619" y="695"/>
                  </a:cubicBezTo>
                  <a:cubicBezTo>
                    <a:pt x="619" y="694"/>
                    <a:pt x="619" y="694"/>
                    <a:pt x="619" y="694"/>
                  </a:cubicBezTo>
                  <a:cubicBezTo>
                    <a:pt x="619" y="694"/>
                    <a:pt x="619" y="694"/>
                    <a:pt x="619" y="694"/>
                  </a:cubicBezTo>
                  <a:cubicBezTo>
                    <a:pt x="620" y="692"/>
                    <a:pt x="620" y="692"/>
                    <a:pt x="620" y="692"/>
                  </a:cubicBezTo>
                  <a:cubicBezTo>
                    <a:pt x="620" y="692"/>
                    <a:pt x="620" y="692"/>
                    <a:pt x="620" y="692"/>
                  </a:cubicBezTo>
                  <a:cubicBezTo>
                    <a:pt x="619" y="692"/>
                    <a:pt x="619" y="692"/>
                    <a:pt x="619" y="692"/>
                  </a:cubicBezTo>
                  <a:cubicBezTo>
                    <a:pt x="619" y="692"/>
                    <a:pt x="619" y="692"/>
                    <a:pt x="619" y="692"/>
                  </a:cubicBezTo>
                  <a:cubicBezTo>
                    <a:pt x="619" y="692"/>
                    <a:pt x="619" y="692"/>
                    <a:pt x="619" y="692"/>
                  </a:cubicBezTo>
                  <a:cubicBezTo>
                    <a:pt x="619" y="692"/>
                    <a:pt x="619" y="692"/>
                    <a:pt x="619" y="692"/>
                  </a:cubicBezTo>
                  <a:cubicBezTo>
                    <a:pt x="618" y="692"/>
                    <a:pt x="618" y="692"/>
                    <a:pt x="618" y="692"/>
                  </a:cubicBezTo>
                  <a:cubicBezTo>
                    <a:pt x="618" y="692"/>
                    <a:pt x="618" y="692"/>
                    <a:pt x="618" y="692"/>
                  </a:cubicBezTo>
                  <a:cubicBezTo>
                    <a:pt x="618" y="692"/>
                    <a:pt x="618" y="692"/>
                    <a:pt x="618" y="692"/>
                  </a:cubicBezTo>
                  <a:cubicBezTo>
                    <a:pt x="618" y="692"/>
                    <a:pt x="618" y="692"/>
                    <a:pt x="618" y="692"/>
                  </a:cubicBezTo>
                  <a:cubicBezTo>
                    <a:pt x="617" y="692"/>
                    <a:pt x="617" y="692"/>
                    <a:pt x="617" y="692"/>
                  </a:cubicBezTo>
                  <a:cubicBezTo>
                    <a:pt x="617" y="692"/>
                    <a:pt x="617" y="692"/>
                    <a:pt x="617" y="692"/>
                  </a:cubicBezTo>
                  <a:cubicBezTo>
                    <a:pt x="617" y="692"/>
                    <a:pt x="617" y="692"/>
                    <a:pt x="617" y="692"/>
                  </a:cubicBezTo>
                  <a:cubicBezTo>
                    <a:pt x="617" y="692"/>
                    <a:pt x="617" y="692"/>
                    <a:pt x="617" y="692"/>
                  </a:cubicBezTo>
                  <a:cubicBezTo>
                    <a:pt x="616" y="692"/>
                    <a:pt x="616" y="692"/>
                    <a:pt x="616" y="692"/>
                  </a:cubicBezTo>
                  <a:cubicBezTo>
                    <a:pt x="616" y="692"/>
                    <a:pt x="616" y="692"/>
                    <a:pt x="616" y="692"/>
                  </a:cubicBezTo>
                  <a:cubicBezTo>
                    <a:pt x="616" y="692"/>
                    <a:pt x="616" y="692"/>
                    <a:pt x="616" y="692"/>
                  </a:cubicBezTo>
                  <a:cubicBezTo>
                    <a:pt x="616" y="692"/>
                    <a:pt x="616" y="692"/>
                    <a:pt x="616" y="692"/>
                  </a:cubicBezTo>
                  <a:cubicBezTo>
                    <a:pt x="612" y="697"/>
                    <a:pt x="612" y="697"/>
                    <a:pt x="612" y="697"/>
                  </a:cubicBezTo>
                  <a:cubicBezTo>
                    <a:pt x="612" y="697"/>
                    <a:pt x="612" y="697"/>
                    <a:pt x="612" y="697"/>
                  </a:cubicBezTo>
                  <a:cubicBezTo>
                    <a:pt x="612" y="701"/>
                    <a:pt x="612" y="701"/>
                    <a:pt x="612" y="701"/>
                  </a:cubicBezTo>
                  <a:cubicBezTo>
                    <a:pt x="612" y="701"/>
                    <a:pt x="612" y="701"/>
                    <a:pt x="612" y="701"/>
                  </a:cubicBezTo>
                  <a:cubicBezTo>
                    <a:pt x="613" y="705"/>
                    <a:pt x="613" y="705"/>
                    <a:pt x="613" y="705"/>
                  </a:cubicBezTo>
                  <a:cubicBezTo>
                    <a:pt x="613" y="705"/>
                    <a:pt x="613" y="705"/>
                    <a:pt x="613" y="705"/>
                  </a:cubicBezTo>
                  <a:cubicBezTo>
                    <a:pt x="613" y="709"/>
                    <a:pt x="613" y="709"/>
                    <a:pt x="613" y="709"/>
                  </a:cubicBezTo>
                  <a:cubicBezTo>
                    <a:pt x="613" y="709"/>
                    <a:pt x="613" y="709"/>
                    <a:pt x="613" y="709"/>
                  </a:cubicBezTo>
                  <a:cubicBezTo>
                    <a:pt x="613" y="712"/>
                    <a:pt x="613" y="712"/>
                    <a:pt x="613" y="712"/>
                  </a:cubicBezTo>
                  <a:cubicBezTo>
                    <a:pt x="613" y="712"/>
                    <a:pt x="613" y="712"/>
                    <a:pt x="613" y="712"/>
                  </a:cubicBezTo>
                  <a:cubicBezTo>
                    <a:pt x="613" y="716"/>
                    <a:pt x="613" y="716"/>
                    <a:pt x="613" y="716"/>
                  </a:cubicBezTo>
                  <a:cubicBezTo>
                    <a:pt x="613" y="716"/>
                    <a:pt x="613" y="716"/>
                    <a:pt x="613" y="716"/>
                  </a:cubicBezTo>
                  <a:cubicBezTo>
                    <a:pt x="612" y="720"/>
                    <a:pt x="612" y="720"/>
                    <a:pt x="612" y="720"/>
                  </a:cubicBezTo>
                  <a:cubicBezTo>
                    <a:pt x="612" y="720"/>
                    <a:pt x="612" y="720"/>
                    <a:pt x="612" y="720"/>
                  </a:cubicBezTo>
                  <a:cubicBezTo>
                    <a:pt x="612" y="724"/>
                    <a:pt x="612" y="724"/>
                    <a:pt x="612" y="724"/>
                  </a:cubicBezTo>
                  <a:cubicBezTo>
                    <a:pt x="612" y="724"/>
                    <a:pt x="612" y="724"/>
                    <a:pt x="612" y="724"/>
                  </a:cubicBezTo>
                  <a:cubicBezTo>
                    <a:pt x="612" y="728"/>
                    <a:pt x="612" y="728"/>
                    <a:pt x="612" y="728"/>
                  </a:cubicBezTo>
                  <a:cubicBezTo>
                    <a:pt x="612" y="728"/>
                    <a:pt x="612" y="728"/>
                    <a:pt x="612" y="728"/>
                  </a:cubicBezTo>
                  <a:cubicBezTo>
                    <a:pt x="612" y="728"/>
                    <a:pt x="612" y="728"/>
                    <a:pt x="612" y="728"/>
                  </a:cubicBezTo>
                  <a:cubicBezTo>
                    <a:pt x="612" y="728"/>
                    <a:pt x="612" y="728"/>
                    <a:pt x="612"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0" y="728"/>
                    <a:pt x="610" y="728"/>
                    <a:pt x="610" y="728"/>
                  </a:cubicBezTo>
                  <a:cubicBezTo>
                    <a:pt x="610" y="728"/>
                    <a:pt x="610" y="728"/>
                    <a:pt x="610" y="728"/>
                  </a:cubicBezTo>
                  <a:cubicBezTo>
                    <a:pt x="610" y="728"/>
                    <a:pt x="610" y="728"/>
                    <a:pt x="610" y="728"/>
                  </a:cubicBezTo>
                  <a:cubicBezTo>
                    <a:pt x="610" y="728"/>
                    <a:pt x="610" y="728"/>
                    <a:pt x="610" y="728"/>
                  </a:cubicBezTo>
                  <a:cubicBezTo>
                    <a:pt x="610" y="729"/>
                    <a:pt x="610" y="729"/>
                    <a:pt x="610" y="729"/>
                  </a:cubicBezTo>
                  <a:cubicBezTo>
                    <a:pt x="610" y="729"/>
                    <a:pt x="610" y="729"/>
                    <a:pt x="610" y="729"/>
                  </a:cubicBezTo>
                  <a:cubicBezTo>
                    <a:pt x="609" y="729"/>
                    <a:pt x="609" y="729"/>
                    <a:pt x="609" y="729"/>
                  </a:cubicBezTo>
                  <a:close/>
                  <a:moveTo>
                    <a:pt x="176" y="724"/>
                  </a:move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3" y="724"/>
                    <a:pt x="173" y="724"/>
                    <a:pt x="173" y="724"/>
                  </a:cubicBezTo>
                  <a:cubicBezTo>
                    <a:pt x="173" y="724"/>
                    <a:pt x="173" y="724"/>
                    <a:pt x="173" y="724"/>
                  </a:cubicBezTo>
                  <a:cubicBezTo>
                    <a:pt x="173" y="723"/>
                    <a:pt x="173" y="723"/>
                    <a:pt x="173" y="723"/>
                  </a:cubicBezTo>
                  <a:cubicBezTo>
                    <a:pt x="173" y="723"/>
                    <a:pt x="173" y="723"/>
                    <a:pt x="173" y="723"/>
                  </a:cubicBezTo>
                  <a:cubicBezTo>
                    <a:pt x="173" y="723"/>
                    <a:pt x="173" y="723"/>
                    <a:pt x="173" y="723"/>
                  </a:cubicBezTo>
                  <a:cubicBezTo>
                    <a:pt x="173" y="723"/>
                    <a:pt x="173" y="723"/>
                    <a:pt x="173" y="723"/>
                  </a:cubicBezTo>
                  <a:cubicBezTo>
                    <a:pt x="172" y="722"/>
                    <a:pt x="172" y="722"/>
                    <a:pt x="172" y="722"/>
                  </a:cubicBezTo>
                  <a:cubicBezTo>
                    <a:pt x="172" y="722"/>
                    <a:pt x="172" y="722"/>
                    <a:pt x="172" y="722"/>
                  </a:cubicBezTo>
                  <a:cubicBezTo>
                    <a:pt x="172" y="722"/>
                    <a:pt x="172" y="722"/>
                    <a:pt x="172" y="722"/>
                  </a:cubicBezTo>
                  <a:cubicBezTo>
                    <a:pt x="172" y="722"/>
                    <a:pt x="172" y="722"/>
                    <a:pt x="172" y="722"/>
                  </a:cubicBezTo>
                  <a:cubicBezTo>
                    <a:pt x="172" y="721"/>
                    <a:pt x="172" y="721"/>
                    <a:pt x="172" y="721"/>
                  </a:cubicBezTo>
                  <a:cubicBezTo>
                    <a:pt x="172" y="721"/>
                    <a:pt x="172" y="721"/>
                    <a:pt x="172" y="721"/>
                  </a:cubicBezTo>
                  <a:cubicBezTo>
                    <a:pt x="171" y="720"/>
                    <a:pt x="171" y="720"/>
                    <a:pt x="171" y="720"/>
                  </a:cubicBezTo>
                  <a:cubicBezTo>
                    <a:pt x="171" y="720"/>
                    <a:pt x="171" y="720"/>
                    <a:pt x="171" y="720"/>
                  </a:cubicBezTo>
                  <a:cubicBezTo>
                    <a:pt x="171" y="719"/>
                    <a:pt x="171" y="719"/>
                    <a:pt x="171" y="719"/>
                  </a:cubicBezTo>
                  <a:cubicBezTo>
                    <a:pt x="171" y="719"/>
                    <a:pt x="171" y="719"/>
                    <a:pt x="171" y="719"/>
                  </a:cubicBezTo>
                  <a:cubicBezTo>
                    <a:pt x="171" y="719"/>
                    <a:pt x="171" y="719"/>
                    <a:pt x="171" y="719"/>
                  </a:cubicBezTo>
                  <a:cubicBezTo>
                    <a:pt x="171" y="719"/>
                    <a:pt x="171" y="719"/>
                    <a:pt x="171" y="719"/>
                  </a:cubicBezTo>
                  <a:cubicBezTo>
                    <a:pt x="172" y="718"/>
                    <a:pt x="172" y="718"/>
                    <a:pt x="172" y="718"/>
                  </a:cubicBezTo>
                  <a:cubicBezTo>
                    <a:pt x="172" y="718"/>
                    <a:pt x="172" y="718"/>
                    <a:pt x="172" y="718"/>
                  </a:cubicBezTo>
                  <a:cubicBezTo>
                    <a:pt x="175" y="714"/>
                    <a:pt x="175" y="714"/>
                    <a:pt x="175" y="714"/>
                  </a:cubicBezTo>
                  <a:cubicBezTo>
                    <a:pt x="175" y="714"/>
                    <a:pt x="175" y="714"/>
                    <a:pt x="175" y="714"/>
                  </a:cubicBezTo>
                  <a:cubicBezTo>
                    <a:pt x="177" y="710"/>
                    <a:pt x="177" y="710"/>
                    <a:pt x="177" y="710"/>
                  </a:cubicBezTo>
                  <a:cubicBezTo>
                    <a:pt x="177" y="710"/>
                    <a:pt x="177" y="710"/>
                    <a:pt x="177" y="710"/>
                  </a:cubicBezTo>
                  <a:cubicBezTo>
                    <a:pt x="180" y="706"/>
                    <a:pt x="180" y="706"/>
                    <a:pt x="180" y="706"/>
                  </a:cubicBezTo>
                  <a:cubicBezTo>
                    <a:pt x="180" y="706"/>
                    <a:pt x="180" y="706"/>
                    <a:pt x="180" y="706"/>
                  </a:cubicBezTo>
                  <a:cubicBezTo>
                    <a:pt x="183" y="701"/>
                    <a:pt x="183" y="701"/>
                    <a:pt x="183" y="701"/>
                  </a:cubicBezTo>
                  <a:cubicBezTo>
                    <a:pt x="183" y="701"/>
                    <a:pt x="183" y="701"/>
                    <a:pt x="183" y="701"/>
                  </a:cubicBezTo>
                  <a:cubicBezTo>
                    <a:pt x="185" y="697"/>
                    <a:pt x="185" y="697"/>
                    <a:pt x="185" y="697"/>
                  </a:cubicBezTo>
                  <a:cubicBezTo>
                    <a:pt x="185" y="697"/>
                    <a:pt x="185" y="697"/>
                    <a:pt x="185" y="697"/>
                  </a:cubicBezTo>
                  <a:cubicBezTo>
                    <a:pt x="188" y="693"/>
                    <a:pt x="188" y="693"/>
                    <a:pt x="188" y="693"/>
                  </a:cubicBezTo>
                  <a:cubicBezTo>
                    <a:pt x="188" y="693"/>
                    <a:pt x="188" y="693"/>
                    <a:pt x="188" y="693"/>
                  </a:cubicBezTo>
                  <a:cubicBezTo>
                    <a:pt x="191" y="688"/>
                    <a:pt x="191" y="688"/>
                    <a:pt x="191" y="688"/>
                  </a:cubicBezTo>
                  <a:cubicBezTo>
                    <a:pt x="191" y="688"/>
                    <a:pt x="191" y="688"/>
                    <a:pt x="191" y="688"/>
                  </a:cubicBezTo>
                  <a:cubicBezTo>
                    <a:pt x="193" y="684"/>
                    <a:pt x="193" y="684"/>
                    <a:pt x="193" y="684"/>
                  </a:cubicBezTo>
                  <a:cubicBezTo>
                    <a:pt x="193" y="684"/>
                    <a:pt x="193" y="684"/>
                    <a:pt x="193" y="684"/>
                  </a:cubicBezTo>
                  <a:cubicBezTo>
                    <a:pt x="193" y="684"/>
                    <a:pt x="194" y="684"/>
                    <a:pt x="194" y="684"/>
                  </a:cubicBezTo>
                  <a:cubicBezTo>
                    <a:pt x="194" y="684"/>
                    <a:pt x="194" y="684"/>
                    <a:pt x="194" y="684"/>
                  </a:cubicBezTo>
                  <a:cubicBezTo>
                    <a:pt x="194" y="684"/>
                    <a:pt x="194" y="684"/>
                    <a:pt x="194" y="684"/>
                  </a:cubicBezTo>
                  <a:cubicBezTo>
                    <a:pt x="194" y="684"/>
                    <a:pt x="194" y="684"/>
                    <a:pt x="194" y="684"/>
                  </a:cubicBezTo>
                  <a:cubicBezTo>
                    <a:pt x="194" y="683"/>
                    <a:pt x="194" y="683"/>
                    <a:pt x="195" y="683"/>
                  </a:cubicBezTo>
                  <a:cubicBezTo>
                    <a:pt x="195" y="683"/>
                    <a:pt x="195" y="683"/>
                    <a:pt x="195" y="683"/>
                  </a:cubicBezTo>
                  <a:cubicBezTo>
                    <a:pt x="195" y="683"/>
                    <a:pt x="195" y="682"/>
                    <a:pt x="196" y="682"/>
                  </a:cubicBezTo>
                  <a:cubicBezTo>
                    <a:pt x="196" y="682"/>
                    <a:pt x="196" y="682"/>
                    <a:pt x="196" y="682"/>
                  </a:cubicBezTo>
                  <a:cubicBezTo>
                    <a:pt x="196" y="682"/>
                    <a:pt x="196" y="682"/>
                    <a:pt x="196" y="681"/>
                  </a:cubicBezTo>
                  <a:cubicBezTo>
                    <a:pt x="196" y="681"/>
                    <a:pt x="196" y="681"/>
                    <a:pt x="196" y="681"/>
                  </a:cubicBezTo>
                  <a:cubicBezTo>
                    <a:pt x="196" y="681"/>
                    <a:pt x="196" y="681"/>
                    <a:pt x="197" y="681"/>
                  </a:cubicBezTo>
                  <a:cubicBezTo>
                    <a:pt x="197" y="681"/>
                    <a:pt x="197" y="681"/>
                    <a:pt x="197" y="681"/>
                  </a:cubicBezTo>
                  <a:cubicBezTo>
                    <a:pt x="198" y="679"/>
                    <a:pt x="199" y="677"/>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5"/>
                    <a:pt x="199" y="675"/>
                    <a:pt x="199" y="675"/>
                  </a:cubicBezTo>
                  <a:cubicBezTo>
                    <a:pt x="199" y="675"/>
                    <a:pt x="199" y="675"/>
                    <a:pt x="199" y="675"/>
                  </a:cubicBezTo>
                  <a:cubicBezTo>
                    <a:pt x="199" y="675"/>
                    <a:pt x="199" y="675"/>
                    <a:pt x="199" y="675"/>
                  </a:cubicBezTo>
                  <a:cubicBezTo>
                    <a:pt x="199" y="675"/>
                    <a:pt x="199" y="675"/>
                    <a:pt x="199" y="675"/>
                  </a:cubicBezTo>
                  <a:cubicBezTo>
                    <a:pt x="198" y="675"/>
                    <a:pt x="198" y="675"/>
                    <a:pt x="198" y="675"/>
                  </a:cubicBezTo>
                  <a:cubicBezTo>
                    <a:pt x="198" y="675"/>
                    <a:pt x="198" y="675"/>
                    <a:pt x="198" y="675"/>
                  </a:cubicBezTo>
                  <a:cubicBezTo>
                    <a:pt x="198" y="675"/>
                    <a:pt x="198" y="675"/>
                    <a:pt x="198" y="675"/>
                  </a:cubicBezTo>
                  <a:cubicBezTo>
                    <a:pt x="198" y="675"/>
                    <a:pt x="198" y="675"/>
                    <a:pt x="198" y="675"/>
                  </a:cubicBezTo>
                  <a:cubicBezTo>
                    <a:pt x="198" y="674"/>
                    <a:pt x="198" y="674"/>
                    <a:pt x="198" y="674"/>
                  </a:cubicBezTo>
                  <a:cubicBezTo>
                    <a:pt x="198" y="674"/>
                    <a:pt x="198" y="674"/>
                    <a:pt x="198" y="674"/>
                  </a:cubicBezTo>
                  <a:cubicBezTo>
                    <a:pt x="198" y="674"/>
                    <a:pt x="198" y="674"/>
                    <a:pt x="198" y="674"/>
                  </a:cubicBezTo>
                  <a:cubicBezTo>
                    <a:pt x="198" y="674"/>
                    <a:pt x="198" y="674"/>
                    <a:pt x="198" y="674"/>
                  </a:cubicBezTo>
                  <a:cubicBezTo>
                    <a:pt x="200" y="672"/>
                    <a:pt x="200" y="672"/>
                    <a:pt x="200" y="672"/>
                  </a:cubicBezTo>
                  <a:cubicBezTo>
                    <a:pt x="200" y="672"/>
                    <a:pt x="200" y="672"/>
                    <a:pt x="200" y="672"/>
                  </a:cubicBezTo>
                  <a:cubicBezTo>
                    <a:pt x="202" y="671"/>
                    <a:pt x="202" y="671"/>
                    <a:pt x="202" y="671"/>
                  </a:cubicBezTo>
                  <a:cubicBezTo>
                    <a:pt x="202" y="671"/>
                    <a:pt x="202" y="671"/>
                    <a:pt x="202" y="671"/>
                  </a:cubicBezTo>
                  <a:cubicBezTo>
                    <a:pt x="204" y="669"/>
                    <a:pt x="204" y="669"/>
                    <a:pt x="204" y="669"/>
                  </a:cubicBezTo>
                  <a:cubicBezTo>
                    <a:pt x="204" y="669"/>
                    <a:pt x="204" y="669"/>
                    <a:pt x="204" y="669"/>
                  </a:cubicBezTo>
                  <a:cubicBezTo>
                    <a:pt x="206" y="667"/>
                    <a:pt x="206" y="667"/>
                    <a:pt x="206" y="667"/>
                  </a:cubicBezTo>
                  <a:cubicBezTo>
                    <a:pt x="206" y="667"/>
                    <a:pt x="206" y="667"/>
                    <a:pt x="206" y="667"/>
                  </a:cubicBezTo>
                  <a:cubicBezTo>
                    <a:pt x="207" y="665"/>
                    <a:pt x="207" y="665"/>
                    <a:pt x="207" y="665"/>
                  </a:cubicBezTo>
                  <a:cubicBezTo>
                    <a:pt x="207" y="665"/>
                    <a:pt x="207" y="665"/>
                    <a:pt x="207" y="665"/>
                  </a:cubicBezTo>
                  <a:cubicBezTo>
                    <a:pt x="209" y="662"/>
                    <a:pt x="209" y="662"/>
                    <a:pt x="209" y="662"/>
                  </a:cubicBezTo>
                  <a:cubicBezTo>
                    <a:pt x="209" y="662"/>
                    <a:pt x="209" y="662"/>
                    <a:pt x="209" y="662"/>
                  </a:cubicBezTo>
                  <a:cubicBezTo>
                    <a:pt x="210" y="660"/>
                    <a:pt x="210" y="660"/>
                    <a:pt x="210" y="660"/>
                  </a:cubicBezTo>
                  <a:cubicBezTo>
                    <a:pt x="210" y="660"/>
                    <a:pt x="210" y="660"/>
                    <a:pt x="210" y="660"/>
                  </a:cubicBezTo>
                  <a:cubicBezTo>
                    <a:pt x="212" y="658"/>
                    <a:pt x="212" y="658"/>
                    <a:pt x="212" y="658"/>
                  </a:cubicBezTo>
                  <a:cubicBezTo>
                    <a:pt x="212" y="658"/>
                    <a:pt x="212" y="658"/>
                    <a:pt x="212" y="658"/>
                  </a:cubicBezTo>
                  <a:cubicBezTo>
                    <a:pt x="226" y="640"/>
                    <a:pt x="226" y="640"/>
                    <a:pt x="226" y="640"/>
                  </a:cubicBezTo>
                  <a:cubicBezTo>
                    <a:pt x="226" y="640"/>
                    <a:pt x="226" y="640"/>
                    <a:pt x="226" y="640"/>
                  </a:cubicBezTo>
                  <a:cubicBezTo>
                    <a:pt x="226" y="640"/>
                    <a:pt x="226" y="640"/>
                    <a:pt x="226" y="640"/>
                  </a:cubicBezTo>
                  <a:cubicBezTo>
                    <a:pt x="226" y="640"/>
                    <a:pt x="226" y="640"/>
                    <a:pt x="226" y="640"/>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8"/>
                    <a:pt x="226" y="638"/>
                    <a:pt x="226" y="638"/>
                  </a:cubicBezTo>
                  <a:cubicBezTo>
                    <a:pt x="226" y="638"/>
                    <a:pt x="226" y="638"/>
                    <a:pt x="226" y="638"/>
                  </a:cubicBezTo>
                  <a:cubicBezTo>
                    <a:pt x="226" y="638"/>
                    <a:pt x="226" y="638"/>
                    <a:pt x="226" y="638"/>
                  </a:cubicBezTo>
                  <a:cubicBezTo>
                    <a:pt x="226" y="638"/>
                    <a:pt x="226" y="638"/>
                    <a:pt x="226" y="638"/>
                  </a:cubicBezTo>
                  <a:cubicBezTo>
                    <a:pt x="224" y="639"/>
                    <a:pt x="224" y="639"/>
                    <a:pt x="224" y="639"/>
                  </a:cubicBezTo>
                  <a:cubicBezTo>
                    <a:pt x="224" y="639"/>
                    <a:pt x="224" y="639"/>
                    <a:pt x="224" y="639"/>
                  </a:cubicBezTo>
                  <a:cubicBezTo>
                    <a:pt x="222" y="640"/>
                    <a:pt x="222" y="640"/>
                    <a:pt x="222" y="640"/>
                  </a:cubicBezTo>
                  <a:cubicBezTo>
                    <a:pt x="222" y="640"/>
                    <a:pt x="222" y="640"/>
                    <a:pt x="222" y="640"/>
                  </a:cubicBezTo>
                  <a:cubicBezTo>
                    <a:pt x="220" y="641"/>
                    <a:pt x="220" y="641"/>
                    <a:pt x="220" y="641"/>
                  </a:cubicBezTo>
                  <a:cubicBezTo>
                    <a:pt x="220" y="641"/>
                    <a:pt x="220" y="641"/>
                    <a:pt x="220" y="641"/>
                  </a:cubicBezTo>
                  <a:cubicBezTo>
                    <a:pt x="218" y="642"/>
                    <a:pt x="218" y="642"/>
                    <a:pt x="218" y="642"/>
                  </a:cubicBezTo>
                  <a:cubicBezTo>
                    <a:pt x="218" y="642"/>
                    <a:pt x="218" y="642"/>
                    <a:pt x="218" y="642"/>
                  </a:cubicBezTo>
                  <a:cubicBezTo>
                    <a:pt x="216" y="643"/>
                    <a:pt x="216" y="643"/>
                    <a:pt x="216" y="643"/>
                  </a:cubicBezTo>
                  <a:cubicBezTo>
                    <a:pt x="216" y="643"/>
                    <a:pt x="216" y="643"/>
                    <a:pt x="216" y="643"/>
                  </a:cubicBezTo>
                  <a:cubicBezTo>
                    <a:pt x="214" y="645"/>
                    <a:pt x="214" y="645"/>
                    <a:pt x="214" y="645"/>
                  </a:cubicBezTo>
                  <a:cubicBezTo>
                    <a:pt x="214" y="645"/>
                    <a:pt x="214" y="645"/>
                    <a:pt x="214" y="645"/>
                  </a:cubicBezTo>
                  <a:cubicBezTo>
                    <a:pt x="212" y="646"/>
                    <a:pt x="212" y="646"/>
                    <a:pt x="212" y="646"/>
                  </a:cubicBezTo>
                  <a:cubicBezTo>
                    <a:pt x="212" y="646"/>
                    <a:pt x="212" y="646"/>
                    <a:pt x="212" y="646"/>
                  </a:cubicBezTo>
                  <a:cubicBezTo>
                    <a:pt x="210" y="647"/>
                    <a:pt x="210" y="647"/>
                    <a:pt x="210" y="647"/>
                  </a:cubicBezTo>
                  <a:cubicBezTo>
                    <a:pt x="210" y="647"/>
                    <a:pt x="210" y="647"/>
                    <a:pt x="210" y="647"/>
                  </a:cubicBezTo>
                  <a:cubicBezTo>
                    <a:pt x="209" y="647"/>
                    <a:pt x="209" y="647"/>
                    <a:pt x="209" y="647"/>
                  </a:cubicBezTo>
                  <a:cubicBezTo>
                    <a:pt x="209" y="647"/>
                    <a:pt x="209" y="647"/>
                    <a:pt x="209" y="647"/>
                  </a:cubicBezTo>
                  <a:cubicBezTo>
                    <a:pt x="209" y="647"/>
                    <a:pt x="209" y="647"/>
                    <a:pt x="209" y="647"/>
                  </a:cubicBezTo>
                  <a:cubicBezTo>
                    <a:pt x="209" y="647"/>
                    <a:pt x="209" y="647"/>
                    <a:pt x="209"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6" y="647"/>
                    <a:pt x="206" y="647"/>
                    <a:pt x="206" y="647"/>
                  </a:cubicBezTo>
                  <a:cubicBezTo>
                    <a:pt x="206" y="647"/>
                    <a:pt x="206" y="647"/>
                    <a:pt x="206" y="647"/>
                  </a:cubicBezTo>
                  <a:cubicBezTo>
                    <a:pt x="206" y="647"/>
                    <a:pt x="206" y="647"/>
                    <a:pt x="206" y="647"/>
                  </a:cubicBezTo>
                  <a:cubicBezTo>
                    <a:pt x="206" y="647"/>
                    <a:pt x="206" y="647"/>
                    <a:pt x="206" y="647"/>
                  </a:cubicBezTo>
                  <a:cubicBezTo>
                    <a:pt x="205" y="647"/>
                    <a:pt x="205" y="647"/>
                    <a:pt x="205" y="647"/>
                  </a:cubicBezTo>
                  <a:cubicBezTo>
                    <a:pt x="205" y="647"/>
                    <a:pt x="205" y="647"/>
                    <a:pt x="205" y="647"/>
                  </a:cubicBezTo>
                  <a:cubicBezTo>
                    <a:pt x="205" y="646"/>
                    <a:pt x="205" y="646"/>
                    <a:pt x="205" y="646"/>
                  </a:cubicBezTo>
                  <a:cubicBezTo>
                    <a:pt x="205" y="646"/>
                    <a:pt x="205" y="646"/>
                    <a:pt x="205" y="646"/>
                  </a:cubicBezTo>
                  <a:cubicBezTo>
                    <a:pt x="204" y="646"/>
                    <a:pt x="204" y="646"/>
                    <a:pt x="204" y="646"/>
                  </a:cubicBezTo>
                  <a:cubicBezTo>
                    <a:pt x="204" y="646"/>
                    <a:pt x="204" y="646"/>
                    <a:pt x="204" y="646"/>
                  </a:cubicBezTo>
                  <a:cubicBezTo>
                    <a:pt x="203" y="646"/>
                    <a:pt x="203" y="646"/>
                    <a:pt x="203" y="646"/>
                  </a:cubicBezTo>
                  <a:cubicBezTo>
                    <a:pt x="203" y="646"/>
                    <a:pt x="203" y="646"/>
                    <a:pt x="203" y="646"/>
                  </a:cubicBezTo>
                  <a:cubicBezTo>
                    <a:pt x="203" y="646"/>
                    <a:pt x="203" y="646"/>
                    <a:pt x="203" y="646"/>
                  </a:cubicBezTo>
                  <a:cubicBezTo>
                    <a:pt x="203" y="646"/>
                    <a:pt x="203" y="646"/>
                    <a:pt x="203" y="646"/>
                  </a:cubicBezTo>
                  <a:cubicBezTo>
                    <a:pt x="203" y="645"/>
                    <a:pt x="203" y="645"/>
                    <a:pt x="203" y="645"/>
                  </a:cubicBezTo>
                  <a:cubicBezTo>
                    <a:pt x="203" y="645"/>
                    <a:pt x="203" y="645"/>
                    <a:pt x="203" y="645"/>
                  </a:cubicBezTo>
                  <a:cubicBezTo>
                    <a:pt x="202" y="645"/>
                    <a:pt x="202" y="645"/>
                    <a:pt x="202" y="645"/>
                  </a:cubicBezTo>
                  <a:cubicBezTo>
                    <a:pt x="202" y="645"/>
                    <a:pt x="202" y="645"/>
                    <a:pt x="202" y="645"/>
                  </a:cubicBezTo>
                  <a:cubicBezTo>
                    <a:pt x="202" y="645"/>
                    <a:pt x="202" y="645"/>
                    <a:pt x="202" y="645"/>
                  </a:cubicBezTo>
                  <a:cubicBezTo>
                    <a:pt x="202" y="645"/>
                    <a:pt x="202" y="645"/>
                    <a:pt x="202" y="645"/>
                  </a:cubicBezTo>
                  <a:cubicBezTo>
                    <a:pt x="201" y="645"/>
                    <a:pt x="201" y="645"/>
                    <a:pt x="201" y="645"/>
                  </a:cubicBezTo>
                  <a:cubicBezTo>
                    <a:pt x="201" y="645"/>
                    <a:pt x="201" y="645"/>
                    <a:pt x="201" y="645"/>
                  </a:cubicBezTo>
                  <a:cubicBezTo>
                    <a:pt x="201" y="645"/>
                    <a:pt x="201" y="645"/>
                    <a:pt x="201" y="645"/>
                  </a:cubicBezTo>
                  <a:cubicBezTo>
                    <a:pt x="201" y="645"/>
                    <a:pt x="201" y="645"/>
                    <a:pt x="201" y="645"/>
                  </a:cubicBezTo>
                  <a:cubicBezTo>
                    <a:pt x="200" y="645"/>
                    <a:pt x="200" y="645"/>
                    <a:pt x="200" y="645"/>
                  </a:cubicBezTo>
                  <a:cubicBezTo>
                    <a:pt x="200" y="645"/>
                    <a:pt x="200" y="645"/>
                    <a:pt x="200" y="645"/>
                  </a:cubicBezTo>
                  <a:cubicBezTo>
                    <a:pt x="200" y="645"/>
                    <a:pt x="200" y="645"/>
                    <a:pt x="200" y="645"/>
                  </a:cubicBezTo>
                  <a:cubicBezTo>
                    <a:pt x="200" y="645"/>
                    <a:pt x="200" y="645"/>
                    <a:pt x="200" y="645"/>
                  </a:cubicBezTo>
                  <a:cubicBezTo>
                    <a:pt x="199" y="645"/>
                    <a:pt x="199" y="645"/>
                    <a:pt x="199" y="645"/>
                  </a:cubicBezTo>
                  <a:cubicBezTo>
                    <a:pt x="199" y="645"/>
                    <a:pt x="199" y="645"/>
                    <a:pt x="199" y="645"/>
                  </a:cubicBezTo>
                  <a:cubicBezTo>
                    <a:pt x="199" y="644"/>
                    <a:pt x="199" y="644"/>
                    <a:pt x="199" y="644"/>
                  </a:cubicBezTo>
                  <a:cubicBezTo>
                    <a:pt x="199" y="644"/>
                    <a:pt x="199" y="644"/>
                    <a:pt x="199" y="644"/>
                  </a:cubicBezTo>
                  <a:cubicBezTo>
                    <a:pt x="199" y="642"/>
                    <a:pt x="199" y="642"/>
                    <a:pt x="199" y="642"/>
                  </a:cubicBezTo>
                  <a:cubicBezTo>
                    <a:pt x="199" y="642"/>
                    <a:pt x="199" y="642"/>
                    <a:pt x="199" y="642"/>
                  </a:cubicBezTo>
                  <a:cubicBezTo>
                    <a:pt x="209" y="639"/>
                    <a:pt x="209" y="639"/>
                    <a:pt x="209" y="639"/>
                  </a:cubicBezTo>
                  <a:cubicBezTo>
                    <a:pt x="209" y="639"/>
                    <a:pt x="209" y="639"/>
                    <a:pt x="209" y="639"/>
                  </a:cubicBezTo>
                  <a:cubicBezTo>
                    <a:pt x="212" y="639"/>
                    <a:pt x="212" y="639"/>
                    <a:pt x="212" y="639"/>
                  </a:cubicBezTo>
                  <a:cubicBezTo>
                    <a:pt x="212" y="639"/>
                    <a:pt x="212" y="639"/>
                    <a:pt x="212" y="639"/>
                  </a:cubicBezTo>
                  <a:cubicBezTo>
                    <a:pt x="215" y="639"/>
                    <a:pt x="215" y="639"/>
                    <a:pt x="215" y="639"/>
                  </a:cubicBezTo>
                  <a:cubicBezTo>
                    <a:pt x="215" y="639"/>
                    <a:pt x="215" y="639"/>
                    <a:pt x="215" y="639"/>
                  </a:cubicBezTo>
                  <a:cubicBezTo>
                    <a:pt x="217" y="638"/>
                    <a:pt x="217" y="638"/>
                    <a:pt x="217" y="638"/>
                  </a:cubicBezTo>
                  <a:cubicBezTo>
                    <a:pt x="217" y="638"/>
                    <a:pt x="217" y="638"/>
                    <a:pt x="217" y="638"/>
                  </a:cubicBezTo>
                  <a:cubicBezTo>
                    <a:pt x="220" y="637"/>
                    <a:pt x="220" y="637"/>
                    <a:pt x="220" y="637"/>
                  </a:cubicBezTo>
                  <a:cubicBezTo>
                    <a:pt x="220" y="637"/>
                    <a:pt x="220" y="637"/>
                    <a:pt x="220" y="637"/>
                  </a:cubicBezTo>
                  <a:cubicBezTo>
                    <a:pt x="223" y="636"/>
                    <a:pt x="223" y="636"/>
                    <a:pt x="223" y="636"/>
                  </a:cubicBezTo>
                  <a:cubicBezTo>
                    <a:pt x="223" y="636"/>
                    <a:pt x="223" y="636"/>
                    <a:pt x="223" y="636"/>
                  </a:cubicBezTo>
                  <a:cubicBezTo>
                    <a:pt x="225" y="635"/>
                    <a:pt x="225" y="635"/>
                    <a:pt x="225" y="635"/>
                  </a:cubicBezTo>
                  <a:cubicBezTo>
                    <a:pt x="225" y="635"/>
                    <a:pt x="225" y="635"/>
                    <a:pt x="225" y="635"/>
                  </a:cubicBezTo>
                  <a:cubicBezTo>
                    <a:pt x="228" y="634"/>
                    <a:pt x="228" y="634"/>
                    <a:pt x="228" y="634"/>
                  </a:cubicBezTo>
                  <a:cubicBezTo>
                    <a:pt x="228" y="634"/>
                    <a:pt x="228" y="634"/>
                    <a:pt x="228" y="634"/>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3"/>
                    <a:pt x="233" y="633"/>
                    <a:pt x="233" y="633"/>
                  </a:cubicBezTo>
                  <a:cubicBezTo>
                    <a:pt x="233" y="633"/>
                    <a:pt x="233" y="633"/>
                    <a:pt x="233" y="633"/>
                  </a:cubicBezTo>
                  <a:cubicBezTo>
                    <a:pt x="233" y="633"/>
                    <a:pt x="233" y="633"/>
                    <a:pt x="233" y="633"/>
                  </a:cubicBezTo>
                  <a:cubicBezTo>
                    <a:pt x="233" y="633"/>
                    <a:pt x="233" y="633"/>
                    <a:pt x="233"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4"/>
                    <a:pt x="234" y="634"/>
                    <a:pt x="234" y="634"/>
                  </a:cubicBezTo>
                  <a:cubicBezTo>
                    <a:pt x="234" y="634"/>
                    <a:pt x="234" y="634"/>
                    <a:pt x="234"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7"/>
                    <a:pt x="235" y="637"/>
                    <a:pt x="235" y="637"/>
                  </a:cubicBezTo>
                  <a:cubicBezTo>
                    <a:pt x="235" y="637"/>
                    <a:pt x="235" y="637"/>
                    <a:pt x="235" y="637"/>
                  </a:cubicBezTo>
                  <a:cubicBezTo>
                    <a:pt x="235" y="637"/>
                    <a:pt x="235" y="637"/>
                    <a:pt x="235" y="637"/>
                  </a:cubicBezTo>
                  <a:cubicBezTo>
                    <a:pt x="235" y="637"/>
                    <a:pt x="235" y="637"/>
                    <a:pt x="235" y="637"/>
                  </a:cubicBezTo>
                  <a:cubicBezTo>
                    <a:pt x="236" y="637"/>
                    <a:pt x="236" y="637"/>
                    <a:pt x="236" y="637"/>
                  </a:cubicBezTo>
                  <a:cubicBezTo>
                    <a:pt x="236" y="637"/>
                    <a:pt x="236" y="637"/>
                    <a:pt x="236" y="637"/>
                  </a:cubicBezTo>
                  <a:cubicBezTo>
                    <a:pt x="236" y="637"/>
                    <a:pt x="236" y="637"/>
                    <a:pt x="236" y="637"/>
                  </a:cubicBezTo>
                  <a:cubicBezTo>
                    <a:pt x="236" y="637"/>
                    <a:pt x="236" y="637"/>
                    <a:pt x="236" y="637"/>
                  </a:cubicBezTo>
                  <a:cubicBezTo>
                    <a:pt x="236" y="638"/>
                    <a:pt x="236" y="638"/>
                    <a:pt x="236" y="638"/>
                  </a:cubicBezTo>
                  <a:cubicBezTo>
                    <a:pt x="236" y="638"/>
                    <a:pt x="236" y="638"/>
                    <a:pt x="236" y="638"/>
                  </a:cubicBezTo>
                  <a:cubicBezTo>
                    <a:pt x="235" y="638"/>
                    <a:pt x="235" y="638"/>
                    <a:pt x="235" y="638"/>
                  </a:cubicBezTo>
                  <a:cubicBezTo>
                    <a:pt x="235" y="638"/>
                    <a:pt x="235" y="638"/>
                    <a:pt x="235" y="638"/>
                  </a:cubicBezTo>
                  <a:cubicBezTo>
                    <a:pt x="235" y="639"/>
                    <a:pt x="235" y="639"/>
                    <a:pt x="235" y="639"/>
                  </a:cubicBezTo>
                  <a:cubicBezTo>
                    <a:pt x="235" y="639"/>
                    <a:pt x="235" y="639"/>
                    <a:pt x="235" y="639"/>
                  </a:cubicBezTo>
                  <a:cubicBezTo>
                    <a:pt x="235" y="639"/>
                    <a:pt x="235" y="639"/>
                    <a:pt x="235" y="639"/>
                  </a:cubicBezTo>
                  <a:cubicBezTo>
                    <a:pt x="235" y="639"/>
                    <a:pt x="235" y="639"/>
                    <a:pt x="235" y="639"/>
                  </a:cubicBezTo>
                  <a:cubicBezTo>
                    <a:pt x="234" y="639"/>
                    <a:pt x="234" y="639"/>
                    <a:pt x="234" y="639"/>
                  </a:cubicBezTo>
                  <a:cubicBezTo>
                    <a:pt x="234" y="639"/>
                    <a:pt x="234" y="639"/>
                    <a:pt x="234" y="639"/>
                  </a:cubicBezTo>
                  <a:cubicBezTo>
                    <a:pt x="234" y="639"/>
                    <a:pt x="234" y="639"/>
                    <a:pt x="234" y="639"/>
                  </a:cubicBezTo>
                  <a:cubicBezTo>
                    <a:pt x="234" y="639"/>
                    <a:pt x="234" y="639"/>
                    <a:pt x="234" y="639"/>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29" y="642"/>
                    <a:pt x="229" y="642"/>
                    <a:pt x="229" y="642"/>
                  </a:cubicBezTo>
                  <a:cubicBezTo>
                    <a:pt x="229" y="642"/>
                    <a:pt x="229" y="642"/>
                    <a:pt x="229" y="642"/>
                  </a:cubicBezTo>
                  <a:cubicBezTo>
                    <a:pt x="226" y="645"/>
                    <a:pt x="226" y="645"/>
                    <a:pt x="226" y="645"/>
                  </a:cubicBezTo>
                  <a:cubicBezTo>
                    <a:pt x="226" y="645"/>
                    <a:pt x="226" y="645"/>
                    <a:pt x="226" y="645"/>
                  </a:cubicBezTo>
                  <a:cubicBezTo>
                    <a:pt x="223" y="648"/>
                    <a:pt x="223" y="648"/>
                    <a:pt x="223" y="648"/>
                  </a:cubicBezTo>
                  <a:cubicBezTo>
                    <a:pt x="223" y="648"/>
                    <a:pt x="223" y="648"/>
                    <a:pt x="223" y="648"/>
                  </a:cubicBezTo>
                  <a:cubicBezTo>
                    <a:pt x="220" y="652"/>
                    <a:pt x="220" y="652"/>
                    <a:pt x="220" y="652"/>
                  </a:cubicBezTo>
                  <a:cubicBezTo>
                    <a:pt x="220" y="652"/>
                    <a:pt x="220" y="652"/>
                    <a:pt x="220" y="652"/>
                  </a:cubicBezTo>
                  <a:cubicBezTo>
                    <a:pt x="217" y="656"/>
                    <a:pt x="217" y="656"/>
                    <a:pt x="217" y="656"/>
                  </a:cubicBezTo>
                  <a:cubicBezTo>
                    <a:pt x="217" y="656"/>
                    <a:pt x="217" y="656"/>
                    <a:pt x="217" y="656"/>
                  </a:cubicBezTo>
                  <a:cubicBezTo>
                    <a:pt x="215" y="659"/>
                    <a:pt x="215" y="659"/>
                    <a:pt x="215" y="659"/>
                  </a:cubicBezTo>
                  <a:cubicBezTo>
                    <a:pt x="215" y="659"/>
                    <a:pt x="215" y="659"/>
                    <a:pt x="215" y="659"/>
                  </a:cubicBezTo>
                  <a:cubicBezTo>
                    <a:pt x="212" y="663"/>
                    <a:pt x="212" y="663"/>
                    <a:pt x="212" y="663"/>
                  </a:cubicBezTo>
                  <a:cubicBezTo>
                    <a:pt x="212" y="663"/>
                    <a:pt x="212" y="663"/>
                    <a:pt x="212" y="663"/>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1" y="667"/>
                    <a:pt x="211" y="667"/>
                    <a:pt x="211" y="667"/>
                  </a:cubicBezTo>
                  <a:cubicBezTo>
                    <a:pt x="211" y="667"/>
                    <a:pt x="211" y="667"/>
                    <a:pt x="211" y="667"/>
                  </a:cubicBezTo>
                  <a:cubicBezTo>
                    <a:pt x="222" y="661"/>
                    <a:pt x="222" y="661"/>
                    <a:pt x="222" y="661"/>
                  </a:cubicBezTo>
                  <a:cubicBezTo>
                    <a:pt x="222" y="661"/>
                    <a:pt x="222" y="661"/>
                    <a:pt x="222" y="661"/>
                  </a:cubicBezTo>
                  <a:cubicBezTo>
                    <a:pt x="222" y="659"/>
                    <a:pt x="222" y="659"/>
                    <a:pt x="222" y="659"/>
                  </a:cubicBezTo>
                  <a:cubicBezTo>
                    <a:pt x="222" y="659"/>
                    <a:pt x="222" y="659"/>
                    <a:pt x="222" y="659"/>
                  </a:cubicBezTo>
                  <a:cubicBezTo>
                    <a:pt x="222" y="653"/>
                    <a:pt x="222" y="653"/>
                    <a:pt x="222" y="653"/>
                  </a:cubicBezTo>
                  <a:cubicBezTo>
                    <a:pt x="222" y="653"/>
                    <a:pt x="222" y="653"/>
                    <a:pt x="222" y="653"/>
                  </a:cubicBezTo>
                  <a:cubicBezTo>
                    <a:pt x="223" y="652"/>
                    <a:pt x="223" y="652"/>
                    <a:pt x="223" y="652"/>
                  </a:cubicBezTo>
                  <a:cubicBezTo>
                    <a:pt x="223" y="652"/>
                    <a:pt x="223" y="652"/>
                    <a:pt x="223"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5" y="652"/>
                    <a:pt x="225" y="652"/>
                    <a:pt x="225" y="652"/>
                  </a:cubicBezTo>
                  <a:cubicBezTo>
                    <a:pt x="225" y="652"/>
                    <a:pt x="225" y="652"/>
                    <a:pt x="225" y="652"/>
                  </a:cubicBezTo>
                  <a:cubicBezTo>
                    <a:pt x="225" y="653"/>
                    <a:pt x="225" y="653"/>
                    <a:pt x="225" y="653"/>
                  </a:cubicBezTo>
                  <a:cubicBezTo>
                    <a:pt x="225" y="653"/>
                    <a:pt x="225" y="653"/>
                    <a:pt x="225" y="653"/>
                  </a:cubicBezTo>
                  <a:cubicBezTo>
                    <a:pt x="225" y="653"/>
                    <a:pt x="225" y="653"/>
                    <a:pt x="225" y="653"/>
                  </a:cubicBezTo>
                  <a:cubicBezTo>
                    <a:pt x="225" y="653"/>
                    <a:pt x="225" y="653"/>
                    <a:pt x="225" y="653"/>
                  </a:cubicBezTo>
                  <a:cubicBezTo>
                    <a:pt x="226" y="653"/>
                    <a:pt x="226" y="653"/>
                    <a:pt x="226" y="653"/>
                  </a:cubicBezTo>
                  <a:cubicBezTo>
                    <a:pt x="226" y="653"/>
                    <a:pt x="226" y="653"/>
                    <a:pt x="226" y="653"/>
                  </a:cubicBezTo>
                  <a:cubicBezTo>
                    <a:pt x="226" y="653"/>
                    <a:pt x="226" y="653"/>
                    <a:pt x="226" y="653"/>
                  </a:cubicBezTo>
                  <a:cubicBezTo>
                    <a:pt x="226" y="653"/>
                    <a:pt x="226" y="653"/>
                    <a:pt x="226" y="653"/>
                  </a:cubicBezTo>
                  <a:cubicBezTo>
                    <a:pt x="226" y="654"/>
                    <a:pt x="226" y="654"/>
                    <a:pt x="226" y="654"/>
                  </a:cubicBezTo>
                  <a:cubicBezTo>
                    <a:pt x="226" y="654"/>
                    <a:pt x="226" y="654"/>
                    <a:pt x="226" y="654"/>
                  </a:cubicBezTo>
                  <a:cubicBezTo>
                    <a:pt x="226" y="654"/>
                    <a:pt x="226" y="654"/>
                    <a:pt x="226" y="654"/>
                  </a:cubicBezTo>
                  <a:cubicBezTo>
                    <a:pt x="226" y="654"/>
                    <a:pt x="226" y="654"/>
                    <a:pt x="226" y="654"/>
                  </a:cubicBezTo>
                  <a:cubicBezTo>
                    <a:pt x="226" y="655"/>
                    <a:pt x="226" y="655"/>
                    <a:pt x="226" y="655"/>
                  </a:cubicBezTo>
                  <a:cubicBezTo>
                    <a:pt x="226" y="655"/>
                    <a:pt x="226" y="655"/>
                    <a:pt x="226" y="655"/>
                  </a:cubicBezTo>
                  <a:cubicBezTo>
                    <a:pt x="226" y="655"/>
                    <a:pt x="226" y="655"/>
                    <a:pt x="226" y="655"/>
                  </a:cubicBezTo>
                  <a:cubicBezTo>
                    <a:pt x="226" y="655"/>
                    <a:pt x="226" y="655"/>
                    <a:pt x="226" y="655"/>
                  </a:cubicBezTo>
                  <a:cubicBezTo>
                    <a:pt x="226" y="656"/>
                    <a:pt x="226" y="656"/>
                    <a:pt x="226" y="656"/>
                  </a:cubicBezTo>
                  <a:cubicBezTo>
                    <a:pt x="226" y="656"/>
                    <a:pt x="226" y="656"/>
                    <a:pt x="226" y="656"/>
                  </a:cubicBezTo>
                  <a:cubicBezTo>
                    <a:pt x="225" y="656"/>
                    <a:pt x="225" y="656"/>
                    <a:pt x="225" y="656"/>
                  </a:cubicBezTo>
                  <a:cubicBezTo>
                    <a:pt x="225" y="656"/>
                    <a:pt x="225" y="656"/>
                    <a:pt x="225" y="656"/>
                  </a:cubicBezTo>
                  <a:cubicBezTo>
                    <a:pt x="225" y="657"/>
                    <a:pt x="225" y="657"/>
                    <a:pt x="225" y="657"/>
                  </a:cubicBezTo>
                  <a:cubicBezTo>
                    <a:pt x="225" y="657"/>
                    <a:pt x="225" y="657"/>
                    <a:pt x="225" y="657"/>
                  </a:cubicBezTo>
                  <a:cubicBezTo>
                    <a:pt x="226" y="657"/>
                    <a:pt x="226" y="657"/>
                    <a:pt x="226" y="657"/>
                  </a:cubicBezTo>
                  <a:cubicBezTo>
                    <a:pt x="226" y="657"/>
                    <a:pt x="226" y="657"/>
                    <a:pt x="226" y="657"/>
                  </a:cubicBezTo>
                  <a:cubicBezTo>
                    <a:pt x="227" y="657"/>
                    <a:pt x="227" y="657"/>
                    <a:pt x="227" y="657"/>
                  </a:cubicBezTo>
                  <a:cubicBezTo>
                    <a:pt x="227" y="657"/>
                    <a:pt x="227" y="657"/>
                    <a:pt x="227" y="657"/>
                  </a:cubicBezTo>
                  <a:cubicBezTo>
                    <a:pt x="229" y="657"/>
                    <a:pt x="229" y="657"/>
                    <a:pt x="229" y="657"/>
                  </a:cubicBezTo>
                  <a:cubicBezTo>
                    <a:pt x="229" y="657"/>
                    <a:pt x="229" y="657"/>
                    <a:pt x="229" y="657"/>
                  </a:cubicBezTo>
                  <a:cubicBezTo>
                    <a:pt x="230" y="656"/>
                    <a:pt x="230" y="656"/>
                    <a:pt x="230" y="656"/>
                  </a:cubicBezTo>
                  <a:cubicBezTo>
                    <a:pt x="230" y="656"/>
                    <a:pt x="230" y="656"/>
                    <a:pt x="230" y="656"/>
                  </a:cubicBezTo>
                  <a:cubicBezTo>
                    <a:pt x="232" y="655"/>
                    <a:pt x="232" y="655"/>
                    <a:pt x="232" y="655"/>
                  </a:cubicBezTo>
                  <a:cubicBezTo>
                    <a:pt x="232" y="655"/>
                    <a:pt x="232" y="655"/>
                    <a:pt x="232" y="655"/>
                  </a:cubicBezTo>
                  <a:cubicBezTo>
                    <a:pt x="233" y="655"/>
                    <a:pt x="233" y="655"/>
                    <a:pt x="233" y="655"/>
                  </a:cubicBezTo>
                  <a:cubicBezTo>
                    <a:pt x="233" y="655"/>
                    <a:pt x="233" y="655"/>
                    <a:pt x="233" y="655"/>
                  </a:cubicBezTo>
                  <a:cubicBezTo>
                    <a:pt x="235" y="654"/>
                    <a:pt x="235" y="654"/>
                    <a:pt x="235" y="654"/>
                  </a:cubicBezTo>
                  <a:cubicBezTo>
                    <a:pt x="235" y="654"/>
                    <a:pt x="235" y="654"/>
                    <a:pt x="235" y="654"/>
                  </a:cubicBezTo>
                  <a:cubicBezTo>
                    <a:pt x="236" y="653"/>
                    <a:pt x="236" y="653"/>
                    <a:pt x="236" y="653"/>
                  </a:cubicBezTo>
                  <a:cubicBezTo>
                    <a:pt x="236" y="653"/>
                    <a:pt x="236" y="653"/>
                    <a:pt x="236" y="653"/>
                  </a:cubicBezTo>
                  <a:cubicBezTo>
                    <a:pt x="238" y="652"/>
                    <a:pt x="238" y="652"/>
                    <a:pt x="238" y="652"/>
                  </a:cubicBezTo>
                  <a:cubicBezTo>
                    <a:pt x="238" y="652"/>
                    <a:pt x="238" y="652"/>
                    <a:pt x="238" y="652"/>
                  </a:cubicBezTo>
                  <a:cubicBezTo>
                    <a:pt x="240" y="644"/>
                    <a:pt x="240" y="644"/>
                    <a:pt x="240" y="644"/>
                  </a:cubicBezTo>
                  <a:cubicBezTo>
                    <a:pt x="240" y="644"/>
                    <a:pt x="240" y="644"/>
                    <a:pt x="240" y="644"/>
                  </a:cubicBezTo>
                  <a:cubicBezTo>
                    <a:pt x="241" y="644"/>
                    <a:pt x="241" y="644"/>
                    <a:pt x="241" y="644"/>
                  </a:cubicBezTo>
                  <a:cubicBezTo>
                    <a:pt x="241" y="644"/>
                    <a:pt x="241" y="644"/>
                    <a:pt x="241" y="644"/>
                  </a:cubicBezTo>
                  <a:cubicBezTo>
                    <a:pt x="242" y="645"/>
                    <a:pt x="242" y="645"/>
                    <a:pt x="242" y="645"/>
                  </a:cubicBezTo>
                  <a:cubicBezTo>
                    <a:pt x="242" y="645"/>
                    <a:pt x="242" y="645"/>
                    <a:pt x="242" y="645"/>
                  </a:cubicBezTo>
                  <a:cubicBezTo>
                    <a:pt x="243" y="645"/>
                    <a:pt x="243" y="645"/>
                    <a:pt x="243" y="645"/>
                  </a:cubicBezTo>
                  <a:cubicBezTo>
                    <a:pt x="243" y="645"/>
                    <a:pt x="243" y="645"/>
                    <a:pt x="243" y="645"/>
                  </a:cubicBezTo>
                  <a:cubicBezTo>
                    <a:pt x="244" y="645"/>
                    <a:pt x="244" y="645"/>
                    <a:pt x="244" y="645"/>
                  </a:cubicBezTo>
                  <a:cubicBezTo>
                    <a:pt x="244" y="645"/>
                    <a:pt x="244" y="645"/>
                    <a:pt x="244" y="645"/>
                  </a:cubicBezTo>
                  <a:cubicBezTo>
                    <a:pt x="244" y="646"/>
                    <a:pt x="244" y="646"/>
                    <a:pt x="244" y="646"/>
                  </a:cubicBezTo>
                  <a:cubicBezTo>
                    <a:pt x="244" y="646"/>
                    <a:pt x="244" y="646"/>
                    <a:pt x="244" y="646"/>
                  </a:cubicBezTo>
                  <a:cubicBezTo>
                    <a:pt x="245" y="647"/>
                    <a:pt x="245" y="647"/>
                    <a:pt x="245" y="647"/>
                  </a:cubicBezTo>
                  <a:cubicBezTo>
                    <a:pt x="245" y="647"/>
                    <a:pt x="245" y="647"/>
                    <a:pt x="245" y="647"/>
                  </a:cubicBezTo>
                  <a:cubicBezTo>
                    <a:pt x="246" y="648"/>
                    <a:pt x="246" y="648"/>
                    <a:pt x="246" y="648"/>
                  </a:cubicBezTo>
                  <a:cubicBezTo>
                    <a:pt x="246" y="648"/>
                    <a:pt x="246" y="648"/>
                    <a:pt x="246" y="648"/>
                  </a:cubicBezTo>
                  <a:cubicBezTo>
                    <a:pt x="247" y="648"/>
                    <a:pt x="247" y="648"/>
                    <a:pt x="247" y="648"/>
                  </a:cubicBezTo>
                  <a:cubicBezTo>
                    <a:pt x="247" y="648"/>
                    <a:pt x="247" y="648"/>
                    <a:pt x="247" y="648"/>
                  </a:cubicBezTo>
                  <a:cubicBezTo>
                    <a:pt x="246" y="649"/>
                    <a:pt x="246" y="649"/>
                    <a:pt x="246" y="649"/>
                  </a:cubicBezTo>
                  <a:cubicBezTo>
                    <a:pt x="246" y="649"/>
                    <a:pt x="246" y="649"/>
                    <a:pt x="246" y="649"/>
                  </a:cubicBezTo>
                  <a:cubicBezTo>
                    <a:pt x="246" y="649"/>
                    <a:pt x="246" y="649"/>
                    <a:pt x="246" y="649"/>
                  </a:cubicBezTo>
                  <a:cubicBezTo>
                    <a:pt x="246" y="649"/>
                    <a:pt x="246" y="649"/>
                    <a:pt x="246" y="649"/>
                  </a:cubicBezTo>
                  <a:cubicBezTo>
                    <a:pt x="245" y="649"/>
                    <a:pt x="245" y="649"/>
                    <a:pt x="245" y="649"/>
                  </a:cubicBezTo>
                  <a:cubicBezTo>
                    <a:pt x="245" y="649"/>
                    <a:pt x="245" y="649"/>
                    <a:pt x="245" y="649"/>
                  </a:cubicBezTo>
                  <a:cubicBezTo>
                    <a:pt x="245" y="650"/>
                    <a:pt x="245" y="650"/>
                    <a:pt x="245" y="650"/>
                  </a:cubicBezTo>
                  <a:cubicBezTo>
                    <a:pt x="245" y="650"/>
                    <a:pt x="245" y="650"/>
                    <a:pt x="245"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3" y="650"/>
                    <a:pt x="243" y="650"/>
                    <a:pt x="243" y="650"/>
                  </a:cubicBezTo>
                  <a:cubicBezTo>
                    <a:pt x="243" y="650"/>
                    <a:pt x="243" y="650"/>
                    <a:pt x="243" y="650"/>
                  </a:cubicBezTo>
                  <a:cubicBezTo>
                    <a:pt x="238" y="657"/>
                    <a:pt x="238" y="657"/>
                    <a:pt x="238" y="657"/>
                  </a:cubicBezTo>
                  <a:cubicBezTo>
                    <a:pt x="238" y="657"/>
                    <a:pt x="238" y="657"/>
                    <a:pt x="238" y="657"/>
                  </a:cubicBezTo>
                  <a:cubicBezTo>
                    <a:pt x="235" y="664"/>
                    <a:pt x="235" y="664"/>
                    <a:pt x="235" y="664"/>
                  </a:cubicBezTo>
                  <a:cubicBezTo>
                    <a:pt x="235" y="664"/>
                    <a:pt x="235" y="664"/>
                    <a:pt x="235" y="664"/>
                  </a:cubicBezTo>
                  <a:cubicBezTo>
                    <a:pt x="240" y="663"/>
                    <a:pt x="240" y="663"/>
                    <a:pt x="240" y="663"/>
                  </a:cubicBezTo>
                  <a:cubicBezTo>
                    <a:pt x="240" y="663"/>
                    <a:pt x="240" y="663"/>
                    <a:pt x="240" y="663"/>
                  </a:cubicBezTo>
                  <a:cubicBezTo>
                    <a:pt x="250" y="659"/>
                    <a:pt x="250" y="659"/>
                    <a:pt x="250" y="659"/>
                  </a:cubicBezTo>
                  <a:cubicBezTo>
                    <a:pt x="250" y="659"/>
                    <a:pt x="250" y="659"/>
                    <a:pt x="250" y="659"/>
                  </a:cubicBezTo>
                  <a:cubicBezTo>
                    <a:pt x="250" y="659"/>
                    <a:pt x="250" y="659"/>
                    <a:pt x="250" y="659"/>
                  </a:cubicBezTo>
                  <a:cubicBezTo>
                    <a:pt x="250" y="659"/>
                    <a:pt x="250" y="659"/>
                    <a:pt x="250" y="659"/>
                  </a:cubicBezTo>
                  <a:cubicBezTo>
                    <a:pt x="251" y="659"/>
                    <a:pt x="251" y="659"/>
                    <a:pt x="251" y="659"/>
                  </a:cubicBezTo>
                  <a:cubicBezTo>
                    <a:pt x="251" y="659"/>
                    <a:pt x="251" y="659"/>
                    <a:pt x="251" y="659"/>
                  </a:cubicBezTo>
                  <a:cubicBezTo>
                    <a:pt x="251" y="659"/>
                    <a:pt x="251" y="659"/>
                    <a:pt x="251" y="659"/>
                  </a:cubicBezTo>
                  <a:cubicBezTo>
                    <a:pt x="251" y="659"/>
                    <a:pt x="251" y="659"/>
                    <a:pt x="251" y="659"/>
                  </a:cubicBezTo>
                  <a:cubicBezTo>
                    <a:pt x="252" y="660"/>
                    <a:pt x="252" y="660"/>
                    <a:pt x="252" y="660"/>
                  </a:cubicBezTo>
                  <a:cubicBezTo>
                    <a:pt x="252" y="660"/>
                    <a:pt x="252" y="660"/>
                    <a:pt x="252" y="660"/>
                  </a:cubicBezTo>
                  <a:cubicBezTo>
                    <a:pt x="252" y="660"/>
                    <a:pt x="252" y="660"/>
                    <a:pt x="252" y="660"/>
                  </a:cubicBezTo>
                  <a:cubicBezTo>
                    <a:pt x="252" y="660"/>
                    <a:pt x="252" y="660"/>
                    <a:pt x="252" y="660"/>
                  </a:cubicBezTo>
                  <a:cubicBezTo>
                    <a:pt x="252" y="661"/>
                    <a:pt x="252" y="661"/>
                    <a:pt x="252" y="661"/>
                  </a:cubicBezTo>
                  <a:cubicBezTo>
                    <a:pt x="252" y="661"/>
                    <a:pt x="252" y="661"/>
                    <a:pt x="252" y="661"/>
                  </a:cubicBezTo>
                  <a:cubicBezTo>
                    <a:pt x="253" y="661"/>
                    <a:pt x="253" y="661"/>
                    <a:pt x="253" y="661"/>
                  </a:cubicBezTo>
                  <a:cubicBezTo>
                    <a:pt x="253" y="661"/>
                    <a:pt x="253" y="661"/>
                    <a:pt x="253" y="661"/>
                  </a:cubicBezTo>
                  <a:cubicBezTo>
                    <a:pt x="253" y="661"/>
                    <a:pt x="253" y="661"/>
                    <a:pt x="253" y="661"/>
                  </a:cubicBezTo>
                  <a:cubicBezTo>
                    <a:pt x="253" y="661"/>
                    <a:pt x="253" y="661"/>
                    <a:pt x="253" y="661"/>
                  </a:cubicBezTo>
                  <a:cubicBezTo>
                    <a:pt x="241" y="667"/>
                    <a:pt x="241" y="667"/>
                    <a:pt x="241" y="667"/>
                  </a:cubicBezTo>
                  <a:cubicBezTo>
                    <a:pt x="241" y="667"/>
                    <a:pt x="241" y="667"/>
                    <a:pt x="241" y="667"/>
                  </a:cubicBezTo>
                  <a:cubicBezTo>
                    <a:pt x="241" y="667"/>
                    <a:pt x="241" y="667"/>
                    <a:pt x="241" y="667"/>
                  </a:cubicBezTo>
                  <a:cubicBezTo>
                    <a:pt x="241" y="667"/>
                    <a:pt x="241" y="667"/>
                    <a:pt x="241" y="667"/>
                  </a:cubicBezTo>
                  <a:cubicBezTo>
                    <a:pt x="240" y="667"/>
                    <a:pt x="240" y="667"/>
                    <a:pt x="240" y="667"/>
                  </a:cubicBezTo>
                  <a:cubicBezTo>
                    <a:pt x="240" y="667"/>
                    <a:pt x="240" y="667"/>
                    <a:pt x="240" y="667"/>
                  </a:cubicBezTo>
                  <a:cubicBezTo>
                    <a:pt x="239" y="667"/>
                    <a:pt x="239" y="667"/>
                    <a:pt x="239" y="667"/>
                  </a:cubicBezTo>
                  <a:cubicBezTo>
                    <a:pt x="239" y="667"/>
                    <a:pt x="239" y="667"/>
                    <a:pt x="239" y="667"/>
                  </a:cubicBezTo>
                  <a:cubicBezTo>
                    <a:pt x="239" y="667"/>
                    <a:pt x="239" y="667"/>
                    <a:pt x="239" y="667"/>
                  </a:cubicBezTo>
                  <a:cubicBezTo>
                    <a:pt x="239" y="667"/>
                    <a:pt x="239" y="667"/>
                    <a:pt x="239" y="667"/>
                  </a:cubicBezTo>
                  <a:cubicBezTo>
                    <a:pt x="238" y="668"/>
                    <a:pt x="238" y="668"/>
                    <a:pt x="238" y="668"/>
                  </a:cubicBezTo>
                  <a:cubicBezTo>
                    <a:pt x="238" y="668"/>
                    <a:pt x="238" y="668"/>
                    <a:pt x="238" y="668"/>
                  </a:cubicBezTo>
                  <a:cubicBezTo>
                    <a:pt x="237" y="668"/>
                    <a:pt x="237" y="668"/>
                    <a:pt x="237" y="668"/>
                  </a:cubicBezTo>
                  <a:cubicBezTo>
                    <a:pt x="237" y="668"/>
                    <a:pt x="237" y="668"/>
                    <a:pt x="237" y="668"/>
                  </a:cubicBezTo>
                  <a:cubicBezTo>
                    <a:pt x="237" y="668"/>
                    <a:pt x="237" y="668"/>
                    <a:pt x="237" y="668"/>
                  </a:cubicBezTo>
                  <a:cubicBezTo>
                    <a:pt x="237" y="668"/>
                    <a:pt x="237" y="668"/>
                    <a:pt x="237" y="668"/>
                  </a:cubicBezTo>
                  <a:cubicBezTo>
                    <a:pt x="236" y="668"/>
                    <a:pt x="236" y="668"/>
                    <a:pt x="236" y="668"/>
                  </a:cubicBezTo>
                  <a:cubicBezTo>
                    <a:pt x="236" y="668"/>
                    <a:pt x="236" y="668"/>
                    <a:pt x="236" y="668"/>
                  </a:cubicBezTo>
                  <a:cubicBezTo>
                    <a:pt x="231" y="670"/>
                    <a:pt x="231" y="670"/>
                    <a:pt x="231" y="670"/>
                  </a:cubicBezTo>
                  <a:cubicBezTo>
                    <a:pt x="231" y="670"/>
                    <a:pt x="231" y="670"/>
                    <a:pt x="231" y="670"/>
                  </a:cubicBezTo>
                  <a:cubicBezTo>
                    <a:pt x="230" y="671"/>
                    <a:pt x="230" y="671"/>
                    <a:pt x="230" y="671"/>
                  </a:cubicBezTo>
                  <a:cubicBezTo>
                    <a:pt x="230" y="671"/>
                    <a:pt x="230" y="671"/>
                    <a:pt x="230" y="671"/>
                  </a:cubicBezTo>
                  <a:cubicBezTo>
                    <a:pt x="231" y="672"/>
                    <a:pt x="231" y="672"/>
                    <a:pt x="231" y="672"/>
                  </a:cubicBezTo>
                  <a:cubicBezTo>
                    <a:pt x="231" y="672"/>
                    <a:pt x="231" y="672"/>
                    <a:pt x="231" y="672"/>
                  </a:cubicBezTo>
                  <a:cubicBezTo>
                    <a:pt x="231" y="673"/>
                    <a:pt x="231" y="673"/>
                    <a:pt x="231" y="673"/>
                  </a:cubicBezTo>
                  <a:cubicBezTo>
                    <a:pt x="231" y="673"/>
                    <a:pt x="231" y="673"/>
                    <a:pt x="231" y="673"/>
                  </a:cubicBezTo>
                  <a:cubicBezTo>
                    <a:pt x="232" y="674"/>
                    <a:pt x="232" y="674"/>
                    <a:pt x="232" y="674"/>
                  </a:cubicBezTo>
                  <a:cubicBezTo>
                    <a:pt x="232" y="674"/>
                    <a:pt x="232" y="674"/>
                    <a:pt x="232" y="674"/>
                  </a:cubicBezTo>
                  <a:cubicBezTo>
                    <a:pt x="232" y="674"/>
                    <a:pt x="232" y="674"/>
                    <a:pt x="232" y="674"/>
                  </a:cubicBezTo>
                  <a:cubicBezTo>
                    <a:pt x="232" y="674"/>
                    <a:pt x="232" y="674"/>
                    <a:pt x="232" y="674"/>
                  </a:cubicBezTo>
                  <a:cubicBezTo>
                    <a:pt x="232" y="675"/>
                    <a:pt x="232" y="675"/>
                    <a:pt x="232" y="675"/>
                  </a:cubicBezTo>
                  <a:cubicBezTo>
                    <a:pt x="232" y="675"/>
                    <a:pt x="232" y="675"/>
                    <a:pt x="232" y="675"/>
                  </a:cubicBezTo>
                  <a:cubicBezTo>
                    <a:pt x="232" y="676"/>
                    <a:pt x="232" y="676"/>
                    <a:pt x="232" y="676"/>
                  </a:cubicBezTo>
                  <a:cubicBezTo>
                    <a:pt x="232" y="676"/>
                    <a:pt x="232" y="676"/>
                    <a:pt x="232" y="676"/>
                  </a:cubicBezTo>
                  <a:cubicBezTo>
                    <a:pt x="232" y="677"/>
                    <a:pt x="232" y="677"/>
                    <a:pt x="232" y="677"/>
                  </a:cubicBezTo>
                  <a:cubicBezTo>
                    <a:pt x="232" y="677"/>
                    <a:pt x="232" y="677"/>
                    <a:pt x="232" y="677"/>
                  </a:cubicBezTo>
                  <a:cubicBezTo>
                    <a:pt x="233" y="678"/>
                    <a:pt x="233" y="678"/>
                    <a:pt x="233" y="678"/>
                  </a:cubicBezTo>
                  <a:cubicBezTo>
                    <a:pt x="233" y="678"/>
                    <a:pt x="233" y="678"/>
                    <a:pt x="233" y="678"/>
                  </a:cubicBezTo>
                  <a:cubicBezTo>
                    <a:pt x="245" y="675"/>
                    <a:pt x="245" y="675"/>
                    <a:pt x="245" y="675"/>
                  </a:cubicBezTo>
                  <a:cubicBezTo>
                    <a:pt x="245" y="675"/>
                    <a:pt x="245" y="675"/>
                    <a:pt x="245" y="675"/>
                  </a:cubicBezTo>
                  <a:cubicBezTo>
                    <a:pt x="246" y="676"/>
                    <a:pt x="246" y="676"/>
                    <a:pt x="246" y="676"/>
                  </a:cubicBezTo>
                  <a:cubicBezTo>
                    <a:pt x="246" y="676"/>
                    <a:pt x="246" y="676"/>
                    <a:pt x="246" y="676"/>
                  </a:cubicBezTo>
                  <a:cubicBezTo>
                    <a:pt x="246" y="677"/>
                    <a:pt x="246" y="677"/>
                    <a:pt x="246" y="677"/>
                  </a:cubicBezTo>
                  <a:cubicBezTo>
                    <a:pt x="246" y="677"/>
                    <a:pt x="246" y="677"/>
                    <a:pt x="246" y="677"/>
                  </a:cubicBezTo>
                  <a:cubicBezTo>
                    <a:pt x="247" y="677"/>
                    <a:pt x="247" y="677"/>
                    <a:pt x="247" y="677"/>
                  </a:cubicBezTo>
                  <a:cubicBezTo>
                    <a:pt x="247" y="677"/>
                    <a:pt x="247" y="677"/>
                    <a:pt x="247" y="677"/>
                  </a:cubicBezTo>
                  <a:cubicBezTo>
                    <a:pt x="247" y="678"/>
                    <a:pt x="247" y="678"/>
                    <a:pt x="247" y="678"/>
                  </a:cubicBezTo>
                  <a:cubicBezTo>
                    <a:pt x="247" y="678"/>
                    <a:pt x="247" y="678"/>
                    <a:pt x="247" y="678"/>
                  </a:cubicBezTo>
                  <a:cubicBezTo>
                    <a:pt x="247" y="679"/>
                    <a:pt x="247" y="679"/>
                    <a:pt x="247" y="679"/>
                  </a:cubicBezTo>
                  <a:cubicBezTo>
                    <a:pt x="247" y="679"/>
                    <a:pt x="247" y="679"/>
                    <a:pt x="247" y="679"/>
                  </a:cubicBezTo>
                  <a:cubicBezTo>
                    <a:pt x="247" y="679"/>
                    <a:pt x="247" y="679"/>
                    <a:pt x="247" y="679"/>
                  </a:cubicBezTo>
                  <a:cubicBezTo>
                    <a:pt x="247" y="679"/>
                    <a:pt x="247" y="679"/>
                    <a:pt x="247" y="679"/>
                  </a:cubicBezTo>
                  <a:cubicBezTo>
                    <a:pt x="247" y="680"/>
                    <a:pt x="247" y="680"/>
                    <a:pt x="247" y="680"/>
                  </a:cubicBezTo>
                  <a:cubicBezTo>
                    <a:pt x="247" y="680"/>
                    <a:pt x="247" y="680"/>
                    <a:pt x="247" y="680"/>
                  </a:cubicBezTo>
                  <a:cubicBezTo>
                    <a:pt x="247" y="681"/>
                    <a:pt x="247" y="681"/>
                    <a:pt x="247" y="681"/>
                  </a:cubicBezTo>
                  <a:cubicBezTo>
                    <a:pt x="247" y="681"/>
                    <a:pt x="247" y="681"/>
                    <a:pt x="247" y="681"/>
                  </a:cubicBezTo>
                  <a:cubicBezTo>
                    <a:pt x="246" y="681"/>
                    <a:pt x="246" y="681"/>
                    <a:pt x="246" y="681"/>
                  </a:cubicBezTo>
                  <a:cubicBezTo>
                    <a:pt x="246" y="681"/>
                    <a:pt x="246" y="681"/>
                    <a:pt x="246" y="681"/>
                  </a:cubicBezTo>
                  <a:cubicBezTo>
                    <a:pt x="245" y="682"/>
                    <a:pt x="245" y="682"/>
                    <a:pt x="245" y="682"/>
                  </a:cubicBezTo>
                  <a:cubicBezTo>
                    <a:pt x="245" y="682"/>
                    <a:pt x="245" y="682"/>
                    <a:pt x="245" y="682"/>
                  </a:cubicBezTo>
                  <a:cubicBezTo>
                    <a:pt x="244" y="683"/>
                    <a:pt x="244" y="683"/>
                    <a:pt x="244" y="683"/>
                  </a:cubicBezTo>
                  <a:cubicBezTo>
                    <a:pt x="244" y="683"/>
                    <a:pt x="244" y="683"/>
                    <a:pt x="244" y="683"/>
                  </a:cubicBezTo>
                  <a:cubicBezTo>
                    <a:pt x="244" y="684"/>
                    <a:pt x="244" y="684"/>
                    <a:pt x="244" y="684"/>
                  </a:cubicBezTo>
                  <a:cubicBezTo>
                    <a:pt x="244" y="684"/>
                    <a:pt x="244" y="684"/>
                    <a:pt x="244" y="684"/>
                  </a:cubicBezTo>
                  <a:cubicBezTo>
                    <a:pt x="243" y="685"/>
                    <a:pt x="243" y="685"/>
                    <a:pt x="243" y="685"/>
                  </a:cubicBezTo>
                  <a:cubicBezTo>
                    <a:pt x="243" y="685"/>
                    <a:pt x="243" y="685"/>
                    <a:pt x="243" y="685"/>
                  </a:cubicBezTo>
                  <a:cubicBezTo>
                    <a:pt x="242" y="686"/>
                    <a:pt x="242" y="686"/>
                    <a:pt x="242" y="686"/>
                  </a:cubicBezTo>
                  <a:cubicBezTo>
                    <a:pt x="242" y="686"/>
                    <a:pt x="242" y="686"/>
                    <a:pt x="242" y="686"/>
                  </a:cubicBezTo>
                  <a:cubicBezTo>
                    <a:pt x="242" y="688"/>
                    <a:pt x="242" y="688"/>
                    <a:pt x="242" y="688"/>
                  </a:cubicBezTo>
                  <a:cubicBezTo>
                    <a:pt x="242" y="688"/>
                    <a:pt x="242" y="688"/>
                    <a:pt x="242" y="688"/>
                  </a:cubicBezTo>
                  <a:cubicBezTo>
                    <a:pt x="241" y="688"/>
                    <a:pt x="241" y="688"/>
                    <a:pt x="241" y="688"/>
                  </a:cubicBezTo>
                  <a:cubicBezTo>
                    <a:pt x="241" y="688"/>
                    <a:pt x="241" y="688"/>
                    <a:pt x="241" y="688"/>
                  </a:cubicBezTo>
                  <a:cubicBezTo>
                    <a:pt x="232" y="699"/>
                    <a:pt x="232" y="699"/>
                    <a:pt x="232" y="699"/>
                  </a:cubicBezTo>
                  <a:cubicBezTo>
                    <a:pt x="232" y="699"/>
                    <a:pt x="232" y="699"/>
                    <a:pt x="232" y="69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33" y="681"/>
                    <a:pt x="233" y="681"/>
                    <a:pt x="233" y="681"/>
                  </a:cubicBezTo>
                  <a:cubicBezTo>
                    <a:pt x="233" y="681"/>
                    <a:pt x="233" y="681"/>
                    <a:pt x="233" y="681"/>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5" y="683"/>
                    <a:pt x="235" y="683"/>
                    <a:pt x="235" y="683"/>
                  </a:cubicBezTo>
                  <a:cubicBezTo>
                    <a:pt x="235" y="683"/>
                    <a:pt x="235" y="683"/>
                    <a:pt x="235" y="683"/>
                  </a:cubicBezTo>
                  <a:cubicBezTo>
                    <a:pt x="235" y="683"/>
                    <a:pt x="235" y="683"/>
                    <a:pt x="235" y="683"/>
                  </a:cubicBezTo>
                  <a:cubicBezTo>
                    <a:pt x="235" y="683"/>
                    <a:pt x="235" y="683"/>
                    <a:pt x="235" y="683"/>
                  </a:cubicBezTo>
                  <a:cubicBezTo>
                    <a:pt x="236" y="684"/>
                    <a:pt x="236" y="684"/>
                    <a:pt x="236" y="684"/>
                  </a:cubicBezTo>
                  <a:cubicBezTo>
                    <a:pt x="236" y="684"/>
                    <a:pt x="236" y="684"/>
                    <a:pt x="236" y="684"/>
                  </a:cubicBezTo>
                  <a:cubicBezTo>
                    <a:pt x="235" y="685"/>
                    <a:pt x="235" y="685"/>
                    <a:pt x="235" y="685"/>
                  </a:cubicBezTo>
                  <a:cubicBezTo>
                    <a:pt x="235" y="685"/>
                    <a:pt x="235" y="685"/>
                    <a:pt x="235" y="685"/>
                  </a:cubicBezTo>
                  <a:cubicBezTo>
                    <a:pt x="233" y="686"/>
                    <a:pt x="233" y="686"/>
                    <a:pt x="233" y="686"/>
                  </a:cubicBezTo>
                  <a:cubicBezTo>
                    <a:pt x="233" y="686"/>
                    <a:pt x="233" y="686"/>
                    <a:pt x="233" y="686"/>
                  </a:cubicBezTo>
                  <a:cubicBezTo>
                    <a:pt x="232" y="687"/>
                    <a:pt x="232" y="687"/>
                    <a:pt x="232" y="687"/>
                  </a:cubicBezTo>
                  <a:cubicBezTo>
                    <a:pt x="232" y="687"/>
                    <a:pt x="232" y="687"/>
                    <a:pt x="232" y="687"/>
                  </a:cubicBezTo>
                  <a:cubicBezTo>
                    <a:pt x="230" y="688"/>
                    <a:pt x="230" y="688"/>
                    <a:pt x="230" y="688"/>
                  </a:cubicBezTo>
                  <a:cubicBezTo>
                    <a:pt x="230" y="688"/>
                    <a:pt x="230" y="688"/>
                    <a:pt x="230" y="688"/>
                  </a:cubicBezTo>
                  <a:cubicBezTo>
                    <a:pt x="229" y="689"/>
                    <a:pt x="229" y="689"/>
                    <a:pt x="229" y="689"/>
                  </a:cubicBezTo>
                  <a:cubicBezTo>
                    <a:pt x="229" y="689"/>
                    <a:pt x="229" y="689"/>
                    <a:pt x="229" y="689"/>
                  </a:cubicBezTo>
                  <a:cubicBezTo>
                    <a:pt x="228" y="690"/>
                    <a:pt x="228" y="690"/>
                    <a:pt x="228" y="690"/>
                  </a:cubicBezTo>
                  <a:cubicBezTo>
                    <a:pt x="228" y="690"/>
                    <a:pt x="228" y="690"/>
                    <a:pt x="228" y="690"/>
                  </a:cubicBezTo>
                  <a:cubicBezTo>
                    <a:pt x="227" y="692"/>
                    <a:pt x="227" y="692"/>
                    <a:pt x="227" y="692"/>
                  </a:cubicBezTo>
                  <a:cubicBezTo>
                    <a:pt x="227" y="692"/>
                    <a:pt x="227" y="692"/>
                    <a:pt x="227" y="692"/>
                  </a:cubicBezTo>
                  <a:cubicBezTo>
                    <a:pt x="228" y="694"/>
                    <a:pt x="228" y="694"/>
                    <a:pt x="228" y="694"/>
                  </a:cubicBezTo>
                  <a:cubicBezTo>
                    <a:pt x="228" y="694"/>
                    <a:pt x="228" y="694"/>
                    <a:pt x="228" y="694"/>
                  </a:cubicBezTo>
                  <a:cubicBezTo>
                    <a:pt x="228" y="694"/>
                    <a:pt x="228" y="694"/>
                    <a:pt x="228" y="694"/>
                  </a:cubicBezTo>
                  <a:cubicBezTo>
                    <a:pt x="228" y="694"/>
                    <a:pt x="228" y="694"/>
                    <a:pt x="228" y="694"/>
                  </a:cubicBezTo>
                  <a:cubicBezTo>
                    <a:pt x="228" y="695"/>
                    <a:pt x="228" y="695"/>
                    <a:pt x="228" y="695"/>
                  </a:cubicBezTo>
                  <a:cubicBezTo>
                    <a:pt x="228" y="695"/>
                    <a:pt x="228" y="695"/>
                    <a:pt x="228" y="695"/>
                  </a:cubicBezTo>
                  <a:cubicBezTo>
                    <a:pt x="228" y="695"/>
                    <a:pt x="228" y="695"/>
                    <a:pt x="228" y="695"/>
                  </a:cubicBezTo>
                  <a:cubicBezTo>
                    <a:pt x="228" y="695"/>
                    <a:pt x="228" y="695"/>
                    <a:pt x="228"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30" y="695"/>
                    <a:pt x="230" y="695"/>
                    <a:pt x="230" y="695"/>
                  </a:cubicBezTo>
                  <a:cubicBezTo>
                    <a:pt x="230" y="695"/>
                    <a:pt x="230" y="695"/>
                    <a:pt x="230" y="695"/>
                  </a:cubicBezTo>
                  <a:cubicBezTo>
                    <a:pt x="230" y="695"/>
                    <a:pt x="230" y="695"/>
                    <a:pt x="230" y="695"/>
                  </a:cubicBezTo>
                  <a:cubicBezTo>
                    <a:pt x="230" y="695"/>
                    <a:pt x="230" y="695"/>
                    <a:pt x="230" y="695"/>
                  </a:cubicBezTo>
                  <a:cubicBezTo>
                    <a:pt x="220" y="703"/>
                    <a:pt x="220" y="703"/>
                    <a:pt x="220" y="703"/>
                  </a:cubicBezTo>
                  <a:cubicBezTo>
                    <a:pt x="220" y="703"/>
                    <a:pt x="220" y="703"/>
                    <a:pt x="220" y="703"/>
                  </a:cubicBezTo>
                  <a:cubicBezTo>
                    <a:pt x="215" y="706"/>
                    <a:pt x="215" y="706"/>
                    <a:pt x="215" y="706"/>
                  </a:cubicBezTo>
                  <a:cubicBezTo>
                    <a:pt x="214" y="707"/>
                    <a:pt x="214" y="707"/>
                    <a:pt x="214" y="707"/>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3"/>
                    <a:pt x="208" y="713"/>
                    <a:pt x="208" y="713"/>
                  </a:cubicBezTo>
                  <a:cubicBezTo>
                    <a:pt x="208" y="713"/>
                    <a:pt x="208" y="713"/>
                    <a:pt x="208" y="713"/>
                  </a:cubicBezTo>
                  <a:cubicBezTo>
                    <a:pt x="208" y="713"/>
                    <a:pt x="208" y="713"/>
                    <a:pt x="208" y="713"/>
                  </a:cubicBezTo>
                  <a:cubicBezTo>
                    <a:pt x="208" y="713"/>
                    <a:pt x="208" y="713"/>
                    <a:pt x="208" y="713"/>
                  </a:cubicBezTo>
                  <a:cubicBezTo>
                    <a:pt x="209" y="713"/>
                    <a:pt x="209" y="713"/>
                    <a:pt x="209" y="713"/>
                  </a:cubicBezTo>
                  <a:cubicBezTo>
                    <a:pt x="209" y="713"/>
                    <a:pt x="209" y="713"/>
                    <a:pt x="209" y="713"/>
                  </a:cubicBezTo>
                  <a:cubicBezTo>
                    <a:pt x="210" y="713"/>
                    <a:pt x="210" y="713"/>
                    <a:pt x="210" y="713"/>
                  </a:cubicBezTo>
                  <a:cubicBezTo>
                    <a:pt x="210" y="713"/>
                    <a:pt x="210" y="713"/>
                    <a:pt x="210" y="713"/>
                  </a:cubicBezTo>
                  <a:cubicBezTo>
                    <a:pt x="210" y="713"/>
                    <a:pt x="210" y="713"/>
                    <a:pt x="210" y="713"/>
                  </a:cubicBezTo>
                  <a:cubicBezTo>
                    <a:pt x="210" y="713"/>
                    <a:pt x="210" y="713"/>
                    <a:pt x="210" y="713"/>
                  </a:cubicBezTo>
                  <a:cubicBezTo>
                    <a:pt x="211" y="712"/>
                    <a:pt x="211" y="712"/>
                    <a:pt x="211" y="712"/>
                  </a:cubicBezTo>
                  <a:cubicBezTo>
                    <a:pt x="211" y="712"/>
                    <a:pt x="211" y="712"/>
                    <a:pt x="211" y="712"/>
                  </a:cubicBezTo>
                  <a:cubicBezTo>
                    <a:pt x="212" y="712"/>
                    <a:pt x="212" y="712"/>
                    <a:pt x="212" y="712"/>
                  </a:cubicBezTo>
                  <a:cubicBezTo>
                    <a:pt x="212" y="712"/>
                    <a:pt x="212" y="712"/>
                    <a:pt x="212" y="712"/>
                  </a:cubicBezTo>
                  <a:cubicBezTo>
                    <a:pt x="213" y="712"/>
                    <a:pt x="213" y="712"/>
                    <a:pt x="213" y="712"/>
                  </a:cubicBezTo>
                  <a:cubicBezTo>
                    <a:pt x="213" y="712"/>
                    <a:pt x="213" y="712"/>
                    <a:pt x="213" y="712"/>
                  </a:cubicBezTo>
                  <a:cubicBezTo>
                    <a:pt x="214" y="711"/>
                    <a:pt x="214" y="711"/>
                    <a:pt x="214" y="711"/>
                  </a:cubicBezTo>
                  <a:cubicBezTo>
                    <a:pt x="214" y="711"/>
                    <a:pt x="214" y="711"/>
                    <a:pt x="214" y="711"/>
                  </a:cubicBezTo>
                  <a:cubicBezTo>
                    <a:pt x="214" y="710"/>
                    <a:pt x="214" y="710"/>
                    <a:pt x="214" y="710"/>
                  </a:cubicBezTo>
                  <a:cubicBezTo>
                    <a:pt x="214" y="710"/>
                    <a:pt x="214" y="710"/>
                    <a:pt x="214" y="710"/>
                  </a:cubicBezTo>
                  <a:cubicBezTo>
                    <a:pt x="221" y="707"/>
                    <a:pt x="221" y="707"/>
                    <a:pt x="221" y="707"/>
                  </a:cubicBezTo>
                  <a:cubicBezTo>
                    <a:pt x="221" y="707"/>
                    <a:pt x="221" y="707"/>
                    <a:pt x="221" y="707"/>
                  </a:cubicBezTo>
                  <a:cubicBezTo>
                    <a:pt x="219" y="709"/>
                    <a:pt x="219" y="709"/>
                    <a:pt x="219" y="709"/>
                  </a:cubicBezTo>
                  <a:cubicBezTo>
                    <a:pt x="219" y="709"/>
                    <a:pt x="219" y="709"/>
                    <a:pt x="219" y="709"/>
                  </a:cubicBezTo>
                  <a:cubicBezTo>
                    <a:pt x="217" y="710"/>
                    <a:pt x="217" y="710"/>
                    <a:pt x="217" y="710"/>
                  </a:cubicBezTo>
                  <a:cubicBezTo>
                    <a:pt x="217" y="710"/>
                    <a:pt x="217" y="710"/>
                    <a:pt x="217" y="710"/>
                  </a:cubicBezTo>
                  <a:cubicBezTo>
                    <a:pt x="215" y="712"/>
                    <a:pt x="215" y="712"/>
                    <a:pt x="215" y="712"/>
                  </a:cubicBezTo>
                  <a:cubicBezTo>
                    <a:pt x="215" y="712"/>
                    <a:pt x="215" y="712"/>
                    <a:pt x="215" y="712"/>
                  </a:cubicBezTo>
                  <a:cubicBezTo>
                    <a:pt x="214" y="713"/>
                    <a:pt x="214" y="713"/>
                    <a:pt x="214" y="713"/>
                  </a:cubicBezTo>
                  <a:cubicBezTo>
                    <a:pt x="214" y="713"/>
                    <a:pt x="214" y="713"/>
                    <a:pt x="214" y="713"/>
                  </a:cubicBezTo>
                  <a:cubicBezTo>
                    <a:pt x="212" y="715"/>
                    <a:pt x="212" y="715"/>
                    <a:pt x="212" y="715"/>
                  </a:cubicBezTo>
                  <a:cubicBezTo>
                    <a:pt x="212" y="715"/>
                    <a:pt x="212" y="715"/>
                    <a:pt x="212" y="715"/>
                  </a:cubicBezTo>
                  <a:cubicBezTo>
                    <a:pt x="210" y="716"/>
                    <a:pt x="210" y="716"/>
                    <a:pt x="210" y="716"/>
                  </a:cubicBezTo>
                  <a:cubicBezTo>
                    <a:pt x="210" y="716"/>
                    <a:pt x="210" y="716"/>
                    <a:pt x="210" y="716"/>
                  </a:cubicBezTo>
                  <a:cubicBezTo>
                    <a:pt x="208" y="717"/>
                    <a:pt x="208" y="717"/>
                    <a:pt x="208" y="717"/>
                  </a:cubicBezTo>
                  <a:cubicBezTo>
                    <a:pt x="208" y="717"/>
                    <a:pt x="208" y="717"/>
                    <a:pt x="208" y="717"/>
                  </a:cubicBezTo>
                  <a:cubicBezTo>
                    <a:pt x="206" y="719"/>
                    <a:pt x="206" y="719"/>
                    <a:pt x="206" y="719"/>
                  </a:cubicBezTo>
                  <a:cubicBezTo>
                    <a:pt x="206" y="719"/>
                    <a:pt x="206" y="719"/>
                    <a:pt x="206" y="719"/>
                  </a:cubicBezTo>
                  <a:cubicBezTo>
                    <a:pt x="206" y="719"/>
                    <a:pt x="206" y="719"/>
                    <a:pt x="206" y="719"/>
                  </a:cubicBezTo>
                  <a:cubicBezTo>
                    <a:pt x="206" y="719"/>
                    <a:pt x="206" y="719"/>
                    <a:pt x="206"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4" y="719"/>
                    <a:pt x="204" y="719"/>
                    <a:pt x="204" y="719"/>
                  </a:cubicBezTo>
                  <a:cubicBezTo>
                    <a:pt x="204" y="719"/>
                    <a:pt x="204" y="719"/>
                    <a:pt x="204" y="719"/>
                  </a:cubicBezTo>
                  <a:cubicBezTo>
                    <a:pt x="204" y="719"/>
                    <a:pt x="204" y="719"/>
                    <a:pt x="204" y="719"/>
                  </a:cubicBezTo>
                  <a:cubicBezTo>
                    <a:pt x="204" y="719"/>
                    <a:pt x="204" y="719"/>
                    <a:pt x="204" y="719"/>
                  </a:cubicBezTo>
                  <a:cubicBezTo>
                    <a:pt x="203" y="719"/>
                    <a:pt x="203" y="719"/>
                    <a:pt x="203" y="719"/>
                  </a:cubicBezTo>
                  <a:cubicBezTo>
                    <a:pt x="203" y="719"/>
                    <a:pt x="203" y="719"/>
                    <a:pt x="203" y="719"/>
                  </a:cubicBezTo>
                  <a:cubicBezTo>
                    <a:pt x="203" y="718"/>
                    <a:pt x="203" y="718"/>
                    <a:pt x="203" y="718"/>
                  </a:cubicBezTo>
                  <a:cubicBezTo>
                    <a:pt x="203" y="718"/>
                    <a:pt x="203" y="718"/>
                    <a:pt x="203" y="718"/>
                  </a:cubicBezTo>
                  <a:cubicBezTo>
                    <a:pt x="203" y="718"/>
                    <a:pt x="203" y="718"/>
                    <a:pt x="203" y="718"/>
                  </a:cubicBezTo>
                  <a:cubicBezTo>
                    <a:pt x="203" y="718"/>
                    <a:pt x="203" y="718"/>
                    <a:pt x="203" y="718"/>
                  </a:cubicBezTo>
                  <a:cubicBezTo>
                    <a:pt x="203" y="717"/>
                    <a:pt x="203" y="717"/>
                    <a:pt x="203" y="717"/>
                  </a:cubicBezTo>
                  <a:cubicBezTo>
                    <a:pt x="203" y="717"/>
                    <a:pt x="203" y="717"/>
                    <a:pt x="203" y="717"/>
                  </a:cubicBezTo>
                  <a:cubicBezTo>
                    <a:pt x="202" y="717"/>
                    <a:pt x="202" y="717"/>
                    <a:pt x="202" y="717"/>
                  </a:cubicBezTo>
                  <a:cubicBezTo>
                    <a:pt x="202" y="717"/>
                    <a:pt x="202" y="717"/>
                    <a:pt x="202" y="717"/>
                  </a:cubicBezTo>
                  <a:cubicBezTo>
                    <a:pt x="202" y="716"/>
                    <a:pt x="202" y="716"/>
                    <a:pt x="202" y="716"/>
                  </a:cubicBezTo>
                  <a:cubicBezTo>
                    <a:pt x="202" y="716"/>
                    <a:pt x="202" y="716"/>
                    <a:pt x="202" y="716"/>
                  </a:cubicBezTo>
                  <a:cubicBezTo>
                    <a:pt x="201" y="715"/>
                    <a:pt x="201" y="715"/>
                    <a:pt x="201" y="715"/>
                  </a:cubicBezTo>
                  <a:cubicBezTo>
                    <a:pt x="201" y="715"/>
                    <a:pt x="201" y="715"/>
                    <a:pt x="201" y="715"/>
                  </a:cubicBezTo>
                  <a:cubicBezTo>
                    <a:pt x="201" y="715"/>
                    <a:pt x="201" y="715"/>
                    <a:pt x="201" y="715"/>
                  </a:cubicBezTo>
                  <a:cubicBezTo>
                    <a:pt x="201" y="715"/>
                    <a:pt x="201" y="715"/>
                    <a:pt x="201" y="715"/>
                  </a:cubicBezTo>
                  <a:cubicBezTo>
                    <a:pt x="201" y="714"/>
                    <a:pt x="201" y="714"/>
                    <a:pt x="201" y="714"/>
                  </a:cubicBezTo>
                  <a:cubicBezTo>
                    <a:pt x="201" y="714"/>
                    <a:pt x="201" y="714"/>
                    <a:pt x="201" y="714"/>
                  </a:cubicBezTo>
                  <a:cubicBezTo>
                    <a:pt x="202" y="713"/>
                    <a:pt x="202" y="713"/>
                    <a:pt x="202" y="713"/>
                  </a:cubicBezTo>
                  <a:cubicBezTo>
                    <a:pt x="202" y="713"/>
                    <a:pt x="202" y="713"/>
                    <a:pt x="202" y="713"/>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6" y="705"/>
                    <a:pt x="216" y="705"/>
                    <a:pt x="216" y="705"/>
                  </a:cubicBezTo>
                  <a:cubicBezTo>
                    <a:pt x="216" y="705"/>
                    <a:pt x="216" y="705"/>
                    <a:pt x="216" y="705"/>
                  </a:cubicBezTo>
                  <a:cubicBezTo>
                    <a:pt x="216" y="705"/>
                    <a:pt x="216" y="705"/>
                    <a:pt x="216" y="705"/>
                  </a:cubicBezTo>
                  <a:cubicBezTo>
                    <a:pt x="216" y="705"/>
                    <a:pt x="216" y="705"/>
                    <a:pt x="216" y="705"/>
                  </a:cubicBezTo>
                  <a:cubicBezTo>
                    <a:pt x="216" y="704"/>
                    <a:pt x="216" y="704"/>
                    <a:pt x="216" y="704"/>
                  </a:cubicBezTo>
                  <a:cubicBezTo>
                    <a:pt x="216" y="704"/>
                    <a:pt x="216" y="704"/>
                    <a:pt x="216" y="704"/>
                  </a:cubicBezTo>
                  <a:cubicBezTo>
                    <a:pt x="216" y="704"/>
                    <a:pt x="216" y="704"/>
                    <a:pt x="216" y="704"/>
                  </a:cubicBezTo>
                  <a:cubicBezTo>
                    <a:pt x="216" y="704"/>
                    <a:pt x="216" y="704"/>
                    <a:pt x="216"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2"/>
                    <a:pt x="217" y="702"/>
                    <a:pt x="217" y="702"/>
                  </a:cubicBezTo>
                  <a:cubicBezTo>
                    <a:pt x="217" y="702"/>
                    <a:pt x="217" y="702"/>
                    <a:pt x="217" y="702"/>
                  </a:cubicBezTo>
                  <a:cubicBezTo>
                    <a:pt x="217" y="702"/>
                    <a:pt x="217" y="702"/>
                    <a:pt x="217" y="702"/>
                  </a:cubicBezTo>
                  <a:cubicBezTo>
                    <a:pt x="217" y="702"/>
                    <a:pt x="217" y="702"/>
                    <a:pt x="217" y="702"/>
                  </a:cubicBezTo>
                  <a:cubicBezTo>
                    <a:pt x="216" y="702"/>
                    <a:pt x="216" y="702"/>
                    <a:pt x="216" y="702"/>
                  </a:cubicBezTo>
                  <a:cubicBezTo>
                    <a:pt x="216" y="702"/>
                    <a:pt x="216" y="702"/>
                    <a:pt x="216" y="702"/>
                  </a:cubicBezTo>
                  <a:cubicBezTo>
                    <a:pt x="215" y="701"/>
                    <a:pt x="215" y="701"/>
                    <a:pt x="215" y="701"/>
                  </a:cubicBezTo>
                  <a:cubicBezTo>
                    <a:pt x="215" y="701"/>
                    <a:pt x="215" y="701"/>
                    <a:pt x="215" y="701"/>
                  </a:cubicBezTo>
                  <a:cubicBezTo>
                    <a:pt x="215" y="701"/>
                    <a:pt x="215" y="701"/>
                    <a:pt x="215" y="701"/>
                  </a:cubicBezTo>
                  <a:cubicBezTo>
                    <a:pt x="215" y="701"/>
                    <a:pt x="215" y="701"/>
                    <a:pt x="215" y="701"/>
                  </a:cubicBezTo>
                  <a:cubicBezTo>
                    <a:pt x="214" y="700"/>
                    <a:pt x="214" y="700"/>
                    <a:pt x="214" y="700"/>
                  </a:cubicBezTo>
                  <a:cubicBezTo>
                    <a:pt x="214" y="700"/>
                    <a:pt x="214" y="700"/>
                    <a:pt x="214" y="700"/>
                  </a:cubicBezTo>
                  <a:cubicBezTo>
                    <a:pt x="214" y="700"/>
                    <a:pt x="214" y="700"/>
                    <a:pt x="214" y="700"/>
                  </a:cubicBezTo>
                  <a:cubicBezTo>
                    <a:pt x="214" y="700"/>
                    <a:pt x="214" y="700"/>
                    <a:pt x="214" y="700"/>
                  </a:cubicBezTo>
                  <a:cubicBezTo>
                    <a:pt x="214" y="699"/>
                    <a:pt x="214" y="699"/>
                    <a:pt x="214" y="699"/>
                  </a:cubicBezTo>
                  <a:cubicBezTo>
                    <a:pt x="214" y="699"/>
                    <a:pt x="214" y="699"/>
                    <a:pt x="214" y="699"/>
                  </a:cubicBezTo>
                  <a:cubicBezTo>
                    <a:pt x="214" y="699"/>
                    <a:pt x="214" y="698"/>
                    <a:pt x="214" y="698"/>
                  </a:cubicBezTo>
                  <a:cubicBezTo>
                    <a:pt x="214" y="698"/>
                    <a:pt x="214" y="698"/>
                    <a:pt x="214" y="698"/>
                  </a:cubicBezTo>
                  <a:cubicBezTo>
                    <a:pt x="213" y="698"/>
                    <a:pt x="213" y="698"/>
                    <a:pt x="213" y="697"/>
                  </a:cubicBezTo>
                  <a:cubicBezTo>
                    <a:pt x="213" y="697"/>
                    <a:pt x="213" y="697"/>
                    <a:pt x="213" y="697"/>
                  </a:cubicBezTo>
                  <a:cubicBezTo>
                    <a:pt x="213" y="696"/>
                    <a:pt x="213" y="696"/>
                    <a:pt x="213" y="695"/>
                  </a:cubicBezTo>
                  <a:cubicBezTo>
                    <a:pt x="213" y="695"/>
                    <a:pt x="213" y="695"/>
                    <a:pt x="213" y="695"/>
                  </a:cubicBezTo>
                  <a:cubicBezTo>
                    <a:pt x="213" y="693"/>
                    <a:pt x="213" y="691"/>
                    <a:pt x="213" y="689"/>
                  </a:cubicBezTo>
                  <a:cubicBezTo>
                    <a:pt x="213" y="689"/>
                    <a:pt x="213" y="689"/>
                    <a:pt x="213" y="689"/>
                  </a:cubicBezTo>
                  <a:cubicBezTo>
                    <a:pt x="213" y="688"/>
                    <a:pt x="213" y="688"/>
                    <a:pt x="214" y="687"/>
                  </a:cubicBezTo>
                  <a:cubicBezTo>
                    <a:pt x="214" y="687"/>
                    <a:pt x="214" y="687"/>
                    <a:pt x="214" y="687"/>
                  </a:cubicBezTo>
                  <a:cubicBezTo>
                    <a:pt x="214" y="686"/>
                    <a:pt x="214" y="685"/>
                    <a:pt x="215" y="684"/>
                  </a:cubicBezTo>
                  <a:cubicBezTo>
                    <a:pt x="215" y="684"/>
                    <a:pt x="215" y="684"/>
                    <a:pt x="215" y="684"/>
                  </a:cubicBezTo>
                  <a:cubicBezTo>
                    <a:pt x="215" y="684"/>
                    <a:pt x="216" y="683"/>
                    <a:pt x="216" y="682"/>
                  </a:cubicBezTo>
                  <a:cubicBezTo>
                    <a:pt x="216" y="682"/>
                    <a:pt x="216" y="682"/>
                    <a:pt x="216" y="682"/>
                  </a:cubicBezTo>
                  <a:cubicBezTo>
                    <a:pt x="217" y="681"/>
                    <a:pt x="217" y="680"/>
                    <a:pt x="218" y="679"/>
                  </a:cubicBezTo>
                  <a:cubicBezTo>
                    <a:pt x="218" y="679"/>
                    <a:pt x="218" y="679"/>
                    <a:pt x="218" y="679"/>
                  </a:cubicBezTo>
                  <a:cubicBezTo>
                    <a:pt x="219" y="677"/>
                    <a:pt x="219" y="677"/>
                    <a:pt x="219" y="677"/>
                  </a:cubicBezTo>
                  <a:cubicBezTo>
                    <a:pt x="219" y="677"/>
                    <a:pt x="219" y="677"/>
                    <a:pt x="219" y="677"/>
                  </a:cubicBezTo>
                  <a:cubicBezTo>
                    <a:pt x="216" y="679"/>
                    <a:pt x="213" y="681"/>
                    <a:pt x="210" y="683"/>
                  </a:cubicBezTo>
                  <a:cubicBezTo>
                    <a:pt x="210" y="683"/>
                    <a:pt x="210" y="683"/>
                    <a:pt x="210" y="683"/>
                  </a:cubicBezTo>
                  <a:cubicBezTo>
                    <a:pt x="209" y="684"/>
                    <a:pt x="208" y="684"/>
                    <a:pt x="207" y="683"/>
                  </a:cubicBezTo>
                  <a:cubicBezTo>
                    <a:pt x="207" y="683"/>
                    <a:pt x="207" y="683"/>
                    <a:pt x="207" y="683"/>
                  </a:cubicBezTo>
                  <a:cubicBezTo>
                    <a:pt x="207" y="683"/>
                    <a:pt x="207" y="683"/>
                    <a:pt x="207" y="683"/>
                  </a:cubicBezTo>
                  <a:cubicBezTo>
                    <a:pt x="207" y="683"/>
                    <a:pt x="207" y="683"/>
                    <a:pt x="207" y="683"/>
                  </a:cubicBezTo>
                  <a:cubicBezTo>
                    <a:pt x="206" y="683"/>
                    <a:pt x="206" y="683"/>
                    <a:pt x="206" y="683"/>
                  </a:cubicBezTo>
                  <a:cubicBezTo>
                    <a:pt x="206" y="683"/>
                    <a:pt x="206" y="683"/>
                    <a:pt x="206" y="683"/>
                  </a:cubicBezTo>
                  <a:cubicBezTo>
                    <a:pt x="206" y="683"/>
                    <a:pt x="206" y="682"/>
                    <a:pt x="205" y="682"/>
                  </a:cubicBezTo>
                  <a:cubicBezTo>
                    <a:pt x="205" y="682"/>
                    <a:pt x="205" y="682"/>
                    <a:pt x="205" y="682"/>
                  </a:cubicBezTo>
                  <a:cubicBezTo>
                    <a:pt x="205" y="682"/>
                    <a:pt x="205" y="682"/>
                    <a:pt x="205" y="682"/>
                  </a:cubicBezTo>
                  <a:cubicBezTo>
                    <a:pt x="205" y="682"/>
                    <a:pt x="205" y="682"/>
                    <a:pt x="205" y="682"/>
                  </a:cubicBezTo>
                  <a:cubicBezTo>
                    <a:pt x="204" y="681"/>
                    <a:pt x="204" y="681"/>
                    <a:pt x="204" y="681"/>
                  </a:cubicBezTo>
                  <a:cubicBezTo>
                    <a:pt x="204" y="681"/>
                    <a:pt x="204" y="681"/>
                    <a:pt x="204" y="681"/>
                  </a:cubicBezTo>
                  <a:cubicBezTo>
                    <a:pt x="203" y="680"/>
                    <a:pt x="203" y="680"/>
                    <a:pt x="203" y="680"/>
                  </a:cubicBezTo>
                  <a:cubicBezTo>
                    <a:pt x="203" y="680"/>
                    <a:pt x="203" y="680"/>
                    <a:pt x="203" y="680"/>
                  </a:cubicBezTo>
                  <a:cubicBezTo>
                    <a:pt x="203" y="680"/>
                    <a:pt x="203" y="680"/>
                    <a:pt x="203" y="680"/>
                  </a:cubicBezTo>
                  <a:cubicBezTo>
                    <a:pt x="203" y="680"/>
                    <a:pt x="203" y="680"/>
                    <a:pt x="203" y="680"/>
                  </a:cubicBezTo>
                  <a:cubicBezTo>
                    <a:pt x="202" y="680"/>
                    <a:pt x="202" y="680"/>
                    <a:pt x="202" y="680"/>
                  </a:cubicBezTo>
                  <a:cubicBezTo>
                    <a:pt x="202" y="680"/>
                    <a:pt x="202" y="680"/>
                    <a:pt x="202" y="680"/>
                  </a:cubicBezTo>
                  <a:cubicBezTo>
                    <a:pt x="202" y="680"/>
                    <a:pt x="202" y="680"/>
                    <a:pt x="202" y="679"/>
                  </a:cubicBezTo>
                  <a:cubicBezTo>
                    <a:pt x="202" y="679"/>
                    <a:pt x="202" y="679"/>
                    <a:pt x="202" y="679"/>
                  </a:cubicBezTo>
                  <a:cubicBezTo>
                    <a:pt x="202" y="680"/>
                    <a:pt x="201" y="680"/>
                    <a:pt x="201" y="680"/>
                  </a:cubicBezTo>
                  <a:cubicBezTo>
                    <a:pt x="201" y="680"/>
                    <a:pt x="201" y="680"/>
                    <a:pt x="201" y="680"/>
                  </a:cubicBezTo>
                  <a:cubicBezTo>
                    <a:pt x="201" y="680"/>
                    <a:pt x="201" y="680"/>
                    <a:pt x="201" y="680"/>
                  </a:cubicBezTo>
                  <a:cubicBezTo>
                    <a:pt x="201" y="680"/>
                    <a:pt x="201" y="680"/>
                    <a:pt x="201" y="680"/>
                  </a:cubicBezTo>
                  <a:cubicBezTo>
                    <a:pt x="201" y="680"/>
                    <a:pt x="200" y="680"/>
                    <a:pt x="200" y="680"/>
                  </a:cubicBezTo>
                  <a:cubicBezTo>
                    <a:pt x="200" y="680"/>
                    <a:pt x="200" y="680"/>
                    <a:pt x="200" y="680"/>
                  </a:cubicBezTo>
                  <a:cubicBezTo>
                    <a:pt x="200" y="680"/>
                    <a:pt x="200" y="681"/>
                    <a:pt x="200" y="681"/>
                  </a:cubicBezTo>
                  <a:cubicBezTo>
                    <a:pt x="200" y="681"/>
                    <a:pt x="200" y="681"/>
                    <a:pt x="200" y="681"/>
                  </a:cubicBezTo>
                  <a:cubicBezTo>
                    <a:pt x="200" y="681"/>
                    <a:pt x="200" y="681"/>
                    <a:pt x="200" y="681"/>
                  </a:cubicBezTo>
                  <a:cubicBezTo>
                    <a:pt x="200" y="681"/>
                    <a:pt x="200" y="681"/>
                    <a:pt x="200" y="681"/>
                  </a:cubicBezTo>
                  <a:cubicBezTo>
                    <a:pt x="200" y="682"/>
                    <a:pt x="200" y="682"/>
                    <a:pt x="200" y="682"/>
                  </a:cubicBezTo>
                  <a:cubicBezTo>
                    <a:pt x="200" y="682"/>
                    <a:pt x="200" y="682"/>
                    <a:pt x="200" y="682"/>
                  </a:cubicBezTo>
                  <a:cubicBezTo>
                    <a:pt x="200" y="682"/>
                    <a:pt x="199" y="682"/>
                    <a:pt x="199" y="682"/>
                  </a:cubicBezTo>
                  <a:cubicBezTo>
                    <a:pt x="199" y="682"/>
                    <a:pt x="199" y="682"/>
                    <a:pt x="199" y="682"/>
                  </a:cubicBezTo>
                  <a:cubicBezTo>
                    <a:pt x="199" y="682"/>
                    <a:pt x="199" y="682"/>
                    <a:pt x="199" y="682"/>
                  </a:cubicBezTo>
                  <a:cubicBezTo>
                    <a:pt x="199" y="682"/>
                    <a:pt x="199" y="682"/>
                    <a:pt x="199" y="682"/>
                  </a:cubicBezTo>
                  <a:cubicBezTo>
                    <a:pt x="193" y="692"/>
                    <a:pt x="193" y="692"/>
                    <a:pt x="193" y="692"/>
                  </a:cubicBezTo>
                  <a:cubicBezTo>
                    <a:pt x="193" y="692"/>
                    <a:pt x="193" y="692"/>
                    <a:pt x="193" y="692"/>
                  </a:cubicBezTo>
                  <a:cubicBezTo>
                    <a:pt x="186" y="705"/>
                    <a:pt x="186" y="705"/>
                    <a:pt x="186" y="705"/>
                  </a:cubicBezTo>
                  <a:cubicBezTo>
                    <a:pt x="186" y="705"/>
                    <a:pt x="186" y="705"/>
                    <a:pt x="186" y="705"/>
                  </a:cubicBezTo>
                  <a:cubicBezTo>
                    <a:pt x="176" y="724"/>
                    <a:pt x="176" y="724"/>
                    <a:pt x="176" y="724"/>
                  </a:cubicBezTo>
                  <a:close/>
                  <a:moveTo>
                    <a:pt x="425" y="723"/>
                  </a:moveTo>
                  <a:cubicBezTo>
                    <a:pt x="424" y="722"/>
                    <a:pt x="424" y="722"/>
                    <a:pt x="424" y="722"/>
                  </a:cubicBezTo>
                  <a:cubicBezTo>
                    <a:pt x="424" y="722"/>
                    <a:pt x="424" y="722"/>
                    <a:pt x="424" y="722"/>
                  </a:cubicBezTo>
                  <a:cubicBezTo>
                    <a:pt x="424" y="722"/>
                    <a:pt x="424" y="722"/>
                    <a:pt x="424" y="722"/>
                  </a:cubicBezTo>
                  <a:cubicBezTo>
                    <a:pt x="424" y="722"/>
                    <a:pt x="424" y="722"/>
                    <a:pt x="424" y="722"/>
                  </a:cubicBezTo>
                  <a:cubicBezTo>
                    <a:pt x="423" y="721"/>
                    <a:pt x="423" y="721"/>
                    <a:pt x="423" y="721"/>
                  </a:cubicBezTo>
                  <a:cubicBezTo>
                    <a:pt x="423" y="721"/>
                    <a:pt x="423" y="721"/>
                    <a:pt x="423" y="721"/>
                  </a:cubicBezTo>
                  <a:cubicBezTo>
                    <a:pt x="423" y="720"/>
                    <a:pt x="423" y="720"/>
                    <a:pt x="423" y="720"/>
                  </a:cubicBezTo>
                  <a:cubicBezTo>
                    <a:pt x="423" y="720"/>
                    <a:pt x="423" y="720"/>
                    <a:pt x="423" y="720"/>
                  </a:cubicBezTo>
                  <a:cubicBezTo>
                    <a:pt x="423" y="720"/>
                    <a:pt x="423" y="720"/>
                    <a:pt x="423" y="720"/>
                  </a:cubicBezTo>
                  <a:cubicBezTo>
                    <a:pt x="423" y="720"/>
                    <a:pt x="423" y="720"/>
                    <a:pt x="423" y="720"/>
                  </a:cubicBezTo>
                  <a:cubicBezTo>
                    <a:pt x="423" y="719"/>
                    <a:pt x="423" y="719"/>
                    <a:pt x="423" y="719"/>
                  </a:cubicBezTo>
                  <a:cubicBezTo>
                    <a:pt x="423" y="719"/>
                    <a:pt x="423" y="719"/>
                    <a:pt x="423" y="719"/>
                  </a:cubicBezTo>
                  <a:cubicBezTo>
                    <a:pt x="423" y="718"/>
                    <a:pt x="423" y="718"/>
                    <a:pt x="423" y="718"/>
                  </a:cubicBezTo>
                  <a:cubicBezTo>
                    <a:pt x="423" y="718"/>
                    <a:pt x="423" y="718"/>
                    <a:pt x="423" y="718"/>
                  </a:cubicBezTo>
                  <a:cubicBezTo>
                    <a:pt x="424" y="717"/>
                    <a:pt x="424" y="717"/>
                    <a:pt x="424" y="717"/>
                  </a:cubicBezTo>
                  <a:cubicBezTo>
                    <a:pt x="424" y="717"/>
                    <a:pt x="424" y="717"/>
                    <a:pt x="424" y="717"/>
                  </a:cubicBezTo>
                  <a:cubicBezTo>
                    <a:pt x="425" y="716"/>
                    <a:pt x="425" y="716"/>
                    <a:pt x="425" y="716"/>
                  </a:cubicBezTo>
                  <a:cubicBezTo>
                    <a:pt x="425" y="716"/>
                    <a:pt x="425" y="716"/>
                    <a:pt x="425" y="716"/>
                  </a:cubicBezTo>
                  <a:cubicBezTo>
                    <a:pt x="427" y="715"/>
                    <a:pt x="427" y="715"/>
                    <a:pt x="427" y="715"/>
                  </a:cubicBezTo>
                  <a:cubicBezTo>
                    <a:pt x="427" y="715"/>
                    <a:pt x="427" y="715"/>
                    <a:pt x="427" y="715"/>
                  </a:cubicBezTo>
                  <a:cubicBezTo>
                    <a:pt x="428" y="714"/>
                    <a:pt x="428" y="714"/>
                    <a:pt x="428" y="714"/>
                  </a:cubicBezTo>
                  <a:cubicBezTo>
                    <a:pt x="428" y="714"/>
                    <a:pt x="428" y="714"/>
                    <a:pt x="428" y="714"/>
                  </a:cubicBezTo>
                  <a:cubicBezTo>
                    <a:pt x="430" y="713"/>
                    <a:pt x="430" y="713"/>
                    <a:pt x="430" y="713"/>
                  </a:cubicBezTo>
                  <a:cubicBezTo>
                    <a:pt x="430" y="713"/>
                    <a:pt x="430" y="713"/>
                    <a:pt x="430" y="713"/>
                  </a:cubicBezTo>
                  <a:cubicBezTo>
                    <a:pt x="431" y="712"/>
                    <a:pt x="431" y="712"/>
                    <a:pt x="431" y="712"/>
                  </a:cubicBezTo>
                  <a:cubicBezTo>
                    <a:pt x="431" y="712"/>
                    <a:pt x="431" y="712"/>
                    <a:pt x="431" y="712"/>
                  </a:cubicBezTo>
                  <a:cubicBezTo>
                    <a:pt x="433" y="711"/>
                    <a:pt x="433" y="711"/>
                    <a:pt x="433" y="711"/>
                  </a:cubicBezTo>
                  <a:cubicBezTo>
                    <a:pt x="433" y="711"/>
                    <a:pt x="433" y="711"/>
                    <a:pt x="433" y="711"/>
                  </a:cubicBezTo>
                  <a:cubicBezTo>
                    <a:pt x="434" y="710"/>
                    <a:pt x="434" y="710"/>
                    <a:pt x="434" y="710"/>
                  </a:cubicBezTo>
                  <a:cubicBezTo>
                    <a:pt x="434" y="710"/>
                    <a:pt x="434" y="710"/>
                    <a:pt x="434" y="710"/>
                  </a:cubicBezTo>
                  <a:cubicBezTo>
                    <a:pt x="436" y="709"/>
                    <a:pt x="436" y="709"/>
                    <a:pt x="436" y="709"/>
                  </a:cubicBezTo>
                  <a:cubicBezTo>
                    <a:pt x="436" y="709"/>
                    <a:pt x="436" y="709"/>
                    <a:pt x="436" y="709"/>
                  </a:cubicBezTo>
                  <a:cubicBezTo>
                    <a:pt x="442" y="704"/>
                    <a:pt x="442" y="704"/>
                    <a:pt x="442" y="704"/>
                  </a:cubicBezTo>
                  <a:cubicBezTo>
                    <a:pt x="442" y="704"/>
                    <a:pt x="442" y="704"/>
                    <a:pt x="442" y="704"/>
                  </a:cubicBezTo>
                  <a:cubicBezTo>
                    <a:pt x="443" y="703"/>
                    <a:pt x="443" y="703"/>
                    <a:pt x="443" y="703"/>
                  </a:cubicBezTo>
                  <a:cubicBezTo>
                    <a:pt x="443" y="703"/>
                    <a:pt x="443" y="703"/>
                    <a:pt x="443" y="703"/>
                  </a:cubicBezTo>
                  <a:cubicBezTo>
                    <a:pt x="444" y="703"/>
                    <a:pt x="444" y="703"/>
                    <a:pt x="444" y="703"/>
                  </a:cubicBezTo>
                  <a:cubicBezTo>
                    <a:pt x="444" y="703"/>
                    <a:pt x="444" y="703"/>
                    <a:pt x="444" y="703"/>
                  </a:cubicBezTo>
                  <a:cubicBezTo>
                    <a:pt x="444" y="702"/>
                    <a:pt x="444" y="702"/>
                    <a:pt x="444" y="702"/>
                  </a:cubicBezTo>
                  <a:cubicBezTo>
                    <a:pt x="444" y="702"/>
                    <a:pt x="444" y="702"/>
                    <a:pt x="444" y="702"/>
                  </a:cubicBezTo>
                  <a:cubicBezTo>
                    <a:pt x="445" y="700"/>
                    <a:pt x="445" y="700"/>
                    <a:pt x="445" y="700"/>
                  </a:cubicBezTo>
                  <a:cubicBezTo>
                    <a:pt x="445" y="700"/>
                    <a:pt x="445" y="700"/>
                    <a:pt x="445" y="700"/>
                  </a:cubicBezTo>
                  <a:cubicBezTo>
                    <a:pt x="446" y="699"/>
                    <a:pt x="446" y="699"/>
                    <a:pt x="446" y="699"/>
                  </a:cubicBezTo>
                  <a:cubicBezTo>
                    <a:pt x="446" y="699"/>
                    <a:pt x="446" y="699"/>
                    <a:pt x="446" y="699"/>
                  </a:cubicBezTo>
                  <a:cubicBezTo>
                    <a:pt x="446" y="698"/>
                    <a:pt x="446" y="698"/>
                    <a:pt x="446" y="698"/>
                  </a:cubicBezTo>
                  <a:cubicBezTo>
                    <a:pt x="446" y="698"/>
                    <a:pt x="446" y="698"/>
                    <a:pt x="446" y="698"/>
                  </a:cubicBezTo>
                  <a:cubicBezTo>
                    <a:pt x="446" y="697"/>
                    <a:pt x="446" y="697"/>
                    <a:pt x="446" y="697"/>
                  </a:cubicBezTo>
                  <a:cubicBezTo>
                    <a:pt x="446" y="697"/>
                    <a:pt x="446" y="697"/>
                    <a:pt x="446" y="697"/>
                  </a:cubicBezTo>
                  <a:cubicBezTo>
                    <a:pt x="446" y="696"/>
                    <a:pt x="446" y="696"/>
                    <a:pt x="446" y="696"/>
                  </a:cubicBezTo>
                  <a:cubicBezTo>
                    <a:pt x="446" y="696"/>
                    <a:pt x="446" y="696"/>
                    <a:pt x="446" y="696"/>
                  </a:cubicBezTo>
                  <a:cubicBezTo>
                    <a:pt x="444" y="695"/>
                    <a:pt x="444" y="695"/>
                    <a:pt x="444" y="695"/>
                  </a:cubicBezTo>
                  <a:cubicBezTo>
                    <a:pt x="444" y="695"/>
                    <a:pt x="444" y="695"/>
                    <a:pt x="444" y="695"/>
                  </a:cubicBezTo>
                  <a:cubicBezTo>
                    <a:pt x="444" y="696"/>
                    <a:pt x="444" y="696"/>
                    <a:pt x="444" y="696"/>
                  </a:cubicBezTo>
                  <a:cubicBezTo>
                    <a:pt x="444" y="696"/>
                    <a:pt x="444" y="696"/>
                    <a:pt x="444" y="696"/>
                  </a:cubicBezTo>
                  <a:cubicBezTo>
                    <a:pt x="444" y="697"/>
                    <a:pt x="444" y="697"/>
                    <a:pt x="444" y="697"/>
                  </a:cubicBezTo>
                  <a:cubicBezTo>
                    <a:pt x="444" y="697"/>
                    <a:pt x="444" y="697"/>
                    <a:pt x="444" y="697"/>
                  </a:cubicBezTo>
                  <a:cubicBezTo>
                    <a:pt x="443" y="697"/>
                    <a:pt x="443" y="697"/>
                    <a:pt x="443" y="697"/>
                  </a:cubicBezTo>
                  <a:cubicBezTo>
                    <a:pt x="443" y="697"/>
                    <a:pt x="443" y="697"/>
                    <a:pt x="443" y="697"/>
                  </a:cubicBezTo>
                  <a:cubicBezTo>
                    <a:pt x="443" y="698"/>
                    <a:pt x="443" y="698"/>
                    <a:pt x="443" y="698"/>
                  </a:cubicBezTo>
                  <a:cubicBezTo>
                    <a:pt x="443" y="698"/>
                    <a:pt x="443" y="698"/>
                    <a:pt x="443" y="698"/>
                  </a:cubicBezTo>
                  <a:cubicBezTo>
                    <a:pt x="442" y="698"/>
                    <a:pt x="442" y="698"/>
                    <a:pt x="442" y="698"/>
                  </a:cubicBezTo>
                  <a:cubicBezTo>
                    <a:pt x="442" y="698"/>
                    <a:pt x="442" y="698"/>
                    <a:pt x="442" y="698"/>
                  </a:cubicBezTo>
                  <a:cubicBezTo>
                    <a:pt x="442" y="698"/>
                    <a:pt x="442" y="698"/>
                    <a:pt x="442" y="698"/>
                  </a:cubicBezTo>
                  <a:cubicBezTo>
                    <a:pt x="442" y="698"/>
                    <a:pt x="442" y="698"/>
                    <a:pt x="442" y="698"/>
                  </a:cubicBezTo>
                  <a:cubicBezTo>
                    <a:pt x="441" y="699"/>
                    <a:pt x="441" y="699"/>
                    <a:pt x="441" y="699"/>
                  </a:cubicBezTo>
                  <a:cubicBezTo>
                    <a:pt x="441" y="699"/>
                    <a:pt x="441" y="699"/>
                    <a:pt x="441" y="699"/>
                  </a:cubicBezTo>
                  <a:cubicBezTo>
                    <a:pt x="440" y="699"/>
                    <a:pt x="440" y="699"/>
                    <a:pt x="440" y="699"/>
                  </a:cubicBezTo>
                  <a:cubicBezTo>
                    <a:pt x="440" y="699"/>
                    <a:pt x="440" y="699"/>
                    <a:pt x="440" y="699"/>
                  </a:cubicBezTo>
                  <a:cubicBezTo>
                    <a:pt x="440" y="699"/>
                    <a:pt x="440" y="699"/>
                    <a:pt x="440" y="699"/>
                  </a:cubicBezTo>
                  <a:cubicBezTo>
                    <a:pt x="440" y="699"/>
                    <a:pt x="440" y="699"/>
                    <a:pt x="440"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8" y="699"/>
                    <a:pt x="438" y="699"/>
                    <a:pt x="438" y="699"/>
                  </a:cubicBezTo>
                  <a:cubicBezTo>
                    <a:pt x="438" y="699"/>
                    <a:pt x="438" y="699"/>
                    <a:pt x="438" y="699"/>
                  </a:cubicBezTo>
                  <a:cubicBezTo>
                    <a:pt x="438" y="699"/>
                    <a:pt x="438" y="699"/>
                    <a:pt x="438" y="699"/>
                  </a:cubicBezTo>
                  <a:cubicBezTo>
                    <a:pt x="438" y="699"/>
                    <a:pt x="438" y="699"/>
                    <a:pt x="438"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7"/>
                    <a:pt x="436" y="697"/>
                    <a:pt x="436" y="697"/>
                  </a:cubicBezTo>
                  <a:cubicBezTo>
                    <a:pt x="436" y="697"/>
                    <a:pt x="436" y="697"/>
                    <a:pt x="436" y="697"/>
                  </a:cubicBezTo>
                  <a:cubicBezTo>
                    <a:pt x="436" y="697"/>
                    <a:pt x="436" y="697"/>
                    <a:pt x="436" y="697"/>
                  </a:cubicBezTo>
                  <a:cubicBezTo>
                    <a:pt x="436" y="697"/>
                    <a:pt x="436" y="697"/>
                    <a:pt x="436" y="697"/>
                  </a:cubicBezTo>
                  <a:cubicBezTo>
                    <a:pt x="436" y="696"/>
                    <a:pt x="436" y="696"/>
                    <a:pt x="436" y="696"/>
                  </a:cubicBezTo>
                  <a:cubicBezTo>
                    <a:pt x="436" y="696"/>
                    <a:pt x="436" y="696"/>
                    <a:pt x="436" y="696"/>
                  </a:cubicBezTo>
                  <a:cubicBezTo>
                    <a:pt x="443" y="692"/>
                    <a:pt x="443" y="692"/>
                    <a:pt x="443" y="692"/>
                  </a:cubicBezTo>
                  <a:cubicBezTo>
                    <a:pt x="443" y="692"/>
                    <a:pt x="443" y="692"/>
                    <a:pt x="443" y="692"/>
                  </a:cubicBezTo>
                  <a:cubicBezTo>
                    <a:pt x="442" y="692"/>
                    <a:pt x="442" y="692"/>
                    <a:pt x="442" y="692"/>
                  </a:cubicBezTo>
                  <a:cubicBezTo>
                    <a:pt x="442" y="692"/>
                    <a:pt x="442" y="692"/>
                    <a:pt x="442" y="692"/>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3" y="689"/>
                    <a:pt x="443" y="689"/>
                    <a:pt x="443" y="689"/>
                  </a:cubicBezTo>
                  <a:cubicBezTo>
                    <a:pt x="443" y="689"/>
                    <a:pt x="443" y="689"/>
                    <a:pt x="443" y="689"/>
                  </a:cubicBezTo>
                  <a:cubicBezTo>
                    <a:pt x="443" y="689"/>
                    <a:pt x="443" y="689"/>
                    <a:pt x="443" y="689"/>
                  </a:cubicBezTo>
                  <a:cubicBezTo>
                    <a:pt x="443" y="689"/>
                    <a:pt x="443" y="689"/>
                    <a:pt x="443" y="689"/>
                  </a:cubicBezTo>
                  <a:cubicBezTo>
                    <a:pt x="443" y="688"/>
                    <a:pt x="443" y="688"/>
                    <a:pt x="443" y="688"/>
                  </a:cubicBezTo>
                  <a:cubicBezTo>
                    <a:pt x="443" y="688"/>
                    <a:pt x="443" y="688"/>
                    <a:pt x="443" y="688"/>
                  </a:cubicBezTo>
                  <a:cubicBezTo>
                    <a:pt x="443" y="688"/>
                    <a:pt x="443" y="688"/>
                    <a:pt x="443" y="688"/>
                  </a:cubicBezTo>
                  <a:cubicBezTo>
                    <a:pt x="443" y="688"/>
                    <a:pt x="443" y="688"/>
                    <a:pt x="443" y="688"/>
                  </a:cubicBezTo>
                  <a:cubicBezTo>
                    <a:pt x="444" y="687"/>
                    <a:pt x="444" y="687"/>
                    <a:pt x="444" y="687"/>
                  </a:cubicBezTo>
                  <a:cubicBezTo>
                    <a:pt x="444" y="687"/>
                    <a:pt x="444" y="687"/>
                    <a:pt x="444" y="687"/>
                  </a:cubicBezTo>
                  <a:cubicBezTo>
                    <a:pt x="444" y="687"/>
                    <a:pt x="444" y="687"/>
                    <a:pt x="444" y="687"/>
                  </a:cubicBezTo>
                  <a:cubicBezTo>
                    <a:pt x="444" y="687"/>
                    <a:pt x="444" y="687"/>
                    <a:pt x="444" y="687"/>
                  </a:cubicBezTo>
                  <a:cubicBezTo>
                    <a:pt x="444" y="686"/>
                    <a:pt x="444" y="686"/>
                    <a:pt x="444" y="686"/>
                  </a:cubicBezTo>
                  <a:cubicBezTo>
                    <a:pt x="444" y="686"/>
                    <a:pt x="444" y="686"/>
                    <a:pt x="444" y="686"/>
                  </a:cubicBezTo>
                  <a:cubicBezTo>
                    <a:pt x="444" y="686"/>
                    <a:pt x="444" y="686"/>
                    <a:pt x="444" y="686"/>
                  </a:cubicBezTo>
                  <a:cubicBezTo>
                    <a:pt x="444" y="686"/>
                    <a:pt x="444" y="686"/>
                    <a:pt x="444" y="686"/>
                  </a:cubicBezTo>
                  <a:cubicBezTo>
                    <a:pt x="444" y="685"/>
                    <a:pt x="444" y="685"/>
                    <a:pt x="444" y="685"/>
                  </a:cubicBezTo>
                  <a:cubicBezTo>
                    <a:pt x="444" y="685"/>
                    <a:pt x="444" y="685"/>
                    <a:pt x="444" y="685"/>
                  </a:cubicBezTo>
                  <a:cubicBezTo>
                    <a:pt x="443" y="685"/>
                    <a:pt x="443" y="685"/>
                    <a:pt x="443" y="685"/>
                  </a:cubicBezTo>
                  <a:cubicBezTo>
                    <a:pt x="443" y="685"/>
                    <a:pt x="443" y="685"/>
                    <a:pt x="443" y="685"/>
                  </a:cubicBezTo>
                  <a:cubicBezTo>
                    <a:pt x="443" y="685"/>
                    <a:pt x="443" y="685"/>
                    <a:pt x="443" y="685"/>
                  </a:cubicBezTo>
                  <a:cubicBezTo>
                    <a:pt x="443" y="685"/>
                    <a:pt x="443" y="685"/>
                    <a:pt x="443" y="685"/>
                  </a:cubicBezTo>
                  <a:cubicBezTo>
                    <a:pt x="442" y="685"/>
                    <a:pt x="442" y="685"/>
                    <a:pt x="442" y="685"/>
                  </a:cubicBezTo>
                  <a:cubicBezTo>
                    <a:pt x="442" y="685"/>
                    <a:pt x="442" y="685"/>
                    <a:pt x="442" y="685"/>
                  </a:cubicBezTo>
                  <a:cubicBezTo>
                    <a:pt x="442" y="685"/>
                    <a:pt x="442" y="685"/>
                    <a:pt x="442" y="685"/>
                  </a:cubicBezTo>
                  <a:cubicBezTo>
                    <a:pt x="442" y="685"/>
                    <a:pt x="442" y="685"/>
                    <a:pt x="442" y="685"/>
                  </a:cubicBezTo>
                  <a:cubicBezTo>
                    <a:pt x="441" y="685"/>
                    <a:pt x="441" y="685"/>
                    <a:pt x="441" y="685"/>
                  </a:cubicBezTo>
                  <a:cubicBezTo>
                    <a:pt x="441" y="685"/>
                    <a:pt x="441" y="685"/>
                    <a:pt x="441" y="685"/>
                  </a:cubicBezTo>
                  <a:cubicBezTo>
                    <a:pt x="441" y="685"/>
                    <a:pt x="441" y="685"/>
                    <a:pt x="441" y="685"/>
                  </a:cubicBezTo>
                  <a:cubicBezTo>
                    <a:pt x="441" y="685"/>
                    <a:pt x="441" y="685"/>
                    <a:pt x="441"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39" y="685"/>
                    <a:pt x="439" y="685"/>
                    <a:pt x="439" y="685"/>
                  </a:cubicBezTo>
                  <a:cubicBezTo>
                    <a:pt x="439" y="685"/>
                    <a:pt x="439" y="685"/>
                    <a:pt x="439" y="685"/>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9" y="685"/>
                    <a:pt x="439" y="685"/>
                    <a:pt x="439" y="685"/>
                  </a:cubicBezTo>
                  <a:cubicBezTo>
                    <a:pt x="439" y="685"/>
                    <a:pt x="439" y="685"/>
                    <a:pt x="439" y="685"/>
                  </a:cubicBezTo>
                  <a:cubicBezTo>
                    <a:pt x="440" y="684"/>
                    <a:pt x="440" y="684"/>
                    <a:pt x="440" y="684"/>
                  </a:cubicBezTo>
                  <a:cubicBezTo>
                    <a:pt x="440" y="684"/>
                    <a:pt x="440" y="684"/>
                    <a:pt x="440" y="684"/>
                  </a:cubicBezTo>
                  <a:cubicBezTo>
                    <a:pt x="441" y="683"/>
                    <a:pt x="441" y="683"/>
                    <a:pt x="441" y="683"/>
                  </a:cubicBezTo>
                  <a:cubicBezTo>
                    <a:pt x="441" y="683"/>
                    <a:pt x="441" y="683"/>
                    <a:pt x="441" y="683"/>
                  </a:cubicBezTo>
                  <a:cubicBezTo>
                    <a:pt x="443" y="682"/>
                    <a:pt x="443" y="682"/>
                    <a:pt x="443" y="682"/>
                  </a:cubicBezTo>
                  <a:cubicBezTo>
                    <a:pt x="443" y="682"/>
                    <a:pt x="443" y="682"/>
                    <a:pt x="443" y="682"/>
                  </a:cubicBezTo>
                  <a:cubicBezTo>
                    <a:pt x="445" y="681"/>
                    <a:pt x="445" y="681"/>
                    <a:pt x="445" y="681"/>
                  </a:cubicBezTo>
                  <a:cubicBezTo>
                    <a:pt x="445" y="681"/>
                    <a:pt x="445" y="681"/>
                    <a:pt x="445" y="681"/>
                  </a:cubicBezTo>
                  <a:cubicBezTo>
                    <a:pt x="446" y="680"/>
                    <a:pt x="446" y="680"/>
                    <a:pt x="446" y="680"/>
                  </a:cubicBezTo>
                  <a:cubicBezTo>
                    <a:pt x="446" y="680"/>
                    <a:pt x="446" y="680"/>
                    <a:pt x="446" y="680"/>
                  </a:cubicBezTo>
                  <a:cubicBezTo>
                    <a:pt x="448" y="679"/>
                    <a:pt x="448" y="679"/>
                    <a:pt x="448" y="679"/>
                  </a:cubicBezTo>
                  <a:cubicBezTo>
                    <a:pt x="448" y="679"/>
                    <a:pt x="448" y="679"/>
                    <a:pt x="448" y="679"/>
                  </a:cubicBezTo>
                  <a:cubicBezTo>
                    <a:pt x="449" y="678"/>
                    <a:pt x="449" y="678"/>
                    <a:pt x="449" y="678"/>
                  </a:cubicBezTo>
                  <a:cubicBezTo>
                    <a:pt x="449" y="678"/>
                    <a:pt x="449" y="678"/>
                    <a:pt x="449" y="678"/>
                  </a:cubicBezTo>
                  <a:cubicBezTo>
                    <a:pt x="450" y="677"/>
                    <a:pt x="450" y="677"/>
                    <a:pt x="450" y="677"/>
                  </a:cubicBezTo>
                  <a:cubicBezTo>
                    <a:pt x="450" y="677"/>
                    <a:pt x="450" y="677"/>
                    <a:pt x="450" y="677"/>
                  </a:cubicBezTo>
                  <a:cubicBezTo>
                    <a:pt x="451" y="676"/>
                    <a:pt x="451" y="676"/>
                    <a:pt x="451" y="676"/>
                  </a:cubicBezTo>
                  <a:cubicBezTo>
                    <a:pt x="451" y="676"/>
                    <a:pt x="451" y="676"/>
                    <a:pt x="451" y="676"/>
                  </a:cubicBezTo>
                  <a:cubicBezTo>
                    <a:pt x="452" y="676"/>
                    <a:pt x="452" y="676"/>
                    <a:pt x="452" y="676"/>
                  </a:cubicBezTo>
                  <a:cubicBezTo>
                    <a:pt x="452" y="676"/>
                    <a:pt x="452" y="676"/>
                    <a:pt x="452" y="676"/>
                  </a:cubicBezTo>
                  <a:cubicBezTo>
                    <a:pt x="454" y="675"/>
                    <a:pt x="454" y="675"/>
                    <a:pt x="454" y="675"/>
                  </a:cubicBezTo>
                  <a:cubicBezTo>
                    <a:pt x="454" y="675"/>
                    <a:pt x="454" y="675"/>
                    <a:pt x="454" y="675"/>
                  </a:cubicBezTo>
                  <a:cubicBezTo>
                    <a:pt x="454" y="674"/>
                    <a:pt x="454" y="674"/>
                    <a:pt x="454" y="674"/>
                  </a:cubicBezTo>
                  <a:cubicBezTo>
                    <a:pt x="454" y="674"/>
                    <a:pt x="454" y="674"/>
                    <a:pt x="454" y="674"/>
                  </a:cubicBezTo>
                  <a:cubicBezTo>
                    <a:pt x="455" y="672"/>
                    <a:pt x="455" y="672"/>
                    <a:pt x="455" y="672"/>
                  </a:cubicBezTo>
                  <a:cubicBezTo>
                    <a:pt x="455" y="672"/>
                    <a:pt x="455" y="672"/>
                    <a:pt x="455" y="672"/>
                  </a:cubicBezTo>
                  <a:cubicBezTo>
                    <a:pt x="455" y="671"/>
                    <a:pt x="455" y="671"/>
                    <a:pt x="455" y="671"/>
                  </a:cubicBezTo>
                  <a:cubicBezTo>
                    <a:pt x="455" y="671"/>
                    <a:pt x="455" y="671"/>
                    <a:pt x="455" y="671"/>
                  </a:cubicBezTo>
                  <a:cubicBezTo>
                    <a:pt x="456" y="670"/>
                    <a:pt x="456" y="670"/>
                    <a:pt x="456" y="670"/>
                  </a:cubicBezTo>
                  <a:cubicBezTo>
                    <a:pt x="456" y="670"/>
                    <a:pt x="456" y="670"/>
                    <a:pt x="456" y="670"/>
                  </a:cubicBezTo>
                  <a:cubicBezTo>
                    <a:pt x="456" y="670"/>
                    <a:pt x="456" y="670"/>
                    <a:pt x="456" y="670"/>
                  </a:cubicBezTo>
                  <a:cubicBezTo>
                    <a:pt x="456" y="670"/>
                    <a:pt x="456" y="670"/>
                    <a:pt x="456" y="670"/>
                  </a:cubicBezTo>
                  <a:cubicBezTo>
                    <a:pt x="455" y="669"/>
                    <a:pt x="455" y="669"/>
                    <a:pt x="455" y="669"/>
                  </a:cubicBezTo>
                  <a:cubicBezTo>
                    <a:pt x="455" y="669"/>
                    <a:pt x="455" y="669"/>
                    <a:pt x="455" y="669"/>
                  </a:cubicBezTo>
                  <a:cubicBezTo>
                    <a:pt x="455" y="669"/>
                    <a:pt x="454" y="668"/>
                    <a:pt x="454" y="668"/>
                  </a:cubicBezTo>
                  <a:cubicBezTo>
                    <a:pt x="454" y="668"/>
                    <a:pt x="454" y="668"/>
                    <a:pt x="454" y="668"/>
                  </a:cubicBezTo>
                  <a:cubicBezTo>
                    <a:pt x="454" y="667"/>
                    <a:pt x="454" y="667"/>
                    <a:pt x="454" y="667"/>
                  </a:cubicBezTo>
                  <a:cubicBezTo>
                    <a:pt x="454" y="667"/>
                    <a:pt x="454" y="667"/>
                    <a:pt x="454" y="667"/>
                  </a:cubicBezTo>
                  <a:cubicBezTo>
                    <a:pt x="453" y="667"/>
                    <a:pt x="453" y="667"/>
                    <a:pt x="453" y="667"/>
                  </a:cubicBezTo>
                  <a:cubicBezTo>
                    <a:pt x="453" y="667"/>
                    <a:pt x="453" y="667"/>
                    <a:pt x="453" y="667"/>
                  </a:cubicBezTo>
                  <a:cubicBezTo>
                    <a:pt x="451" y="669"/>
                    <a:pt x="451" y="669"/>
                    <a:pt x="451" y="669"/>
                  </a:cubicBezTo>
                  <a:cubicBezTo>
                    <a:pt x="451" y="669"/>
                    <a:pt x="451" y="669"/>
                    <a:pt x="451" y="669"/>
                  </a:cubicBezTo>
                  <a:cubicBezTo>
                    <a:pt x="450" y="670"/>
                    <a:pt x="450" y="670"/>
                    <a:pt x="450" y="670"/>
                  </a:cubicBezTo>
                  <a:cubicBezTo>
                    <a:pt x="450" y="670"/>
                    <a:pt x="450" y="670"/>
                    <a:pt x="450" y="670"/>
                  </a:cubicBezTo>
                  <a:cubicBezTo>
                    <a:pt x="448" y="672"/>
                    <a:pt x="448" y="672"/>
                    <a:pt x="448" y="672"/>
                  </a:cubicBezTo>
                  <a:cubicBezTo>
                    <a:pt x="448" y="672"/>
                    <a:pt x="448" y="672"/>
                    <a:pt x="448" y="672"/>
                  </a:cubicBezTo>
                  <a:cubicBezTo>
                    <a:pt x="447" y="673"/>
                    <a:pt x="447" y="673"/>
                    <a:pt x="447" y="673"/>
                  </a:cubicBezTo>
                  <a:cubicBezTo>
                    <a:pt x="447" y="673"/>
                    <a:pt x="447" y="673"/>
                    <a:pt x="447" y="673"/>
                  </a:cubicBezTo>
                  <a:cubicBezTo>
                    <a:pt x="445" y="674"/>
                    <a:pt x="445" y="674"/>
                    <a:pt x="445" y="674"/>
                  </a:cubicBezTo>
                  <a:cubicBezTo>
                    <a:pt x="445" y="674"/>
                    <a:pt x="445" y="674"/>
                    <a:pt x="445" y="674"/>
                  </a:cubicBezTo>
                  <a:cubicBezTo>
                    <a:pt x="444" y="675"/>
                    <a:pt x="444" y="675"/>
                    <a:pt x="444" y="675"/>
                  </a:cubicBezTo>
                  <a:cubicBezTo>
                    <a:pt x="444" y="675"/>
                    <a:pt x="444" y="675"/>
                    <a:pt x="444" y="675"/>
                  </a:cubicBezTo>
                  <a:cubicBezTo>
                    <a:pt x="442" y="676"/>
                    <a:pt x="442" y="676"/>
                    <a:pt x="442" y="676"/>
                  </a:cubicBezTo>
                  <a:cubicBezTo>
                    <a:pt x="442" y="676"/>
                    <a:pt x="442" y="676"/>
                    <a:pt x="442" y="676"/>
                  </a:cubicBezTo>
                  <a:cubicBezTo>
                    <a:pt x="440" y="675"/>
                    <a:pt x="440" y="675"/>
                    <a:pt x="440" y="675"/>
                  </a:cubicBezTo>
                  <a:cubicBezTo>
                    <a:pt x="440" y="675"/>
                    <a:pt x="440" y="675"/>
                    <a:pt x="440" y="675"/>
                  </a:cubicBezTo>
                  <a:cubicBezTo>
                    <a:pt x="440" y="674"/>
                    <a:pt x="440" y="674"/>
                    <a:pt x="440" y="674"/>
                  </a:cubicBezTo>
                  <a:cubicBezTo>
                    <a:pt x="440" y="674"/>
                    <a:pt x="440" y="674"/>
                    <a:pt x="440" y="674"/>
                  </a:cubicBezTo>
                  <a:cubicBezTo>
                    <a:pt x="440" y="674"/>
                    <a:pt x="440" y="674"/>
                    <a:pt x="440" y="674"/>
                  </a:cubicBezTo>
                  <a:cubicBezTo>
                    <a:pt x="440" y="674"/>
                    <a:pt x="440" y="674"/>
                    <a:pt x="440" y="674"/>
                  </a:cubicBezTo>
                  <a:cubicBezTo>
                    <a:pt x="440" y="673"/>
                    <a:pt x="440" y="673"/>
                    <a:pt x="440" y="673"/>
                  </a:cubicBezTo>
                  <a:cubicBezTo>
                    <a:pt x="440" y="673"/>
                    <a:pt x="440" y="673"/>
                    <a:pt x="440" y="673"/>
                  </a:cubicBezTo>
                  <a:cubicBezTo>
                    <a:pt x="441" y="672"/>
                    <a:pt x="441" y="672"/>
                    <a:pt x="441" y="672"/>
                  </a:cubicBezTo>
                  <a:cubicBezTo>
                    <a:pt x="441" y="672"/>
                    <a:pt x="441" y="672"/>
                    <a:pt x="441" y="672"/>
                  </a:cubicBezTo>
                  <a:cubicBezTo>
                    <a:pt x="441" y="671"/>
                    <a:pt x="441" y="671"/>
                    <a:pt x="441" y="671"/>
                  </a:cubicBezTo>
                  <a:cubicBezTo>
                    <a:pt x="441" y="671"/>
                    <a:pt x="441" y="671"/>
                    <a:pt x="441" y="671"/>
                  </a:cubicBezTo>
                  <a:cubicBezTo>
                    <a:pt x="441" y="670"/>
                    <a:pt x="441" y="670"/>
                    <a:pt x="441" y="670"/>
                  </a:cubicBezTo>
                  <a:cubicBezTo>
                    <a:pt x="441" y="670"/>
                    <a:pt x="441" y="670"/>
                    <a:pt x="441" y="670"/>
                  </a:cubicBezTo>
                  <a:cubicBezTo>
                    <a:pt x="441" y="669"/>
                    <a:pt x="441" y="669"/>
                    <a:pt x="441" y="669"/>
                  </a:cubicBezTo>
                  <a:cubicBezTo>
                    <a:pt x="441" y="669"/>
                    <a:pt x="441" y="669"/>
                    <a:pt x="441" y="669"/>
                  </a:cubicBezTo>
                  <a:cubicBezTo>
                    <a:pt x="441" y="668"/>
                    <a:pt x="441" y="668"/>
                    <a:pt x="441" y="668"/>
                  </a:cubicBezTo>
                  <a:cubicBezTo>
                    <a:pt x="441" y="668"/>
                    <a:pt x="441" y="668"/>
                    <a:pt x="441" y="668"/>
                  </a:cubicBezTo>
                  <a:cubicBezTo>
                    <a:pt x="435" y="671"/>
                    <a:pt x="435" y="671"/>
                    <a:pt x="435" y="671"/>
                  </a:cubicBezTo>
                  <a:cubicBezTo>
                    <a:pt x="435" y="671"/>
                    <a:pt x="435" y="671"/>
                    <a:pt x="435" y="671"/>
                  </a:cubicBezTo>
                  <a:cubicBezTo>
                    <a:pt x="428" y="676"/>
                    <a:pt x="428" y="676"/>
                    <a:pt x="428" y="676"/>
                  </a:cubicBezTo>
                  <a:cubicBezTo>
                    <a:pt x="428" y="676"/>
                    <a:pt x="428" y="676"/>
                    <a:pt x="428" y="676"/>
                  </a:cubicBezTo>
                  <a:cubicBezTo>
                    <a:pt x="426" y="676"/>
                    <a:pt x="426" y="676"/>
                    <a:pt x="426" y="676"/>
                  </a:cubicBezTo>
                  <a:cubicBezTo>
                    <a:pt x="426" y="676"/>
                    <a:pt x="426" y="676"/>
                    <a:pt x="426" y="676"/>
                  </a:cubicBezTo>
                  <a:cubicBezTo>
                    <a:pt x="425" y="676"/>
                    <a:pt x="425" y="676"/>
                    <a:pt x="425" y="676"/>
                  </a:cubicBezTo>
                  <a:cubicBezTo>
                    <a:pt x="425" y="676"/>
                    <a:pt x="425" y="676"/>
                    <a:pt x="425" y="676"/>
                  </a:cubicBezTo>
                  <a:cubicBezTo>
                    <a:pt x="424" y="676"/>
                    <a:pt x="424" y="676"/>
                    <a:pt x="424" y="676"/>
                  </a:cubicBezTo>
                  <a:cubicBezTo>
                    <a:pt x="424" y="676"/>
                    <a:pt x="424" y="676"/>
                    <a:pt x="424" y="676"/>
                  </a:cubicBezTo>
                  <a:cubicBezTo>
                    <a:pt x="422" y="676"/>
                    <a:pt x="422" y="676"/>
                    <a:pt x="422" y="676"/>
                  </a:cubicBezTo>
                  <a:cubicBezTo>
                    <a:pt x="422" y="676"/>
                    <a:pt x="422" y="676"/>
                    <a:pt x="422" y="676"/>
                  </a:cubicBezTo>
                  <a:cubicBezTo>
                    <a:pt x="421" y="675"/>
                    <a:pt x="421" y="675"/>
                    <a:pt x="421" y="675"/>
                  </a:cubicBezTo>
                  <a:cubicBezTo>
                    <a:pt x="421" y="675"/>
                    <a:pt x="421" y="675"/>
                    <a:pt x="421" y="675"/>
                  </a:cubicBezTo>
                  <a:cubicBezTo>
                    <a:pt x="420" y="674"/>
                    <a:pt x="420" y="674"/>
                    <a:pt x="420" y="674"/>
                  </a:cubicBezTo>
                  <a:cubicBezTo>
                    <a:pt x="420" y="674"/>
                    <a:pt x="420" y="674"/>
                    <a:pt x="420" y="674"/>
                  </a:cubicBezTo>
                  <a:cubicBezTo>
                    <a:pt x="418" y="674"/>
                    <a:pt x="418" y="674"/>
                    <a:pt x="418" y="674"/>
                  </a:cubicBezTo>
                  <a:cubicBezTo>
                    <a:pt x="418" y="674"/>
                    <a:pt x="418" y="674"/>
                    <a:pt x="418" y="674"/>
                  </a:cubicBezTo>
                  <a:cubicBezTo>
                    <a:pt x="417" y="673"/>
                    <a:pt x="417" y="673"/>
                    <a:pt x="417" y="673"/>
                  </a:cubicBezTo>
                  <a:cubicBezTo>
                    <a:pt x="417" y="673"/>
                    <a:pt x="417" y="673"/>
                    <a:pt x="417" y="673"/>
                  </a:cubicBezTo>
                  <a:cubicBezTo>
                    <a:pt x="417" y="673"/>
                    <a:pt x="417" y="673"/>
                    <a:pt x="417" y="673"/>
                  </a:cubicBezTo>
                  <a:cubicBezTo>
                    <a:pt x="417" y="673"/>
                    <a:pt x="417" y="673"/>
                    <a:pt x="417" y="673"/>
                  </a:cubicBezTo>
                  <a:cubicBezTo>
                    <a:pt x="417" y="672"/>
                    <a:pt x="417" y="672"/>
                    <a:pt x="417" y="672"/>
                  </a:cubicBezTo>
                  <a:cubicBezTo>
                    <a:pt x="417" y="672"/>
                    <a:pt x="417" y="672"/>
                    <a:pt x="417" y="672"/>
                  </a:cubicBezTo>
                  <a:cubicBezTo>
                    <a:pt x="416" y="672"/>
                    <a:pt x="416" y="672"/>
                    <a:pt x="416" y="672"/>
                  </a:cubicBezTo>
                  <a:cubicBezTo>
                    <a:pt x="416" y="672"/>
                    <a:pt x="416" y="672"/>
                    <a:pt x="416" y="672"/>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0"/>
                    <a:pt x="416" y="670"/>
                    <a:pt x="416" y="670"/>
                  </a:cubicBezTo>
                  <a:cubicBezTo>
                    <a:pt x="416" y="670"/>
                    <a:pt x="416" y="670"/>
                    <a:pt x="416" y="670"/>
                  </a:cubicBezTo>
                  <a:cubicBezTo>
                    <a:pt x="416" y="670"/>
                    <a:pt x="416" y="670"/>
                    <a:pt x="416" y="670"/>
                  </a:cubicBezTo>
                  <a:cubicBezTo>
                    <a:pt x="416" y="670"/>
                    <a:pt x="416" y="670"/>
                    <a:pt x="416" y="670"/>
                  </a:cubicBezTo>
                  <a:cubicBezTo>
                    <a:pt x="417" y="670"/>
                    <a:pt x="417" y="670"/>
                    <a:pt x="417" y="670"/>
                  </a:cubicBezTo>
                  <a:cubicBezTo>
                    <a:pt x="417" y="670"/>
                    <a:pt x="417" y="670"/>
                    <a:pt x="417" y="670"/>
                  </a:cubicBezTo>
                  <a:cubicBezTo>
                    <a:pt x="418" y="670"/>
                    <a:pt x="418" y="670"/>
                    <a:pt x="418" y="670"/>
                  </a:cubicBezTo>
                  <a:cubicBezTo>
                    <a:pt x="418" y="670"/>
                    <a:pt x="418" y="670"/>
                    <a:pt x="418" y="670"/>
                  </a:cubicBezTo>
                  <a:cubicBezTo>
                    <a:pt x="419" y="670"/>
                    <a:pt x="419" y="670"/>
                    <a:pt x="419" y="670"/>
                  </a:cubicBezTo>
                  <a:cubicBezTo>
                    <a:pt x="419" y="670"/>
                    <a:pt x="419" y="670"/>
                    <a:pt x="419" y="670"/>
                  </a:cubicBezTo>
                  <a:cubicBezTo>
                    <a:pt x="420" y="670"/>
                    <a:pt x="420" y="670"/>
                    <a:pt x="420" y="670"/>
                  </a:cubicBezTo>
                  <a:cubicBezTo>
                    <a:pt x="420" y="670"/>
                    <a:pt x="420" y="670"/>
                    <a:pt x="420" y="670"/>
                  </a:cubicBezTo>
                  <a:cubicBezTo>
                    <a:pt x="421" y="670"/>
                    <a:pt x="421" y="670"/>
                    <a:pt x="421" y="670"/>
                  </a:cubicBezTo>
                  <a:cubicBezTo>
                    <a:pt x="421" y="670"/>
                    <a:pt x="421" y="670"/>
                    <a:pt x="421" y="670"/>
                  </a:cubicBezTo>
                  <a:cubicBezTo>
                    <a:pt x="422" y="670"/>
                    <a:pt x="422" y="670"/>
                    <a:pt x="422" y="670"/>
                  </a:cubicBezTo>
                  <a:cubicBezTo>
                    <a:pt x="422" y="670"/>
                    <a:pt x="422" y="670"/>
                    <a:pt x="422" y="670"/>
                  </a:cubicBezTo>
                  <a:cubicBezTo>
                    <a:pt x="423" y="670"/>
                    <a:pt x="423" y="670"/>
                    <a:pt x="423" y="670"/>
                  </a:cubicBezTo>
                  <a:cubicBezTo>
                    <a:pt x="423" y="670"/>
                    <a:pt x="423" y="670"/>
                    <a:pt x="423" y="670"/>
                  </a:cubicBezTo>
                  <a:cubicBezTo>
                    <a:pt x="425" y="669"/>
                    <a:pt x="425" y="669"/>
                    <a:pt x="425" y="669"/>
                  </a:cubicBezTo>
                  <a:cubicBezTo>
                    <a:pt x="425" y="669"/>
                    <a:pt x="425" y="669"/>
                    <a:pt x="425" y="669"/>
                  </a:cubicBezTo>
                  <a:cubicBezTo>
                    <a:pt x="426" y="669"/>
                    <a:pt x="426" y="669"/>
                    <a:pt x="426" y="669"/>
                  </a:cubicBezTo>
                  <a:cubicBezTo>
                    <a:pt x="426" y="669"/>
                    <a:pt x="426" y="669"/>
                    <a:pt x="426" y="669"/>
                  </a:cubicBezTo>
                  <a:cubicBezTo>
                    <a:pt x="428" y="669"/>
                    <a:pt x="428" y="669"/>
                    <a:pt x="428" y="669"/>
                  </a:cubicBezTo>
                  <a:cubicBezTo>
                    <a:pt x="428" y="669"/>
                    <a:pt x="428" y="669"/>
                    <a:pt x="428" y="669"/>
                  </a:cubicBezTo>
                  <a:cubicBezTo>
                    <a:pt x="429" y="669"/>
                    <a:pt x="429" y="669"/>
                    <a:pt x="429" y="669"/>
                  </a:cubicBezTo>
                  <a:cubicBezTo>
                    <a:pt x="429" y="669"/>
                    <a:pt x="429" y="669"/>
                    <a:pt x="429" y="669"/>
                  </a:cubicBezTo>
                  <a:cubicBezTo>
                    <a:pt x="431" y="669"/>
                    <a:pt x="431" y="669"/>
                    <a:pt x="431" y="669"/>
                  </a:cubicBezTo>
                  <a:cubicBezTo>
                    <a:pt x="431" y="669"/>
                    <a:pt x="431" y="669"/>
                    <a:pt x="431" y="669"/>
                  </a:cubicBezTo>
                  <a:cubicBezTo>
                    <a:pt x="432" y="669"/>
                    <a:pt x="432" y="669"/>
                    <a:pt x="432" y="669"/>
                  </a:cubicBezTo>
                  <a:cubicBezTo>
                    <a:pt x="432" y="669"/>
                    <a:pt x="432" y="669"/>
                    <a:pt x="432" y="669"/>
                  </a:cubicBezTo>
                  <a:cubicBezTo>
                    <a:pt x="434" y="668"/>
                    <a:pt x="434" y="668"/>
                    <a:pt x="434" y="668"/>
                  </a:cubicBezTo>
                  <a:cubicBezTo>
                    <a:pt x="434" y="668"/>
                    <a:pt x="434" y="668"/>
                    <a:pt x="434" y="668"/>
                  </a:cubicBezTo>
                  <a:cubicBezTo>
                    <a:pt x="435" y="668"/>
                    <a:pt x="435" y="668"/>
                    <a:pt x="435" y="668"/>
                  </a:cubicBezTo>
                  <a:cubicBezTo>
                    <a:pt x="435" y="668"/>
                    <a:pt x="435" y="668"/>
                    <a:pt x="435" y="668"/>
                  </a:cubicBezTo>
                  <a:cubicBezTo>
                    <a:pt x="437" y="667"/>
                    <a:pt x="437" y="667"/>
                    <a:pt x="437" y="667"/>
                  </a:cubicBezTo>
                  <a:cubicBezTo>
                    <a:pt x="437" y="667"/>
                    <a:pt x="437" y="667"/>
                    <a:pt x="437" y="667"/>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7" y="659"/>
                    <a:pt x="447" y="659"/>
                    <a:pt x="447" y="659"/>
                  </a:cubicBezTo>
                  <a:cubicBezTo>
                    <a:pt x="447" y="659"/>
                    <a:pt x="447" y="659"/>
                    <a:pt x="447" y="659"/>
                  </a:cubicBezTo>
                  <a:cubicBezTo>
                    <a:pt x="447" y="659"/>
                    <a:pt x="447" y="659"/>
                    <a:pt x="447" y="659"/>
                  </a:cubicBezTo>
                  <a:cubicBezTo>
                    <a:pt x="447" y="659"/>
                    <a:pt x="447" y="659"/>
                    <a:pt x="447" y="659"/>
                  </a:cubicBezTo>
                  <a:cubicBezTo>
                    <a:pt x="446" y="659"/>
                    <a:pt x="446" y="659"/>
                    <a:pt x="446" y="659"/>
                  </a:cubicBezTo>
                  <a:cubicBezTo>
                    <a:pt x="446" y="659"/>
                    <a:pt x="446" y="659"/>
                    <a:pt x="446" y="659"/>
                  </a:cubicBezTo>
                  <a:cubicBezTo>
                    <a:pt x="445" y="658"/>
                    <a:pt x="445" y="658"/>
                    <a:pt x="445" y="658"/>
                  </a:cubicBezTo>
                  <a:cubicBezTo>
                    <a:pt x="445" y="658"/>
                    <a:pt x="445" y="658"/>
                    <a:pt x="445" y="658"/>
                  </a:cubicBezTo>
                  <a:cubicBezTo>
                    <a:pt x="445" y="658"/>
                    <a:pt x="445" y="658"/>
                    <a:pt x="445" y="658"/>
                  </a:cubicBezTo>
                  <a:cubicBezTo>
                    <a:pt x="445" y="658"/>
                    <a:pt x="445" y="658"/>
                    <a:pt x="445" y="658"/>
                  </a:cubicBezTo>
                  <a:cubicBezTo>
                    <a:pt x="445" y="657"/>
                    <a:pt x="445" y="657"/>
                    <a:pt x="445" y="657"/>
                  </a:cubicBezTo>
                  <a:cubicBezTo>
                    <a:pt x="445" y="657"/>
                    <a:pt x="445" y="657"/>
                    <a:pt x="445" y="657"/>
                  </a:cubicBezTo>
                  <a:cubicBezTo>
                    <a:pt x="445" y="656"/>
                    <a:pt x="445" y="656"/>
                    <a:pt x="445" y="656"/>
                  </a:cubicBezTo>
                  <a:cubicBezTo>
                    <a:pt x="445" y="656"/>
                    <a:pt x="445" y="656"/>
                    <a:pt x="445" y="656"/>
                  </a:cubicBezTo>
                  <a:cubicBezTo>
                    <a:pt x="445" y="656"/>
                    <a:pt x="445" y="656"/>
                    <a:pt x="445" y="656"/>
                  </a:cubicBezTo>
                  <a:cubicBezTo>
                    <a:pt x="445" y="656"/>
                    <a:pt x="445" y="656"/>
                    <a:pt x="445" y="656"/>
                  </a:cubicBezTo>
                  <a:cubicBezTo>
                    <a:pt x="445" y="655"/>
                    <a:pt x="445" y="655"/>
                    <a:pt x="445" y="655"/>
                  </a:cubicBezTo>
                  <a:cubicBezTo>
                    <a:pt x="445" y="655"/>
                    <a:pt x="445" y="655"/>
                    <a:pt x="445" y="655"/>
                  </a:cubicBezTo>
                  <a:cubicBezTo>
                    <a:pt x="445" y="654"/>
                    <a:pt x="445" y="654"/>
                    <a:pt x="445" y="654"/>
                  </a:cubicBezTo>
                  <a:cubicBezTo>
                    <a:pt x="445" y="654"/>
                    <a:pt x="445" y="654"/>
                    <a:pt x="445" y="654"/>
                  </a:cubicBezTo>
                  <a:cubicBezTo>
                    <a:pt x="445" y="653"/>
                    <a:pt x="445" y="653"/>
                    <a:pt x="445" y="653"/>
                  </a:cubicBezTo>
                  <a:cubicBezTo>
                    <a:pt x="445" y="653"/>
                    <a:pt x="445" y="653"/>
                    <a:pt x="445" y="653"/>
                  </a:cubicBezTo>
                  <a:cubicBezTo>
                    <a:pt x="444" y="653"/>
                    <a:pt x="444" y="653"/>
                    <a:pt x="444" y="653"/>
                  </a:cubicBezTo>
                  <a:cubicBezTo>
                    <a:pt x="444" y="653"/>
                    <a:pt x="444" y="653"/>
                    <a:pt x="444" y="653"/>
                  </a:cubicBezTo>
                  <a:cubicBezTo>
                    <a:pt x="443" y="654"/>
                    <a:pt x="443" y="654"/>
                    <a:pt x="443" y="654"/>
                  </a:cubicBezTo>
                  <a:cubicBezTo>
                    <a:pt x="443" y="654"/>
                    <a:pt x="443" y="654"/>
                    <a:pt x="443" y="654"/>
                  </a:cubicBezTo>
                  <a:cubicBezTo>
                    <a:pt x="442" y="655"/>
                    <a:pt x="442" y="655"/>
                    <a:pt x="442" y="655"/>
                  </a:cubicBezTo>
                  <a:cubicBezTo>
                    <a:pt x="442" y="655"/>
                    <a:pt x="442" y="655"/>
                    <a:pt x="442" y="655"/>
                  </a:cubicBezTo>
                  <a:cubicBezTo>
                    <a:pt x="441" y="656"/>
                    <a:pt x="441" y="656"/>
                    <a:pt x="441" y="656"/>
                  </a:cubicBezTo>
                  <a:cubicBezTo>
                    <a:pt x="441" y="656"/>
                    <a:pt x="441" y="656"/>
                    <a:pt x="441" y="656"/>
                  </a:cubicBezTo>
                  <a:cubicBezTo>
                    <a:pt x="440" y="656"/>
                    <a:pt x="440" y="656"/>
                    <a:pt x="440" y="656"/>
                  </a:cubicBezTo>
                  <a:cubicBezTo>
                    <a:pt x="440" y="656"/>
                    <a:pt x="440" y="656"/>
                    <a:pt x="440" y="656"/>
                  </a:cubicBezTo>
                  <a:cubicBezTo>
                    <a:pt x="439" y="656"/>
                    <a:pt x="439" y="656"/>
                    <a:pt x="439" y="656"/>
                  </a:cubicBezTo>
                  <a:cubicBezTo>
                    <a:pt x="439" y="656"/>
                    <a:pt x="439" y="656"/>
                    <a:pt x="439" y="656"/>
                  </a:cubicBezTo>
                  <a:cubicBezTo>
                    <a:pt x="438" y="656"/>
                    <a:pt x="438" y="656"/>
                    <a:pt x="438" y="656"/>
                  </a:cubicBezTo>
                  <a:cubicBezTo>
                    <a:pt x="438" y="656"/>
                    <a:pt x="438" y="656"/>
                    <a:pt x="438" y="656"/>
                  </a:cubicBezTo>
                  <a:cubicBezTo>
                    <a:pt x="437" y="656"/>
                    <a:pt x="437" y="656"/>
                    <a:pt x="437" y="656"/>
                  </a:cubicBezTo>
                  <a:cubicBezTo>
                    <a:pt x="437" y="656"/>
                    <a:pt x="437" y="656"/>
                    <a:pt x="437" y="656"/>
                  </a:cubicBezTo>
                  <a:cubicBezTo>
                    <a:pt x="436" y="656"/>
                    <a:pt x="436" y="656"/>
                    <a:pt x="436" y="656"/>
                  </a:cubicBezTo>
                  <a:cubicBezTo>
                    <a:pt x="436" y="656"/>
                    <a:pt x="436" y="656"/>
                    <a:pt x="436" y="656"/>
                  </a:cubicBezTo>
                  <a:cubicBezTo>
                    <a:pt x="436" y="655"/>
                    <a:pt x="436" y="655"/>
                    <a:pt x="436" y="655"/>
                  </a:cubicBezTo>
                  <a:cubicBezTo>
                    <a:pt x="436" y="655"/>
                    <a:pt x="436" y="655"/>
                    <a:pt x="436" y="655"/>
                  </a:cubicBezTo>
                  <a:cubicBezTo>
                    <a:pt x="436" y="654"/>
                    <a:pt x="436" y="654"/>
                    <a:pt x="436" y="654"/>
                  </a:cubicBezTo>
                  <a:cubicBezTo>
                    <a:pt x="436" y="654"/>
                    <a:pt x="436" y="654"/>
                    <a:pt x="436" y="654"/>
                  </a:cubicBezTo>
                  <a:cubicBezTo>
                    <a:pt x="435" y="654"/>
                    <a:pt x="435" y="654"/>
                    <a:pt x="435" y="654"/>
                  </a:cubicBezTo>
                  <a:cubicBezTo>
                    <a:pt x="435" y="654"/>
                    <a:pt x="435" y="654"/>
                    <a:pt x="435" y="654"/>
                  </a:cubicBezTo>
                  <a:cubicBezTo>
                    <a:pt x="435" y="652"/>
                    <a:pt x="435" y="652"/>
                    <a:pt x="435" y="652"/>
                  </a:cubicBezTo>
                  <a:cubicBezTo>
                    <a:pt x="435" y="652"/>
                    <a:pt x="435" y="652"/>
                    <a:pt x="435" y="652"/>
                  </a:cubicBezTo>
                  <a:cubicBezTo>
                    <a:pt x="434" y="652"/>
                    <a:pt x="434" y="652"/>
                    <a:pt x="434" y="652"/>
                  </a:cubicBezTo>
                  <a:cubicBezTo>
                    <a:pt x="434" y="652"/>
                    <a:pt x="434" y="652"/>
                    <a:pt x="434" y="652"/>
                  </a:cubicBezTo>
                  <a:cubicBezTo>
                    <a:pt x="434" y="651"/>
                    <a:pt x="434" y="651"/>
                    <a:pt x="434" y="651"/>
                  </a:cubicBezTo>
                  <a:cubicBezTo>
                    <a:pt x="434" y="651"/>
                    <a:pt x="434" y="651"/>
                    <a:pt x="434" y="651"/>
                  </a:cubicBezTo>
                  <a:cubicBezTo>
                    <a:pt x="435" y="650"/>
                    <a:pt x="435" y="650"/>
                    <a:pt x="435" y="650"/>
                  </a:cubicBezTo>
                  <a:cubicBezTo>
                    <a:pt x="435" y="650"/>
                    <a:pt x="435" y="650"/>
                    <a:pt x="435" y="650"/>
                  </a:cubicBezTo>
                  <a:cubicBezTo>
                    <a:pt x="436" y="649"/>
                    <a:pt x="436" y="649"/>
                    <a:pt x="436" y="649"/>
                  </a:cubicBezTo>
                  <a:cubicBezTo>
                    <a:pt x="436" y="649"/>
                    <a:pt x="436" y="649"/>
                    <a:pt x="436" y="649"/>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7" y="651"/>
                    <a:pt x="437" y="651"/>
                    <a:pt x="437" y="651"/>
                  </a:cubicBezTo>
                  <a:cubicBezTo>
                    <a:pt x="437" y="651"/>
                    <a:pt x="437" y="651"/>
                    <a:pt x="437" y="651"/>
                  </a:cubicBezTo>
                  <a:cubicBezTo>
                    <a:pt x="437" y="651"/>
                    <a:pt x="437" y="651"/>
                    <a:pt x="437" y="651"/>
                  </a:cubicBezTo>
                  <a:cubicBezTo>
                    <a:pt x="437" y="651"/>
                    <a:pt x="437" y="651"/>
                    <a:pt x="437" y="651"/>
                  </a:cubicBezTo>
                  <a:cubicBezTo>
                    <a:pt x="438" y="651"/>
                    <a:pt x="438" y="651"/>
                    <a:pt x="438" y="651"/>
                  </a:cubicBezTo>
                  <a:cubicBezTo>
                    <a:pt x="438" y="651"/>
                    <a:pt x="438" y="651"/>
                    <a:pt x="438" y="651"/>
                  </a:cubicBezTo>
                  <a:cubicBezTo>
                    <a:pt x="438" y="651"/>
                    <a:pt x="438" y="651"/>
                    <a:pt x="438" y="651"/>
                  </a:cubicBezTo>
                  <a:cubicBezTo>
                    <a:pt x="438" y="651"/>
                    <a:pt x="438" y="651"/>
                    <a:pt x="438" y="651"/>
                  </a:cubicBezTo>
                  <a:cubicBezTo>
                    <a:pt x="439" y="651"/>
                    <a:pt x="439" y="651"/>
                    <a:pt x="439" y="651"/>
                  </a:cubicBezTo>
                  <a:cubicBezTo>
                    <a:pt x="439" y="651"/>
                    <a:pt x="439" y="651"/>
                    <a:pt x="439" y="651"/>
                  </a:cubicBezTo>
                  <a:cubicBezTo>
                    <a:pt x="440" y="651"/>
                    <a:pt x="440" y="651"/>
                    <a:pt x="440" y="651"/>
                  </a:cubicBezTo>
                  <a:cubicBezTo>
                    <a:pt x="440" y="651"/>
                    <a:pt x="440" y="651"/>
                    <a:pt x="440" y="651"/>
                  </a:cubicBezTo>
                  <a:cubicBezTo>
                    <a:pt x="441" y="650"/>
                    <a:pt x="441" y="650"/>
                    <a:pt x="441" y="650"/>
                  </a:cubicBezTo>
                  <a:cubicBezTo>
                    <a:pt x="441" y="650"/>
                    <a:pt x="441" y="650"/>
                    <a:pt x="441" y="650"/>
                  </a:cubicBezTo>
                  <a:cubicBezTo>
                    <a:pt x="441" y="650"/>
                    <a:pt x="441" y="650"/>
                    <a:pt x="441" y="650"/>
                  </a:cubicBezTo>
                  <a:cubicBezTo>
                    <a:pt x="441" y="650"/>
                    <a:pt x="441" y="650"/>
                    <a:pt x="441" y="650"/>
                  </a:cubicBezTo>
                  <a:cubicBezTo>
                    <a:pt x="442" y="650"/>
                    <a:pt x="442" y="650"/>
                    <a:pt x="442" y="650"/>
                  </a:cubicBezTo>
                  <a:cubicBezTo>
                    <a:pt x="442" y="650"/>
                    <a:pt x="442" y="650"/>
                    <a:pt x="442" y="650"/>
                  </a:cubicBezTo>
                  <a:cubicBezTo>
                    <a:pt x="443" y="650"/>
                    <a:pt x="443" y="650"/>
                    <a:pt x="443" y="650"/>
                  </a:cubicBezTo>
                  <a:cubicBezTo>
                    <a:pt x="443" y="650"/>
                    <a:pt x="443" y="650"/>
                    <a:pt x="443" y="650"/>
                  </a:cubicBezTo>
                  <a:cubicBezTo>
                    <a:pt x="444" y="649"/>
                    <a:pt x="444" y="649"/>
                    <a:pt x="444" y="649"/>
                  </a:cubicBezTo>
                  <a:cubicBezTo>
                    <a:pt x="444" y="649"/>
                    <a:pt x="444" y="649"/>
                    <a:pt x="444" y="649"/>
                  </a:cubicBezTo>
                  <a:cubicBezTo>
                    <a:pt x="444" y="649"/>
                    <a:pt x="444" y="649"/>
                    <a:pt x="444" y="649"/>
                  </a:cubicBezTo>
                  <a:cubicBezTo>
                    <a:pt x="444" y="649"/>
                    <a:pt x="444" y="649"/>
                    <a:pt x="444" y="649"/>
                  </a:cubicBezTo>
                  <a:cubicBezTo>
                    <a:pt x="445" y="647"/>
                    <a:pt x="445" y="647"/>
                    <a:pt x="445" y="647"/>
                  </a:cubicBezTo>
                  <a:cubicBezTo>
                    <a:pt x="445" y="647"/>
                    <a:pt x="445" y="647"/>
                    <a:pt x="445" y="647"/>
                  </a:cubicBezTo>
                  <a:cubicBezTo>
                    <a:pt x="445" y="640"/>
                    <a:pt x="445" y="640"/>
                    <a:pt x="445" y="640"/>
                  </a:cubicBezTo>
                  <a:cubicBezTo>
                    <a:pt x="445" y="639"/>
                    <a:pt x="445" y="639"/>
                    <a:pt x="445" y="639"/>
                  </a:cubicBezTo>
                  <a:cubicBezTo>
                    <a:pt x="445" y="633"/>
                    <a:pt x="445" y="633"/>
                    <a:pt x="445" y="633"/>
                  </a:cubicBezTo>
                  <a:cubicBezTo>
                    <a:pt x="445" y="633"/>
                    <a:pt x="445" y="633"/>
                    <a:pt x="445" y="633"/>
                  </a:cubicBezTo>
                  <a:cubicBezTo>
                    <a:pt x="445" y="634"/>
                    <a:pt x="445" y="634"/>
                    <a:pt x="445" y="634"/>
                  </a:cubicBezTo>
                  <a:cubicBezTo>
                    <a:pt x="445" y="634"/>
                    <a:pt x="445" y="634"/>
                    <a:pt x="445" y="634"/>
                  </a:cubicBezTo>
                  <a:cubicBezTo>
                    <a:pt x="446" y="634"/>
                    <a:pt x="446" y="634"/>
                    <a:pt x="446" y="634"/>
                  </a:cubicBezTo>
                  <a:cubicBezTo>
                    <a:pt x="446" y="634"/>
                    <a:pt x="446" y="634"/>
                    <a:pt x="446" y="634"/>
                  </a:cubicBezTo>
                  <a:cubicBezTo>
                    <a:pt x="447" y="635"/>
                    <a:pt x="447" y="635"/>
                    <a:pt x="447" y="635"/>
                  </a:cubicBezTo>
                  <a:cubicBezTo>
                    <a:pt x="447" y="635"/>
                    <a:pt x="447" y="635"/>
                    <a:pt x="447" y="635"/>
                  </a:cubicBezTo>
                  <a:cubicBezTo>
                    <a:pt x="447" y="635"/>
                    <a:pt x="447" y="635"/>
                    <a:pt x="447" y="635"/>
                  </a:cubicBezTo>
                  <a:cubicBezTo>
                    <a:pt x="447" y="635"/>
                    <a:pt x="447" y="635"/>
                    <a:pt x="447" y="635"/>
                  </a:cubicBezTo>
                  <a:cubicBezTo>
                    <a:pt x="448" y="636"/>
                    <a:pt x="448" y="636"/>
                    <a:pt x="448" y="636"/>
                  </a:cubicBezTo>
                  <a:cubicBezTo>
                    <a:pt x="448" y="636"/>
                    <a:pt x="448" y="636"/>
                    <a:pt x="448" y="636"/>
                  </a:cubicBezTo>
                  <a:cubicBezTo>
                    <a:pt x="449" y="636"/>
                    <a:pt x="449" y="636"/>
                    <a:pt x="449" y="636"/>
                  </a:cubicBezTo>
                  <a:cubicBezTo>
                    <a:pt x="449" y="636"/>
                    <a:pt x="449" y="636"/>
                    <a:pt x="449" y="636"/>
                  </a:cubicBezTo>
                  <a:cubicBezTo>
                    <a:pt x="449" y="637"/>
                    <a:pt x="449" y="637"/>
                    <a:pt x="449" y="637"/>
                  </a:cubicBezTo>
                  <a:cubicBezTo>
                    <a:pt x="449" y="637"/>
                    <a:pt x="449" y="637"/>
                    <a:pt x="449" y="637"/>
                  </a:cubicBezTo>
                  <a:cubicBezTo>
                    <a:pt x="450" y="637"/>
                    <a:pt x="450" y="637"/>
                    <a:pt x="450" y="637"/>
                  </a:cubicBezTo>
                  <a:cubicBezTo>
                    <a:pt x="450" y="637"/>
                    <a:pt x="450" y="637"/>
                    <a:pt x="450" y="637"/>
                  </a:cubicBezTo>
                  <a:cubicBezTo>
                    <a:pt x="451" y="639"/>
                    <a:pt x="451" y="639"/>
                    <a:pt x="451" y="639"/>
                  </a:cubicBezTo>
                  <a:cubicBezTo>
                    <a:pt x="451" y="639"/>
                    <a:pt x="451" y="639"/>
                    <a:pt x="451" y="639"/>
                  </a:cubicBezTo>
                  <a:cubicBezTo>
                    <a:pt x="451" y="640"/>
                    <a:pt x="451" y="640"/>
                    <a:pt x="451" y="640"/>
                  </a:cubicBezTo>
                  <a:cubicBezTo>
                    <a:pt x="451" y="640"/>
                    <a:pt x="451" y="640"/>
                    <a:pt x="451" y="640"/>
                  </a:cubicBezTo>
                  <a:cubicBezTo>
                    <a:pt x="451" y="642"/>
                    <a:pt x="451" y="642"/>
                    <a:pt x="451" y="642"/>
                  </a:cubicBezTo>
                  <a:cubicBezTo>
                    <a:pt x="451" y="642"/>
                    <a:pt x="451" y="642"/>
                    <a:pt x="451" y="642"/>
                  </a:cubicBezTo>
                  <a:cubicBezTo>
                    <a:pt x="450" y="644"/>
                    <a:pt x="450" y="644"/>
                    <a:pt x="450" y="644"/>
                  </a:cubicBezTo>
                  <a:cubicBezTo>
                    <a:pt x="450" y="644"/>
                    <a:pt x="450" y="644"/>
                    <a:pt x="450" y="644"/>
                  </a:cubicBezTo>
                  <a:cubicBezTo>
                    <a:pt x="450" y="646"/>
                    <a:pt x="450" y="646"/>
                    <a:pt x="450" y="646"/>
                  </a:cubicBezTo>
                  <a:cubicBezTo>
                    <a:pt x="450" y="646"/>
                    <a:pt x="450" y="646"/>
                    <a:pt x="450" y="646"/>
                  </a:cubicBezTo>
                  <a:cubicBezTo>
                    <a:pt x="450" y="648"/>
                    <a:pt x="450" y="648"/>
                    <a:pt x="450" y="648"/>
                  </a:cubicBezTo>
                  <a:cubicBezTo>
                    <a:pt x="450" y="648"/>
                    <a:pt x="450" y="648"/>
                    <a:pt x="450" y="648"/>
                  </a:cubicBezTo>
                  <a:cubicBezTo>
                    <a:pt x="450" y="649"/>
                    <a:pt x="450" y="649"/>
                    <a:pt x="450" y="649"/>
                  </a:cubicBezTo>
                  <a:cubicBezTo>
                    <a:pt x="450" y="649"/>
                    <a:pt x="450" y="649"/>
                    <a:pt x="450" y="649"/>
                  </a:cubicBezTo>
                  <a:cubicBezTo>
                    <a:pt x="451" y="650"/>
                    <a:pt x="451" y="650"/>
                    <a:pt x="451" y="650"/>
                  </a:cubicBezTo>
                  <a:cubicBezTo>
                    <a:pt x="451" y="650"/>
                    <a:pt x="451" y="650"/>
                    <a:pt x="451" y="650"/>
                  </a:cubicBezTo>
                  <a:cubicBezTo>
                    <a:pt x="452" y="650"/>
                    <a:pt x="452" y="650"/>
                    <a:pt x="452" y="650"/>
                  </a:cubicBezTo>
                  <a:cubicBezTo>
                    <a:pt x="452" y="650"/>
                    <a:pt x="452" y="650"/>
                    <a:pt x="452" y="650"/>
                  </a:cubicBezTo>
                  <a:cubicBezTo>
                    <a:pt x="453" y="650"/>
                    <a:pt x="453" y="650"/>
                    <a:pt x="453" y="650"/>
                  </a:cubicBezTo>
                  <a:cubicBezTo>
                    <a:pt x="453" y="650"/>
                    <a:pt x="453" y="650"/>
                    <a:pt x="453" y="650"/>
                  </a:cubicBezTo>
                  <a:cubicBezTo>
                    <a:pt x="453" y="649"/>
                    <a:pt x="453" y="649"/>
                    <a:pt x="453" y="649"/>
                  </a:cubicBezTo>
                  <a:cubicBezTo>
                    <a:pt x="453" y="649"/>
                    <a:pt x="453" y="649"/>
                    <a:pt x="453" y="649"/>
                  </a:cubicBezTo>
                  <a:cubicBezTo>
                    <a:pt x="453" y="648"/>
                    <a:pt x="453" y="648"/>
                    <a:pt x="453" y="648"/>
                  </a:cubicBezTo>
                  <a:cubicBezTo>
                    <a:pt x="453" y="648"/>
                    <a:pt x="453" y="648"/>
                    <a:pt x="453" y="648"/>
                  </a:cubicBezTo>
                  <a:cubicBezTo>
                    <a:pt x="454" y="647"/>
                    <a:pt x="454" y="647"/>
                    <a:pt x="454" y="647"/>
                  </a:cubicBezTo>
                  <a:cubicBezTo>
                    <a:pt x="454" y="647"/>
                    <a:pt x="454" y="647"/>
                    <a:pt x="454" y="647"/>
                  </a:cubicBezTo>
                  <a:cubicBezTo>
                    <a:pt x="453" y="646"/>
                    <a:pt x="453" y="646"/>
                    <a:pt x="453" y="646"/>
                  </a:cubicBezTo>
                  <a:cubicBezTo>
                    <a:pt x="453" y="646"/>
                    <a:pt x="453" y="646"/>
                    <a:pt x="453" y="646"/>
                  </a:cubicBezTo>
                  <a:cubicBezTo>
                    <a:pt x="453" y="645"/>
                    <a:pt x="453" y="645"/>
                    <a:pt x="453" y="645"/>
                  </a:cubicBezTo>
                  <a:cubicBezTo>
                    <a:pt x="453" y="645"/>
                    <a:pt x="453" y="645"/>
                    <a:pt x="453" y="645"/>
                  </a:cubicBezTo>
                  <a:cubicBezTo>
                    <a:pt x="453" y="644"/>
                    <a:pt x="453" y="644"/>
                    <a:pt x="453" y="644"/>
                  </a:cubicBezTo>
                  <a:cubicBezTo>
                    <a:pt x="453" y="644"/>
                    <a:pt x="453" y="644"/>
                    <a:pt x="453" y="644"/>
                  </a:cubicBezTo>
                  <a:cubicBezTo>
                    <a:pt x="453" y="643"/>
                    <a:pt x="453" y="643"/>
                    <a:pt x="453" y="643"/>
                  </a:cubicBezTo>
                  <a:cubicBezTo>
                    <a:pt x="453" y="643"/>
                    <a:pt x="453" y="643"/>
                    <a:pt x="453"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5" y="643"/>
                    <a:pt x="455" y="643"/>
                    <a:pt x="455" y="643"/>
                  </a:cubicBezTo>
                  <a:cubicBezTo>
                    <a:pt x="455" y="643"/>
                    <a:pt x="455" y="643"/>
                    <a:pt x="455" y="643"/>
                  </a:cubicBezTo>
                  <a:cubicBezTo>
                    <a:pt x="455" y="644"/>
                    <a:pt x="455" y="644"/>
                    <a:pt x="455" y="644"/>
                  </a:cubicBezTo>
                  <a:cubicBezTo>
                    <a:pt x="455" y="644"/>
                    <a:pt x="455" y="644"/>
                    <a:pt x="455" y="644"/>
                  </a:cubicBezTo>
                  <a:cubicBezTo>
                    <a:pt x="455" y="644"/>
                    <a:pt x="455" y="644"/>
                    <a:pt x="455" y="644"/>
                  </a:cubicBezTo>
                  <a:cubicBezTo>
                    <a:pt x="455" y="644"/>
                    <a:pt x="455" y="644"/>
                    <a:pt x="455" y="644"/>
                  </a:cubicBezTo>
                  <a:cubicBezTo>
                    <a:pt x="456" y="644"/>
                    <a:pt x="456" y="644"/>
                    <a:pt x="456" y="644"/>
                  </a:cubicBezTo>
                  <a:cubicBezTo>
                    <a:pt x="456" y="644"/>
                    <a:pt x="456" y="644"/>
                    <a:pt x="456" y="644"/>
                  </a:cubicBezTo>
                  <a:cubicBezTo>
                    <a:pt x="456" y="644"/>
                    <a:pt x="456" y="644"/>
                    <a:pt x="456" y="644"/>
                  </a:cubicBezTo>
                  <a:cubicBezTo>
                    <a:pt x="456" y="644"/>
                    <a:pt x="456" y="644"/>
                    <a:pt x="456" y="644"/>
                  </a:cubicBezTo>
                  <a:cubicBezTo>
                    <a:pt x="458" y="644"/>
                    <a:pt x="458" y="644"/>
                    <a:pt x="458" y="644"/>
                  </a:cubicBezTo>
                  <a:cubicBezTo>
                    <a:pt x="458" y="644"/>
                    <a:pt x="458" y="644"/>
                    <a:pt x="458" y="644"/>
                  </a:cubicBezTo>
                  <a:cubicBezTo>
                    <a:pt x="460" y="640"/>
                    <a:pt x="460" y="640"/>
                    <a:pt x="460" y="640"/>
                  </a:cubicBezTo>
                  <a:cubicBezTo>
                    <a:pt x="460" y="640"/>
                    <a:pt x="460" y="640"/>
                    <a:pt x="460" y="640"/>
                  </a:cubicBezTo>
                  <a:cubicBezTo>
                    <a:pt x="455" y="652"/>
                    <a:pt x="455" y="652"/>
                    <a:pt x="455" y="652"/>
                  </a:cubicBezTo>
                  <a:cubicBezTo>
                    <a:pt x="455" y="652"/>
                    <a:pt x="455" y="652"/>
                    <a:pt x="455" y="652"/>
                  </a:cubicBezTo>
                  <a:cubicBezTo>
                    <a:pt x="455" y="652"/>
                    <a:pt x="455" y="652"/>
                    <a:pt x="455" y="652"/>
                  </a:cubicBezTo>
                  <a:cubicBezTo>
                    <a:pt x="455" y="652"/>
                    <a:pt x="455" y="652"/>
                    <a:pt x="455"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3" y="652"/>
                    <a:pt x="453" y="652"/>
                    <a:pt x="453" y="652"/>
                  </a:cubicBezTo>
                  <a:cubicBezTo>
                    <a:pt x="453" y="652"/>
                    <a:pt x="453" y="652"/>
                    <a:pt x="453" y="652"/>
                  </a:cubicBezTo>
                  <a:cubicBezTo>
                    <a:pt x="453" y="652"/>
                    <a:pt x="453" y="652"/>
                    <a:pt x="453" y="652"/>
                  </a:cubicBezTo>
                  <a:cubicBezTo>
                    <a:pt x="453" y="652"/>
                    <a:pt x="453" y="652"/>
                    <a:pt x="453" y="652"/>
                  </a:cubicBezTo>
                  <a:cubicBezTo>
                    <a:pt x="452" y="652"/>
                    <a:pt x="452" y="652"/>
                    <a:pt x="452" y="652"/>
                  </a:cubicBezTo>
                  <a:cubicBezTo>
                    <a:pt x="452" y="652"/>
                    <a:pt x="452" y="652"/>
                    <a:pt x="452" y="652"/>
                  </a:cubicBezTo>
                  <a:cubicBezTo>
                    <a:pt x="452" y="652"/>
                    <a:pt x="452" y="652"/>
                    <a:pt x="452" y="652"/>
                  </a:cubicBezTo>
                  <a:cubicBezTo>
                    <a:pt x="452" y="652"/>
                    <a:pt x="452" y="652"/>
                    <a:pt x="452" y="652"/>
                  </a:cubicBezTo>
                  <a:cubicBezTo>
                    <a:pt x="451" y="653"/>
                    <a:pt x="451" y="653"/>
                    <a:pt x="451" y="653"/>
                  </a:cubicBezTo>
                  <a:cubicBezTo>
                    <a:pt x="451" y="653"/>
                    <a:pt x="451" y="653"/>
                    <a:pt x="451" y="653"/>
                  </a:cubicBezTo>
                  <a:cubicBezTo>
                    <a:pt x="451" y="654"/>
                    <a:pt x="451" y="654"/>
                    <a:pt x="451" y="654"/>
                  </a:cubicBezTo>
                  <a:cubicBezTo>
                    <a:pt x="451" y="654"/>
                    <a:pt x="451" y="654"/>
                    <a:pt x="451" y="654"/>
                  </a:cubicBezTo>
                  <a:cubicBezTo>
                    <a:pt x="450" y="655"/>
                    <a:pt x="450" y="655"/>
                    <a:pt x="450" y="655"/>
                  </a:cubicBezTo>
                  <a:cubicBezTo>
                    <a:pt x="450" y="655"/>
                    <a:pt x="450" y="655"/>
                    <a:pt x="450" y="655"/>
                  </a:cubicBezTo>
                  <a:cubicBezTo>
                    <a:pt x="450" y="656"/>
                    <a:pt x="450" y="656"/>
                    <a:pt x="450" y="656"/>
                  </a:cubicBezTo>
                  <a:cubicBezTo>
                    <a:pt x="450" y="656"/>
                    <a:pt x="450" y="656"/>
                    <a:pt x="450" y="656"/>
                  </a:cubicBezTo>
                  <a:cubicBezTo>
                    <a:pt x="450" y="658"/>
                    <a:pt x="450" y="658"/>
                    <a:pt x="450" y="658"/>
                  </a:cubicBezTo>
                  <a:cubicBezTo>
                    <a:pt x="450" y="658"/>
                    <a:pt x="450" y="658"/>
                    <a:pt x="450" y="658"/>
                  </a:cubicBezTo>
                  <a:cubicBezTo>
                    <a:pt x="450" y="659"/>
                    <a:pt x="450" y="659"/>
                    <a:pt x="450" y="659"/>
                  </a:cubicBezTo>
                  <a:cubicBezTo>
                    <a:pt x="450" y="659"/>
                    <a:pt x="450" y="659"/>
                    <a:pt x="450" y="659"/>
                  </a:cubicBezTo>
                  <a:cubicBezTo>
                    <a:pt x="450" y="660"/>
                    <a:pt x="450" y="660"/>
                    <a:pt x="450" y="660"/>
                  </a:cubicBezTo>
                  <a:cubicBezTo>
                    <a:pt x="450" y="660"/>
                    <a:pt x="450" y="660"/>
                    <a:pt x="450" y="660"/>
                  </a:cubicBezTo>
                  <a:cubicBezTo>
                    <a:pt x="451" y="660"/>
                    <a:pt x="451" y="660"/>
                    <a:pt x="451" y="660"/>
                  </a:cubicBezTo>
                  <a:cubicBezTo>
                    <a:pt x="451" y="660"/>
                    <a:pt x="451" y="660"/>
                    <a:pt x="451" y="660"/>
                  </a:cubicBezTo>
                  <a:cubicBezTo>
                    <a:pt x="460" y="656"/>
                    <a:pt x="460" y="656"/>
                    <a:pt x="460" y="656"/>
                  </a:cubicBezTo>
                  <a:cubicBezTo>
                    <a:pt x="460" y="656"/>
                    <a:pt x="460" y="656"/>
                    <a:pt x="460" y="656"/>
                  </a:cubicBezTo>
                  <a:cubicBezTo>
                    <a:pt x="464" y="632"/>
                    <a:pt x="464" y="632"/>
                    <a:pt x="464" y="632"/>
                  </a:cubicBezTo>
                  <a:cubicBezTo>
                    <a:pt x="464" y="632"/>
                    <a:pt x="464" y="632"/>
                    <a:pt x="464" y="632"/>
                  </a:cubicBezTo>
                  <a:cubicBezTo>
                    <a:pt x="464" y="631"/>
                    <a:pt x="464" y="631"/>
                    <a:pt x="464" y="631"/>
                  </a:cubicBezTo>
                  <a:cubicBezTo>
                    <a:pt x="464" y="631"/>
                    <a:pt x="464" y="631"/>
                    <a:pt x="464" y="631"/>
                  </a:cubicBezTo>
                  <a:cubicBezTo>
                    <a:pt x="463" y="630"/>
                    <a:pt x="463" y="630"/>
                    <a:pt x="463" y="630"/>
                  </a:cubicBezTo>
                  <a:cubicBezTo>
                    <a:pt x="463" y="630"/>
                    <a:pt x="463" y="630"/>
                    <a:pt x="463" y="630"/>
                  </a:cubicBezTo>
                  <a:cubicBezTo>
                    <a:pt x="463" y="630"/>
                    <a:pt x="463" y="630"/>
                    <a:pt x="463" y="630"/>
                  </a:cubicBezTo>
                  <a:cubicBezTo>
                    <a:pt x="463" y="630"/>
                    <a:pt x="463" y="630"/>
                    <a:pt x="463" y="630"/>
                  </a:cubicBezTo>
                  <a:cubicBezTo>
                    <a:pt x="463" y="629"/>
                    <a:pt x="463" y="629"/>
                    <a:pt x="463" y="629"/>
                  </a:cubicBezTo>
                  <a:cubicBezTo>
                    <a:pt x="463" y="629"/>
                    <a:pt x="463" y="629"/>
                    <a:pt x="463" y="629"/>
                  </a:cubicBezTo>
                  <a:cubicBezTo>
                    <a:pt x="463" y="628"/>
                    <a:pt x="463" y="628"/>
                    <a:pt x="463" y="628"/>
                  </a:cubicBezTo>
                  <a:cubicBezTo>
                    <a:pt x="463" y="628"/>
                    <a:pt x="463" y="628"/>
                    <a:pt x="463" y="628"/>
                  </a:cubicBezTo>
                  <a:cubicBezTo>
                    <a:pt x="463" y="627"/>
                    <a:pt x="463" y="627"/>
                    <a:pt x="463" y="627"/>
                  </a:cubicBezTo>
                  <a:cubicBezTo>
                    <a:pt x="463" y="627"/>
                    <a:pt x="463" y="627"/>
                    <a:pt x="463" y="627"/>
                  </a:cubicBezTo>
                  <a:cubicBezTo>
                    <a:pt x="463" y="626"/>
                    <a:pt x="463" y="626"/>
                    <a:pt x="463" y="626"/>
                  </a:cubicBezTo>
                  <a:cubicBezTo>
                    <a:pt x="463" y="626"/>
                    <a:pt x="463" y="626"/>
                    <a:pt x="463" y="626"/>
                  </a:cubicBezTo>
                  <a:cubicBezTo>
                    <a:pt x="464" y="625"/>
                    <a:pt x="464" y="625"/>
                    <a:pt x="464" y="625"/>
                  </a:cubicBezTo>
                  <a:cubicBezTo>
                    <a:pt x="464" y="625"/>
                    <a:pt x="464" y="625"/>
                    <a:pt x="464" y="625"/>
                  </a:cubicBezTo>
                  <a:cubicBezTo>
                    <a:pt x="464" y="626"/>
                    <a:pt x="464" y="626"/>
                    <a:pt x="464" y="626"/>
                  </a:cubicBezTo>
                  <a:cubicBezTo>
                    <a:pt x="464" y="626"/>
                    <a:pt x="464" y="626"/>
                    <a:pt x="464" y="626"/>
                  </a:cubicBezTo>
                  <a:cubicBezTo>
                    <a:pt x="465" y="625"/>
                    <a:pt x="465" y="625"/>
                    <a:pt x="465" y="625"/>
                  </a:cubicBezTo>
                  <a:cubicBezTo>
                    <a:pt x="465" y="625"/>
                    <a:pt x="465" y="625"/>
                    <a:pt x="465" y="625"/>
                  </a:cubicBezTo>
                  <a:cubicBezTo>
                    <a:pt x="465" y="625"/>
                    <a:pt x="465" y="625"/>
                    <a:pt x="465" y="625"/>
                  </a:cubicBezTo>
                  <a:cubicBezTo>
                    <a:pt x="465" y="625"/>
                    <a:pt x="465" y="625"/>
                    <a:pt x="465" y="625"/>
                  </a:cubicBezTo>
                  <a:cubicBezTo>
                    <a:pt x="466" y="625"/>
                    <a:pt x="466" y="625"/>
                    <a:pt x="466" y="625"/>
                  </a:cubicBezTo>
                  <a:cubicBezTo>
                    <a:pt x="466" y="625"/>
                    <a:pt x="466" y="625"/>
                    <a:pt x="466" y="625"/>
                  </a:cubicBezTo>
                  <a:cubicBezTo>
                    <a:pt x="467" y="625"/>
                    <a:pt x="467" y="625"/>
                    <a:pt x="467" y="625"/>
                  </a:cubicBezTo>
                  <a:cubicBezTo>
                    <a:pt x="467" y="625"/>
                    <a:pt x="467" y="625"/>
                    <a:pt x="467" y="625"/>
                  </a:cubicBezTo>
                  <a:cubicBezTo>
                    <a:pt x="467" y="625"/>
                    <a:pt x="467" y="625"/>
                    <a:pt x="467" y="625"/>
                  </a:cubicBezTo>
                  <a:cubicBezTo>
                    <a:pt x="467" y="625"/>
                    <a:pt x="467" y="625"/>
                    <a:pt x="467" y="625"/>
                  </a:cubicBezTo>
                  <a:cubicBezTo>
                    <a:pt x="468" y="625"/>
                    <a:pt x="468" y="625"/>
                    <a:pt x="468" y="625"/>
                  </a:cubicBezTo>
                  <a:cubicBezTo>
                    <a:pt x="468" y="625"/>
                    <a:pt x="468" y="625"/>
                    <a:pt x="468" y="625"/>
                  </a:cubicBezTo>
                  <a:cubicBezTo>
                    <a:pt x="469" y="625"/>
                    <a:pt x="469" y="625"/>
                    <a:pt x="469" y="625"/>
                  </a:cubicBezTo>
                  <a:cubicBezTo>
                    <a:pt x="469" y="625"/>
                    <a:pt x="469" y="625"/>
                    <a:pt x="469" y="625"/>
                  </a:cubicBezTo>
                  <a:cubicBezTo>
                    <a:pt x="469" y="629"/>
                    <a:pt x="469" y="629"/>
                    <a:pt x="469" y="629"/>
                  </a:cubicBezTo>
                  <a:cubicBezTo>
                    <a:pt x="469" y="629"/>
                    <a:pt x="469" y="629"/>
                    <a:pt x="469" y="629"/>
                  </a:cubicBezTo>
                  <a:cubicBezTo>
                    <a:pt x="468" y="632"/>
                    <a:pt x="468" y="632"/>
                    <a:pt x="468" y="632"/>
                  </a:cubicBezTo>
                  <a:cubicBezTo>
                    <a:pt x="468" y="632"/>
                    <a:pt x="468" y="632"/>
                    <a:pt x="468" y="632"/>
                  </a:cubicBezTo>
                  <a:cubicBezTo>
                    <a:pt x="467" y="636"/>
                    <a:pt x="467" y="636"/>
                    <a:pt x="467" y="636"/>
                  </a:cubicBezTo>
                  <a:cubicBezTo>
                    <a:pt x="467" y="636"/>
                    <a:pt x="467" y="636"/>
                    <a:pt x="467" y="636"/>
                  </a:cubicBezTo>
                  <a:cubicBezTo>
                    <a:pt x="467" y="639"/>
                    <a:pt x="467" y="639"/>
                    <a:pt x="467" y="639"/>
                  </a:cubicBezTo>
                  <a:cubicBezTo>
                    <a:pt x="467" y="639"/>
                    <a:pt x="467" y="639"/>
                    <a:pt x="467" y="639"/>
                  </a:cubicBezTo>
                  <a:cubicBezTo>
                    <a:pt x="465" y="643"/>
                    <a:pt x="465" y="643"/>
                    <a:pt x="465" y="643"/>
                  </a:cubicBezTo>
                  <a:cubicBezTo>
                    <a:pt x="465" y="643"/>
                    <a:pt x="465" y="643"/>
                    <a:pt x="465" y="643"/>
                  </a:cubicBezTo>
                  <a:cubicBezTo>
                    <a:pt x="465" y="647"/>
                    <a:pt x="465" y="647"/>
                    <a:pt x="465" y="647"/>
                  </a:cubicBezTo>
                  <a:cubicBezTo>
                    <a:pt x="465" y="647"/>
                    <a:pt x="465" y="647"/>
                    <a:pt x="465" y="647"/>
                  </a:cubicBezTo>
                  <a:cubicBezTo>
                    <a:pt x="464" y="650"/>
                    <a:pt x="464" y="650"/>
                    <a:pt x="464" y="650"/>
                  </a:cubicBezTo>
                  <a:cubicBezTo>
                    <a:pt x="464" y="650"/>
                    <a:pt x="464" y="650"/>
                    <a:pt x="464" y="650"/>
                  </a:cubicBezTo>
                  <a:cubicBezTo>
                    <a:pt x="464" y="654"/>
                    <a:pt x="464" y="654"/>
                    <a:pt x="464" y="654"/>
                  </a:cubicBezTo>
                  <a:cubicBezTo>
                    <a:pt x="464" y="654"/>
                    <a:pt x="464" y="654"/>
                    <a:pt x="464" y="654"/>
                  </a:cubicBezTo>
                  <a:cubicBezTo>
                    <a:pt x="464" y="654"/>
                    <a:pt x="464" y="654"/>
                    <a:pt x="464" y="654"/>
                  </a:cubicBezTo>
                  <a:cubicBezTo>
                    <a:pt x="464" y="654"/>
                    <a:pt x="464" y="654"/>
                    <a:pt x="464" y="654"/>
                  </a:cubicBezTo>
                  <a:cubicBezTo>
                    <a:pt x="474" y="652"/>
                    <a:pt x="474" y="652"/>
                    <a:pt x="474" y="652"/>
                  </a:cubicBezTo>
                  <a:cubicBezTo>
                    <a:pt x="474" y="652"/>
                    <a:pt x="474" y="652"/>
                    <a:pt x="474" y="652"/>
                  </a:cubicBezTo>
                  <a:cubicBezTo>
                    <a:pt x="477" y="658"/>
                    <a:pt x="477" y="658"/>
                    <a:pt x="477" y="658"/>
                  </a:cubicBezTo>
                  <a:cubicBezTo>
                    <a:pt x="477" y="658"/>
                    <a:pt x="477" y="658"/>
                    <a:pt x="477" y="658"/>
                  </a:cubicBezTo>
                  <a:cubicBezTo>
                    <a:pt x="475" y="657"/>
                    <a:pt x="475" y="657"/>
                    <a:pt x="475" y="657"/>
                  </a:cubicBezTo>
                  <a:cubicBezTo>
                    <a:pt x="475" y="657"/>
                    <a:pt x="475" y="657"/>
                    <a:pt x="475" y="657"/>
                  </a:cubicBezTo>
                  <a:cubicBezTo>
                    <a:pt x="473" y="657"/>
                    <a:pt x="473" y="657"/>
                    <a:pt x="473" y="657"/>
                  </a:cubicBezTo>
                  <a:cubicBezTo>
                    <a:pt x="473" y="657"/>
                    <a:pt x="473" y="657"/>
                    <a:pt x="473" y="657"/>
                  </a:cubicBezTo>
                  <a:cubicBezTo>
                    <a:pt x="471" y="656"/>
                    <a:pt x="471" y="656"/>
                    <a:pt x="471" y="656"/>
                  </a:cubicBezTo>
                  <a:cubicBezTo>
                    <a:pt x="471" y="656"/>
                    <a:pt x="471" y="656"/>
                    <a:pt x="471" y="656"/>
                  </a:cubicBezTo>
                  <a:cubicBezTo>
                    <a:pt x="469" y="656"/>
                    <a:pt x="469" y="656"/>
                    <a:pt x="469" y="656"/>
                  </a:cubicBezTo>
                  <a:cubicBezTo>
                    <a:pt x="469" y="656"/>
                    <a:pt x="469" y="656"/>
                    <a:pt x="469" y="656"/>
                  </a:cubicBezTo>
                  <a:cubicBezTo>
                    <a:pt x="467" y="656"/>
                    <a:pt x="467" y="656"/>
                    <a:pt x="467" y="656"/>
                  </a:cubicBezTo>
                  <a:cubicBezTo>
                    <a:pt x="467" y="656"/>
                    <a:pt x="467" y="656"/>
                    <a:pt x="467" y="656"/>
                  </a:cubicBezTo>
                  <a:cubicBezTo>
                    <a:pt x="465" y="657"/>
                    <a:pt x="465" y="657"/>
                    <a:pt x="465" y="657"/>
                  </a:cubicBezTo>
                  <a:cubicBezTo>
                    <a:pt x="465" y="657"/>
                    <a:pt x="465" y="657"/>
                    <a:pt x="465" y="657"/>
                  </a:cubicBezTo>
                  <a:cubicBezTo>
                    <a:pt x="462" y="657"/>
                    <a:pt x="462" y="657"/>
                    <a:pt x="462" y="657"/>
                  </a:cubicBezTo>
                  <a:cubicBezTo>
                    <a:pt x="462" y="657"/>
                    <a:pt x="462" y="657"/>
                    <a:pt x="462" y="657"/>
                  </a:cubicBezTo>
                  <a:cubicBezTo>
                    <a:pt x="461" y="658"/>
                    <a:pt x="461" y="658"/>
                    <a:pt x="461" y="658"/>
                  </a:cubicBezTo>
                  <a:cubicBezTo>
                    <a:pt x="461" y="658"/>
                    <a:pt x="461" y="658"/>
                    <a:pt x="461" y="658"/>
                  </a:cubicBezTo>
                  <a:cubicBezTo>
                    <a:pt x="446" y="666"/>
                    <a:pt x="446" y="666"/>
                    <a:pt x="446" y="666"/>
                  </a:cubicBezTo>
                  <a:cubicBezTo>
                    <a:pt x="446" y="666"/>
                    <a:pt x="446" y="666"/>
                    <a:pt x="446" y="666"/>
                  </a:cubicBezTo>
                  <a:cubicBezTo>
                    <a:pt x="445" y="667"/>
                    <a:pt x="445" y="667"/>
                    <a:pt x="445" y="667"/>
                  </a:cubicBezTo>
                  <a:cubicBezTo>
                    <a:pt x="445" y="667"/>
                    <a:pt x="445" y="667"/>
                    <a:pt x="445" y="667"/>
                  </a:cubicBezTo>
                  <a:cubicBezTo>
                    <a:pt x="445" y="667"/>
                    <a:pt x="445" y="667"/>
                    <a:pt x="445" y="667"/>
                  </a:cubicBezTo>
                  <a:cubicBezTo>
                    <a:pt x="445" y="667"/>
                    <a:pt x="445" y="667"/>
                    <a:pt x="445" y="667"/>
                  </a:cubicBezTo>
                  <a:cubicBezTo>
                    <a:pt x="445" y="668"/>
                    <a:pt x="445" y="668"/>
                    <a:pt x="445" y="668"/>
                  </a:cubicBezTo>
                  <a:cubicBezTo>
                    <a:pt x="445" y="668"/>
                    <a:pt x="445" y="668"/>
                    <a:pt x="445" y="668"/>
                  </a:cubicBezTo>
                  <a:cubicBezTo>
                    <a:pt x="445" y="668"/>
                    <a:pt x="445" y="668"/>
                    <a:pt x="445" y="668"/>
                  </a:cubicBezTo>
                  <a:cubicBezTo>
                    <a:pt x="445" y="668"/>
                    <a:pt x="445" y="668"/>
                    <a:pt x="445" y="668"/>
                  </a:cubicBezTo>
                  <a:cubicBezTo>
                    <a:pt x="445" y="669"/>
                    <a:pt x="445" y="669"/>
                    <a:pt x="445" y="669"/>
                  </a:cubicBezTo>
                  <a:cubicBezTo>
                    <a:pt x="445" y="669"/>
                    <a:pt x="445" y="669"/>
                    <a:pt x="445" y="669"/>
                  </a:cubicBezTo>
                  <a:cubicBezTo>
                    <a:pt x="445" y="669"/>
                    <a:pt x="445" y="669"/>
                    <a:pt x="445" y="669"/>
                  </a:cubicBezTo>
                  <a:cubicBezTo>
                    <a:pt x="445" y="669"/>
                    <a:pt x="445" y="669"/>
                    <a:pt x="445" y="669"/>
                  </a:cubicBezTo>
                  <a:cubicBezTo>
                    <a:pt x="445" y="670"/>
                    <a:pt x="445" y="670"/>
                    <a:pt x="445" y="670"/>
                  </a:cubicBezTo>
                  <a:cubicBezTo>
                    <a:pt x="445" y="670"/>
                    <a:pt x="445" y="670"/>
                    <a:pt x="445" y="670"/>
                  </a:cubicBezTo>
                  <a:cubicBezTo>
                    <a:pt x="446" y="670"/>
                    <a:pt x="446" y="670"/>
                    <a:pt x="446" y="670"/>
                  </a:cubicBezTo>
                  <a:cubicBezTo>
                    <a:pt x="446" y="670"/>
                    <a:pt x="446" y="670"/>
                    <a:pt x="446" y="670"/>
                  </a:cubicBezTo>
                  <a:cubicBezTo>
                    <a:pt x="447" y="670"/>
                    <a:pt x="447" y="670"/>
                    <a:pt x="447" y="670"/>
                  </a:cubicBezTo>
                  <a:cubicBezTo>
                    <a:pt x="447" y="670"/>
                    <a:pt x="447" y="670"/>
                    <a:pt x="447" y="670"/>
                  </a:cubicBezTo>
                  <a:cubicBezTo>
                    <a:pt x="456" y="664"/>
                    <a:pt x="456" y="664"/>
                    <a:pt x="456" y="664"/>
                  </a:cubicBezTo>
                  <a:cubicBezTo>
                    <a:pt x="456" y="664"/>
                    <a:pt x="456" y="664"/>
                    <a:pt x="456" y="664"/>
                  </a:cubicBezTo>
                  <a:cubicBezTo>
                    <a:pt x="456" y="664"/>
                    <a:pt x="456" y="664"/>
                    <a:pt x="456" y="664"/>
                  </a:cubicBezTo>
                  <a:cubicBezTo>
                    <a:pt x="456" y="664"/>
                    <a:pt x="456" y="664"/>
                    <a:pt x="456" y="664"/>
                  </a:cubicBezTo>
                  <a:cubicBezTo>
                    <a:pt x="457" y="664"/>
                    <a:pt x="457" y="664"/>
                    <a:pt x="457" y="664"/>
                  </a:cubicBezTo>
                  <a:cubicBezTo>
                    <a:pt x="457" y="664"/>
                    <a:pt x="457" y="664"/>
                    <a:pt x="457" y="664"/>
                  </a:cubicBezTo>
                  <a:cubicBezTo>
                    <a:pt x="458" y="664"/>
                    <a:pt x="458" y="664"/>
                    <a:pt x="458" y="664"/>
                  </a:cubicBezTo>
                  <a:cubicBezTo>
                    <a:pt x="458" y="664"/>
                    <a:pt x="458" y="664"/>
                    <a:pt x="458" y="664"/>
                  </a:cubicBezTo>
                  <a:cubicBezTo>
                    <a:pt x="459" y="664"/>
                    <a:pt x="459" y="664"/>
                    <a:pt x="459" y="664"/>
                  </a:cubicBezTo>
                  <a:cubicBezTo>
                    <a:pt x="459" y="664"/>
                    <a:pt x="459" y="664"/>
                    <a:pt x="459" y="664"/>
                  </a:cubicBezTo>
                  <a:cubicBezTo>
                    <a:pt x="460" y="664"/>
                    <a:pt x="460" y="664"/>
                    <a:pt x="460" y="664"/>
                  </a:cubicBezTo>
                  <a:cubicBezTo>
                    <a:pt x="460" y="664"/>
                    <a:pt x="460" y="664"/>
                    <a:pt x="460" y="664"/>
                  </a:cubicBezTo>
                  <a:cubicBezTo>
                    <a:pt x="461" y="664"/>
                    <a:pt x="461" y="664"/>
                    <a:pt x="461" y="664"/>
                  </a:cubicBezTo>
                  <a:cubicBezTo>
                    <a:pt x="461" y="664"/>
                    <a:pt x="461" y="664"/>
                    <a:pt x="461" y="664"/>
                  </a:cubicBezTo>
                  <a:cubicBezTo>
                    <a:pt x="462" y="665"/>
                    <a:pt x="462" y="665"/>
                    <a:pt x="462" y="665"/>
                  </a:cubicBezTo>
                  <a:cubicBezTo>
                    <a:pt x="462" y="665"/>
                    <a:pt x="462" y="665"/>
                    <a:pt x="462" y="665"/>
                  </a:cubicBezTo>
                  <a:cubicBezTo>
                    <a:pt x="463" y="665"/>
                    <a:pt x="463" y="665"/>
                    <a:pt x="463" y="665"/>
                  </a:cubicBezTo>
                  <a:cubicBezTo>
                    <a:pt x="463" y="665"/>
                    <a:pt x="463" y="665"/>
                    <a:pt x="463" y="665"/>
                  </a:cubicBezTo>
                  <a:cubicBezTo>
                    <a:pt x="460" y="670"/>
                    <a:pt x="458" y="671"/>
                    <a:pt x="458" y="671"/>
                  </a:cubicBezTo>
                  <a:cubicBezTo>
                    <a:pt x="458" y="671"/>
                    <a:pt x="458" y="671"/>
                    <a:pt x="458" y="671"/>
                  </a:cubicBezTo>
                  <a:cubicBezTo>
                    <a:pt x="458" y="672"/>
                    <a:pt x="458" y="672"/>
                    <a:pt x="458" y="672"/>
                  </a:cubicBezTo>
                  <a:cubicBezTo>
                    <a:pt x="458" y="672"/>
                    <a:pt x="458" y="672"/>
                    <a:pt x="458" y="672"/>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8" y="676"/>
                    <a:pt x="458" y="676"/>
                    <a:pt x="458" y="676"/>
                  </a:cubicBezTo>
                  <a:cubicBezTo>
                    <a:pt x="458" y="676"/>
                    <a:pt x="458" y="676"/>
                    <a:pt x="458" y="676"/>
                  </a:cubicBezTo>
                  <a:cubicBezTo>
                    <a:pt x="458" y="676"/>
                    <a:pt x="458" y="676"/>
                    <a:pt x="458" y="676"/>
                  </a:cubicBezTo>
                  <a:cubicBezTo>
                    <a:pt x="458" y="676"/>
                    <a:pt x="458" y="676"/>
                    <a:pt x="458" y="676"/>
                  </a:cubicBezTo>
                  <a:cubicBezTo>
                    <a:pt x="458" y="677"/>
                    <a:pt x="458" y="677"/>
                    <a:pt x="458" y="677"/>
                  </a:cubicBezTo>
                  <a:cubicBezTo>
                    <a:pt x="458" y="677"/>
                    <a:pt x="458" y="677"/>
                    <a:pt x="458" y="677"/>
                  </a:cubicBezTo>
                  <a:cubicBezTo>
                    <a:pt x="458" y="678"/>
                    <a:pt x="458" y="678"/>
                    <a:pt x="458" y="678"/>
                  </a:cubicBezTo>
                  <a:cubicBezTo>
                    <a:pt x="458" y="678"/>
                    <a:pt x="458" y="678"/>
                    <a:pt x="458" y="678"/>
                  </a:cubicBezTo>
                  <a:cubicBezTo>
                    <a:pt x="458" y="679"/>
                    <a:pt x="458" y="679"/>
                    <a:pt x="458" y="679"/>
                  </a:cubicBezTo>
                  <a:cubicBezTo>
                    <a:pt x="458" y="679"/>
                    <a:pt x="458" y="679"/>
                    <a:pt x="458" y="679"/>
                  </a:cubicBezTo>
                  <a:cubicBezTo>
                    <a:pt x="457" y="679"/>
                    <a:pt x="457" y="679"/>
                    <a:pt x="457" y="679"/>
                  </a:cubicBezTo>
                  <a:cubicBezTo>
                    <a:pt x="457" y="679"/>
                    <a:pt x="457" y="679"/>
                    <a:pt x="457" y="679"/>
                  </a:cubicBezTo>
                  <a:cubicBezTo>
                    <a:pt x="457" y="679"/>
                    <a:pt x="457" y="679"/>
                    <a:pt x="457" y="679"/>
                  </a:cubicBezTo>
                  <a:cubicBezTo>
                    <a:pt x="457" y="679"/>
                    <a:pt x="457" y="679"/>
                    <a:pt x="457" y="679"/>
                  </a:cubicBezTo>
                  <a:cubicBezTo>
                    <a:pt x="456" y="679"/>
                    <a:pt x="456" y="679"/>
                    <a:pt x="456" y="679"/>
                  </a:cubicBezTo>
                  <a:cubicBezTo>
                    <a:pt x="456" y="679"/>
                    <a:pt x="456" y="679"/>
                    <a:pt x="456" y="679"/>
                  </a:cubicBezTo>
                  <a:cubicBezTo>
                    <a:pt x="456" y="680"/>
                    <a:pt x="456" y="680"/>
                    <a:pt x="456" y="680"/>
                  </a:cubicBezTo>
                  <a:cubicBezTo>
                    <a:pt x="456" y="680"/>
                    <a:pt x="456" y="680"/>
                    <a:pt x="456" y="680"/>
                  </a:cubicBezTo>
                  <a:cubicBezTo>
                    <a:pt x="455" y="680"/>
                    <a:pt x="455" y="680"/>
                    <a:pt x="455" y="680"/>
                  </a:cubicBezTo>
                  <a:cubicBezTo>
                    <a:pt x="455" y="680"/>
                    <a:pt x="455" y="680"/>
                    <a:pt x="455" y="680"/>
                  </a:cubicBezTo>
                  <a:cubicBezTo>
                    <a:pt x="455" y="681"/>
                    <a:pt x="455" y="681"/>
                    <a:pt x="455" y="681"/>
                  </a:cubicBezTo>
                  <a:cubicBezTo>
                    <a:pt x="455" y="681"/>
                    <a:pt x="455" y="681"/>
                    <a:pt x="455" y="681"/>
                  </a:cubicBezTo>
                  <a:cubicBezTo>
                    <a:pt x="454" y="681"/>
                    <a:pt x="454" y="681"/>
                    <a:pt x="454" y="681"/>
                  </a:cubicBezTo>
                  <a:cubicBezTo>
                    <a:pt x="454" y="681"/>
                    <a:pt x="454" y="681"/>
                    <a:pt x="454" y="681"/>
                  </a:cubicBezTo>
                  <a:cubicBezTo>
                    <a:pt x="454" y="681"/>
                    <a:pt x="454" y="681"/>
                    <a:pt x="454" y="681"/>
                  </a:cubicBezTo>
                  <a:cubicBezTo>
                    <a:pt x="454" y="681"/>
                    <a:pt x="454" y="681"/>
                    <a:pt x="454" y="681"/>
                  </a:cubicBezTo>
                  <a:cubicBezTo>
                    <a:pt x="454" y="682"/>
                    <a:pt x="454" y="682"/>
                    <a:pt x="454" y="682"/>
                  </a:cubicBezTo>
                  <a:cubicBezTo>
                    <a:pt x="454" y="682"/>
                    <a:pt x="454" y="682"/>
                    <a:pt x="454" y="682"/>
                  </a:cubicBezTo>
                  <a:cubicBezTo>
                    <a:pt x="454" y="682"/>
                    <a:pt x="454" y="682"/>
                    <a:pt x="454" y="682"/>
                  </a:cubicBezTo>
                  <a:cubicBezTo>
                    <a:pt x="454" y="682"/>
                    <a:pt x="454" y="682"/>
                    <a:pt x="454" y="682"/>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6" y="683"/>
                    <a:pt x="456" y="683"/>
                    <a:pt x="456" y="683"/>
                  </a:cubicBezTo>
                  <a:cubicBezTo>
                    <a:pt x="456" y="683"/>
                    <a:pt x="456" y="683"/>
                    <a:pt x="456" y="683"/>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6"/>
                    <a:pt x="457" y="686"/>
                    <a:pt x="457" y="686"/>
                  </a:cubicBezTo>
                  <a:cubicBezTo>
                    <a:pt x="457" y="686"/>
                    <a:pt x="457" y="686"/>
                    <a:pt x="457" y="686"/>
                  </a:cubicBezTo>
                  <a:cubicBezTo>
                    <a:pt x="457" y="686"/>
                    <a:pt x="457" y="686"/>
                    <a:pt x="457" y="686"/>
                  </a:cubicBezTo>
                  <a:cubicBezTo>
                    <a:pt x="457" y="686"/>
                    <a:pt x="457" y="686"/>
                    <a:pt x="457" y="686"/>
                  </a:cubicBezTo>
                  <a:cubicBezTo>
                    <a:pt x="455" y="686"/>
                    <a:pt x="455" y="686"/>
                    <a:pt x="455" y="686"/>
                  </a:cubicBezTo>
                  <a:cubicBezTo>
                    <a:pt x="455" y="686"/>
                    <a:pt x="455" y="686"/>
                    <a:pt x="455" y="686"/>
                  </a:cubicBezTo>
                  <a:cubicBezTo>
                    <a:pt x="455" y="687"/>
                    <a:pt x="455" y="687"/>
                    <a:pt x="455" y="687"/>
                  </a:cubicBezTo>
                  <a:cubicBezTo>
                    <a:pt x="455" y="687"/>
                    <a:pt x="455" y="687"/>
                    <a:pt x="455" y="687"/>
                  </a:cubicBezTo>
                  <a:cubicBezTo>
                    <a:pt x="455" y="687"/>
                    <a:pt x="455" y="687"/>
                    <a:pt x="455" y="687"/>
                  </a:cubicBezTo>
                  <a:cubicBezTo>
                    <a:pt x="455" y="687"/>
                    <a:pt x="455" y="687"/>
                    <a:pt x="455" y="687"/>
                  </a:cubicBezTo>
                  <a:cubicBezTo>
                    <a:pt x="455" y="688"/>
                    <a:pt x="455" y="688"/>
                    <a:pt x="455" y="688"/>
                  </a:cubicBezTo>
                  <a:cubicBezTo>
                    <a:pt x="455" y="688"/>
                    <a:pt x="455" y="688"/>
                    <a:pt x="455" y="688"/>
                  </a:cubicBezTo>
                  <a:cubicBezTo>
                    <a:pt x="456" y="688"/>
                    <a:pt x="456" y="688"/>
                    <a:pt x="456" y="688"/>
                  </a:cubicBezTo>
                  <a:cubicBezTo>
                    <a:pt x="456" y="688"/>
                    <a:pt x="456" y="688"/>
                    <a:pt x="456" y="688"/>
                  </a:cubicBezTo>
                  <a:cubicBezTo>
                    <a:pt x="456" y="689"/>
                    <a:pt x="456" y="689"/>
                    <a:pt x="456" y="689"/>
                  </a:cubicBezTo>
                  <a:cubicBezTo>
                    <a:pt x="456" y="689"/>
                    <a:pt x="456" y="689"/>
                    <a:pt x="456" y="689"/>
                  </a:cubicBezTo>
                  <a:cubicBezTo>
                    <a:pt x="456" y="689"/>
                    <a:pt x="456" y="689"/>
                    <a:pt x="456" y="689"/>
                  </a:cubicBezTo>
                  <a:cubicBezTo>
                    <a:pt x="456" y="689"/>
                    <a:pt x="456" y="689"/>
                    <a:pt x="456" y="689"/>
                  </a:cubicBezTo>
                  <a:cubicBezTo>
                    <a:pt x="456" y="690"/>
                    <a:pt x="456" y="690"/>
                    <a:pt x="456" y="690"/>
                  </a:cubicBezTo>
                  <a:cubicBezTo>
                    <a:pt x="456" y="690"/>
                    <a:pt x="456" y="690"/>
                    <a:pt x="456" y="690"/>
                  </a:cubicBezTo>
                  <a:cubicBezTo>
                    <a:pt x="456" y="690"/>
                    <a:pt x="456" y="690"/>
                    <a:pt x="456" y="690"/>
                  </a:cubicBezTo>
                  <a:cubicBezTo>
                    <a:pt x="456" y="690"/>
                    <a:pt x="456" y="690"/>
                    <a:pt x="456" y="690"/>
                  </a:cubicBezTo>
                  <a:cubicBezTo>
                    <a:pt x="455" y="690"/>
                    <a:pt x="455" y="690"/>
                    <a:pt x="455" y="690"/>
                  </a:cubicBezTo>
                  <a:cubicBezTo>
                    <a:pt x="455" y="690"/>
                    <a:pt x="455" y="690"/>
                    <a:pt x="455" y="690"/>
                  </a:cubicBezTo>
                  <a:cubicBezTo>
                    <a:pt x="455" y="691"/>
                    <a:pt x="455" y="691"/>
                    <a:pt x="455" y="691"/>
                  </a:cubicBezTo>
                  <a:cubicBezTo>
                    <a:pt x="455" y="691"/>
                    <a:pt x="455" y="691"/>
                    <a:pt x="455" y="691"/>
                  </a:cubicBezTo>
                  <a:cubicBezTo>
                    <a:pt x="454" y="691"/>
                    <a:pt x="454" y="691"/>
                    <a:pt x="454" y="691"/>
                  </a:cubicBezTo>
                  <a:cubicBezTo>
                    <a:pt x="454" y="691"/>
                    <a:pt x="454" y="691"/>
                    <a:pt x="454" y="691"/>
                  </a:cubicBezTo>
                  <a:cubicBezTo>
                    <a:pt x="454" y="691"/>
                    <a:pt x="454" y="691"/>
                    <a:pt x="454" y="691"/>
                  </a:cubicBezTo>
                  <a:cubicBezTo>
                    <a:pt x="454" y="691"/>
                    <a:pt x="454" y="691"/>
                    <a:pt x="454" y="691"/>
                  </a:cubicBezTo>
                  <a:cubicBezTo>
                    <a:pt x="453" y="691"/>
                    <a:pt x="453" y="691"/>
                    <a:pt x="453" y="691"/>
                  </a:cubicBezTo>
                  <a:cubicBezTo>
                    <a:pt x="453" y="691"/>
                    <a:pt x="453" y="691"/>
                    <a:pt x="453" y="691"/>
                  </a:cubicBezTo>
                  <a:cubicBezTo>
                    <a:pt x="453" y="691"/>
                    <a:pt x="453" y="691"/>
                    <a:pt x="453" y="691"/>
                  </a:cubicBezTo>
                  <a:cubicBezTo>
                    <a:pt x="453" y="691"/>
                    <a:pt x="453" y="691"/>
                    <a:pt x="453" y="691"/>
                  </a:cubicBezTo>
                  <a:cubicBezTo>
                    <a:pt x="452" y="692"/>
                    <a:pt x="452" y="692"/>
                    <a:pt x="452" y="692"/>
                  </a:cubicBezTo>
                  <a:cubicBezTo>
                    <a:pt x="452" y="692"/>
                    <a:pt x="452" y="692"/>
                    <a:pt x="452" y="692"/>
                  </a:cubicBezTo>
                  <a:cubicBezTo>
                    <a:pt x="452" y="692"/>
                    <a:pt x="452" y="692"/>
                    <a:pt x="452" y="692"/>
                  </a:cubicBezTo>
                  <a:cubicBezTo>
                    <a:pt x="452" y="692"/>
                    <a:pt x="452" y="692"/>
                    <a:pt x="452" y="692"/>
                  </a:cubicBezTo>
                  <a:cubicBezTo>
                    <a:pt x="451" y="712"/>
                    <a:pt x="451" y="712"/>
                    <a:pt x="451" y="712"/>
                  </a:cubicBezTo>
                  <a:cubicBezTo>
                    <a:pt x="451" y="712"/>
                    <a:pt x="451" y="712"/>
                    <a:pt x="451" y="712"/>
                  </a:cubicBezTo>
                  <a:cubicBezTo>
                    <a:pt x="449" y="712"/>
                    <a:pt x="449" y="712"/>
                    <a:pt x="449" y="712"/>
                  </a:cubicBezTo>
                  <a:cubicBezTo>
                    <a:pt x="449" y="712"/>
                    <a:pt x="449" y="712"/>
                    <a:pt x="449" y="712"/>
                  </a:cubicBezTo>
                  <a:cubicBezTo>
                    <a:pt x="449" y="711"/>
                    <a:pt x="449" y="711"/>
                    <a:pt x="449" y="711"/>
                  </a:cubicBezTo>
                  <a:cubicBezTo>
                    <a:pt x="449" y="711"/>
                    <a:pt x="449" y="711"/>
                    <a:pt x="449" y="711"/>
                  </a:cubicBezTo>
                  <a:cubicBezTo>
                    <a:pt x="448" y="710"/>
                    <a:pt x="448" y="710"/>
                    <a:pt x="448" y="710"/>
                  </a:cubicBezTo>
                  <a:cubicBezTo>
                    <a:pt x="448" y="710"/>
                    <a:pt x="448" y="710"/>
                    <a:pt x="448" y="710"/>
                  </a:cubicBezTo>
                  <a:cubicBezTo>
                    <a:pt x="447" y="710"/>
                    <a:pt x="447" y="710"/>
                    <a:pt x="447" y="710"/>
                  </a:cubicBezTo>
                  <a:cubicBezTo>
                    <a:pt x="447" y="710"/>
                    <a:pt x="447" y="710"/>
                    <a:pt x="447" y="710"/>
                  </a:cubicBezTo>
                  <a:cubicBezTo>
                    <a:pt x="446" y="709"/>
                    <a:pt x="446" y="709"/>
                    <a:pt x="446" y="709"/>
                  </a:cubicBezTo>
                  <a:cubicBezTo>
                    <a:pt x="446" y="709"/>
                    <a:pt x="446" y="709"/>
                    <a:pt x="446" y="709"/>
                  </a:cubicBezTo>
                  <a:cubicBezTo>
                    <a:pt x="444" y="709"/>
                    <a:pt x="444" y="709"/>
                    <a:pt x="444" y="709"/>
                  </a:cubicBezTo>
                  <a:cubicBezTo>
                    <a:pt x="444" y="709"/>
                    <a:pt x="444" y="709"/>
                    <a:pt x="444" y="709"/>
                  </a:cubicBezTo>
                  <a:cubicBezTo>
                    <a:pt x="443" y="709"/>
                    <a:pt x="443" y="709"/>
                    <a:pt x="443" y="709"/>
                  </a:cubicBezTo>
                  <a:cubicBezTo>
                    <a:pt x="443" y="709"/>
                    <a:pt x="443" y="709"/>
                    <a:pt x="443" y="709"/>
                  </a:cubicBezTo>
                  <a:cubicBezTo>
                    <a:pt x="442" y="708"/>
                    <a:pt x="442" y="708"/>
                    <a:pt x="442" y="708"/>
                  </a:cubicBezTo>
                  <a:cubicBezTo>
                    <a:pt x="442" y="708"/>
                    <a:pt x="442" y="708"/>
                    <a:pt x="442" y="708"/>
                  </a:cubicBezTo>
                  <a:cubicBezTo>
                    <a:pt x="441" y="708"/>
                    <a:pt x="441" y="708"/>
                    <a:pt x="441" y="708"/>
                  </a:cubicBezTo>
                  <a:cubicBezTo>
                    <a:pt x="441" y="708"/>
                    <a:pt x="441" y="708"/>
                    <a:pt x="441" y="708"/>
                  </a:cubicBezTo>
                  <a:cubicBezTo>
                    <a:pt x="439" y="708"/>
                    <a:pt x="439" y="708"/>
                    <a:pt x="439" y="708"/>
                  </a:cubicBezTo>
                  <a:cubicBezTo>
                    <a:pt x="439" y="708"/>
                    <a:pt x="439" y="708"/>
                    <a:pt x="439" y="708"/>
                  </a:cubicBezTo>
                  <a:cubicBezTo>
                    <a:pt x="434" y="712"/>
                    <a:pt x="434" y="712"/>
                    <a:pt x="434" y="712"/>
                  </a:cubicBezTo>
                  <a:cubicBezTo>
                    <a:pt x="434" y="712"/>
                    <a:pt x="434" y="712"/>
                    <a:pt x="434" y="712"/>
                  </a:cubicBezTo>
                  <a:cubicBezTo>
                    <a:pt x="432" y="713"/>
                    <a:pt x="432" y="713"/>
                    <a:pt x="432" y="713"/>
                  </a:cubicBezTo>
                  <a:cubicBezTo>
                    <a:pt x="432" y="713"/>
                    <a:pt x="432" y="713"/>
                    <a:pt x="432" y="713"/>
                  </a:cubicBezTo>
                  <a:cubicBezTo>
                    <a:pt x="431" y="715"/>
                    <a:pt x="431" y="715"/>
                    <a:pt x="431" y="715"/>
                  </a:cubicBezTo>
                  <a:cubicBezTo>
                    <a:pt x="431" y="715"/>
                    <a:pt x="431" y="715"/>
                    <a:pt x="431" y="715"/>
                  </a:cubicBezTo>
                  <a:cubicBezTo>
                    <a:pt x="430" y="716"/>
                    <a:pt x="430" y="716"/>
                    <a:pt x="430" y="716"/>
                  </a:cubicBezTo>
                  <a:cubicBezTo>
                    <a:pt x="430" y="716"/>
                    <a:pt x="430" y="716"/>
                    <a:pt x="430" y="716"/>
                  </a:cubicBezTo>
                  <a:cubicBezTo>
                    <a:pt x="430" y="718"/>
                    <a:pt x="430" y="718"/>
                    <a:pt x="430" y="718"/>
                  </a:cubicBezTo>
                  <a:cubicBezTo>
                    <a:pt x="430" y="718"/>
                    <a:pt x="430" y="718"/>
                    <a:pt x="430" y="718"/>
                  </a:cubicBezTo>
                  <a:cubicBezTo>
                    <a:pt x="429" y="719"/>
                    <a:pt x="429" y="719"/>
                    <a:pt x="429" y="719"/>
                  </a:cubicBezTo>
                  <a:cubicBezTo>
                    <a:pt x="429" y="719"/>
                    <a:pt x="429" y="719"/>
                    <a:pt x="429" y="719"/>
                  </a:cubicBezTo>
                  <a:cubicBezTo>
                    <a:pt x="428" y="721"/>
                    <a:pt x="428" y="721"/>
                    <a:pt x="428" y="721"/>
                  </a:cubicBezTo>
                  <a:cubicBezTo>
                    <a:pt x="428" y="721"/>
                    <a:pt x="428" y="721"/>
                    <a:pt x="428" y="721"/>
                  </a:cubicBezTo>
                  <a:cubicBezTo>
                    <a:pt x="427" y="722"/>
                    <a:pt x="427" y="722"/>
                    <a:pt x="427" y="722"/>
                  </a:cubicBezTo>
                  <a:cubicBezTo>
                    <a:pt x="427" y="722"/>
                    <a:pt x="427" y="722"/>
                    <a:pt x="427" y="722"/>
                  </a:cubicBezTo>
                  <a:cubicBezTo>
                    <a:pt x="426" y="723"/>
                    <a:pt x="426" y="723"/>
                    <a:pt x="426" y="723"/>
                  </a:cubicBezTo>
                  <a:lnTo>
                    <a:pt x="425" y="723"/>
                  </a:lnTo>
                  <a:close/>
                  <a:moveTo>
                    <a:pt x="270" y="716"/>
                  </a:move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7" y="715"/>
                    <a:pt x="267" y="715"/>
                    <a:pt x="267" y="715"/>
                  </a:cubicBezTo>
                  <a:cubicBezTo>
                    <a:pt x="267" y="715"/>
                    <a:pt x="267" y="715"/>
                    <a:pt x="267" y="715"/>
                  </a:cubicBezTo>
                  <a:cubicBezTo>
                    <a:pt x="267" y="714"/>
                    <a:pt x="267" y="714"/>
                    <a:pt x="267" y="714"/>
                  </a:cubicBezTo>
                  <a:cubicBezTo>
                    <a:pt x="267" y="714"/>
                    <a:pt x="267" y="714"/>
                    <a:pt x="267" y="714"/>
                  </a:cubicBezTo>
                  <a:cubicBezTo>
                    <a:pt x="267" y="714"/>
                    <a:pt x="267" y="714"/>
                    <a:pt x="267" y="714"/>
                  </a:cubicBezTo>
                  <a:cubicBezTo>
                    <a:pt x="267" y="714"/>
                    <a:pt x="267" y="714"/>
                    <a:pt x="267" y="714"/>
                  </a:cubicBezTo>
                  <a:cubicBezTo>
                    <a:pt x="266" y="714"/>
                    <a:pt x="266" y="714"/>
                    <a:pt x="266" y="714"/>
                  </a:cubicBezTo>
                  <a:cubicBezTo>
                    <a:pt x="266" y="714"/>
                    <a:pt x="266" y="714"/>
                    <a:pt x="266" y="714"/>
                  </a:cubicBezTo>
                  <a:cubicBezTo>
                    <a:pt x="266" y="714"/>
                    <a:pt x="266" y="714"/>
                    <a:pt x="266" y="714"/>
                  </a:cubicBezTo>
                  <a:cubicBezTo>
                    <a:pt x="266" y="714"/>
                    <a:pt x="266" y="714"/>
                    <a:pt x="266" y="714"/>
                  </a:cubicBezTo>
                  <a:cubicBezTo>
                    <a:pt x="266" y="713"/>
                    <a:pt x="266" y="713"/>
                    <a:pt x="266" y="713"/>
                  </a:cubicBezTo>
                  <a:cubicBezTo>
                    <a:pt x="266" y="713"/>
                    <a:pt x="266" y="713"/>
                    <a:pt x="266" y="713"/>
                  </a:cubicBezTo>
                  <a:cubicBezTo>
                    <a:pt x="266" y="713"/>
                    <a:pt x="266" y="713"/>
                    <a:pt x="266" y="713"/>
                  </a:cubicBezTo>
                  <a:cubicBezTo>
                    <a:pt x="266" y="713"/>
                    <a:pt x="266" y="713"/>
                    <a:pt x="266"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1"/>
                    <a:pt x="264" y="711"/>
                    <a:pt x="264" y="711"/>
                  </a:cubicBezTo>
                  <a:cubicBezTo>
                    <a:pt x="264" y="711"/>
                    <a:pt x="264" y="711"/>
                    <a:pt x="264" y="711"/>
                  </a:cubicBezTo>
                  <a:cubicBezTo>
                    <a:pt x="265" y="710"/>
                    <a:pt x="265" y="710"/>
                    <a:pt x="265" y="710"/>
                  </a:cubicBezTo>
                  <a:cubicBezTo>
                    <a:pt x="265" y="710"/>
                    <a:pt x="265" y="710"/>
                    <a:pt x="265" y="710"/>
                  </a:cubicBezTo>
                  <a:cubicBezTo>
                    <a:pt x="266" y="710"/>
                    <a:pt x="266" y="710"/>
                    <a:pt x="266" y="710"/>
                  </a:cubicBezTo>
                  <a:cubicBezTo>
                    <a:pt x="266" y="710"/>
                    <a:pt x="266" y="710"/>
                    <a:pt x="266" y="710"/>
                  </a:cubicBezTo>
                  <a:cubicBezTo>
                    <a:pt x="267" y="710"/>
                    <a:pt x="267" y="710"/>
                    <a:pt x="267" y="710"/>
                  </a:cubicBezTo>
                  <a:cubicBezTo>
                    <a:pt x="267" y="710"/>
                    <a:pt x="267" y="710"/>
                    <a:pt x="267" y="710"/>
                  </a:cubicBezTo>
                  <a:cubicBezTo>
                    <a:pt x="268" y="710"/>
                    <a:pt x="268" y="710"/>
                    <a:pt x="268" y="710"/>
                  </a:cubicBezTo>
                  <a:cubicBezTo>
                    <a:pt x="268" y="710"/>
                    <a:pt x="268" y="710"/>
                    <a:pt x="268" y="710"/>
                  </a:cubicBezTo>
                  <a:cubicBezTo>
                    <a:pt x="269" y="710"/>
                    <a:pt x="269" y="710"/>
                    <a:pt x="269" y="710"/>
                  </a:cubicBezTo>
                  <a:cubicBezTo>
                    <a:pt x="269" y="710"/>
                    <a:pt x="269" y="710"/>
                    <a:pt x="269" y="710"/>
                  </a:cubicBezTo>
                  <a:cubicBezTo>
                    <a:pt x="271" y="710"/>
                    <a:pt x="271" y="710"/>
                    <a:pt x="271" y="710"/>
                  </a:cubicBezTo>
                  <a:cubicBezTo>
                    <a:pt x="271" y="710"/>
                    <a:pt x="271" y="710"/>
                    <a:pt x="271" y="710"/>
                  </a:cubicBezTo>
                  <a:cubicBezTo>
                    <a:pt x="272" y="709"/>
                    <a:pt x="272" y="709"/>
                    <a:pt x="272" y="709"/>
                  </a:cubicBezTo>
                  <a:cubicBezTo>
                    <a:pt x="272" y="709"/>
                    <a:pt x="272" y="709"/>
                    <a:pt x="272" y="709"/>
                  </a:cubicBezTo>
                  <a:cubicBezTo>
                    <a:pt x="273" y="709"/>
                    <a:pt x="273" y="709"/>
                    <a:pt x="273" y="709"/>
                  </a:cubicBezTo>
                  <a:cubicBezTo>
                    <a:pt x="273" y="709"/>
                    <a:pt x="273" y="709"/>
                    <a:pt x="273" y="709"/>
                  </a:cubicBezTo>
                  <a:cubicBezTo>
                    <a:pt x="274" y="708"/>
                    <a:pt x="274" y="708"/>
                    <a:pt x="274" y="708"/>
                  </a:cubicBezTo>
                  <a:cubicBezTo>
                    <a:pt x="274" y="708"/>
                    <a:pt x="274" y="708"/>
                    <a:pt x="274" y="708"/>
                  </a:cubicBezTo>
                  <a:cubicBezTo>
                    <a:pt x="275" y="708"/>
                    <a:pt x="275" y="708"/>
                    <a:pt x="275" y="708"/>
                  </a:cubicBezTo>
                  <a:cubicBezTo>
                    <a:pt x="275" y="708"/>
                    <a:pt x="275" y="708"/>
                    <a:pt x="275" y="708"/>
                  </a:cubicBezTo>
                  <a:cubicBezTo>
                    <a:pt x="277" y="707"/>
                    <a:pt x="277" y="707"/>
                    <a:pt x="277" y="707"/>
                  </a:cubicBezTo>
                  <a:cubicBezTo>
                    <a:pt x="277" y="707"/>
                    <a:pt x="277" y="707"/>
                    <a:pt x="277" y="707"/>
                  </a:cubicBezTo>
                  <a:cubicBezTo>
                    <a:pt x="278" y="706"/>
                    <a:pt x="278" y="706"/>
                    <a:pt x="278" y="706"/>
                  </a:cubicBezTo>
                  <a:cubicBezTo>
                    <a:pt x="278" y="706"/>
                    <a:pt x="278" y="706"/>
                    <a:pt x="278" y="706"/>
                  </a:cubicBezTo>
                  <a:cubicBezTo>
                    <a:pt x="279" y="705"/>
                    <a:pt x="279" y="705"/>
                    <a:pt x="279" y="705"/>
                  </a:cubicBezTo>
                  <a:cubicBezTo>
                    <a:pt x="279" y="705"/>
                    <a:pt x="279" y="705"/>
                    <a:pt x="279" y="705"/>
                  </a:cubicBezTo>
                  <a:cubicBezTo>
                    <a:pt x="280" y="704"/>
                    <a:pt x="280" y="704"/>
                    <a:pt x="280" y="704"/>
                  </a:cubicBezTo>
                  <a:cubicBezTo>
                    <a:pt x="280" y="704"/>
                    <a:pt x="280" y="704"/>
                    <a:pt x="280" y="704"/>
                  </a:cubicBezTo>
                  <a:cubicBezTo>
                    <a:pt x="281" y="703"/>
                    <a:pt x="281" y="703"/>
                    <a:pt x="281" y="703"/>
                  </a:cubicBezTo>
                  <a:cubicBezTo>
                    <a:pt x="281" y="703"/>
                    <a:pt x="281" y="703"/>
                    <a:pt x="281" y="703"/>
                  </a:cubicBezTo>
                  <a:cubicBezTo>
                    <a:pt x="282" y="701"/>
                    <a:pt x="282" y="701"/>
                    <a:pt x="282" y="701"/>
                  </a:cubicBezTo>
                  <a:cubicBezTo>
                    <a:pt x="282" y="701"/>
                    <a:pt x="282" y="701"/>
                    <a:pt x="282" y="701"/>
                  </a:cubicBezTo>
                  <a:cubicBezTo>
                    <a:pt x="283" y="700"/>
                    <a:pt x="283" y="700"/>
                    <a:pt x="283" y="700"/>
                  </a:cubicBezTo>
                  <a:cubicBezTo>
                    <a:pt x="283" y="700"/>
                    <a:pt x="283" y="700"/>
                    <a:pt x="283" y="700"/>
                  </a:cubicBezTo>
                  <a:cubicBezTo>
                    <a:pt x="284" y="701"/>
                    <a:pt x="284" y="701"/>
                    <a:pt x="284" y="701"/>
                  </a:cubicBezTo>
                  <a:cubicBezTo>
                    <a:pt x="284" y="701"/>
                    <a:pt x="284" y="701"/>
                    <a:pt x="284" y="701"/>
                  </a:cubicBezTo>
                  <a:cubicBezTo>
                    <a:pt x="283" y="703"/>
                    <a:pt x="283" y="703"/>
                    <a:pt x="283" y="703"/>
                  </a:cubicBezTo>
                  <a:cubicBezTo>
                    <a:pt x="283" y="703"/>
                    <a:pt x="283" y="703"/>
                    <a:pt x="283" y="703"/>
                  </a:cubicBezTo>
                  <a:cubicBezTo>
                    <a:pt x="282" y="704"/>
                    <a:pt x="282" y="704"/>
                    <a:pt x="282" y="704"/>
                  </a:cubicBezTo>
                  <a:cubicBezTo>
                    <a:pt x="282" y="704"/>
                    <a:pt x="282" y="704"/>
                    <a:pt x="282" y="704"/>
                  </a:cubicBezTo>
                  <a:cubicBezTo>
                    <a:pt x="280" y="706"/>
                    <a:pt x="280" y="706"/>
                    <a:pt x="280" y="706"/>
                  </a:cubicBezTo>
                  <a:cubicBezTo>
                    <a:pt x="280" y="706"/>
                    <a:pt x="280" y="706"/>
                    <a:pt x="280" y="706"/>
                  </a:cubicBezTo>
                  <a:cubicBezTo>
                    <a:pt x="279" y="707"/>
                    <a:pt x="279" y="707"/>
                    <a:pt x="279" y="707"/>
                  </a:cubicBezTo>
                  <a:cubicBezTo>
                    <a:pt x="279" y="707"/>
                    <a:pt x="279" y="707"/>
                    <a:pt x="279" y="707"/>
                  </a:cubicBezTo>
                  <a:cubicBezTo>
                    <a:pt x="277" y="709"/>
                    <a:pt x="277" y="709"/>
                    <a:pt x="277" y="709"/>
                  </a:cubicBezTo>
                  <a:cubicBezTo>
                    <a:pt x="277" y="709"/>
                    <a:pt x="277" y="709"/>
                    <a:pt x="277" y="709"/>
                  </a:cubicBezTo>
                  <a:cubicBezTo>
                    <a:pt x="276" y="711"/>
                    <a:pt x="276" y="711"/>
                    <a:pt x="276" y="711"/>
                  </a:cubicBezTo>
                  <a:cubicBezTo>
                    <a:pt x="276" y="711"/>
                    <a:pt x="276" y="711"/>
                    <a:pt x="276" y="711"/>
                  </a:cubicBezTo>
                  <a:cubicBezTo>
                    <a:pt x="274" y="713"/>
                    <a:pt x="274" y="713"/>
                    <a:pt x="274" y="713"/>
                  </a:cubicBezTo>
                  <a:cubicBezTo>
                    <a:pt x="274" y="713"/>
                    <a:pt x="274" y="713"/>
                    <a:pt x="274" y="713"/>
                  </a:cubicBezTo>
                  <a:cubicBezTo>
                    <a:pt x="274" y="715"/>
                    <a:pt x="274" y="715"/>
                    <a:pt x="274" y="715"/>
                  </a:cubicBezTo>
                  <a:cubicBezTo>
                    <a:pt x="274" y="715"/>
                    <a:pt x="274" y="715"/>
                    <a:pt x="274" y="715"/>
                  </a:cubicBezTo>
                  <a:cubicBezTo>
                    <a:pt x="273" y="715"/>
                    <a:pt x="273" y="715"/>
                    <a:pt x="273" y="715"/>
                  </a:cubicBezTo>
                  <a:cubicBezTo>
                    <a:pt x="273" y="715"/>
                    <a:pt x="273" y="715"/>
                    <a:pt x="273" y="715"/>
                  </a:cubicBezTo>
                  <a:cubicBezTo>
                    <a:pt x="273" y="715"/>
                    <a:pt x="273" y="715"/>
                    <a:pt x="273" y="715"/>
                  </a:cubicBezTo>
                  <a:cubicBezTo>
                    <a:pt x="273" y="715"/>
                    <a:pt x="273" y="715"/>
                    <a:pt x="273" y="715"/>
                  </a:cubicBezTo>
                  <a:cubicBezTo>
                    <a:pt x="272" y="715"/>
                    <a:pt x="272" y="715"/>
                    <a:pt x="272" y="715"/>
                  </a:cubicBezTo>
                  <a:cubicBezTo>
                    <a:pt x="272" y="715"/>
                    <a:pt x="272" y="715"/>
                    <a:pt x="272" y="715"/>
                  </a:cubicBezTo>
                  <a:cubicBezTo>
                    <a:pt x="272" y="715"/>
                    <a:pt x="272" y="715"/>
                    <a:pt x="272" y="715"/>
                  </a:cubicBezTo>
                  <a:cubicBezTo>
                    <a:pt x="272" y="715"/>
                    <a:pt x="272" y="715"/>
                    <a:pt x="272" y="715"/>
                  </a:cubicBezTo>
                  <a:cubicBezTo>
                    <a:pt x="271" y="715"/>
                    <a:pt x="271" y="715"/>
                    <a:pt x="271" y="715"/>
                  </a:cubicBezTo>
                  <a:cubicBezTo>
                    <a:pt x="271" y="715"/>
                    <a:pt x="271" y="715"/>
                    <a:pt x="271" y="715"/>
                  </a:cubicBezTo>
                  <a:cubicBezTo>
                    <a:pt x="271" y="716"/>
                    <a:pt x="271" y="716"/>
                    <a:pt x="271" y="716"/>
                  </a:cubicBezTo>
                  <a:cubicBezTo>
                    <a:pt x="271" y="716"/>
                    <a:pt x="271" y="716"/>
                    <a:pt x="271" y="716"/>
                  </a:cubicBezTo>
                  <a:cubicBezTo>
                    <a:pt x="270" y="716"/>
                    <a:pt x="270" y="716"/>
                    <a:pt x="270" y="716"/>
                  </a:cubicBezTo>
                  <a:cubicBezTo>
                    <a:pt x="270" y="716"/>
                    <a:pt x="270" y="716"/>
                    <a:pt x="270" y="716"/>
                  </a:cubicBezTo>
                  <a:cubicBezTo>
                    <a:pt x="270" y="716"/>
                    <a:pt x="270" y="716"/>
                    <a:pt x="270" y="716"/>
                  </a:cubicBezTo>
                  <a:close/>
                  <a:moveTo>
                    <a:pt x="562" y="715"/>
                  </a:moveTo>
                  <a:cubicBezTo>
                    <a:pt x="562" y="715"/>
                    <a:pt x="562" y="715"/>
                    <a:pt x="562" y="715"/>
                  </a:cubicBezTo>
                  <a:cubicBezTo>
                    <a:pt x="562" y="715"/>
                    <a:pt x="562" y="715"/>
                    <a:pt x="562" y="715"/>
                  </a:cubicBezTo>
                  <a:cubicBezTo>
                    <a:pt x="561" y="714"/>
                    <a:pt x="561" y="714"/>
                    <a:pt x="561" y="714"/>
                  </a:cubicBezTo>
                  <a:cubicBezTo>
                    <a:pt x="561" y="714"/>
                    <a:pt x="561" y="714"/>
                    <a:pt x="561" y="714"/>
                  </a:cubicBezTo>
                  <a:cubicBezTo>
                    <a:pt x="560" y="714"/>
                    <a:pt x="560" y="714"/>
                    <a:pt x="560" y="714"/>
                  </a:cubicBezTo>
                  <a:cubicBezTo>
                    <a:pt x="560" y="714"/>
                    <a:pt x="560" y="714"/>
                    <a:pt x="560" y="714"/>
                  </a:cubicBezTo>
                  <a:cubicBezTo>
                    <a:pt x="560" y="714"/>
                    <a:pt x="560" y="714"/>
                    <a:pt x="560" y="714"/>
                  </a:cubicBezTo>
                  <a:cubicBezTo>
                    <a:pt x="560" y="714"/>
                    <a:pt x="560" y="714"/>
                    <a:pt x="560" y="714"/>
                  </a:cubicBezTo>
                  <a:cubicBezTo>
                    <a:pt x="559" y="713"/>
                    <a:pt x="559" y="713"/>
                    <a:pt x="559" y="713"/>
                  </a:cubicBezTo>
                  <a:cubicBezTo>
                    <a:pt x="559" y="713"/>
                    <a:pt x="559" y="713"/>
                    <a:pt x="559" y="713"/>
                  </a:cubicBezTo>
                  <a:cubicBezTo>
                    <a:pt x="559" y="713"/>
                    <a:pt x="559" y="713"/>
                    <a:pt x="559" y="713"/>
                  </a:cubicBezTo>
                  <a:cubicBezTo>
                    <a:pt x="559" y="713"/>
                    <a:pt x="559" y="713"/>
                    <a:pt x="559" y="713"/>
                  </a:cubicBezTo>
                  <a:cubicBezTo>
                    <a:pt x="558" y="713"/>
                    <a:pt x="558" y="713"/>
                    <a:pt x="558" y="713"/>
                  </a:cubicBezTo>
                  <a:cubicBezTo>
                    <a:pt x="558" y="713"/>
                    <a:pt x="558" y="713"/>
                    <a:pt x="558" y="713"/>
                  </a:cubicBezTo>
                  <a:cubicBezTo>
                    <a:pt x="557" y="713"/>
                    <a:pt x="557" y="713"/>
                    <a:pt x="557" y="713"/>
                  </a:cubicBezTo>
                  <a:cubicBezTo>
                    <a:pt x="557" y="713"/>
                    <a:pt x="557" y="713"/>
                    <a:pt x="557" y="713"/>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9" y="698"/>
                    <a:pt x="559" y="698"/>
                    <a:pt x="559" y="698"/>
                  </a:cubicBezTo>
                  <a:cubicBezTo>
                    <a:pt x="559" y="698"/>
                    <a:pt x="559" y="698"/>
                    <a:pt x="559" y="698"/>
                  </a:cubicBezTo>
                  <a:cubicBezTo>
                    <a:pt x="559" y="700"/>
                    <a:pt x="559" y="700"/>
                    <a:pt x="559" y="700"/>
                  </a:cubicBezTo>
                  <a:cubicBezTo>
                    <a:pt x="559" y="700"/>
                    <a:pt x="559" y="700"/>
                    <a:pt x="559" y="700"/>
                  </a:cubicBezTo>
                  <a:cubicBezTo>
                    <a:pt x="561" y="702"/>
                    <a:pt x="561" y="702"/>
                    <a:pt x="561" y="702"/>
                  </a:cubicBezTo>
                  <a:cubicBezTo>
                    <a:pt x="561" y="702"/>
                    <a:pt x="561" y="702"/>
                    <a:pt x="561" y="702"/>
                  </a:cubicBezTo>
                  <a:cubicBezTo>
                    <a:pt x="562" y="704"/>
                    <a:pt x="562" y="704"/>
                    <a:pt x="562" y="704"/>
                  </a:cubicBezTo>
                  <a:cubicBezTo>
                    <a:pt x="562" y="704"/>
                    <a:pt x="562" y="704"/>
                    <a:pt x="562" y="704"/>
                  </a:cubicBezTo>
                  <a:cubicBezTo>
                    <a:pt x="563" y="706"/>
                    <a:pt x="563" y="706"/>
                    <a:pt x="563" y="706"/>
                  </a:cubicBezTo>
                  <a:cubicBezTo>
                    <a:pt x="563" y="706"/>
                    <a:pt x="563" y="706"/>
                    <a:pt x="563" y="706"/>
                  </a:cubicBezTo>
                  <a:cubicBezTo>
                    <a:pt x="564" y="708"/>
                    <a:pt x="564" y="708"/>
                    <a:pt x="564" y="708"/>
                  </a:cubicBezTo>
                  <a:cubicBezTo>
                    <a:pt x="564" y="708"/>
                    <a:pt x="564" y="708"/>
                    <a:pt x="564" y="708"/>
                  </a:cubicBezTo>
                  <a:cubicBezTo>
                    <a:pt x="565" y="710"/>
                    <a:pt x="565" y="710"/>
                    <a:pt x="565" y="710"/>
                  </a:cubicBezTo>
                  <a:cubicBezTo>
                    <a:pt x="565" y="710"/>
                    <a:pt x="565" y="710"/>
                    <a:pt x="565" y="710"/>
                  </a:cubicBezTo>
                  <a:cubicBezTo>
                    <a:pt x="565" y="712"/>
                    <a:pt x="565" y="712"/>
                    <a:pt x="565" y="712"/>
                  </a:cubicBezTo>
                  <a:cubicBezTo>
                    <a:pt x="565" y="712"/>
                    <a:pt x="565" y="712"/>
                    <a:pt x="565" y="712"/>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3" y="714"/>
                    <a:pt x="563" y="714"/>
                    <a:pt x="563" y="714"/>
                  </a:cubicBezTo>
                  <a:cubicBezTo>
                    <a:pt x="563" y="714"/>
                    <a:pt x="563" y="714"/>
                    <a:pt x="563" y="714"/>
                  </a:cubicBezTo>
                  <a:cubicBezTo>
                    <a:pt x="563" y="715"/>
                    <a:pt x="563" y="715"/>
                    <a:pt x="563" y="715"/>
                  </a:cubicBezTo>
                  <a:cubicBezTo>
                    <a:pt x="563" y="715"/>
                    <a:pt x="563" y="715"/>
                    <a:pt x="563" y="715"/>
                  </a:cubicBezTo>
                  <a:cubicBezTo>
                    <a:pt x="563" y="715"/>
                    <a:pt x="563" y="715"/>
                    <a:pt x="563" y="715"/>
                  </a:cubicBezTo>
                  <a:cubicBezTo>
                    <a:pt x="563" y="715"/>
                    <a:pt x="563" y="715"/>
                    <a:pt x="563" y="715"/>
                  </a:cubicBezTo>
                  <a:cubicBezTo>
                    <a:pt x="562" y="715"/>
                    <a:pt x="562" y="715"/>
                    <a:pt x="562" y="715"/>
                  </a:cubicBezTo>
                  <a:close/>
                  <a:moveTo>
                    <a:pt x="304" y="713"/>
                  </a:moveTo>
                  <a:cubicBezTo>
                    <a:pt x="302" y="712"/>
                    <a:pt x="302" y="712"/>
                    <a:pt x="302" y="712"/>
                  </a:cubicBezTo>
                  <a:cubicBezTo>
                    <a:pt x="302" y="712"/>
                    <a:pt x="302" y="712"/>
                    <a:pt x="302" y="712"/>
                  </a:cubicBezTo>
                  <a:cubicBezTo>
                    <a:pt x="301" y="711"/>
                    <a:pt x="301" y="711"/>
                    <a:pt x="301" y="711"/>
                  </a:cubicBezTo>
                  <a:cubicBezTo>
                    <a:pt x="301" y="711"/>
                    <a:pt x="301" y="711"/>
                    <a:pt x="301" y="711"/>
                  </a:cubicBezTo>
                  <a:cubicBezTo>
                    <a:pt x="300" y="710"/>
                    <a:pt x="300" y="710"/>
                    <a:pt x="300" y="710"/>
                  </a:cubicBezTo>
                  <a:cubicBezTo>
                    <a:pt x="300" y="710"/>
                    <a:pt x="300" y="710"/>
                    <a:pt x="300" y="710"/>
                  </a:cubicBezTo>
                  <a:cubicBezTo>
                    <a:pt x="298" y="708"/>
                    <a:pt x="298" y="708"/>
                    <a:pt x="298" y="708"/>
                  </a:cubicBezTo>
                  <a:cubicBezTo>
                    <a:pt x="298" y="708"/>
                    <a:pt x="298" y="708"/>
                    <a:pt x="298" y="708"/>
                  </a:cubicBezTo>
                  <a:cubicBezTo>
                    <a:pt x="296" y="708"/>
                    <a:pt x="296" y="708"/>
                    <a:pt x="296" y="708"/>
                  </a:cubicBezTo>
                  <a:cubicBezTo>
                    <a:pt x="296" y="708"/>
                    <a:pt x="296" y="708"/>
                    <a:pt x="296" y="708"/>
                  </a:cubicBezTo>
                  <a:cubicBezTo>
                    <a:pt x="294" y="707"/>
                    <a:pt x="294" y="707"/>
                    <a:pt x="294" y="707"/>
                  </a:cubicBezTo>
                  <a:cubicBezTo>
                    <a:pt x="294" y="707"/>
                    <a:pt x="294" y="707"/>
                    <a:pt x="294" y="707"/>
                  </a:cubicBezTo>
                  <a:cubicBezTo>
                    <a:pt x="292" y="706"/>
                    <a:pt x="292" y="706"/>
                    <a:pt x="292" y="706"/>
                  </a:cubicBezTo>
                  <a:cubicBezTo>
                    <a:pt x="292" y="706"/>
                    <a:pt x="292" y="706"/>
                    <a:pt x="292" y="706"/>
                  </a:cubicBezTo>
                  <a:cubicBezTo>
                    <a:pt x="291" y="706"/>
                    <a:pt x="291" y="706"/>
                    <a:pt x="291" y="706"/>
                  </a:cubicBezTo>
                  <a:cubicBezTo>
                    <a:pt x="291" y="706"/>
                    <a:pt x="291" y="706"/>
                    <a:pt x="291" y="706"/>
                  </a:cubicBezTo>
                  <a:cubicBezTo>
                    <a:pt x="291" y="705"/>
                    <a:pt x="291" y="705"/>
                    <a:pt x="291" y="705"/>
                  </a:cubicBezTo>
                  <a:cubicBezTo>
                    <a:pt x="291" y="705"/>
                    <a:pt x="291" y="705"/>
                    <a:pt x="291" y="705"/>
                  </a:cubicBezTo>
                  <a:cubicBezTo>
                    <a:pt x="292" y="705"/>
                    <a:pt x="292" y="705"/>
                    <a:pt x="292" y="705"/>
                  </a:cubicBezTo>
                  <a:cubicBezTo>
                    <a:pt x="292" y="705"/>
                    <a:pt x="292" y="705"/>
                    <a:pt x="292" y="705"/>
                  </a:cubicBezTo>
                  <a:cubicBezTo>
                    <a:pt x="293" y="705"/>
                    <a:pt x="293" y="705"/>
                    <a:pt x="293" y="705"/>
                  </a:cubicBezTo>
                  <a:cubicBezTo>
                    <a:pt x="293" y="705"/>
                    <a:pt x="293" y="705"/>
                    <a:pt x="293" y="705"/>
                  </a:cubicBezTo>
                  <a:cubicBezTo>
                    <a:pt x="293" y="705"/>
                    <a:pt x="293" y="705"/>
                    <a:pt x="293" y="705"/>
                  </a:cubicBezTo>
                  <a:cubicBezTo>
                    <a:pt x="293" y="705"/>
                    <a:pt x="293" y="705"/>
                    <a:pt x="293" y="705"/>
                  </a:cubicBezTo>
                  <a:cubicBezTo>
                    <a:pt x="295" y="705"/>
                    <a:pt x="295" y="705"/>
                    <a:pt x="295" y="705"/>
                  </a:cubicBezTo>
                  <a:cubicBezTo>
                    <a:pt x="295" y="705"/>
                    <a:pt x="295" y="705"/>
                    <a:pt x="295" y="705"/>
                  </a:cubicBezTo>
                  <a:cubicBezTo>
                    <a:pt x="296" y="705"/>
                    <a:pt x="296" y="705"/>
                    <a:pt x="296" y="705"/>
                  </a:cubicBezTo>
                  <a:cubicBezTo>
                    <a:pt x="296" y="705"/>
                    <a:pt x="296" y="705"/>
                    <a:pt x="296" y="705"/>
                  </a:cubicBezTo>
                  <a:cubicBezTo>
                    <a:pt x="297" y="705"/>
                    <a:pt x="297" y="705"/>
                    <a:pt x="297" y="705"/>
                  </a:cubicBezTo>
                  <a:cubicBezTo>
                    <a:pt x="297" y="705"/>
                    <a:pt x="297" y="705"/>
                    <a:pt x="297" y="705"/>
                  </a:cubicBezTo>
                  <a:cubicBezTo>
                    <a:pt x="298" y="705"/>
                    <a:pt x="298" y="705"/>
                    <a:pt x="298" y="705"/>
                  </a:cubicBezTo>
                  <a:cubicBezTo>
                    <a:pt x="298" y="705"/>
                    <a:pt x="298" y="705"/>
                    <a:pt x="298" y="705"/>
                  </a:cubicBezTo>
                  <a:cubicBezTo>
                    <a:pt x="299" y="705"/>
                    <a:pt x="299" y="705"/>
                    <a:pt x="299" y="705"/>
                  </a:cubicBezTo>
                  <a:cubicBezTo>
                    <a:pt x="299" y="705"/>
                    <a:pt x="299" y="705"/>
                    <a:pt x="299" y="705"/>
                  </a:cubicBezTo>
                  <a:cubicBezTo>
                    <a:pt x="300" y="704"/>
                    <a:pt x="300" y="704"/>
                    <a:pt x="300" y="704"/>
                  </a:cubicBezTo>
                  <a:cubicBezTo>
                    <a:pt x="300" y="704"/>
                    <a:pt x="300" y="704"/>
                    <a:pt x="300" y="70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299" y="684"/>
                    <a:pt x="299" y="684"/>
                    <a:pt x="299" y="684"/>
                  </a:cubicBezTo>
                  <a:cubicBezTo>
                    <a:pt x="299" y="684"/>
                    <a:pt x="299" y="684"/>
                    <a:pt x="299" y="684"/>
                  </a:cubicBezTo>
                  <a:cubicBezTo>
                    <a:pt x="299" y="684"/>
                    <a:pt x="299" y="684"/>
                    <a:pt x="299" y="684"/>
                  </a:cubicBezTo>
                  <a:cubicBezTo>
                    <a:pt x="299" y="684"/>
                    <a:pt x="299" y="684"/>
                    <a:pt x="299" y="684"/>
                  </a:cubicBezTo>
                  <a:cubicBezTo>
                    <a:pt x="298" y="684"/>
                    <a:pt x="298" y="684"/>
                    <a:pt x="298" y="684"/>
                  </a:cubicBezTo>
                  <a:cubicBezTo>
                    <a:pt x="298" y="684"/>
                    <a:pt x="298" y="684"/>
                    <a:pt x="298" y="684"/>
                  </a:cubicBezTo>
                  <a:cubicBezTo>
                    <a:pt x="298" y="683"/>
                    <a:pt x="298" y="683"/>
                    <a:pt x="298" y="683"/>
                  </a:cubicBezTo>
                  <a:cubicBezTo>
                    <a:pt x="298" y="683"/>
                    <a:pt x="298" y="683"/>
                    <a:pt x="298"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2"/>
                    <a:pt x="297" y="682"/>
                    <a:pt x="297" y="682"/>
                  </a:cubicBezTo>
                  <a:cubicBezTo>
                    <a:pt x="297" y="682"/>
                    <a:pt x="297" y="682"/>
                    <a:pt x="297"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1"/>
                    <a:pt x="296" y="681"/>
                    <a:pt x="296" y="681"/>
                  </a:cubicBezTo>
                  <a:cubicBezTo>
                    <a:pt x="296" y="681"/>
                    <a:pt x="296" y="681"/>
                    <a:pt x="296" y="681"/>
                  </a:cubicBezTo>
                  <a:cubicBezTo>
                    <a:pt x="296" y="681"/>
                    <a:pt x="296" y="681"/>
                    <a:pt x="296" y="681"/>
                  </a:cubicBezTo>
                  <a:cubicBezTo>
                    <a:pt x="296" y="681"/>
                    <a:pt x="296" y="681"/>
                    <a:pt x="296" y="681"/>
                  </a:cubicBezTo>
                  <a:cubicBezTo>
                    <a:pt x="297" y="681"/>
                    <a:pt x="297" y="681"/>
                    <a:pt x="297" y="681"/>
                  </a:cubicBezTo>
                  <a:cubicBezTo>
                    <a:pt x="297" y="681"/>
                    <a:pt x="297" y="681"/>
                    <a:pt x="297" y="681"/>
                  </a:cubicBezTo>
                  <a:cubicBezTo>
                    <a:pt x="297" y="681"/>
                    <a:pt x="297" y="681"/>
                    <a:pt x="297" y="681"/>
                  </a:cubicBezTo>
                  <a:cubicBezTo>
                    <a:pt x="297" y="681"/>
                    <a:pt x="297" y="681"/>
                    <a:pt x="297" y="681"/>
                  </a:cubicBezTo>
                  <a:cubicBezTo>
                    <a:pt x="298" y="680"/>
                    <a:pt x="298" y="680"/>
                    <a:pt x="298" y="680"/>
                  </a:cubicBezTo>
                  <a:cubicBezTo>
                    <a:pt x="298" y="680"/>
                    <a:pt x="298" y="680"/>
                    <a:pt x="298" y="680"/>
                  </a:cubicBezTo>
                  <a:cubicBezTo>
                    <a:pt x="299" y="680"/>
                    <a:pt x="299" y="680"/>
                    <a:pt x="299" y="680"/>
                  </a:cubicBezTo>
                  <a:cubicBezTo>
                    <a:pt x="299" y="680"/>
                    <a:pt x="299" y="680"/>
                    <a:pt x="299" y="680"/>
                  </a:cubicBezTo>
                  <a:cubicBezTo>
                    <a:pt x="299" y="680"/>
                    <a:pt x="299" y="680"/>
                    <a:pt x="299" y="680"/>
                  </a:cubicBezTo>
                  <a:cubicBezTo>
                    <a:pt x="299" y="680"/>
                    <a:pt x="299" y="680"/>
                    <a:pt x="299" y="680"/>
                  </a:cubicBezTo>
                  <a:cubicBezTo>
                    <a:pt x="300" y="679"/>
                    <a:pt x="300" y="679"/>
                    <a:pt x="300" y="679"/>
                  </a:cubicBezTo>
                  <a:cubicBezTo>
                    <a:pt x="300" y="679"/>
                    <a:pt x="300" y="679"/>
                    <a:pt x="300" y="679"/>
                  </a:cubicBezTo>
                  <a:cubicBezTo>
                    <a:pt x="301" y="679"/>
                    <a:pt x="301" y="679"/>
                    <a:pt x="301" y="679"/>
                  </a:cubicBezTo>
                  <a:cubicBezTo>
                    <a:pt x="301" y="679"/>
                    <a:pt x="301" y="679"/>
                    <a:pt x="301" y="679"/>
                  </a:cubicBezTo>
                  <a:cubicBezTo>
                    <a:pt x="302" y="669"/>
                    <a:pt x="302" y="669"/>
                    <a:pt x="302" y="669"/>
                  </a:cubicBezTo>
                  <a:cubicBezTo>
                    <a:pt x="302" y="669"/>
                    <a:pt x="302" y="669"/>
                    <a:pt x="302" y="669"/>
                  </a:cubicBezTo>
                  <a:cubicBezTo>
                    <a:pt x="300" y="669"/>
                    <a:pt x="300" y="669"/>
                    <a:pt x="300" y="669"/>
                  </a:cubicBezTo>
                  <a:cubicBezTo>
                    <a:pt x="300" y="669"/>
                    <a:pt x="300" y="669"/>
                    <a:pt x="300" y="669"/>
                  </a:cubicBezTo>
                  <a:cubicBezTo>
                    <a:pt x="300" y="669"/>
                    <a:pt x="300" y="669"/>
                    <a:pt x="300" y="669"/>
                  </a:cubicBezTo>
                  <a:cubicBezTo>
                    <a:pt x="300" y="669"/>
                    <a:pt x="300" y="669"/>
                    <a:pt x="300" y="669"/>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7"/>
                    <a:pt x="300" y="667"/>
                    <a:pt x="300" y="667"/>
                  </a:cubicBezTo>
                  <a:cubicBezTo>
                    <a:pt x="300" y="667"/>
                    <a:pt x="300" y="667"/>
                    <a:pt x="300" y="667"/>
                  </a:cubicBezTo>
                  <a:cubicBezTo>
                    <a:pt x="300" y="667"/>
                    <a:pt x="300" y="667"/>
                    <a:pt x="300" y="667"/>
                  </a:cubicBezTo>
                  <a:cubicBezTo>
                    <a:pt x="300" y="667"/>
                    <a:pt x="300" y="667"/>
                    <a:pt x="300" y="667"/>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2" y="665"/>
                    <a:pt x="302" y="665"/>
                    <a:pt x="302" y="665"/>
                  </a:cubicBezTo>
                  <a:cubicBezTo>
                    <a:pt x="302" y="665"/>
                    <a:pt x="302" y="665"/>
                    <a:pt x="302" y="665"/>
                  </a:cubicBezTo>
                  <a:cubicBezTo>
                    <a:pt x="302" y="665"/>
                    <a:pt x="302" y="665"/>
                    <a:pt x="302" y="665"/>
                  </a:cubicBezTo>
                  <a:cubicBezTo>
                    <a:pt x="302" y="665"/>
                    <a:pt x="302" y="665"/>
                    <a:pt x="302" y="665"/>
                  </a:cubicBezTo>
                  <a:cubicBezTo>
                    <a:pt x="302" y="664"/>
                    <a:pt x="302" y="664"/>
                    <a:pt x="302" y="664"/>
                  </a:cubicBezTo>
                  <a:cubicBezTo>
                    <a:pt x="302" y="664"/>
                    <a:pt x="302" y="664"/>
                    <a:pt x="302" y="664"/>
                  </a:cubicBezTo>
                  <a:cubicBezTo>
                    <a:pt x="302" y="664"/>
                    <a:pt x="302" y="664"/>
                    <a:pt x="302" y="664"/>
                  </a:cubicBezTo>
                  <a:cubicBezTo>
                    <a:pt x="302" y="664"/>
                    <a:pt x="302" y="664"/>
                    <a:pt x="302" y="664"/>
                  </a:cubicBezTo>
                  <a:cubicBezTo>
                    <a:pt x="302" y="663"/>
                    <a:pt x="302" y="663"/>
                    <a:pt x="302" y="663"/>
                  </a:cubicBezTo>
                  <a:cubicBezTo>
                    <a:pt x="302" y="663"/>
                    <a:pt x="302" y="663"/>
                    <a:pt x="302" y="663"/>
                  </a:cubicBezTo>
                  <a:cubicBezTo>
                    <a:pt x="302" y="663"/>
                    <a:pt x="302" y="663"/>
                    <a:pt x="302" y="663"/>
                  </a:cubicBezTo>
                  <a:cubicBezTo>
                    <a:pt x="302" y="663"/>
                    <a:pt x="302" y="663"/>
                    <a:pt x="302" y="663"/>
                  </a:cubicBezTo>
                  <a:cubicBezTo>
                    <a:pt x="302" y="662"/>
                    <a:pt x="302" y="662"/>
                    <a:pt x="302" y="662"/>
                  </a:cubicBezTo>
                  <a:cubicBezTo>
                    <a:pt x="302" y="662"/>
                    <a:pt x="302" y="662"/>
                    <a:pt x="302" y="662"/>
                  </a:cubicBezTo>
                  <a:cubicBezTo>
                    <a:pt x="302" y="661"/>
                    <a:pt x="302" y="661"/>
                    <a:pt x="302" y="661"/>
                  </a:cubicBezTo>
                  <a:cubicBezTo>
                    <a:pt x="302" y="661"/>
                    <a:pt x="302" y="661"/>
                    <a:pt x="302" y="661"/>
                  </a:cubicBezTo>
                  <a:cubicBezTo>
                    <a:pt x="302" y="661"/>
                    <a:pt x="302" y="661"/>
                    <a:pt x="302" y="661"/>
                  </a:cubicBezTo>
                  <a:cubicBezTo>
                    <a:pt x="302" y="661"/>
                    <a:pt x="302" y="661"/>
                    <a:pt x="302"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298" y="663"/>
                    <a:pt x="298" y="663"/>
                    <a:pt x="298" y="663"/>
                  </a:cubicBezTo>
                  <a:cubicBezTo>
                    <a:pt x="298" y="663"/>
                    <a:pt x="298" y="663"/>
                    <a:pt x="298" y="663"/>
                  </a:cubicBezTo>
                  <a:cubicBezTo>
                    <a:pt x="296" y="664"/>
                    <a:pt x="296" y="664"/>
                    <a:pt x="296" y="664"/>
                  </a:cubicBezTo>
                  <a:cubicBezTo>
                    <a:pt x="296" y="664"/>
                    <a:pt x="296" y="664"/>
                    <a:pt x="296" y="664"/>
                  </a:cubicBezTo>
                  <a:cubicBezTo>
                    <a:pt x="294" y="667"/>
                    <a:pt x="294" y="667"/>
                    <a:pt x="294" y="667"/>
                  </a:cubicBezTo>
                  <a:cubicBezTo>
                    <a:pt x="294" y="667"/>
                    <a:pt x="294" y="667"/>
                    <a:pt x="294" y="667"/>
                  </a:cubicBezTo>
                  <a:cubicBezTo>
                    <a:pt x="293" y="668"/>
                    <a:pt x="293" y="668"/>
                    <a:pt x="293" y="668"/>
                  </a:cubicBezTo>
                  <a:cubicBezTo>
                    <a:pt x="293" y="668"/>
                    <a:pt x="293" y="668"/>
                    <a:pt x="293" y="668"/>
                  </a:cubicBezTo>
                  <a:cubicBezTo>
                    <a:pt x="292" y="671"/>
                    <a:pt x="292" y="671"/>
                    <a:pt x="292" y="671"/>
                  </a:cubicBezTo>
                  <a:cubicBezTo>
                    <a:pt x="292" y="671"/>
                    <a:pt x="292" y="671"/>
                    <a:pt x="292" y="671"/>
                  </a:cubicBezTo>
                  <a:cubicBezTo>
                    <a:pt x="291" y="673"/>
                    <a:pt x="291" y="673"/>
                    <a:pt x="291" y="673"/>
                  </a:cubicBezTo>
                  <a:cubicBezTo>
                    <a:pt x="291" y="673"/>
                    <a:pt x="291" y="673"/>
                    <a:pt x="291" y="673"/>
                  </a:cubicBezTo>
                  <a:cubicBezTo>
                    <a:pt x="289" y="675"/>
                    <a:pt x="289" y="675"/>
                    <a:pt x="289" y="675"/>
                  </a:cubicBezTo>
                  <a:cubicBezTo>
                    <a:pt x="289" y="675"/>
                    <a:pt x="289" y="675"/>
                    <a:pt x="289" y="675"/>
                  </a:cubicBezTo>
                  <a:cubicBezTo>
                    <a:pt x="287" y="677"/>
                    <a:pt x="287" y="677"/>
                    <a:pt x="287" y="677"/>
                  </a:cubicBezTo>
                  <a:cubicBezTo>
                    <a:pt x="287" y="677"/>
                    <a:pt x="287" y="677"/>
                    <a:pt x="287" y="677"/>
                  </a:cubicBezTo>
                  <a:cubicBezTo>
                    <a:pt x="287" y="677"/>
                    <a:pt x="287" y="677"/>
                    <a:pt x="287" y="677"/>
                  </a:cubicBezTo>
                  <a:cubicBezTo>
                    <a:pt x="287" y="677"/>
                    <a:pt x="287" y="677"/>
                    <a:pt x="287"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6"/>
                    <a:pt x="285" y="676"/>
                    <a:pt x="285" y="676"/>
                  </a:cubicBezTo>
                  <a:cubicBezTo>
                    <a:pt x="285" y="676"/>
                    <a:pt x="285" y="676"/>
                    <a:pt x="285" y="676"/>
                  </a:cubicBezTo>
                  <a:cubicBezTo>
                    <a:pt x="284" y="675"/>
                    <a:pt x="284" y="675"/>
                    <a:pt x="284" y="675"/>
                  </a:cubicBezTo>
                  <a:cubicBezTo>
                    <a:pt x="284" y="675"/>
                    <a:pt x="284" y="675"/>
                    <a:pt x="284" y="675"/>
                  </a:cubicBezTo>
                  <a:cubicBezTo>
                    <a:pt x="284" y="674"/>
                    <a:pt x="284" y="674"/>
                    <a:pt x="284" y="674"/>
                  </a:cubicBezTo>
                  <a:cubicBezTo>
                    <a:pt x="284" y="674"/>
                    <a:pt x="284" y="674"/>
                    <a:pt x="284" y="674"/>
                  </a:cubicBezTo>
                  <a:cubicBezTo>
                    <a:pt x="284" y="673"/>
                    <a:pt x="284" y="673"/>
                    <a:pt x="284" y="673"/>
                  </a:cubicBezTo>
                  <a:cubicBezTo>
                    <a:pt x="284" y="673"/>
                    <a:pt x="284" y="673"/>
                    <a:pt x="284" y="673"/>
                  </a:cubicBezTo>
                  <a:cubicBezTo>
                    <a:pt x="285" y="672"/>
                    <a:pt x="285" y="672"/>
                    <a:pt x="285" y="672"/>
                  </a:cubicBezTo>
                  <a:cubicBezTo>
                    <a:pt x="285" y="672"/>
                    <a:pt x="285" y="672"/>
                    <a:pt x="285" y="672"/>
                  </a:cubicBezTo>
                  <a:cubicBezTo>
                    <a:pt x="286" y="671"/>
                    <a:pt x="286" y="671"/>
                    <a:pt x="286" y="671"/>
                  </a:cubicBezTo>
                  <a:cubicBezTo>
                    <a:pt x="286" y="671"/>
                    <a:pt x="286" y="671"/>
                    <a:pt x="286" y="671"/>
                  </a:cubicBezTo>
                  <a:cubicBezTo>
                    <a:pt x="287" y="670"/>
                    <a:pt x="287" y="670"/>
                    <a:pt x="287" y="670"/>
                  </a:cubicBezTo>
                  <a:cubicBezTo>
                    <a:pt x="287" y="670"/>
                    <a:pt x="287" y="670"/>
                    <a:pt x="287" y="670"/>
                  </a:cubicBezTo>
                  <a:cubicBezTo>
                    <a:pt x="287" y="668"/>
                    <a:pt x="287" y="668"/>
                    <a:pt x="287" y="668"/>
                  </a:cubicBezTo>
                  <a:cubicBezTo>
                    <a:pt x="287" y="668"/>
                    <a:pt x="287" y="668"/>
                    <a:pt x="287" y="668"/>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9" y="667"/>
                    <a:pt x="289" y="667"/>
                    <a:pt x="289" y="667"/>
                  </a:cubicBezTo>
                  <a:cubicBezTo>
                    <a:pt x="289" y="667"/>
                    <a:pt x="289" y="667"/>
                    <a:pt x="289" y="667"/>
                  </a:cubicBezTo>
                  <a:cubicBezTo>
                    <a:pt x="289" y="666"/>
                    <a:pt x="289" y="666"/>
                    <a:pt x="289" y="666"/>
                  </a:cubicBezTo>
                  <a:cubicBezTo>
                    <a:pt x="289" y="666"/>
                    <a:pt x="289" y="666"/>
                    <a:pt x="289" y="666"/>
                  </a:cubicBezTo>
                  <a:cubicBezTo>
                    <a:pt x="289" y="666"/>
                    <a:pt x="289" y="666"/>
                    <a:pt x="289" y="666"/>
                  </a:cubicBezTo>
                  <a:cubicBezTo>
                    <a:pt x="289" y="666"/>
                    <a:pt x="289" y="666"/>
                    <a:pt x="289" y="666"/>
                  </a:cubicBezTo>
                  <a:cubicBezTo>
                    <a:pt x="289" y="665"/>
                    <a:pt x="289" y="665"/>
                    <a:pt x="289" y="665"/>
                  </a:cubicBezTo>
                  <a:cubicBezTo>
                    <a:pt x="289" y="665"/>
                    <a:pt x="289" y="665"/>
                    <a:pt x="289" y="665"/>
                  </a:cubicBezTo>
                  <a:cubicBezTo>
                    <a:pt x="290" y="665"/>
                    <a:pt x="290" y="665"/>
                    <a:pt x="290" y="665"/>
                  </a:cubicBezTo>
                  <a:cubicBezTo>
                    <a:pt x="290" y="665"/>
                    <a:pt x="290" y="665"/>
                    <a:pt x="290" y="665"/>
                  </a:cubicBezTo>
                  <a:cubicBezTo>
                    <a:pt x="290" y="664"/>
                    <a:pt x="290" y="664"/>
                    <a:pt x="290" y="664"/>
                  </a:cubicBezTo>
                  <a:cubicBezTo>
                    <a:pt x="290" y="664"/>
                    <a:pt x="290" y="664"/>
                    <a:pt x="290" y="664"/>
                  </a:cubicBezTo>
                  <a:cubicBezTo>
                    <a:pt x="290" y="665"/>
                    <a:pt x="290" y="665"/>
                    <a:pt x="290" y="665"/>
                  </a:cubicBezTo>
                  <a:cubicBezTo>
                    <a:pt x="290" y="665"/>
                    <a:pt x="290" y="665"/>
                    <a:pt x="290" y="665"/>
                  </a:cubicBezTo>
                  <a:cubicBezTo>
                    <a:pt x="290" y="665"/>
                    <a:pt x="290" y="665"/>
                    <a:pt x="290" y="665"/>
                  </a:cubicBezTo>
                  <a:cubicBezTo>
                    <a:pt x="290" y="665"/>
                    <a:pt x="290" y="665"/>
                    <a:pt x="290" y="665"/>
                  </a:cubicBezTo>
                  <a:cubicBezTo>
                    <a:pt x="290" y="666"/>
                    <a:pt x="290" y="666"/>
                    <a:pt x="290" y="666"/>
                  </a:cubicBezTo>
                  <a:cubicBezTo>
                    <a:pt x="290" y="666"/>
                    <a:pt x="290" y="666"/>
                    <a:pt x="290" y="666"/>
                  </a:cubicBezTo>
                  <a:cubicBezTo>
                    <a:pt x="290" y="666"/>
                    <a:pt x="290" y="666"/>
                    <a:pt x="290" y="666"/>
                  </a:cubicBezTo>
                  <a:cubicBezTo>
                    <a:pt x="290" y="666"/>
                    <a:pt x="290" y="666"/>
                    <a:pt x="290" y="666"/>
                  </a:cubicBezTo>
                  <a:cubicBezTo>
                    <a:pt x="289" y="667"/>
                    <a:pt x="289" y="667"/>
                    <a:pt x="289" y="667"/>
                  </a:cubicBezTo>
                  <a:cubicBezTo>
                    <a:pt x="289" y="667"/>
                    <a:pt x="289" y="667"/>
                    <a:pt x="289" y="667"/>
                  </a:cubicBezTo>
                  <a:cubicBezTo>
                    <a:pt x="289" y="667"/>
                    <a:pt x="289" y="667"/>
                    <a:pt x="289" y="667"/>
                  </a:cubicBezTo>
                  <a:cubicBezTo>
                    <a:pt x="289" y="667"/>
                    <a:pt x="289" y="667"/>
                    <a:pt x="289" y="667"/>
                  </a:cubicBezTo>
                  <a:cubicBezTo>
                    <a:pt x="289" y="668"/>
                    <a:pt x="289" y="668"/>
                    <a:pt x="289" y="668"/>
                  </a:cubicBezTo>
                  <a:cubicBezTo>
                    <a:pt x="289" y="668"/>
                    <a:pt x="289" y="668"/>
                    <a:pt x="289" y="668"/>
                  </a:cubicBezTo>
                  <a:cubicBezTo>
                    <a:pt x="290" y="668"/>
                    <a:pt x="290" y="668"/>
                    <a:pt x="290" y="668"/>
                  </a:cubicBezTo>
                  <a:cubicBezTo>
                    <a:pt x="290" y="668"/>
                    <a:pt x="290" y="668"/>
                    <a:pt x="290" y="668"/>
                  </a:cubicBezTo>
                  <a:cubicBezTo>
                    <a:pt x="290" y="668"/>
                    <a:pt x="290" y="668"/>
                    <a:pt x="290" y="668"/>
                  </a:cubicBezTo>
                  <a:cubicBezTo>
                    <a:pt x="290" y="668"/>
                    <a:pt x="290" y="668"/>
                    <a:pt x="290" y="668"/>
                  </a:cubicBezTo>
                  <a:cubicBezTo>
                    <a:pt x="291" y="668"/>
                    <a:pt x="291" y="668"/>
                    <a:pt x="291" y="668"/>
                  </a:cubicBezTo>
                  <a:cubicBezTo>
                    <a:pt x="291" y="668"/>
                    <a:pt x="291" y="668"/>
                    <a:pt x="291" y="668"/>
                  </a:cubicBezTo>
                  <a:cubicBezTo>
                    <a:pt x="292" y="667"/>
                    <a:pt x="292" y="667"/>
                    <a:pt x="292" y="667"/>
                  </a:cubicBezTo>
                  <a:cubicBezTo>
                    <a:pt x="292" y="667"/>
                    <a:pt x="292" y="667"/>
                    <a:pt x="292" y="667"/>
                  </a:cubicBezTo>
                  <a:cubicBezTo>
                    <a:pt x="293" y="666"/>
                    <a:pt x="293" y="666"/>
                    <a:pt x="293" y="666"/>
                  </a:cubicBezTo>
                  <a:cubicBezTo>
                    <a:pt x="293" y="666"/>
                    <a:pt x="293" y="666"/>
                    <a:pt x="293" y="666"/>
                  </a:cubicBezTo>
                  <a:cubicBezTo>
                    <a:pt x="294" y="665"/>
                    <a:pt x="294" y="665"/>
                    <a:pt x="294" y="665"/>
                  </a:cubicBezTo>
                  <a:cubicBezTo>
                    <a:pt x="294" y="665"/>
                    <a:pt x="294" y="665"/>
                    <a:pt x="294" y="665"/>
                  </a:cubicBezTo>
                  <a:cubicBezTo>
                    <a:pt x="295" y="664"/>
                    <a:pt x="295" y="664"/>
                    <a:pt x="295" y="664"/>
                  </a:cubicBezTo>
                  <a:cubicBezTo>
                    <a:pt x="295" y="664"/>
                    <a:pt x="295" y="664"/>
                    <a:pt x="295" y="664"/>
                  </a:cubicBezTo>
                  <a:cubicBezTo>
                    <a:pt x="295" y="663"/>
                    <a:pt x="295" y="663"/>
                    <a:pt x="295" y="663"/>
                  </a:cubicBezTo>
                  <a:cubicBezTo>
                    <a:pt x="295" y="663"/>
                    <a:pt x="295" y="663"/>
                    <a:pt x="295" y="663"/>
                  </a:cubicBezTo>
                  <a:cubicBezTo>
                    <a:pt x="296" y="663"/>
                    <a:pt x="296" y="663"/>
                    <a:pt x="296" y="663"/>
                  </a:cubicBezTo>
                  <a:cubicBezTo>
                    <a:pt x="296" y="663"/>
                    <a:pt x="296" y="663"/>
                    <a:pt x="296" y="663"/>
                  </a:cubicBezTo>
                  <a:cubicBezTo>
                    <a:pt x="300" y="659"/>
                    <a:pt x="300" y="659"/>
                    <a:pt x="300" y="659"/>
                  </a:cubicBezTo>
                  <a:cubicBezTo>
                    <a:pt x="300" y="659"/>
                    <a:pt x="300" y="659"/>
                    <a:pt x="300" y="659"/>
                  </a:cubicBezTo>
                  <a:cubicBezTo>
                    <a:pt x="301" y="659"/>
                    <a:pt x="301" y="659"/>
                    <a:pt x="301" y="659"/>
                  </a:cubicBezTo>
                  <a:cubicBezTo>
                    <a:pt x="301" y="659"/>
                    <a:pt x="301" y="659"/>
                    <a:pt x="301" y="659"/>
                  </a:cubicBezTo>
                  <a:cubicBezTo>
                    <a:pt x="301" y="658"/>
                    <a:pt x="301" y="658"/>
                    <a:pt x="301" y="658"/>
                  </a:cubicBezTo>
                  <a:cubicBezTo>
                    <a:pt x="301" y="658"/>
                    <a:pt x="301" y="658"/>
                    <a:pt x="301" y="658"/>
                  </a:cubicBezTo>
                  <a:cubicBezTo>
                    <a:pt x="302" y="658"/>
                    <a:pt x="302" y="658"/>
                    <a:pt x="302" y="658"/>
                  </a:cubicBezTo>
                  <a:cubicBezTo>
                    <a:pt x="302" y="658"/>
                    <a:pt x="302" y="658"/>
                    <a:pt x="302" y="658"/>
                  </a:cubicBezTo>
                  <a:cubicBezTo>
                    <a:pt x="302" y="658"/>
                    <a:pt x="302" y="658"/>
                    <a:pt x="302" y="658"/>
                  </a:cubicBezTo>
                  <a:cubicBezTo>
                    <a:pt x="302" y="658"/>
                    <a:pt x="302" y="658"/>
                    <a:pt x="302" y="658"/>
                  </a:cubicBezTo>
                  <a:cubicBezTo>
                    <a:pt x="302" y="657"/>
                    <a:pt x="302" y="657"/>
                    <a:pt x="302" y="657"/>
                  </a:cubicBezTo>
                  <a:cubicBezTo>
                    <a:pt x="302" y="657"/>
                    <a:pt x="302" y="657"/>
                    <a:pt x="302" y="657"/>
                  </a:cubicBezTo>
                  <a:cubicBezTo>
                    <a:pt x="302" y="656"/>
                    <a:pt x="302" y="656"/>
                    <a:pt x="302" y="656"/>
                  </a:cubicBezTo>
                  <a:cubicBezTo>
                    <a:pt x="302" y="656"/>
                    <a:pt x="302" y="656"/>
                    <a:pt x="302" y="656"/>
                  </a:cubicBezTo>
                  <a:cubicBezTo>
                    <a:pt x="302" y="656"/>
                    <a:pt x="302" y="656"/>
                    <a:pt x="302" y="656"/>
                  </a:cubicBezTo>
                  <a:cubicBezTo>
                    <a:pt x="302" y="656"/>
                    <a:pt x="302" y="656"/>
                    <a:pt x="302" y="656"/>
                  </a:cubicBezTo>
                  <a:cubicBezTo>
                    <a:pt x="302" y="655"/>
                    <a:pt x="302" y="655"/>
                    <a:pt x="302" y="655"/>
                  </a:cubicBezTo>
                  <a:cubicBezTo>
                    <a:pt x="302" y="655"/>
                    <a:pt x="302" y="655"/>
                    <a:pt x="302" y="655"/>
                  </a:cubicBezTo>
                  <a:cubicBezTo>
                    <a:pt x="302" y="654"/>
                    <a:pt x="302" y="654"/>
                    <a:pt x="302" y="654"/>
                  </a:cubicBezTo>
                  <a:cubicBezTo>
                    <a:pt x="302" y="654"/>
                    <a:pt x="302" y="654"/>
                    <a:pt x="302" y="654"/>
                  </a:cubicBezTo>
                  <a:cubicBezTo>
                    <a:pt x="296" y="656"/>
                    <a:pt x="296" y="656"/>
                    <a:pt x="296" y="656"/>
                  </a:cubicBezTo>
                  <a:cubicBezTo>
                    <a:pt x="296" y="656"/>
                    <a:pt x="296" y="656"/>
                    <a:pt x="296" y="656"/>
                  </a:cubicBezTo>
                  <a:cubicBezTo>
                    <a:pt x="302" y="652"/>
                    <a:pt x="302" y="652"/>
                    <a:pt x="302" y="652"/>
                  </a:cubicBezTo>
                  <a:cubicBezTo>
                    <a:pt x="302" y="652"/>
                    <a:pt x="302" y="652"/>
                    <a:pt x="302" y="652"/>
                  </a:cubicBezTo>
                  <a:cubicBezTo>
                    <a:pt x="302" y="651"/>
                    <a:pt x="302" y="651"/>
                    <a:pt x="302" y="651"/>
                  </a:cubicBezTo>
                  <a:cubicBezTo>
                    <a:pt x="302" y="651"/>
                    <a:pt x="302" y="651"/>
                    <a:pt x="302" y="651"/>
                  </a:cubicBezTo>
                  <a:cubicBezTo>
                    <a:pt x="302" y="651"/>
                    <a:pt x="302" y="651"/>
                    <a:pt x="302" y="651"/>
                  </a:cubicBezTo>
                  <a:cubicBezTo>
                    <a:pt x="302" y="651"/>
                    <a:pt x="302" y="651"/>
                    <a:pt x="302" y="651"/>
                  </a:cubicBezTo>
                  <a:cubicBezTo>
                    <a:pt x="302" y="650"/>
                    <a:pt x="302" y="650"/>
                    <a:pt x="302" y="650"/>
                  </a:cubicBezTo>
                  <a:cubicBezTo>
                    <a:pt x="302" y="650"/>
                    <a:pt x="302" y="650"/>
                    <a:pt x="302" y="650"/>
                  </a:cubicBezTo>
                  <a:cubicBezTo>
                    <a:pt x="303" y="650"/>
                    <a:pt x="303" y="650"/>
                    <a:pt x="303" y="650"/>
                  </a:cubicBezTo>
                  <a:cubicBezTo>
                    <a:pt x="303" y="650"/>
                    <a:pt x="303" y="650"/>
                    <a:pt x="303" y="650"/>
                  </a:cubicBezTo>
                  <a:cubicBezTo>
                    <a:pt x="303" y="649"/>
                    <a:pt x="303" y="649"/>
                    <a:pt x="303" y="649"/>
                  </a:cubicBezTo>
                  <a:cubicBezTo>
                    <a:pt x="303" y="649"/>
                    <a:pt x="303" y="649"/>
                    <a:pt x="303" y="649"/>
                  </a:cubicBezTo>
                  <a:cubicBezTo>
                    <a:pt x="303" y="649"/>
                    <a:pt x="303" y="649"/>
                    <a:pt x="303" y="649"/>
                  </a:cubicBezTo>
                  <a:cubicBezTo>
                    <a:pt x="303" y="649"/>
                    <a:pt x="303" y="649"/>
                    <a:pt x="303" y="649"/>
                  </a:cubicBezTo>
                  <a:cubicBezTo>
                    <a:pt x="303" y="648"/>
                    <a:pt x="303" y="648"/>
                    <a:pt x="303" y="648"/>
                  </a:cubicBezTo>
                  <a:cubicBezTo>
                    <a:pt x="303" y="648"/>
                    <a:pt x="303" y="648"/>
                    <a:pt x="303" y="648"/>
                  </a:cubicBezTo>
                  <a:cubicBezTo>
                    <a:pt x="303" y="647"/>
                    <a:pt x="303" y="647"/>
                    <a:pt x="303" y="647"/>
                  </a:cubicBezTo>
                  <a:cubicBezTo>
                    <a:pt x="303" y="647"/>
                    <a:pt x="303" y="647"/>
                    <a:pt x="303" y="647"/>
                  </a:cubicBezTo>
                  <a:cubicBezTo>
                    <a:pt x="302" y="647"/>
                    <a:pt x="302" y="647"/>
                    <a:pt x="302" y="647"/>
                  </a:cubicBezTo>
                  <a:cubicBezTo>
                    <a:pt x="302" y="647"/>
                    <a:pt x="302" y="647"/>
                    <a:pt x="302" y="647"/>
                  </a:cubicBezTo>
                  <a:cubicBezTo>
                    <a:pt x="296" y="651"/>
                    <a:pt x="296" y="651"/>
                    <a:pt x="296" y="651"/>
                  </a:cubicBezTo>
                  <a:cubicBezTo>
                    <a:pt x="296" y="651"/>
                    <a:pt x="296" y="651"/>
                    <a:pt x="296" y="651"/>
                  </a:cubicBezTo>
                  <a:cubicBezTo>
                    <a:pt x="295" y="652"/>
                    <a:pt x="295" y="652"/>
                    <a:pt x="295" y="652"/>
                  </a:cubicBezTo>
                  <a:cubicBezTo>
                    <a:pt x="295" y="652"/>
                    <a:pt x="295" y="652"/>
                    <a:pt x="295" y="652"/>
                  </a:cubicBezTo>
                  <a:cubicBezTo>
                    <a:pt x="294" y="653"/>
                    <a:pt x="294" y="653"/>
                    <a:pt x="294" y="653"/>
                  </a:cubicBezTo>
                  <a:cubicBezTo>
                    <a:pt x="294" y="653"/>
                    <a:pt x="294" y="653"/>
                    <a:pt x="294" y="653"/>
                  </a:cubicBezTo>
                  <a:cubicBezTo>
                    <a:pt x="293" y="654"/>
                    <a:pt x="293" y="654"/>
                    <a:pt x="293" y="654"/>
                  </a:cubicBezTo>
                  <a:cubicBezTo>
                    <a:pt x="293" y="654"/>
                    <a:pt x="293" y="654"/>
                    <a:pt x="293" y="654"/>
                  </a:cubicBezTo>
                  <a:cubicBezTo>
                    <a:pt x="292" y="655"/>
                    <a:pt x="292" y="655"/>
                    <a:pt x="292" y="655"/>
                  </a:cubicBezTo>
                  <a:cubicBezTo>
                    <a:pt x="292" y="655"/>
                    <a:pt x="292" y="655"/>
                    <a:pt x="292" y="655"/>
                  </a:cubicBezTo>
                  <a:cubicBezTo>
                    <a:pt x="290" y="656"/>
                    <a:pt x="290" y="656"/>
                    <a:pt x="290" y="656"/>
                  </a:cubicBezTo>
                  <a:cubicBezTo>
                    <a:pt x="290" y="656"/>
                    <a:pt x="290" y="656"/>
                    <a:pt x="290" y="656"/>
                  </a:cubicBezTo>
                  <a:cubicBezTo>
                    <a:pt x="289" y="656"/>
                    <a:pt x="289" y="656"/>
                    <a:pt x="289" y="656"/>
                  </a:cubicBezTo>
                  <a:cubicBezTo>
                    <a:pt x="289" y="656"/>
                    <a:pt x="289" y="656"/>
                    <a:pt x="289" y="656"/>
                  </a:cubicBezTo>
                  <a:cubicBezTo>
                    <a:pt x="287" y="656"/>
                    <a:pt x="287" y="656"/>
                    <a:pt x="287" y="656"/>
                  </a:cubicBezTo>
                  <a:cubicBezTo>
                    <a:pt x="287" y="656"/>
                    <a:pt x="287" y="656"/>
                    <a:pt x="287" y="656"/>
                  </a:cubicBezTo>
                  <a:cubicBezTo>
                    <a:pt x="286" y="656"/>
                    <a:pt x="286" y="656"/>
                    <a:pt x="286" y="656"/>
                  </a:cubicBezTo>
                  <a:cubicBezTo>
                    <a:pt x="286" y="656"/>
                    <a:pt x="286" y="656"/>
                    <a:pt x="286" y="656"/>
                  </a:cubicBezTo>
                  <a:cubicBezTo>
                    <a:pt x="285" y="656"/>
                    <a:pt x="285" y="656"/>
                    <a:pt x="285" y="656"/>
                  </a:cubicBezTo>
                  <a:cubicBezTo>
                    <a:pt x="285" y="656"/>
                    <a:pt x="285" y="656"/>
                    <a:pt x="285" y="656"/>
                  </a:cubicBezTo>
                  <a:cubicBezTo>
                    <a:pt x="284" y="656"/>
                    <a:pt x="284" y="656"/>
                    <a:pt x="284" y="656"/>
                  </a:cubicBezTo>
                  <a:cubicBezTo>
                    <a:pt x="284" y="656"/>
                    <a:pt x="284" y="656"/>
                    <a:pt x="284" y="656"/>
                  </a:cubicBezTo>
                  <a:cubicBezTo>
                    <a:pt x="283" y="656"/>
                    <a:pt x="283" y="656"/>
                    <a:pt x="283" y="656"/>
                  </a:cubicBezTo>
                  <a:cubicBezTo>
                    <a:pt x="283" y="656"/>
                    <a:pt x="283" y="656"/>
                    <a:pt x="283" y="656"/>
                  </a:cubicBezTo>
                  <a:cubicBezTo>
                    <a:pt x="282" y="656"/>
                    <a:pt x="282" y="656"/>
                    <a:pt x="282" y="656"/>
                  </a:cubicBezTo>
                  <a:cubicBezTo>
                    <a:pt x="282" y="656"/>
                    <a:pt x="282" y="656"/>
                    <a:pt x="282" y="656"/>
                  </a:cubicBezTo>
                  <a:cubicBezTo>
                    <a:pt x="281" y="655"/>
                    <a:pt x="281" y="655"/>
                    <a:pt x="281" y="655"/>
                  </a:cubicBezTo>
                  <a:cubicBezTo>
                    <a:pt x="281" y="655"/>
                    <a:pt x="281" y="655"/>
                    <a:pt x="281" y="655"/>
                  </a:cubicBezTo>
                  <a:cubicBezTo>
                    <a:pt x="281" y="655"/>
                    <a:pt x="281" y="655"/>
                    <a:pt x="281" y="655"/>
                  </a:cubicBezTo>
                  <a:cubicBezTo>
                    <a:pt x="281" y="655"/>
                    <a:pt x="281" y="655"/>
                    <a:pt x="281" y="655"/>
                  </a:cubicBezTo>
                  <a:cubicBezTo>
                    <a:pt x="280" y="654"/>
                    <a:pt x="280" y="654"/>
                    <a:pt x="280" y="654"/>
                  </a:cubicBezTo>
                  <a:cubicBezTo>
                    <a:pt x="280" y="654"/>
                    <a:pt x="280" y="654"/>
                    <a:pt x="280" y="654"/>
                  </a:cubicBezTo>
                  <a:cubicBezTo>
                    <a:pt x="280" y="654"/>
                    <a:pt x="280" y="654"/>
                    <a:pt x="280" y="654"/>
                  </a:cubicBezTo>
                  <a:cubicBezTo>
                    <a:pt x="280" y="654"/>
                    <a:pt x="280" y="654"/>
                    <a:pt x="280" y="654"/>
                  </a:cubicBezTo>
                  <a:cubicBezTo>
                    <a:pt x="288" y="650"/>
                    <a:pt x="288" y="650"/>
                    <a:pt x="288" y="650"/>
                  </a:cubicBezTo>
                  <a:cubicBezTo>
                    <a:pt x="288" y="650"/>
                    <a:pt x="288" y="650"/>
                    <a:pt x="288" y="650"/>
                  </a:cubicBezTo>
                  <a:cubicBezTo>
                    <a:pt x="302" y="644"/>
                    <a:pt x="302" y="644"/>
                    <a:pt x="302" y="644"/>
                  </a:cubicBezTo>
                  <a:cubicBezTo>
                    <a:pt x="302" y="644"/>
                    <a:pt x="302" y="644"/>
                    <a:pt x="302" y="644"/>
                  </a:cubicBezTo>
                  <a:cubicBezTo>
                    <a:pt x="302" y="642"/>
                    <a:pt x="302" y="642"/>
                    <a:pt x="302" y="642"/>
                  </a:cubicBezTo>
                  <a:cubicBezTo>
                    <a:pt x="302" y="642"/>
                    <a:pt x="302" y="642"/>
                    <a:pt x="302" y="642"/>
                  </a:cubicBezTo>
                  <a:cubicBezTo>
                    <a:pt x="303" y="639"/>
                    <a:pt x="303" y="639"/>
                    <a:pt x="303" y="639"/>
                  </a:cubicBezTo>
                  <a:cubicBezTo>
                    <a:pt x="303" y="639"/>
                    <a:pt x="303" y="639"/>
                    <a:pt x="303" y="639"/>
                  </a:cubicBezTo>
                  <a:cubicBezTo>
                    <a:pt x="303" y="636"/>
                    <a:pt x="303" y="636"/>
                    <a:pt x="303" y="636"/>
                  </a:cubicBezTo>
                  <a:cubicBezTo>
                    <a:pt x="303" y="636"/>
                    <a:pt x="303" y="636"/>
                    <a:pt x="303" y="636"/>
                  </a:cubicBezTo>
                  <a:cubicBezTo>
                    <a:pt x="303" y="632"/>
                    <a:pt x="303" y="632"/>
                    <a:pt x="303" y="632"/>
                  </a:cubicBezTo>
                  <a:cubicBezTo>
                    <a:pt x="303" y="632"/>
                    <a:pt x="303" y="632"/>
                    <a:pt x="303" y="632"/>
                  </a:cubicBezTo>
                  <a:cubicBezTo>
                    <a:pt x="302" y="630"/>
                    <a:pt x="302" y="630"/>
                    <a:pt x="302" y="630"/>
                  </a:cubicBezTo>
                  <a:cubicBezTo>
                    <a:pt x="302" y="630"/>
                    <a:pt x="302" y="630"/>
                    <a:pt x="302" y="630"/>
                  </a:cubicBezTo>
                  <a:cubicBezTo>
                    <a:pt x="302" y="627"/>
                    <a:pt x="302" y="627"/>
                    <a:pt x="302" y="627"/>
                  </a:cubicBezTo>
                  <a:cubicBezTo>
                    <a:pt x="302" y="627"/>
                    <a:pt x="302" y="627"/>
                    <a:pt x="302" y="627"/>
                  </a:cubicBezTo>
                  <a:cubicBezTo>
                    <a:pt x="302" y="624"/>
                    <a:pt x="302" y="624"/>
                    <a:pt x="302" y="624"/>
                  </a:cubicBezTo>
                  <a:cubicBezTo>
                    <a:pt x="302" y="624"/>
                    <a:pt x="302" y="624"/>
                    <a:pt x="302" y="624"/>
                  </a:cubicBezTo>
                  <a:cubicBezTo>
                    <a:pt x="302" y="621"/>
                    <a:pt x="302" y="621"/>
                    <a:pt x="302" y="621"/>
                  </a:cubicBezTo>
                  <a:cubicBezTo>
                    <a:pt x="303" y="621"/>
                    <a:pt x="303" y="621"/>
                    <a:pt x="303" y="621"/>
                  </a:cubicBezTo>
                  <a:cubicBezTo>
                    <a:pt x="309" y="625"/>
                    <a:pt x="309" y="625"/>
                    <a:pt x="309" y="625"/>
                  </a:cubicBezTo>
                  <a:cubicBezTo>
                    <a:pt x="309" y="625"/>
                    <a:pt x="309" y="625"/>
                    <a:pt x="309" y="625"/>
                  </a:cubicBezTo>
                  <a:cubicBezTo>
                    <a:pt x="309" y="627"/>
                    <a:pt x="309" y="627"/>
                    <a:pt x="309" y="627"/>
                  </a:cubicBezTo>
                  <a:cubicBezTo>
                    <a:pt x="309" y="627"/>
                    <a:pt x="309" y="627"/>
                    <a:pt x="309" y="627"/>
                  </a:cubicBezTo>
                  <a:cubicBezTo>
                    <a:pt x="309" y="628"/>
                    <a:pt x="309" y="628"/>
                    <a:pt x="309" y="628"/>
                  </a:cubicBezTo>
                  <a:cubicBezTo>
                    <a:pt x="309" y="628"/>
                    <a:pt x="309" y="628"/>
                    <a:pt x="309" y="628"/>
                  </a:cubicBezTo>
                  <a:cubicBezTo>
                    <a:pt x="309" y="630"/>
                    <a:pt x="309" y="630"/>
                    <a:pt x="309" y="630"/>
                  </a:cubicBezTo>
                  <a:cubicBezTo>
                    <a:pt x="309" y="630"/>
                    <a:pt x="309" y="630"/>
                    <a:pt x="309" y="630"/>
                  </a:cubicBezTo>
                  <a:cubicBezTo>
                    <a:pt x="309" y="631"/>
                    <a:pt x="309" y="631"/>
                    <a:pt x="309" y="631"/>
                  </a:cubicBezTo>
                  <a:cubicBezTo>
                    <a:pt x="309" y="631"/>
                    <a:pt x="309" y="631"/>
                    <a:pt x="309" y="631"/>
                  </a:cubicBezTo>
                  <a:cubicBezTo>
                    <a:pt x="309" y="633"/>
                    <a:pt x="309" y="633"/>
                    <a:pt x="309" y="633"/>
                  </a:cubicBezTo>
                  <a:cubicBezTo>
                    <a:pt x="309" y="633"/>
                    <a:pt x="309" y="633"/>
                    <a:pt x="309" y="633"/>
                  </a:cubicBezTo>
                  <a:cubicBezTo>
                    <a:pt x="308" y="634"/>
                    <a:pt x="308" y="634"/>
                    <a:pt x="308" y="634"/>
                  </a:cubicBezTo>
                  <a:cubicBezTo>
                    <a:pt x="308" y="634"/>
                    <a:pt x="308" y="634"/>
                    <a:pt x="308" y="634"/>
                  </a:cubicBezTo>
                  <a:cubicBezTo>
                    <a:pt x="308" y="635"/>
                    <a:pt x="308" y="635"/>
                    <a:pt x="308" y="635"/>
                  </a:cubicBezTo>
                  <a:cubicBezTo>
                    <a:pt x="308" y="635"/>
                    <a:pt x="308" y="635"/>
                    <a:pt x="308" y="635"/>
                  </a:cubicBezTo>
                  <a:cubicBezTo>
                    <a:pt x="308" y="636"/>
                    <a:pt x="308" y="636"/>
                    <a:pt x="308" y="636"/>
                  </a:cubicBezTo>
                  <a:cubicBezTo>
                    <a:pt x="308" y="636"/>
                    <a:pt x="308" y="636"/>
                    <a:pt x="308" y="636"/>
                  </a:cubicBezTo>
                  <a:cubicBezTo>
                    <a:pt x="307" y="637"/>
                    <a:pt x="307" y="637"/>
                    <a:pt x="307" y="637"/>
                  </a:cubicBezTo>
                  <a:cubicBezTo>
                    <a:pt x="307" y="637"/>
                    <a:pt x="307" y="637"/>
                    <a:pt x="307" y="637"/>
                  </a:cubicBezTo>
                  <a:cubicBezTo>
                    <a:pt x="307" y="638"/>
                    <a:pt x="307" y="638"/>
                    <a:pt x="307" y="638"/>
                  </a:cubicBezTo>
                  <a:cubicBezTo>
                    <a:pt x="307" y="638"/>
                    <a:pt x="307" y="638"/>
                    <a:pt x="307" y="638"/>
                  </a:cubicBezTo>
                  <a:cubicBezTo>
                    <a:pt x="307" y="638"/>
                    <a:pt x="307" y="638"/>
                    <a:pt x="307" y="638"/>
                  </a:cubicBezTo>
                  <a:cubicBezTo>
                    <a:pt x="307" y="638"/>
                    <a:pt x="307" y="638"/>
                    <a:pt x="307" y="638"/>
                  </a:cubicBezTo>
                  <a:cubicBezTo>
                    <a:pt x="307" y="639"/>
                    <a:pt x="307" y="639"/>
                    <a:pt x="307" y="639"/>
                  </a:cubicBezTo>
                  <a:cubicBezTo>
                    <a:pt x="307" y="639"/>
                    <a:pt x="307" y="639"/>
                    <a:pt x="307" y="639"/>
                  </a:cubicBezTo>
                  <a:cubicBezTo>
                    <a:pt x="307" y="639"/>
                    <a:pt x="307" y="639"/>
                    <a:pt x="307" y="639"/>
                  </a:cubicBezTo>
                  <a:cubicBezTo>
                    <a:pt x="307" y="639"/>
                    <a:pt x="307" y="639"/>
                    <a:pt x="307" y="639"/>
                  </a:cubicBezTo>
                  <a:cubicBezTo>
                    <a:pt x="307" y="640"/>
                    <a:pt x="307" y="640"/>
                    <a:pt x="307" y="640"/>
                  </a:cubicBezTo>
                  <a:cubicBezTo>
                    <a:pt x="307" y="640"/>
                    <a:pt x="307" y="640"/>
                    <a:pt x="307" y="640"/>
                  </a:cubicBezTo>
                  <a:cubicBezTo>
                    <a:pt x="307" y="641"/>
                    <a:pt x="307" y="641"/>
                    <a:pt x="307" y="641"/>
                  </a:cubicBezTo>
                  <a:cubicBezTo>
                    <a:pt x="307" y="641"/>
                    <a:pt x="307" y="641"/>
                    <a:pt x="307" y="641"/>
                  </a:cubicBezTo>
                  <a:cubicBezTo>
                    <a:pt x="307" y="641"/>
                    <a:pt x="307" y="641"/>
                    <a:pt x="307" y="641"/>
                  </a:cubicBezTo>
                  <a:cubicBezTo>
                    <a:pt x="307" y="641"/>
                    <a:pt x="307" y="641"/>
                    <a:pt x="307" y="641"/>
                  </a:cubicBezTo>
                  <a:cubicBezTo>
                    <a:pt x="308" y="642"/>
                    <a:pt x="308" y="642"/>
                    <a:pt x="308" y="642"/>
                  </a:cubicBezTo>
                  <a:cubicBezTo>
                    <a:pt x="308" y="642"/>
                    <a:pt x="308" y="642"/>
                    <a:pt x="308" y="642"/>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20" y="639"/>
                    <a:pt x="320" y="639"/>
                    <a:pt x="320" y="639"/>
                  </a:cubicBezTo>
                  <a:cubicBezTo>
                    <a:pt x="320" y="639"/>
                    <a:pt x="320" y="639"/>
                    <a:pt x="320" y="639"/>
                  </a:cubicBezTo>
                  <a:cubicBezTo>
                    <a:pt x="320" y="639"/>
                    <a:pt x="320" y="639"/>
                    <a:pt x="320" y="639"/>
                  </a:cubicBezTo>
                  <a:cubicBezTo>
                    <a:pt x="320" y="639"/>
                    <a:pt x="320" y="639"/>
                    <a:pt x="320" y="639"/>
                  </a:cubicBezTo>
                  <a:cubicBezTo>
                    <a:pt x="320" y="640"/>
                    <a:pt x="320" y="640"/>
                    <a:pt x="320" y="640"/>
                  </a:cubicBezTo>
                  <a:cubicBezTo>
                    <a:pt x="320" y="640"/>
                    <a:pt x="320" y="640"/>
                    <a:pt x="320" y="640"/>
                  </a:cubicBezTo>
                  <a:cubicBezTo>
                    <a:pt x="320" y="640"/>
                    <a:pt x="320" y="640"/>
                    <a:pt x="320" y="640"/>
                  </a:cubicBezTo>
                  <a:cubicBezTo>
                    <a:pt x="320" y="640"/>
                    <a:pt x="320" y="640"/>
                    <a:pt x="320" y="640"/>
                  </a:cubicBezTo>
                  <a:cubicBezTo>
                    <a:pt x="319" y="641"/>
                    <a:pt x="319" y="641"/>
                    <a:pt x="319" y="641"/>
                  </a:cubicBezTo>
                  <a:cubicBezTo>
                    <a:pt x="319" y="641"/>
                    <a:pt x="319" y="641"/>
                    <a:pt x="319" y="641"/>
                  </a:cubicBezTo>
                  <a:cubicBezTo>
                    <a:pt x="319" y="641"/>
                    <a:pt x="319" y="641"/>
                    <a:pt x="319" y="641"/>
                  </a:cubicBezTo>
                  <a:cubicBezTo>
                    <a:pt x="319" y="641"/>
                    <a:pt x="319" y="641"/>
                    <a:pt x="319" y="641"/>
                  </a:cubicBezTo>
                  <a:cubicBezTo>
                    <a:pt x="318" y="641"/>
                    <a:pt x="318" y="641"/>
                    <a:pt x="318" y="641"/>
                  </a:cubicBezTo>
                  <a:cubicBezTo>
                    <a:pt x="318" y="641"/>
                    <a:pt x="318" y="641"/>
                    <a:pt x="318" y="641"/>
                  </a:cubicBezTo>
                  <a:cubicBezTo>
                    <a:pt x="318" y="641"/>
                    <a:pt x="318" y="641"/>
                    <a:pt x="318" y="641"/>
                  </a:cubicBezTo>
                  <a:cubicBezTo>
                    <a:pt x="318" y="641"/>
                    <a:pt x="318" y="641"/>
                    <a:pt x="318" y="641"/>
                  </a:cubicBezTo>
                  <a:cubicBezTo>
                    <a:pt x="317" y="641"/>
                    <a:pt x="317" y="641"/>
                    <a:pt x="317" y="641"/>
                  </a:cubicBezTo>
                  <a:cubicBezTo>
                    <a:pt x="317" y="641"/>
                    <a:pt x="317" y="641"/>
                    <a:pt x="317" y="641"/>
                  </a:cubicBezTo>
                  <a:cubicBezTo>
                    <a:pt x="317" y="641"/>
                    <a:pt x="317" y="641"/>
                    <a:pt x="317" y="641"/>
                  </a:cubicBezTo>
                  <a:cubicBezTo>
                    <a:pt x="317" y="641"/>
                    <a:pt x="317" y="641"/>
                    <a:pt x="317" y="641"/>
                  </a:cubicBezTo>
                  <a:cubicBezTo>
                    <a:pt x="316" y="641"/>
                    <a:pt x="316" y="641"/>
                    <a:pt x="316" y="641"/>
                  </a:cubicBezTo>
                  <a:cubicBezTo>
                    <a:pt x="316" y="641"/>
                    <a:pt x="316" y="641"/>
                    <a:pt x="316" y="641"/>
                  </a:cubicBezTo>
                  <a:cubicBezTo>
                    <a:pt x="316" y="641"/>
                    <a:pt x="316" y="641"/>
                    <a:pt x="316" y="641"/>
                  </a:cubicBezTo>
                  <a:cubicBezTo>
                    <a:pt x="316" y="641"/>
                    <a:pt x="316" y="641"/>
                    <a:pt x="316" y="641"/>
                  </a:cubicBezTo>
                  <a:cubicBezTo>
                    <a:pt x="307" y="649"/>
                    <a:pt x="307" y="649"/>
                    <a:pt x="307" y="649"/>
                  </a:cubicBezTo>
                  <a:cubicBezTo>
                    <a:pt x="307" y="649"/>
                    <a:pt x="307" y="649"/>
                    <a:pt x="307" y="649"/>
                  </a:cubicBezTo>
                  <a:cubicBezTo>
                    <a:pt x="306" y="650"/>
                    <a:pt x="306" y="650"/>
                    <a:pt x="306" y="650"/>
                  </a:cubicBezTo>
                  <a:cubicBezTo>
                    <a:pt x="306" y="650"/>
                    <a:pt x="306" y="650"/>
                    <a:pt x="306" y="650"/>
                  </a:cubicBezTo>
                  <a:cubicBezTo>
                    <a:pt x="306" y="650"/>
                    <a:pt x="306" y="650"/>
                    <a:pt x="306" y="650"/>
                  </a:cubicBezTo>
                  <a:cubicBezTo>
                    <a:pt x="306" y="650"/>
                    <a:pt x="306" y="650"/>
                    <a:pt x="306" y="650"/>
                  </a:cubicBezTo>
                  <a:cubicBezTo>
                    <a:pt x="306" y="651"/>
                    <a:pt x="306" y="651"/>
                    <a:pt x="306" y="651"/>
                  </a:cubicBezTo>
                  <a:cubicBezTo>
                    <a:pt x="306" y="651"/>
                    <a:pt x="306" y="651"/>
                    <a:pt x="306" y="651"/>
                  </a:cubicBezTo>
                  <a:cubicBezTo>
                    <a:pt x="306" y="651"/>
                    <a:pt x="306" y="651"/>
                    <a:pt x="306" y="651"/>
                  </a:cubicBezTo>
                  <a:cubicBezTo>
                    <a:pt x="306" y="651"/>
                    <a:pt x="306" y="651"/>
                    <a:pt x="306" y="651"/>
                  </a:cubicBezTo>
                  <a:cubicBezTo>
                    <a:pt x="306" y="652"/>
                    <a:pt x="306" y="652"/>
                    <a:pt x="306" y="652"/>
                  </a:cubicBezTo>
                  <a:cubicBezTo>
                    <a:pt x="306" y="652"/>
                    <a:pt x="306" y="652"/>
                    <a:pt x="306" y="652"/>
                  </a:cubicBezTo>
                  <a:cubicBezTo>
                    <a:pt x="306" y="652"/>
                    <a:pt x="306" y="652"/>
                    <a:pt x="306" y="652"/>
                  </a:cubicBezTo>
                  <a:cubicBezTo>
                    <a:pt x="306" y="652"/>
                    <a:pt x="306" y="652"/>
                    <a:pt x="306" y="652"/>
                  </a:cubicBezTo>
                  <a:cubicBezTo>
                    <a:pt x="306" y="653"/>
                    <a:pt x="306" y="653"/>
                    <a:pt x="306" y="653"/>
                  </a:cubicBezTo>
                  <a:cubicBezTo>
                    <a:pt x="306" y="653"/>
                    <a:pt x="306" y="653"/>
                    <a:pt x="306" y="653"/>
                  </a:cubicBezTo>
                  <a:cubicBezTo>
                    <a:pt x="307" y="653"/>
                    <a:pt x="307" y="653"/>
                    <a:pt x="307" y="653"/>
                  </a:cubicBezTo>
                  <a:cubicBezTo>
                    <a:pt x="307" y="653"/>
                    <a:pt x="307" y="653"/>
                    <a:pt x="307" y="653"/>
                  </a:cubicBezTo>
                  <a:cubicBezTo>
                    <a:pt x="308" y="653"/>
                    <a:pt x="308" y="653"/>
                    <a:pt x="308" y="653"/>
                  </a:cubicBezTo>
                  <a:cubicBezTo>
                    <a:pt x="308" y="653"/>
                    <a:pt x="308" y="653"/>
                    <a:pt x="308" y="653"/>
                  </a:cubicBezTo>
                  <a:cubicBezTo>
                    <a:pt x="310" y="652"/>
                    <a:pt x="310" y="652"/>
                    <a:pt x="310" y="652"/>
                  </a:cubicBezTo>
                  <a:cubicBezTo>
                    <a:pt x="310" y="652"/>
                    <a:pt x="310" y="652"/>
                    <a:pt x="310" y="652"/>
                  </a:cubicBezTo>
                  <a:cubicBezTo>
                    <a:pt x="311" y="650"/>
                    <a:pt x="311" y="650"/>
                    <a:pt x="311" y="650"/>
                  </a:cubicBezTo>
                  <a:cubicBezTo>
                    <a:pt x="311" y="650"/>
                    <a:pt x="311" y="650"/>
                    <a:pt x="311" y="650"/>
                  </a:cubicBezTo>
                  <a:cubicBezTo>
                    <a:pt x="312" y="649"/>
                    <a:pt x="312" y="649"/>
                    <a:pt x="312" y="649"/>
                  </a:cubicBezTo>
                  <a:cubicBezTo>
                    <a:pt x="312" y="649"/>
                    <a:pt x="312" y="649"/>
                    <a:pt x="312" y="649"/>
                  </a:cubicBezTo>
                  <a:cubicBezTo>
                    <a:pt x="314" y="649"/>
                    <a:pt x="314" y="649"/>
                    <a:pt x="314" y="649"/>
                  </a:cubicBezTo>
                  <a:cubicBezTo>
                    <a:pt x="314" y="649"/>
                    <a:pt x="314" y="649"/>
                    <a:pt x="314" y="649"/>
                  </a:cubicBezTo>
                  <a:cubicBezTo>
                    <a:pt x="315" y="648"/>
                    <a:pt x="315" y="648"/>
                    <a:pt x="315" y="648"/>
                  </a:cubicBezTo>
                  <a:cubicBezTo>
                    <a:pt x="315" y="648"/>
                    <a:pt x="315" y="648"/>
                    <a:pt x="315" y="648"/>
                  </a:cubicBezTo>
                  <a:cubicBezTo>
                    <a:pt x="317" y="648"/>
                    <a:pt x="317" y="648"/>
                    <a:pt x="317" y="648"/>
                  </a:cubicBezTo>
                  <a:cubicBezTo>
                    <a:pt x="317" y="648"/>
                    <a:pt x="317" y="648"/>
                    <a:pt x="317" y="648"/>
                  </a:cubicBezTo>
                  <a:cubicBezTo>
                    <a:pt x="319" y="648"/>
                    <a:pt x="319" y="648"/>
                    <a:pt x="319" y="648"/>
                  </a:cubicBezTo>
                  <a:cubicBezTo>
                    <a:pt x="319" y="648"/>
                    <a:pt x="319" y="648"/>
                    <a:pt x="319" y="648"/>
                  </a:cubicBezTo>
                  <a:cubicBezTo>
                    <a:pt x="320" y="648"/>
                    <a:pt x="320" y="648"/>
                    <a:pt x="320" y="648"/>
                  </a:cubicBezTo>
                  <a:cubicBezTo>
                    <a:pt x="320" y="648"/>
                    <a:pt x="320" y="648"/>
                    <a:pt x="320" y="648"/>
                  </a:cubicBezTo>
                  <a:cubicBezTo>
                    <a:pt x="320" y="649"/>
                    <a:pt x="320" y="649"/>
                    <a:pt x="320" y="649"/>
                  </a:cubicBezTo>
                  <a:cubicBezTo>
                    <a:pt x="320" y="649"/>
                    <a:pt x="320" y="649"/>
                    <a:pt x="320" y="649"/>
                  </a:cubicBezTo>
                  <a:cubicBezTo>
                    <a:pt x="321" y="649"/>
                    <a:pt x="321" y="649"/>
                    <a:pt x="321" y="649"/>
                  </a:cubicBezTo>
                  <a:cubicBezTo>
                    <a:pt x="321" y="649"/>
                    <a:pt x="321" y="649"/>
                    <a:pt x="321" y="649"/>
                  </a:cubicBezTo>
                  <a:cubicBezTo>
                    <a:pt x="321" y="650"/>
                    <a:pt x="321" y="650"/>
                    <a:pt x="321" y="650"/>
                  </a:cubicBezTo>
                  <a:cubicBezTo>
                    <a:pt x="321" y="650"/>
                    <a:pt x="321" y="650"/>
                    <a:pt x="321" y="650"/>
                  </a:cubicBezTo>
                  <a:cubicBezTo>
                    <a:pt x="321" y="651"/>
                    <a:pt x="321" y="651"/>
                    <a:pt x="321" y="651"/>
                  </a:cubicBezTo>
                  <a:cubicBezTo>
                    <a:pt x="321" y="651"/>
                    <a:pt x="321" y="651"/>
                    <a:pt x="321" y="651"/>
                  </a:cubicBezTo>
                  <a:cubicBezTo>
                    <a:pt x="321" y="651"/>
                    <a:pt x="321" y="651"/>
                    <a:pt x="321" y="651"/>
                  </a:cubicBezTo>
                  <a:cubicBezTo>
                    <a:pt x="321" y="651"/>
                    <a:pt x="321" y="651"/>
                    <a:pt x="321" y="651"/>
                  </a:cubicBezTo>
                  <a:cubicBezTo>
                    <a:pt x="321" y="652"/>
                    <a:pt x="321" y="652"/>
                    <a:pt x="321" y="652"/>
                  </a:cubicBezTo>
                  <a:cubicBezTo>
                    <a:pt x="321" y="652"/>
                    <a:pt x="321" y="652"/>
                    <a:pt x="321" y="652"/>
                  </a:cubicBezTo>
                  <a:cubicBezTo>
                    <a:pt x="322" y="653"/>
                    <a:pt x="322" y="653"/>
                    <a:pt x="322" y="653"/>
                  </a:cubicBezTo>
                  <a:cubicBezTo>
                    <a:pt x="322" y="653"/>
                    <a:pt x="322" y="653"/>
                    <a:pt x="322" y="653"/>
                  </a:cubicBezTo>
                  <a:cubicBezTo>
                    <a:pt x="315" y="659"/>
                    <a:pt x="315" y="659"/>
                    <a:pt x="315" y="659"/>
                  </a:cubicBezTo>
                  <a:cubicBezTo>
                    <a:pt x="315" y="659"/>
                    <a:pt x="315" y="659"/>
                    <a:pt x="315" y="659"/>
                  </a:cubicBezTo>
                  <a:cubicBezTo>
                    <a:pt x="309" y="664"/>
                    <a:pt x="309" y="664"/>
                    <a:pt x="309" y="664"/>
                  </a:cubicBezTo>
                  <a:cubicBezTo>
                    <a:pt x="309" y="664"/>
                    <a:pt x="309" y="664"/>
                    <a:pt x="309" y="664"/>
                  </a:cubicBezTo>
                  <a:cubicBezTo>
                    <a:pt x="304" y="669"/>
                    <a:pt x="304" y="669"/>
                    <a:pt x="304" y="669"/>
                  </a:cubicBezTo>
                  <a:cubicBezTo>
                    <a:pt x="304" y="669"/>
                    <a:pt x="304" y="669"/>
                    <a:pt x="304" y="669"/>
                  </a:cubicBezTo>
                  <a:cubicBezTo>
                    <a:pt x="303" y="676"/>
                    <a:pt x="303" y="676"/>
                    <a:pt x="303" y="676"/>
                  </a:cubicBezTo>
                  <a:cubicBezTo>
                    <a:pt x="303" y="676"/>
                    <a:pt x="303" y="676"/>
                    <a:pt x="303" y="676"/>
                  </a:cubicBezTo>
                  <a:cubicBezTo>
                    <a:pt x="304" y="676"/>
                    <a:pt x="304" y="676"/>
                    <a:pt x="304" y="676"/>
                  </a:cubicBezTo>
                  <a:cubicBezTo>
                    <a:pt x="304" y="676"/>
                    <a:pt x="304" y="676"/>
                    <a:pt x="304" y="676"/>
                  </a:cubicBezTo>
                  <a:cubicBezTo>
                    <a:pt x="305" y="676"/>
                    <a:pt x="305" y="676"/>
                    <a:pt x="305" y="676"/>
                  </a:cubicBezTo>
                  <a:cubicBezTo>
                    <a:pt x="305" y="676"/>
                    <a:pt x="305" y="676"/>
                    <a:pt x="305" y="676"/>
                  </a:cubicBezTo>
                  <a:cubicBezTo>
                    <a:pt x="305" y="676"/>
                    <a:pt x="305" y="676"/>
                    <a:pt x="305" y="676"/>
                  </a:cubicBezTo>
                  <a:cubicBezTo>
                    <a:pt x="305" y="676"/>
                    <a:pt x="305" y="676"/>
                    <a:pt x="305" y="676"/>
                  </a:cubicBezTo>
                  <a:cubicBezTo>
                    <a:pt x="306" y="676"/>
                    <a:pt x="306" y="676"/>
                    <a:pt x="306" y="676"/>
                  </a:cubicBezTo>
                  <a:cubicBezTo>
                    <a:pt x="306" y="676"/>
                    <a:pt x="306" y="676"/>
                    <a:pt x="306" y="676"/>
                  </a:cubicBezTo>
                  <a:cubicBezTo>
                    <a:pt x="306" y="675"/>
                    <a:pt x="306" y="675"/>
                    <a:pt x="306" y="675"/>
                  </a:cubicBezTo>
                  <a:cubicBezTo>
                    <a:pt x="306" y="675"/>
                    <a:pt x="306" y="675"/>
                    <a:pt x="306" y="675"/>
                  </a:cubicBezTo>
                  <a:cubicBezTo>
                    <a:pt x="307" y="674"/>
                    <a:pt x="307" y="674"/>
                    <a:pt x="307" y="674"/>
                  </a:cubicBezTo>
                  <a:cubicBezTo>
                    <a:pt x="307" y="674"/>
                    <a:pt x="307" y="674"/>
                    <a:pt x="307" y="674"/>
                  </a:cubicBezTo>
                  <a:cubicBezTo>
                    <a:pt x="307" y="674"/>
                    <a:pt x="307" y="674"/>
                    <a:pt x="307" y="674"/>
                  </a:cubicBezTo>
                  <a:cubicBezTo>
                    <a:pt x="307" y="674"/>
                    <a:pt x="307" y="674"/>
                    <a:pt x="307" y="674"/>
                  </a:cubicBezTo>
                  <a:cubicBezTo>
                    <a:pt x="308" y="673"/>
                    <a:pt x="308" y="673"/>
                    <a:pt x="308" y="673"/>
                  </a:cubicBezTo>
                  <a:cubicBezTo>
                    <a:pt x="308" y="673"/>
                    <a:pt x="308" y="673"/>
                    <a:pt x="308" y="673"/>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1"/>
                    <a:pt x="308" y="671"/>
                    <a:pt x="308" y="671"/>
                  </a:cubicBezTo>
                  <a:cubicBezTo>
                    <a:pt x="308" y="671"/>
                    <a:pt x="308" y="671"/>
                    <a:pt x="308" y="671"/>
                  </a:cubicBezTo>
                  <a:cubicBezTo>
                    <a:pt x="308" y="671"/>
                    <a:pt x="308" y="671"/>
                    <a:pt x="308" y="671"/>
                  </a:cubicBezTo>
                  <a:cubicBezTo>
                    <a:pt x="308" y="671"/>
                    <a:pt x="308" y="671"/>
                    <a:pt x="308" y="671"/>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9" y="670"/>
                    <a:pt x="309" y="670"/>
                    <a:pt x="309" y="670"/>
                  </a:cubicBezTo>
                  <a:cubicBezTo>
                    <a:pt x="309" y="670"/>
                    <a:pt x="309" y="670"/>
                    <a:pt x="309" y="670"/>
                  </a:cubicBezTo>
                  <a:cubicBezTo>
                    <a:pt x="309" y="671"/>
                    <a:pt x="309" y="671"/>
                    <a:pt x="309" y="671"/>
                  </a:cubicBezTo>
                  <a:cubicBezTo>
                    <a:pt x="309" y="671"/>
                    <a:pt x="309" y="671"/>
                    <a:pt x="309" y="671"/>
                  </a:cubicBezTo>
                  <a:cubicBezTo>
                    <a:pt x="309" y="672"/>
                    <a:pt x="309" y="672"/>
                    <a:pt x="309" y="672"/>
                  </a:cubicBezTo>
                  <a:cubicBezTo>
                    <a:pt x="309" y="672"/>
                    <a:pt x="309" y="672"/>
                    <a:pt x="309" y="672"/>
                  </a:cubicBezTo>
                  <a:cubicBezTo>
                    <a:pt x="309" y="673"/>
                    <a:pt x="309" y="673"/>
                    <a:pt x="309" y="673"/>
                  </a:cubicBezTo>
                  <a:cubicBezTo>
                    <a:pt x="309" y="673"/>
                    <a:pt x="309" y="673"/>
                    <a:pt x="309" y="673"/>
                  </a:cubicBezTo>
                  <a:cubicBezTo>
                    <a:pt x="309" y="674"/>
                    <a:pt x="309" y="674"/>
                    <a:pt x="309" y="674"/>
                  </a:cubicBezTo>
                  <a:cubicBezTo>
                    <a:pt x="309" y="674"/>
                    <a:pt x="309" y="674"/>
                    <a:pt x="309" y="674"/>
                  </a:cubicBezTo>
                  <a:cubicBezTo>
                    <a:pt x="309" y="675"/>
                    <a:pt x="309" y="675"/>
                    <a:pt x="309" y="675"/>
                  </a:cubicBezTo>
                  <a:cubicBezTo>
                    <a:pt x="309" y="675"/>
                    <a:pt x="309" y="675"/>
                    <a:pt x="309" y="675"/>
                  </a:cubicBezTo>
                  <a:cubicBezTo>
                    <a:pt x="309" y="676"/>
                    <a:pt x="309" y="676"/>
                    <a:pt x="309" y="676"/>
                  </a:cubicBezTo>
                  <a:cubicBezTo>
                    <a:pt x="309" y="676"/>
                    <a:pt x="309" y="676"/>
                    <a:pt x="309" y="676"/>
                  </a:cubicBezTo>
                  <a:cubicBezTo>
                    <a:pt x="308" y="676"/>
                    <a:pt x="308" y="676"/>
                    <a:pt x="308" y="676"/>
                  </a:cubicBezTo>
                  <a:cubicBezTo>
                    <a:pt x="308" y="676"/>
                    <a:pt x="308" y="676"/>
                    <a:pt x="308" y="676"/>
                  </a:cubicBezTo>
                  <a:cubicBezTo>
                    <a:pt x="308" y="677"/>
                    <a:pt x="308" y="677"/>
                    <a:pt x="308" y="677"/>
                  </a:cubicBezTo>
                  <a:cubicBezTo>
                    <a:pt x="308" y="677"/>
                    <a:pt x="308" y="677"/>
                    <a:pt x="308" y="677"/>
                  </a:cubicBezTo>
                  <a:cubicBezTo>
                    <a:pt x="304" y="681"/>
                    <a:pt x="304" y="681"/>
                    <a:pt x="304" y="681"/>
                  </a:cubicBezTo>
                  <a:cubicBezTo>
                    <a:pt x="304" y="681"/>
                    <a:pt x="304" y="681"/>
                    <a:pt x="304" y="681"/>
                  </a:cubicBezTo>
                  <a:cubicBezTo>
                    <a:pt x="304" y="685"/>
                    <a:pt x="304" y="685"/>
                    <a:pt x="304" y="685"/>
                  </a:cubicBezTo>
                  <a:cubicBezTo>
                    <a:pt x="304" y="685"/>
                    <a:pt x="304" y="685"/>
                    <a:pt x="304" y="685"/>
                  </a:cubicBezTo>
                  <a:cubicBezTo>
                    <a:pt x="304" y="688"/>
                    <a:pt x="304" y="688"/>
                    <a:pt x="304" y="688"/>
                  </a:cubicBezTo>
                  <a:cubicBezTo>
                    <a:pt x="304" y="688"/>
                    <a:pt x="304" y="688"/>
                    <a:pt x="304" y="688"/>
                  </a:cubicBezTo>
                  <a:cubicBezTo>
                    <a:pt x="304" y="692"/>
                    <a:pt x="304" y="692"/>
                    <a:pt x="304" y="692"/>
                  </a:cubicBezTo>
                  <a:cubicBezTo>
                    <a:pt x="304" y="692"/>
                    <a:pt x="304" y="692"/>
                    <a:pt x="304" y="692"/>
                  </a:cubicBezTo>
                  <a:cubicBezTo>
                    <a:pt x="305" y="696"/>
                    <a:pt x="305" y="696"/>
                    <a:pt x="305" y="696"/>
                  </a:cubicBezTo>
                  <a:cubicBezTo>
                    <a:pt x="305" y="696"/>
                    <a:pt x="305" y="696"/>
                    <a:pt x="305" y="696"/>
                  </a:cubicBezTo>
                  <a:cubicBezTo>
                    <a:pt x="305" y="701"/>
                    <a:pt x="305" y="701"/>
                    <a:pt x="305" y="701"/>
                  </a:cubicBezTo>
                  <a:cubicBezTo>
                    <a:pt x="305" y="701"/>
                    <a:pt x="305" y="701"/>
                    <a:pt x="305" y="701"/>
                  </a:cubicBezTo>
                  <a:cubicBezTo>
                    <a:pt x="306" y="704"/>
                    <a:pt x="306" y="704"/>
                    <a:pt x="306" y="704"/>
                  </a:cubicBezTo>
                  <a:cubicBezTo>
                    <a:pt x="306" y="704"/>
                    <a:pt x="306" y="704"/>
                    <a:pt x="306" y="704"/>
                  </a:cubicBezTo>
                  <a:cubicBezTo>
                    <a:pt x="306" y="708"/>
                    <a:pt x="306" y="708"/>
                    <a:pt x="306" y="708"/>
                  </a:cubicBezTo>
                  <a:cubicBezTo>
                    <a:pt x="306" y="708"/>
                    <a:pt x="306" y="708"/>
                    <a:pt x="306" y="708"/>
                  </a:cubicBezTo>
                  <a:cubicBezTo>
                    <a:pt x="306" y="712"/>
                    <a:pt x="306" y="712"/>
                    <a:pt x="306" y="712"/>
                  </a:cubicBezTo>
                  <a:cubicBezTo>
                    <a:pt x="306" y="712"/>
                    <a:pt x="306" y="712"/>
                    <a:pt x="306" y="712"/>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4" y="713"/>
                    <a:pt x="304" y="713"/>
                    <a:pt x="304" y="713"/>
                  </a:cubicBezTo>
                  <a:cubicBezTo>
                    <a:pt x="304" y="713"/>
                    <a:pt x="304" y="713"/>
                    <a:pt x="304" y="713"/>
                  </a:cubicBezTo>
                  <a:cubicBezTo>
                    <a:pt x="304" y="713"/>
                    <a:pt x="304" y="713"/>
                    <a:pt x="304" y="713"/>
                  </a:cubicBezTo>
                  <a:close/>
                  <a:moveTo>
                    <a:pt x="506" y="712"/>
                  </a:moveTo>
                  <a:cubicBezTo>
                    <a:pt x="506" y="710"/>
                    <a:pt x="506" y="710"/>
                    <a:pt x="506" y="710"/>
                  </a:cubicBezTo>
                  <a:cubicBezTo>
                    <a:pt x="506" y="710"/>
                    <a:pt x="506" y="710"/>
                    <a:pt x="506" y="710"/>
                  </a:cubicBezTo>
                  <a:cubicBezTo>
                    <a:pt x="507" y="710"/>
                    <a:pt x="507" y="710"/>
                    <a:pt x="507" y="710"/>
                  </a:cubicBezTo>
                  <a:cubicBezTo>
                    <a:pt x="507" y="710"/>
                    <a:pt x="507" y="710"/>
                    <a:pt x="507" y="710"/>
                  </a:cubicBezTo>
                  <a:cubicBezTo>
                    <a:pt x="509" y="709"/>
                    <a:pt x="509" y="709"/>
                    <a:pt x="509" y="709"/>
                  </a:cubicBezTo>
                  <a:cubicBezTo>
                    <a:pt x="509" y="709"/>
                    <a:pt x="509" y="709"/>
                    <a:pt x="509" y="709"/>
                  </a:cubicBezTo>
                  <a:cubicBezTo>
                    <a:pt x="511" y="708"/>
                    <a:pt x="511" y="708"/>
                    <a:pt x="511" y="708"/>
                  </a:cubicBezTo>
                  <a:cubicBezTo>
                    <a:pt x="511" y="708"/>
                    <a:pt x="511" y="708"/>
                    <a:pt x="511" y="708"/>
                  </a:cubicBezTo>
                  <a:cubicBezTo>
                    <a:pt x="512" y="708"/>
                    <a:pt x="512" y="708"/>
                    <a:pt x="512" y="708"/>
                  </a:cubicBezTo>
                  <a:cubicBezTo>
                    <a:pt x="512" y="708"/>
                    <a:pt x="512" y="708"/>
                    <a:pt x="512" y="708"/>
                  </a:cubicBezTo>
                  <a:cubicBezTo>
                    <a:pt x="514" y="707"/>
                    <a:pt x="514" y="707"/>
                    <a:pt x="514" y="707"/>
                  </a:cubicBezTo>
                  <a:cubicBezTo>
                    <a:pt x="514" y="707"/>
                    <a:pt x="514" y="707"/>
                    <a:pt x="514" y="707"/>
                  </a:cubicBezTo>
                  <a:cubicBezTo>
                    <a:pt x="516" y="706"/>
                    <a:pt x="516" y="706"/>
                    <a:pt x="516" y="706"/>
                  </a:cubicBezTo>
                  <a:cubicBezTo>
                    <a:pt x="516" y="706"/>
                    <a:pt x="516" y="706"/>
                    <a:pt x="516" y="706"/>
                  </a:cubicBezTo>
                  <a:cubicBezTo>
                    <a:pt x="517" y="705"/>
                    <a:pt x="517" y="705"/>
                    <a:pt x="517" y="705"/>
                  </a:cubicBezTo>
                  <a:cubicBezTo>
                    <a:pt x="517" y="705"/>
                    <a:pt x="517" y="705"/>
                    <a:pt x="517" y="705"/>
                  </a:cubicBezTo>
                  <a:cubicBezTo>
                    <a:pt x="520" y="703"/>
                    <a:pt x="520" y="703"/>
                    <a:pt x="520" y="703"/>
                  </a:cubicBezTo>
                  <a:cubicBezTo>
                    <a:pt x="520" y="703"/>
                    <a:pt x="520" y="703"/>
                    <a:pt x="520" y="703"/>
                  </a:cubicBezTo>
                  <a:cubicBezTo>
                    <a:pt x="522" y="701"/>
                    <a:pt x="522" y="701"/>
                    <a:pt x="522" y="701"/>
                  </a:cubicBezTo>
                  <a:cubicBezTo>
                    <a:pt x="522" y="701"/>
                    <a:pt x="522" y="701"/>
                    <a:pt x="522" y="701"/>
                  </a:cubicBezTo>
                  <a:cubicBezTo>
                    <a:pt x="525" y="699"/>
                    <a:pt x="525" y="699"/>
                    <a:pt x="525" y="699"/>
                  </a:cubicBezTo>
                  <a:cubicBezTo>
                    <a:pt x="525" y="699"/>
                    <a:pt x="525" y="699"/>
                    <a:pt x="525" y="699"/>
                  </a:cubicBezTo>
                  <a:cubicBezTo>
                    <a:pt x="527" y="696"/>
                    <a:pt x="527" y="696"/>
                    <a:pt x="527" y="696"/>
                  </a:cubicBezTo>
                  <a:cubicBezTo>
                    <a:pt x="527" y="696"/>
                    <a:pt x="527" y="696"/>
                    <a:pt x="527" y="696"/>
                  </a:cubicBezTo>
                  <a:cubicBezTo>
                    <a:pt x="528" y="693"/>
                    <a:pt x="528" y="693"/>
                    <a:pt x="528" y="693"/>
                  </a:cubicBezTo>
                  <a:cubicBezTo>
                    <a:pt x="528" y="693"/>
                    <a:pt x="528" y="693"/>
                    <a:pt x="528" y="693"/>
                  </a:cubicBezTo>
                  <a:cubicBezTo>
                    <a:pt x="530" y="690"/>
                    <a:pt x="530" y="690"/>
                    <a:pt x="530" y="690"/>
                  </a:cubicBezTo>
                  <a:cubicBezTo>
                    <a:pt x="530" y="690"/>
                    <a:pt x="530" y="690"/>
                    <a:pt x="530" y="690"/>
                  </a:cubicBezTo>
                  <a:cubicBezTo>
                    <a:pt x="531" y="687"/>
                    <a:pt x="531" y="687"/>
                    <a:pt x="531" y="687"/>
                  </a:cubicBezTo>
                  <a:cubicBezTo>
                    <a:pt x="531" y="687"/>
                    <a:pt x="531" y="687"/>
                    <a:pt x="531" y="687"/>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1"/>
                    <a:pt x="532" y="681"/>
                    <a:pt x="532" y="681"/>
                  </a:cubicBezTo>
                  <a:cubicBezTo>
                    <a:pt x="532" y="681"/>
                    <a:pt x="532" y="681"/>
                    <a:pt x="532" y="681"/>
                  </a:cubicBezTo>
                  <a:cubicBezTo>
                    <a:pt x="529" y="682"/>
                    <a:pt x="529" y="682"/>
                    <a:pt x="529" y="682"/>
                  </a:cubicBezTo>
                  <a:cubicBezTo>
                    <a:pt x="529" y="682"/>
                    <a:pt x="529" y="682"/>
                    <a:pt x="529" y="682"/>
                  </a:cubicBezTo>
                  <a:cubicBezTo>
                    <a:pt x="526" y="682"/>
                    <a:pt x="526" y="682"/>
                    <a:pt x="526" y="682"/>
                  </a:cubicBezTo>
                  <a:cubicBezTo>
                    <a:pt x="526" y="682"/>
                    <a:pt x="526" y="682"/>
                    <a:pt x="526" y="682"/>
                  </a:cubicBezTo>
                  <a:cubicBezTo>
                    <a:pt x="523" y="684"/>
                    <a:pt x="523" y="684"/>
                    <a:pt x="523" y="684"/>
                  </a:cubicBezTo>
                  <a:cubicBezTo>
                    <a:pt x="523" y="684"/>
                    <a:pt x="523" y="684"/>
                    <a:pt x="523" y="684"/>
                  </a:cubicBezTo>
                  <a:cubicBezTo>
                    <a:pt x="520" y="685"/>
                    <a:pt x="520" y="685"/>
                    <a:pt x="520" y="685"/>
                  </a:cubicBezTo>
                  <a:cubicBezTo>
                    <a:pt x="520" y="685"/>
                    <a:pt x="520" y="685"/>
                    <a:pt x="520" y="685"/>
                  </a:cubicBezTo>
                  <a:cubicBezTo>
                    <a:pt x="517" y="686"/>
                    <a:pt x="517" y="686"/>
                    <a:pt x="517" y="686"/>
                  </a:cubicBezTo>
                  <a:cubicBezTo>
                    <a:pt x="517" y="686"/>
                    <a:pt x="517" y="686"/>
                    <a:pt x="517" y="686"/>
                  </a:cubicBezTo>
                  <a:cubicBezTo>
                    <a:pt x="514" y="688"/>
                    <a:pt x="514" y="688"/>
                    <a:pt x="514" y="688"/>
                  </a:cubicBezTo>
                  <a:cubicBezTo>
                    <a:pt x="514" y="688"/>
                    <a:pt x="514" y="688"/>
                    <a:pt x="514" y="688"/>
                  </a:cubicBezTo>
                  <a:cubicBezTo>
                    <a:pt x="511" y="689"/>
                    <a:pt x="511" y="689"/>
                    <a:pt x="511" y="689"/>
                  </a:cubicBezTo>
                  <a:cubicBezTo>
                    <a:pt x="511" y="689"/>
                    <a:pt x="511" y="689"/>
                    <a:pt x="511" y="689"/>
                  </a:cubicBezTo>
                  <a:cubicBezTo>
                    <a:pt x="508" y="690"/>
                    <a:pt x="508" y="690"/>
                    <a:pt x="508" y="690"/>
                  </a:cubicBezTo>
                  <a:cubicBezTo>
                    <a:pt x="508" y="690"/>
                    <a:pt x="508" y="690"/>
                    <a:pt x="508" y="690"/>
                  </a:cubicBezTo>
                  <a:cubicBezTo>
                    <a:pt x="501" y="694"/>
                    <a:pt x="501" y="694"/>
                    <a:pt x="501" y="694"/>
                  </a:cubicBezTo>
                  <a:cubicBezTo>
                    <a:pt x="501" y="694"/>
                    <a:pt x="501" y="694"/>
                    <a:pt x="501" y="694"/>
                  </a:cubicBezTo>
                  <a:cubicBezTo>
                    <a:pt x="500" y="694"/>
                    <a:pt x="500" y="694"/>
                    <a:pt x="500" y="694"/>
                  </a:cubicBezTo>
                  <a:cubicBezTo>
                    <a:pt x="500" y="694"/>
                    <a:pt x="500" y="694"/>
                    <a:pt x="500" y="694"/>
                  </a:cubicBezTo>
                  <a:cubicBezTo>
                    <a:pt x="499" y="695"/>
                    <a:pt x="499" y="695"/>
                    <a:pt x="499" y="695"/>
                  </a:cubicBezTo>
                  <a:cubicBezTo>
                    <a:pt x="499" y="695"/>
                    <a:pt x="499" y="695"/>
                    <a:pt x="499" y="695"/>
                  </a:cubicBezTo>
                  <a:cubicBezTo>
                    <a:pt x="498" y="695"/>
                    <a:pt x="498" y="695"/>
                    <a:pt x="498" y="695"/>
                  </a:cubicBezTo>
                  <a:cubicBezTo>
                    <a:pt x="498" y="695"/>
                    <a:pt x="498" y="695"/>
                    <a:pt x="498" y="695"/>
                  </a:cubicBezTo>
                  <a:cubicBezTo>
                    <a:pt x="498" y="695"/>
                    <a:pt x="498" y="695"/>
                    <a:pt x="498" y="695"/>
                  </a:cubicBezTo>
                  <a:cubicBezTo>
                    <a:pt x="498" y="695"/>
                    <a:pt x="498" y="695"/>
                    <a:pt x="498" y="695"/>
                  </a:cubicBezTo>
                  <a:cubicBezTo>
                    <a:pt x="497" y="696"/>
                    <a:pt x="497" y="696"/>
                    <a:pt x="497" y="696"/>
                  </a:cubicBezTo>
                  <a:cubicBezTo>
                    <a:pt x="497" y="696"/>
                    <a:pt x="497" y="696"/>
                    <a:pt x="497" y="696"/>
                  </a:cubicBezTo>
                  <a:cubicBezTo>
                    <a:pt x="496" y="696"/>
                    <a:pt x="496" y="696"/>
                    <a:pt x="496" y="696"/>
                  </a:cubicBezTo>
                  <a:cubicBezTo>
                    <a:pt x="496" y="696"/>
                    <a:pt x="496" y="696"/>
                    <a:pt x="496" y="696"/>
                  </a:cubicBezTo>
                  <a:cubicBezTo>
                    <a:pt x="495" y="696"/>
                    <a:pt x="495" y="696"/>
                    <a:pt x="495" y="696"/>
                  </a:cubicBezTo>
                  <a:cubicBezTo>
                    <a:pt x="495" y="696"/>
                    <a:pt x="495" y="696"/>
                    <a:pt x="495" y="696"/>
                  </a:cubicBezTo>
                  <a:cubicBezTo>
                    <a:pt x="494" y="695"/>
                    <a:pt x="494" y="695"/>
                    <a:pt x="494" y="695"/>
                  </a:cubicBezTo>
                  <a:cubicBezTo>
                    <a:pt x="494" y="695"/>
                    <a:pt x="494" y="695"/>
                    <a:pt x="494" y="695"/>
                  </a:cubicBezTo>
                  <a:cubicBezTo>
                    <a:pt x="487" y="690"/>
                    <a:pt x="487" y="690"/>
                    <a:pt x="487" y="690"/>
                  </a:cubicBezTo>
                  <a:cubicBezTo>
                    <a:pt x="487" y="690"/>
                    <a:pt x="487" y="690"/>
                    <a:pt x="487" y="690"/>
                  </a:cubicBezTo>
                  <a:cubicBezTo>
                    <a:pt x="490" y="690"/>
                    <a:pt x="490" y="690"/>
                    <a:pt x="490" y="690"/>
                  </a:cubicBezTo>
                  <a:cubicBezTo>
                    <a:pt x="490" y="690"/>
                    <a:pt x="490" y="690"/>
                    <a:pt x="490" y="690"/>
                  </a:cubicBezTo>
                  <a:cubicBezTo>
                    <a:pt x="493" y="689"/>
                    <a:pt x="493" y="689"/>
                    <a:pt x="493" y="689"/>
                  </a:cubicBezTo>
                  <a:cubicBezTo>
                    <a:pt x="493" y="689"/>
                    <a:pt x="493" y="689"/>
                    <a:pt x="493" y="689"/>
                  </a:cubicBezTo>
                  <a:cubicBezTo>
                    <a:pt x="496" y="688"/>
                    <a:pt x="496" y="688"/>
                    <a:pt x="496" y="688"/>
                  </a:cubicBezTo>
                  <a:cubicBezTo>
                    <a:pt x="496" y="688"/>
                    <a:pt x="496" y="688"/>
                    <a:pt x="496" y="688"/>
                  </a:cubicBezTo>
                  <a:cubicBezTo>
                    <a:pt x="499" y="686"/>
                    <a:pt x="499" y="686"/>
                    <a:pt x="499" y="686"/>
                  </a:cubicBezTo>
                  <a:cubicBezTo>
                    <a:pt x="499" y="686"/>
                    <a:pt x="499" y="686"/>
                    <a:pt x="499" y="686"/>
                  </a:cubicBezTo>
                  <a:cubicBezTo>
                    <a:pt x="502" y="685"/>
                    <a:pt x="502" y="685"/>
                    <a:pt x="502" y="685"/>
                  </a:cubicBezTo>
                  <a:cubicBezTo>
                    <a:pt x="502" y="685"/>
                    <a:pt x="502" y="685"/>
                    <a:pt x="502" y="685"/>
                  </a:cubicBezTo>
                  <a:cubicBezTo>
                    <a:pt x="506" y="684"/>
                    <a:pt x="506" y="684"/>
                    <a:pt x="506" y="684"/>
                  </a:cubicBezTo>
                  <a:cubicBezTo>
                    <a:pt x="506" y="684"/>
                    <a:pt x="506" y="684"/>
                    <a:pt x="506" y="684"/>
                  </a:cubicBezTo>
                  <a:cubicBezTo>
                    <a:pt x="509" y="683"/>
                    <a:pt x="509" y="683"/>
                    <a:pt x="509" y="683"/>
                  </a:cubicBezTo>
                  <a:cubicBezTo>
                    <a:pt x="509" y="683"/>
                    <a:pt x="509" y="683"/>
                    <a:pt x="509" y="683"/>
                  </a:cubicBezTo>
                  <a:cubicBezTo>
                    <a:pt x="512" y="683"/>
                    <a:pt x="512" y="683"/>
                    <a:pt x="512" y="683"/>
                  </a:cubicBezTo>
                  <a:cubicBezTo>
                    <a:pt x="512" y="683"/>
                    <a:pt x="512" y="683"/>
                    <a:pt x="512" y="683"/>
                  </a:cubicBezTo>
                  <a:cubicBezTo>
                    <a:pt x="522" y="679"/>
                    <a:pt x="522" y="679"/>
                    <a:pt x="522" y="679"/>
                  </a:cubicBezTo>
                  <a:cubicBezTo>
                    <a:pt x="522" y="679"/>
                    <a:pt x="522" y="679"/>
                    <a:pt x="522" y="679"/>
                  </a:cubicBezTo>
                  <a:cubicBezTo>
                    <a:pt x="533" y="677"/>
                    <a:pt x="533" y="677"/>
                    <a:pt x="533" y="677"/>
                  </a:cubicBezTo>
                  <a:cubicBezTo>
                    <a:pt x="533" y="677"/>
                    <a:pt x="533" y="677"/>
                    <a:pt x="533" y="677"/>
                  </a:cubicBezTo>
                  <a:cubicBezTo>
                    <a:pt x="534" y="674"/>
                    <a:pt x="534" y="674"/>
                    <a:pt x="534" y="674"/>
                  </a:cubicBezTo>
                  <a:cubicBezTo>
                    <a:pt x="534" y="674"/>
                    <a:pt x="534" y="674"/>
                    <a:pt x="534" y="674"/>
                  </a:cubicBezTo>
                  <a:cubicBezTo>
                    <a:pt x="536" y="671"/>
                    <a:pt x="536" y="671"/>
                    <a:pt x="536" y="671"/>
                  </a:cubicBezTo>
                  <a:cubicBezTo>
                    <a:pt x="536" y="671"/>
                    <a:pt x="536" y="671"/>
                    <a:pt x="536" y="671"/>
                  </a:cubicBezTo>
                  <a:cubicBezTo>
                    <a:pt x="536" y="668"/>
                    <a:pt x="536" y="668"/>
                    <a:pt x="536" y="668"/>
                  </a:cubicBezTo>
                  <a:cubicBezTo>
                    <a:pt x="536" y="668"/>
                    <a:pt x="536" y="668"/>
                    <a:pt x="536" y="668"/>
                  </a:cubicBezTo>
                  <a:cubicBezTo>
                    <a:pt x="536" y="664"/>
                    <a:pt x="536" y="664"/>
                    <a:pt x="536" y="664"/>
                  </a:cubicBezTo>
                  <a:cubicBezTo>
                    <a:pt x="536" y="664"/>
                    <a:pt x="536" y="664"/>
                    <a:pt x="536" y="664"/>
                  </a:cubicBezTo>
                  <a:cubicBezTo>
                    <a:pt x="536" y="661"/>
                    <a:pt x="536" y="661"/>
                    <a:pt x="536" y="661"/>
                  </a:cubicBezTo>
                  <a:cubicBezTo>
                    <a:pt x="536" y="661"/>
                    <a:pt x="536" y="661"/>
                    <a:pt x="536" y="661"/>
                  </a:cubicBezTo>
                  <a:cubicBezTo>
                    <a:pt x="536" y="657"/>
                    <a:pt x="536" y="657"/>
                    <a:pt x="536" y="657"/>
                  </a:cubicBezTo>
                  <a:cubicBezTo>
                    <a:pt x="536" y="657"/>
                    <a:pt x="536" y="657"/>
                    <a:pt x="536" y="657"/>
                  </a:cubicBezTo>
                  <a:cubicBezTo>
                    <a:pt x="536" y="654"/>
                    <a:pt x="536" y="654"/>
                    <a:pt x="536" y="654"/>
                  </a:cubicBezTo>
                  <a:cubicBezTo>
                    <a:pt x="536" y="654"/>
                    <a:pt x="536" y="654"/>
                    <a:pt x="536" y="654"/>
                  </a:cubicBezTo>
                  <a:cubicBezTo>
                    <a:pt x="536" y="650"/>
                    <a:pt x="536" y="650"/>
                    <a:pt x="535" y="647"/>
                  </a:cubicBezTo>
                  <a:cubicBezTo>
                    <a:pt x="535" y="647"/>
                    <a:pt x="535" y="647"/>
                    <a:pt x="535" y="647"/>
                  </a:cubicBezTo>
                  <a:cubicBezTo>
                    <a:pt x="535" y="645"/>
                    <a:pt x="534" y="644"/>
                    <a:pt x="534" y="643"/>
                  </a:cubicBezTo>
                  <a:cubicBezTo>
                    <a:pt x="534" y="643"/>
                    <a:pt x="534" y="643"/>
                    <a:pt x="534" y="643"/>
                  </a:cubicBezTo>
                  <a:cubicBezTo>
                    <a:pt x="534" y="641"/>
                    <a:pt x="534" y="641"/>
                    <a:pt x="534" y="641"/>
                  </a:cubicBezTo>
                  <a:cubicBezTo>
                    <a:pt x="534" y="641"/>
                    <a:pt x="534" y="641"/>
                    <a:pt x="534" y="641"/>
                  </a:cubicBezTo>
                  <a:cubicBezTo>
                    <a:pt x="533" y="639"/>
                    <a:pt x="533" y="639"/>
                    <a:pt x="533" y="639"/>
                  </a:cubicBezTo>
                  <a:cubicBezTo>
                    <a:pt x="533" y="639"/>
                    <a:pt x="533" y="639"/>
                    <a:pt x="533" y="639"/>
                  </a:cubicBezTo>
                  <a:cubicBezTo>
                    <a:pt x="532" y="637"/>
                    <a:pt x="532" y="637"/>
                    <a:pt x="532" y="637"/>
                  </a:cubicBezTo>
                  <a:cubicBezTo>
                    <a:pt x="532" y="637"/>
                    <a:pt x="532" y="637"/>
                    <a:pt x="532" y="637"/>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2" y="635"/>
                    <a:pt x="532" y="635"/>
                    <a:pt x="532" y="635"/>
                  </a:cubicBezTo>
                  <a:cubicBezTo>
                    <a:pt x="532" y="635"/>
                    <a:pt x="532" y="635"/>
                    <a:pt x="532" y="635"/>
                  </a:cubicBezTo>
                  <a:cubicBezTo>
                    <a:pt x="533" y="635"/>
                    <a:pt x="533" y="635"/>
                    <a:pt x="533" y="635"/>
                  </a:cubicBezTo>
                  <a:cubicBezTo>
                    <a:pt x="533" y="635"/>
                    <a:pt x="533" y="635"/>
                    <a:pt x="533" y="635"/>
                  </a:cubicBezTo>
                  <a:cubicBezTo>
                    <a:pt x="533" y="635"/>
                    <a:pt x="533" y="635"/>
                    <a:pt x="533" y="635"/>
                  </a:cubicBezTo>
                  <a:cubicBezTo>
                    <a:pt x="533" y="635"/>
                    <a:pt x="533" y="635"/>
                    <a:pt x="533" y="635"/>
                  </a:cubicBezTo>
                  <a:cubicBezTo>
                    <a:pt x="534" y="635"/>
                    <a:pt x="534" y="635"/>
                    <a:pt x="534" y="635"/>
                  </a:cubicBezTo>
                  <a:cubicBezTo>
                    <a:pt x="534" y="635"/>
                    <a:pt x="534" y="635"/>
                    <a:pt x="534" y="635"/>
                  </a:cubicBezTo>
                  <a:cubicBezTo>
                    <a:pt x="534" y="635"/>
                    <a:pt x="534" y="635"/>
                    <a:pt x="534" y="635"/>
                  </a:cubicBezTo>
                  <a:cubicBezTo>
                    <a:pt x="534" y="635"/>
                    <a:pt x="534" y="635"/>
                    <a:pt x="534" y="635"/>
                  </a:cubicBezTo>
                  <a:cubicBezTo>
                    <a:pt x="536" y="637"/>
                    <a:pt x="536" y="637"/>
                    <a:pt x="536" y="637"/>
                  </a:cubicBezTo>
                  <a:cubicBezTo>
                    <a:pt x="536" y="637"/>
                    <a:pt x="536" y="637"/>
                    <a:pt x="536" y="637"/>
                  </a:cubicBezTo>
                  <a:cubicBezTo>
                    <a:pt x="538" y="638"/>
                    <a:pt x="538" y="638"/>
                    <a:pt x="538" y="638"/>
                  </a:cubicBezTo>
                  <a:cubicBezTo>
                    <a:pt x="538" y="638"/>
                    <a:pt x="538" y="638"/>
                    <a:pt x="538" y="638"/>
                  </a:cubicBezTo>
                  <a:cubicBezTo>
                    <a:pt x="540" y="640"/>
                    <a:pt x="540" y="640"/>
                    <a:pt x="540" y="640"/>
                  </a:cubicBezTo>
                  <a:cubicBezTo>
                    <a:pt x="540" y="640"/>
                    <a:pt x="540" y="640"/>
                    <a:pt x="540" y="640"/>
                  </a:cubicBezTo>
                  <a:cubicBezTo>
                    <a:pt x="541" y="641"/>
                    <a:pt x="541" y="641"/>
                    <a:pt x="541" y="641"/>
                  </a:cubicBezTo>
                  <a:cubicBezTo>
                    <a:pt x="541" y="641"/>
                    <a:pt x="541" y="641"/>
                    <a:pt x="541" y="641"/>
                  </a:cubicBezTo>
                  <a:cubicBezTo>
                    <a:pt x="542" y="642"/>
                    <a:pt x="542" y="642"/>
                    <a:pt x="543" y="643"/>
                  </a:cubicBezTo>
                  <a:cubicBezTo>
                    <a:pt x="543" y="643"/>
                    <a:pt x="543" y="643"/>
                    <a:pt x="543" y="643"/>
                  </a:cubicBezTo>
                  <a:cubicBezTo>
                    <a:pt x="544" y="645"/>
                    <a:pt x="544" y="645"/>
                    <a:pt x="544" y="647"/>
                  </a:cubicBezTo>
                  <a:cubicBezTo>
                    <a:pt x="544" y="647"/>
                    <a:pt x="544" y="647"/>
                    <a:pt x="544" y="647"/>
                  </a:cubicBezTo>
                  <a:cubicBezTo>
                    <a:pt x="544" y="648"/>
                    <a:pt x="544" y="648"/>
                    <a:pt x="544" y="649"/>
                  </a:cubicBezTo>
                  <a:cubicBezTo>
                    <a:pt x="544" y="649"/>
                    <a:pt x="544" y="649"/>
                    <a:pt x="544" y="649"/>
                  </a:cubicBezTo>
                  <a:cubicBezTo>
                    <a:pt x="539" y="675"/>
                    <a:pt x="539" y="675"/>
                    <a:pt x="539" y="675"/>
                  </a:cubicBezTo>
                  <a:cubicBezTo>
                    <a:pt x="540" y="675"/>
                    <a:pt x="540" y="675"/>
                    <a:pt x="540" y="675"/>
                  </a:cubicBezTo>
                  <a:cubicBezTo>
                    <a:pt x="543" y="674"/>
                    <a:pt x="543" y="674"/>
                    <a:pt x="543" y="674"/>
                  </a:cubicBezTo>
                  <a:cubicBezTo>
                    <a:pt x="543" y="674"/>
                    <a:pt x="543" y="674"/>
                    <a:pt x="543" y="674"/>
                  </a:cubicBezTo>
                  <a:cubicBezTo>
                    <a:pt x="545" y="674"/>
                    <a:pt x="545" y="674"/>
                    <a:pt x="545" y="674"/>
                  </a:cubicBezTo>
                  <a:cubicBezTo>
                    <a:pt x="545" y="674"/>
                    <a:pt x="545" y="674"/>
                    <a:pt x="545" y="674"/>
                  </a:cubicBezTo>
                  <a:cubicBezTo>
                    <a:pt x="548" y="672"/>
                    <a:pt x="548" y="672"/>
                    <a:pt x="548" y="672"/>
                  </a:cubicBezTo>
                  <a:cubicBezTo>
                    <a:pt x="548" y="672"/>
                    <a:pt x="548" y="672"/>
                    <a:pt x="548" y="672"/>
                  </a:cubicBezTo>
                  <a:cubicBezTo>
                    <a:pt x="551" y="671"/>
                    <a:pt x="551" y="671"/>
                    <a:pt x="551" y="671"/>
                  </a:cubicBezTo>
                  <a:cubicBezTo>
                    <a:pt x="551" y="671"/>
                    <a:pt x="551" y="671"/>
                    <a:pt x="551" y="671"/>
                  </a:cubicBezTo>
                  <a:cubicBezTo>
                    <a:pt x="553" y="670"/>
                    <a:pt x="553" y="670"/>
                    <a:pt x="553" y="670"/>
                  </a:cubicBezTo>
                  <a:cubicBezTo>
                    <a:pt x="553" y="670"/>
                    <a:pt x="553" y="670"/>
                    <a:pt x="553" y="670"/>
                  </a:cubicBezTo>
                  <a:cubicBezTo>
                    <a:pt x="555" y="668"/>
                    <a:pt x="555" y="668"/>
                    <a:pt x="555" y="668"/>
                  </a:cubicBezTo>
                  <a:cubicBezTo>
                    <a:pt x="555" y="668"/>
                    <a:pt x="555" y="668"/>
                    <a:pt x="555" y="668"/>
                  </a:cubicBezTo>
                  <a:cubicBezTo>
                    <a:pt x="557" y="666"/>
                    <a:pt x="557" y="666"/>
                    <a:pt x="557" y="666"/>
                  </a:cubicBezTo>
                  <a:cubicBezTo>
                    <a:pt x="557" y="666"/>
                    <a:pt x="557" y="666"/>
                    <a:pt x="557" y="666"/>
                  </a:cubicBezTo>
                  <a:cubicBezTo>
                    <a:pt x="559" y="664"/>
                    <a:pt x="559" y="664"/>
                    <a:pt x="559" y="664"/>
                  </a:cubicBezTo>
                  <a:cubicBezTo>
                    <a:pt x="559" y="664"/>
                    <a:pt x="559" y="664"/>
                    <a:pt x="559" y="664"/>
                  </a:cubicBezTo>
                  <a:cubicBezTo>
                    <a:pt x="560" y="665"/>
                    <a:pt x="560" y="665"/>
                    <a:pt x="560" y="665"/>
                  </a:cubicBezTo>
                  <a:cubicBezTo>
                    <a:pt x="560" y="665"/>
                    <a:pt x="560" y="665"/>
                    <a:pt x="560" y="665"/>
                  </a:cubicBezTo>
                  <a:cubicBezTo>
                    <a:pt x="561" y="665"/>
                    <a:pt x="561" y="665"/>
                    <a:pt x="561" y="665"/>
                  </a:cubicBezTo>
                  <a:cubicBezTo>
                    <a:pt x="561" y="665"/>
                    <a:pt x="561" y="665"/>
                    <a:pt x="561" y="665"/>
                  </a:cubicBezTo>
                  <a:cubicBezTo>
                    <a:pt x="561" y="665"/>
                    <a:pt x="561" y="665"/>
                    <a:pt x="561" y="665"/>
                  </a:cubicBezTo>
                  <a:cubicBezTo>
                    <a:pt x="561" y="665"/>
                    <a:pt x="561" y="665"/>
                    <a:pt x="561" y="665"/>
                  </a:cubicBezTo>
                  <a:cubicBezTo>
                    <a:pt x="562" y="665"/>
                    <a:pt x="562" y="665"/>
                    <a:pt x="562" y="665"/>
                  </a:cubicBezTo>
                  <a:cubicBezTo>
                    <a:pt x="562" y="665"/>
                    <a:pt x="562" y="665"/>
                    <a:pt x="562" y="665"/>
                  </a:cubicBezTo>
                  <a:cubicBezTo>
                    <a:pt x="563" y="666"/>
                    <a:pt x="563" y="666"/>
                    <a:pt x="563" y="666"/>
                  </a:cubicBezTo>
                  <a:cubicBezTo>
                    <a:pt x="563" y="666"/>
                    <a:pt x="563" y="666"/>
                    <a:pt x="563" y="666"/>
                  </a:cubicBezTo>
                  <a:cubicBezTo>
                    <a:pt x="564" y="666"/>
                    <a:pt x="564" y="666"/>
                    <a:pt x="564" y="666"/>
                  </a:cubicBezTo>
                  <a:cubicBezTo>
                    <a:pt x="564" y="666"/>
                    <a:pt x="564" y="666"/>
                    <a:pt x="564" y="666"/>
                  </a:cubicBezTo>
                  <a:cubicBezTo>
                    <a:pt x="564" y="667"/>
                    <a:pt x="564" y="667"/>
                    <a:pt x="564" y="667"/>
                  </a:cubicBezTo>
                  <a:cubicBezTo>
                    <a:pt x="564" y="667"/>
                    <a:pt x="564" y="667"/>
                    <a:pt x="564" y="667"/>
                  </a:cubicBezTo>
                  <a:cubicBezTo>
                    <a:pt x="565" y="667"/>
                    <a:pt x="565" y="667"/>
                    <a:pt x="565" y="667"/>
                  </a:cubicBezTo>
                  <a:cubicBezTo>
                    <a:pt x="565" y="667"/>
                    <a:pt x="565" y="667"/>
                    <a:pt x="565" y="667"/>
                  </a:cubicBezTo>
                  <a:cubicBezTo>
                    <a:pt x="547" y="676"/>
                    <a:pt x="547" y="676"/>
                    <a:pt x="547" y="676"/>
                  </a:cubicBezTo>
                  <a:cubicBezTo>
                    <a:pt x="547" y="676"/>
                    <a:pt x="547" y="676"/>
                    <a:pt x="547" y="676"/>
                  </a:cubicBezTo>
                  <a:cubicBezTo>
                    <a:pt x="546" y="676"/>
                    <a:pt x="546" y="676"/>
                    <a:pt x="546" y="676"/>
                  </a:cubicBezTo>
                  <a:cubicBezTo>
                    <a:pt x="546" y="676"/>
                    <a:pt x="546" y="676"/>
                    <a:pt x="546" y="676"/>
                  </a:cubicBezTo>
                  <a:cubicBezTo>
                    <a:pt x="545" y="676"/>
                    <a:pt x="545" y="676"/>
                    <a:pt x="545" y="676"/>
                  </a:cubicBezTo>
                  <a:cubicBezTo>
                    <a:pt x="545" y="676"/>
                    <a:pt x="545" y="676"/>
                    <a:pt x="545" y="676"/>
                  </a:cubicBezTo>
                  <a:cubicBezTo>
                    <a:pt x="545" y="676"/>
                    <a:pt x="545" y="676"/>
                    <a:pt x="545" y="676"/>
                  </a:cubicBezTo>
                  <a:cubicBezTo>
                    <a:pt x="545" y="676"/>
                    <a:pt x="545" y="676"/>
                    <a:pt x="545" y="676"/>
                  </a:cubicBezTo>
                  <a:cubicBezTo>
                    <a:pt x="544" y="676"/>
                    <a:pt x="544" y="676"/>
                    <a:pt x="544" y="676"/>
                  </a:cubicBezTo>
                  <a:cubicBezTo>
                    <a:pt x="544" y="676"/>
                    <a:pt x="544" y="676"/>
                    <a:pt x="544" y="676"/>
                  </a:cubicBezTo>
                  <a:cubicBezTo>
                    <a:pt x="544" y="677"/>
                    <a:pt x="544" y="677"/>
                    <a:pt x="544" y="677"/>
                  </a:cubicBezTo>
                  <a:cubicBezTo>
                    <a:pt x="544" y="677"/>
                    <a:pt x="544" y="677"/>
                    <a:pt x="544"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2" y="678"/>
                    <a:pt x="542" y="678"/>
                    <a:pt x="542" y="678"/>
                  </a:cubicBezTo>
                  <a:cubicBezTo>
                    <a:pt x="542" y="678"/>
                    <a:pt x="542" y="678"/>
                    <a:pt x="542" y="678"/>
                  </a:cubicBezTo>
                  <a:cubicBezTo>
                    <a:pt x="542" y="678"/>
                    <a:pt x="542" y="678"/>
                    <a:pt x="542" y="678"/>
                  </a:cubicBezTo>
                  <a:cubicBezTo>
                    <a:pt x="542" y="678"/>
                    <a:pt x="542" y="678"/>
                    <a:pt x="542" y="678"/>
                  </a:cubicBezTo>
                  <a:cubicBezTo>
                    <a:pt x="541" y="678"/>
                    <a:pt x="541" y="678"/>
                    <a:pt x="541" y="678"/>
                  </a:cubicBezTo>
                  <a:cubicBezTo>
                    <a:pt x="541" y="678"/>
                    <a:pt x="541" y="678"/>
                    <a:pt x="541" y="678"/>
                  </a:cubicBezTo>
                  <a:cubicBezTo>
                    <a:pt x="540" y="678"/>
                    <a:pt x="540" y="678"/>
                    <a:pt x="540" y="678"/>
                  </a:cubicBezTo>
                  <a:cubicBezTo>
                    <a:pt x="540" y="678"/>
                    <a:pt x="540" y="678"/>
                    <a:pt x="540" y="678"/>
                  </a:cubicBezTo>
                  <a:cubicBezTo>
                    <a:pt x="540" y="679"/>
                    <a:pt x="540" y="679"/>
                    <a:pt x="540" y="679"/>
                  </a:cubicBezTo>
                  <a:cubicBezTo>
                    <a:pt x="540" y="679"/>
                    <a:pt x="540" y="679"/>
                    <a:pt x="540" y="679"/>
                  </a:cubicBezTo>
                  <a:cubicBezTo>
                    <a:pt x="539" y="679"/>
                    <a:pt x="539" y="679"/>
                    <a:pt x="539" y="679"/>
                  </a:cubicBezTo>
                  <a:cubicBezTo>
                    <a:pt x="539" y="679"/>
                    <a:pt x="539" y="679"/>
                    <a:pt x="539" y="679"/>
                  </a:cubicBezTo>
                  <a:cubicBezTo>
                    <a:pt x="539" y="679"/>
                    <a:pt x="539" y="679"/>
                    <a:pt x="539" y="679"/>
                  </a:cubicBezTo>
                  <a:cubicBezTo>
                    <a:pt x="539" y="679"/>
                    <a:pt x="539" y="679"/>
                    <a:pt x="539" y="679"/>
                  </a:cubicBezTo>
                  <a:cubicBezTo>
                    <a:pt x="538" y="679"/>
                    <a:pt x="538" y="679"/>
                    <a:pt x="538" y="679"/>
                  </a:cubicBezTo>
                  <a:cubicBezTo>
                    <a:pt x="538" y="679"/>
                    <a:pt x="538" y="679"/>
                    <a:pt x="538" y="679"/>
                  </a:cubicBezTo>
                  <a:cubicBezTo>
                    <a:pt x="535" y="690"/>
                    <a:pt x="535" y="690"/>
                    <a:pt x="535" y="690"/>
                  </a:cubicBezTo>
                  <a:cubicBezTo>
                    <a:pt x="535" y="690"/>
                    <a:pt x="535" y="690"/>
                    <a:pt x="535" y="690"/>
                  </a:cubicBezTo>
                  <a:cubicBezTo>
                    <a:pt x="531" y="698"/>
                    <a:pt x="531" y="698"/>
                    <a:pt x="531" y="698"/>
                  </a:cubicBezTo>
                  <a:cubicBezTo>
                    <a:pt x="531" y="698"/>
                    <a:pt x="531" y="698"/>
                    <a:pt x="531" y="698"/>
                  </a:cubicBezTo>
                  <a:cubicBezTo>
                    <a:pt x="530" y="699"/>
                    <a:pt x="530" y="699"/>
                    <a:pt x="530" y="699"/>
                  </a:cubicBezTo>
                  <a:cubicBezTo>
                    <a:pt x="530" y="699"/>
                    <a:pt x="530" y="699"/>
                    <a:pt x="530" y="699"/>
                  </a:cubicBezTo>
                  <a:cubicBezTo>
                    <a:pt x="529" y="700"/>
                    <a:pt x="529" y="700"/>
                    <a:pt x="529" y="700"/>
                  </a:cubicBezTo>
                  <a:cubicBezTo>
                    <a:pt x="529" y="700"/>
                    <a:pt x="529" y="700"/>
                    <a:pt x="529" y="700"/>
                  </a:cubicBezTo>
                  <a:cubicBezTo>
                    <a:pt x="528" y="701"/>
                    <a:pt x="528" y="701"/>
                    <a:pt x="528" y="701"/>
                  </a:cubicBezTo>
                  <a:cubicBezTo>
                    <a:pt x="528" y="701"/>
                    <a:pt x="528" y="701"/>
                    <a:pt x="528" y="701"/>
                  </a:cubicBezTo>
                  <a:cubicBezTo>
                    <a:pt x="527" y="702"/>
                    <a:pt x="527" y="702"/>
                    <a:pt x="527" y="702"/>
                  </a:cubicBezTo>
                  <a:cubicBezTo>
                    <a:pt x="527" y="702"/>
                    <a:pt x="527" y="702"/>
                    <a:pt x="527" y="702"/>
                  </a:cubicBezTo>
                  <a:cubicBezTo>
                    <a:pt x="526" y="703"/>
                    <a:pt x="526" y="703"/>
                    <a:pt x="526" y="703"/>
                  </a:cubicBezTo>
                  <a:cubicBezTo>
                    <a:pt x="526" y="703"/>
                    <a:pt x="526" y="703"/>
                    <a:pt x="526" y="703"/>
                  </a:cubicBezTo>
                  <a:cubicBezTo>
                    <a:pt x="525" y="704"/>
                    <a:pt x="525" y="704"/>
                    <a:pt x="525" y="704"/>
                  </a:cubicBezTo>
                  <a:cubicBezTo>
                    <a:pt x="525" y="704"/>
                    <a:pt x="525" y="704"/>
                    <a:pt x="525" y="704"/>
                  </a:cubicBezTo>
                  <a:cubicBezTo>
                    <a:pt x="523" y="705"/>
                    <a:pt x="523" y="705"/>
                    <a:pt x="523" y="705"/>
                  </a:cubicBezTo>
                  <a:cubicBezTo>
                    <a:pt x="523" y="705"/>
                    <a:pt x="523" y="705"/>
                    <a:pt x="523" y="705"/>
                  </a:cubicBezTo>
                  <a:cubicBezTo>
                    <a:pt x="521" y="705"/>
                    <a:pt x="521" y="705"/>
                    <a:pt x="521" y="705"/>
                  </a:cubicBezTo>
                  <a:cubicBezTo>
                    <a:pt x="521" y="705"/>
                    <a:pt x="521" y="705"/>
                    <a:pt x="521" y="705"/>
                  </a:cubicBezTo>
                  <a:cubicBezTo>
                    <a:pt x="515" y="708"/>
                    <a:pt x="515" y="708"/>
                    <a:pt x="515" y="708"/>
                  </a:cubicBezTo>
                  <a:cubicBezTo>
                    <a:pt x="515" y="708"/>
                    <a:pt x="515" y="708"/>
                    <a:pt x="515" y="708"/>
                  </a:cubicBezTo>
                  <a:cubicBezTo>
                    <a:pt x="515" y="709"/>
                    <a:pt x="515" y="709"/>
                    <a:pt x="515" y="709"/>
                  </a:cubicBezTo>
                  <a:cubicBezTo>
                    <a:pt x="515" y="709"/>
                    <a:pt x="515" y="709"/>
                    <a:pt x="515"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3" y="709"/>
                    <a:pt x="513" y="709"/>
                    <a:pt x="513" y="709"/>
                  </a:cubicBezTo>
                  <a:cubicBezTo>
                    <a:pt x="513" y="709"/>
                    <a:pt x="513" y="709"/>
                    <a:pt x="513" y="709"/>
                  </a:cubicBezTo>
                  <a:cubicBezTo>
                    <a:pt x="513" y="710"/>
                    <a:pt x="513" y="710"/>
                    <a:pt x="513" y="710"/>
                  </a:cubicBezTo>
                  <a:cubicBezTo>
                    <a:pt x="513" y="710"/>
                    <a:pt x="513" y="710"/>
                    <a:pt x="513" y="710"/>
                  </a:cubicBezTo>
                  <a:cubicBezTo>
                    <a:pt x="512" y="710"/>
                    <a:pt x="512" y="710"/>
                    <a:pt x="512" y="710"/>
                  </a:cubicBezTo>
                  <a:cubicBezTo>
                    <a:pt x="512" y="710"/>
                    <a:pt x="512" y="710"/>
                    <a:pt x="512" y="710"/>
                  </a:cubicBezTo>
                  <a:cubicBezTo>
                    <a:pt x="512" y="710"/>
                    <a:pt x="512" y="710"/>
                    <a:pt x="512" y="710"/>
                  </a:cubicBezTo>
                  <a:cubicBezTo>
                    <a:pt x="512" y="710"/>
                    <a:pt x="512" y="710"/>
                    <a:pt x="512" y="710"/>
                  </a:cubicBezTo>
                  <a:cubicBezTo>
                    <a:pt x="507" y="712"/>
                    <a:pt x="507" y="712"/>
                    <a:pt x="507" y="712"/>
                  </a:cubicBezTo>
                  <a:lnTo>
                    <a:pt x="506" y="712"/>
                  </a:lnTo>
                  <a:close/>
                  <a:moveTo>
                    <a:pt x="242" y="710"/>
                  </a:move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0" y="710"/>
                    <a:pt x="240" y="710"/>
                    <a:pt x="240" y="710"/>
                  </a:cubicBezTo>
                  <a:cubicBezTo>
                    <a:pt x="240" y="710"/>
                    <a:pt x="240" y="710"/>
                    <a:pt x="240" y="710"/>
                  </a:cubicBezTo>
                  <a:cubicBezTo>
                    <a:pt x="240" y="710"/>
                    <a:pt x="240" y="710"/>
                    <a:pt x="240" y="710"/>
                  </a:cubicBezTo>
                  <a:cubicBezTo>
                    <a:pt x="240" y="710"/>
                    <a:pt x="240" y="710"/>
                    <a:pt x="240" y="710"/>
                  </a:cubicBezTo>
                  <a:cubicBezTo>
                    <a:pt x="240" y="709"/>
                    <a:pt x="240" y="709"/>
                    <a:pt x="240" y="709"/>
                  </a:cubicBezTo>
                  <a:cubicBezTo>
                    <a:pt x="240" y="709"/>
                    <a:pt x="240" y="709"/>
                    <a:pt x="240" y="709"/>
                  </a:cubicBezTo>
                  <a:cubicBezTo>
                    <a:pt x="240" y="709"/>
                    <a:pt x="240" y="709"/>
                    <a:pt x="240" y="709"/>
                  </a:cubicBezTo>
                  <a:cubicBezTo>
                    <a:pt x="240" y="709"/>
                    <a:pt x="240" y="709"/>
                    <a:pt x="240" y="709"/>
                  </a:cubicBezTo>
                  <a:cubicBezTo>
                    <a:pt x="240" y="708"/>
                    <a:pt x="240" y="708"/>
                    <a:pt x="240" y="708"/>
                  </a:cubicBezTo>
                  <a:cubicBezTo>
                    <a:pt x="240" y="708"/>
                    <a:pt x="240" y="708"/>
                    <a:pt x="240" y="708"/>
                  </a:cubicBezTo>
                  <a:cubicBezTo>
                    <a:pt x="240" y="706"/>
                    <a:pt x="240" y="706"/>
                    <a:pt x="240" y="706"/>
                  </a:cubicBezTo>
                  <a:cubicBezTo>
                    <a:pt x="240" y="706"/>
                    <a:pt x="240" y="706"/>
                    <a:pt x="240" y="706"/>
                  </a:cubicBezTo>
                  <a:cubicBezTo>
                    <a:pt x="239" y="705"/>
                    <a:pt x="239" y="705"/>
                    <a:pt x="239" y="705"/>
                  </a:cubicBezTo>
                  <a:cubicBezTo>
                    <a:pt x="239" y="705"/>
                    <a:pt x="239" y="705"/>
                    <a:pt x="239" y="705"/>
                  </a:cubicBezTo>
                  <a:cubicBezTo>
                    <a:pt x="239" y="704"/>
                    <a:pt x="239" y="704"/>
                    <a:pt x="239" y="704"/>
                  </a:cubicBezTo>
                  <a:cubicBezTo>
                    <a:pt x="239" y="704"/>
                    <a:pt x="239" y="704"/>
                    <a:pt x="239" y="704"/>
                  </a:cubicBezTo>
                  <a:cubicBezTo>
                    <a:pt x="238" y="703"/>
                    <a:pt x="238" y="703"/>
                    <a:pt x="238" y="703"/>
                  </a:cubicBezTo>
                  <a:cubicBezTo>
                    <a:pt x="238" y="703"/>
                    <a:pt x="238" y="703"/>
                    <a:pt x="238" y="703"/>
                  </a:cubicBezTo>
                  <a:cubicBezTo>
                    <a:pt x="237" y="702"/>
                    <a:pt x="237" y="702"/>
                    <a:pt x="237" y="702"/>
                  </a:cubicBezTo>
                  <a:cubicBezTo>
                    <a:pt x="237" y="702"/>
                    <a:pt x="237" y="702"/>
                    <a:pt x="237" y="702"/>
                  </a:cubicBezTo>
                  <a:cubicBezTo>
                    <a:pt x="236" y="701"/>
                    <a:pt x="236" y="701"/>
                    <a:pt x="236" y="701"/>
                  </a:cubicBezTo>
                  <a:cubicBezTo>
                    <a:pt x="236" y="701"/>
                    <a:pt x="236" y="701"/>
                    <a:pt x="236" y="701"/>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699"/>
                    <a:pt x="235" y="699"/>
                    <a:pt x="235" y="699"/>
                  </a:cubicBezTo>
                  <a:cubicBezTo>
                    <a:pt x="235" y="699"/>
                    <a:pt x="235" y="699"/>
                    <a:pt x="235"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7" y="699"/>
                    <a:pt x="237" y="699"/>
                    <a:pt x="237" y="699"/>
                  </a:cubicBezTo>
                  <a:cubicBezTo>
                    <a:pt x="237" y="699"/>
                    <a:pt x="237" y="699"/>
                    <a:pt x="237" y="699"/>
                  </a:cubicBezTo>
                  <a:cubicBezTo>
                    <a:pt x="238" y="699"/>
                    <a:pt x="238" y="699"/>
                    <a:pt x="238" y="699"/>
                  </a:cubicBezTo>
                  <a:cubicBezTo>
                    <a:pt x="238" y="699"/>
                    <a:pt x="238" y="699"/>
                    <a:pt x="238" y="699"/>
                  </a:cubicBezTo>
                  <a:cubicBezTo>
                    <a:pt x="239" y="700"/>
                    <a:pt x="239" y="700"/>
                    <a:pt x="239" y="700"/>
                  </a:cubicBezTo>
                  <a:cubicBezTo>
                    <a:pt x="239" y="700"/>
                    <a:pt x="239" y="700"/>
                    <a:pt x="239" y="700"/>
                  </a:cubicBezTo>
                  <a:cubicBezTo>
                    <a:pt x="241" y="701"/>
                    <a:pt x="241" y="701"/>
                    <a:pt x="241" y="701"/>
                  </a:cubicBezTo>
                  <a:cubicBezTo>
                    <a:pt x="241" y="701"/>
                    <a:pt x="241" y="701"/>
                    <a:pt x="241" y="701"/>
                  </a:cubicBezTo>
                  <a:cubicBezTo>
                    <a:pt x="242" y="702"/>
                    <a:pt x="242" y="702"/>
                    <a:pt x="242" y="702"/>
                  </a:cubicBezTo>
                  <a:cubicBezTo>
                    <a:pt x="242" y="702"/>
                    <a:pt x="242" y="702"/>
                    <a:pt x="242" y="702"/>
                  </a:cubicBezTo>
                  <a:cubicBezTo>
                    <a:pt x="244" y="703"/>
                    <a:pt x="244" y="703"/>
                    <a:pt x="244" y="703"/>
                  </a:cubicBezTo>
                  <a:cubicBezTo>
                    <a:pt x="244" y="703"/>
                    <a:pt x="244" y="703"/>
                    <a:pt x="244" y="703"/>
                  </a:cubicBezTo>
                  <a:cubicBezTo>
                    <a:pt x="245" y="704"/>
                    <a:pt x="245" y="704"/>
                    <a:pt x="245" y="704"/>
                  </a:cubicBezTo>
                  <a:cubicBezTo>
                    <a:pt x="245" y="704"/>
                    <a:pt x="245" y="704"/>
                    <a:pt x="245" y="704"/>
                  </a:cubicBezTo>
                  <a:cubicBezTo>
                    <a:pt x="246" y="705"/>
                    <a:pt x="246" y="705"/>
                    <a:pt x="246" y="705"/>
                  </a:cubicBezTo>
                  <a:cubicBezTo>
                    <a:pt x="246" y="705"/>
                    <a:pt x="246" y="705"/>
                    <a:pt x="246" y="705"/>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6" y="709"/>
                    <a:pt x="246" y="709"/>
                    <a:pt x="246" y="709"/>
                  </a:cubicBezTo>
                  <a:cubicBezTo>
                    <a:pt x="246" y="709"/>
                    <a:pt x="246" y="709"/>
                    <a:pt x="246" y="709"/>
                  </a:cubicBezTo>
                  <a:cubicBezTo>
                    <a:pt x="246" y="709"/>
                    <a:pt x="246" y="709"/>
                    <a:pt x="246" y="709"/>
                  </a:cubicBezTo>
                  <a:cubicBezTo>
                    <a:pt x="246" y="709"/>
                    <a:pt x="246" y="709"/>
                    <a:pt x="246" y="709"/>
                  </a:cubicBezTo>
                  <a:cubicBezTo>
                    <a:pt x="245" y="709"/>
                    <a:pt x="245" y="709"/>
                    <a:pt x="245" y="709"/>
                  </a:cubicBezTo>
                  <a:cubicBezTo>
                    <a:pt x="245" y="709"/>
                    <a:pt x="245" y="709"/>
                    <a:pt x="245" y="709"/>
                  </a:cubicBezTo>
                  <a:cubicBezTo>
                    <a:pt x="245" y="710"/>
                    <a:pt x="245" y="710"/>
                    <a:pt x="245" y="710"/>
                  </a:cubicBezTo>
                  <a:cubicBezTo>
                    <a:pt x="245" y="710"/>
                    <a:pt x="245" y="710"/>
                    <a:pt x="245"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2" y="710"/>
                    <a:pt x="242" y="710"/>
                    <a:pt x="242" y="710"/>
                  </a:cubicBezTo>
                  <a:close/>
                  <a:moveTo>
                    <a:pt x="468" y="708"/>
                  </a:moveTo>
                  <a:cubicBezTo>
                    <a:pt x="467" y="707"/>
                    <a:pt x="467" y="707"/>
                    <a:pt x="467" y="707"/>
                  </a:cubicBezTo>
                  <a:cubicBezTo>
                    <a:pt x="467" y="707"/>
                    <a:pt x="467" y="707"/>
                    <a:pt x="467" y="707"/>
                  </a:cubicBezTo>
                  <a:cubicBezTo>
                    <a:pt x="466" y="706"/>
                    <a:pt x="466" y="706"/>
                    <a:pt x="466" y="706"/>
                  </a:cubicBezTo>
                  <a:cubicBezTo>
                    <a:pt x="466" y="706"/>
                    <a:pt x="466" y="706"/>
                    <a:pt x="466" y="706"/>
                  </a:cubicBezTo>
                  <a:cubicBezTo>
                    <a:pt x="465" y="705"/>
                    <a:pt x="465" y="705"/>
                    <a:pt x="465" y="705"/>
                  </a:cubicBezTo>
                  <a:cubicBezTo>
                    <a:pt x="465" y="705"/>
                    <a:pt x="465" y="705"/>
                    <a:pt x="465" y="705"/>
                  </a:cubicBezTo>
                  <a:cubicBezTo>
                    <a:pt x="464" y="704"/>
                    <a:pt x="464" y="704"/>
                    <a:pt x="464" y="704"/>
                  </a:cubicBezTo>
                  <a:cubicBezTo>
                    <a:pt x="464" y="704"/>
                    <a:pt x="464" y="704"/>
                    <a:pt x="464" y="704"/>
                  </a:cubicBezTo>
                  <a:cubicBezTo>
                    <a:pt x="463" y="703"/>
                    <a:pt x="463" y="703"/>
                    <a:pt x="463" y="703"/>
                  </a:cubicBezTo>
                  <a:cubicBezTo>
                    <a:pt x="463" y="703"/>
                    <a:pt x="463" y="703"/>
                    <a:pt x="463" y="703"/>
                  </a:cubicBezTo>
                  <a:cubicBezTo>
                    <a:pt x="461" y="702"/>
                    <a:pt x="461" y="702"/>
                    <a:pt x="461" y="702"/>
                  </a:cubicBezTo>
                  <a:cubicBezTo>
                    <a:pt x="461" y="702"/>
                    <a:pt x="461" y="702"/>
                    <a:pt x="461" y="702"/>
                  </a:cubicBezTo>
                  <a:cubicBezTo>
                    <a:pt x="460" y="701"/>
                    <a:pt x="460" y="701"/>
                    <a:pt x="460" y="701"/>
                  </a:cubicBezTo>
                  <a:cubicBezTo>
                    <a:pt x="460" y="701"/>
                    <a:pt x="460" y="701"/>
                    <a:pt x="460" y="701"/>
                  </a:cubicBezTo>
                  <a:cubicBezTo>
                    <a:pt x="459" y="701"/>
                    <a:pt x="459" y="701"/>
                    <a:pt x="459" y="701"/>
                  </a:cubicBezTo>
                  <a:cubicBezTo>
                    <a:pt x="459" y="701"/>
                    <a:pt x="459" y="701"/>
                    <a:pt x="459" y="701"/>
                  </a:cubicBezTo>
                  <a:cubicBezTo>
                    <a:pt x="459" y="699"/>
                    <a:pt x="459" y="699"/>
                    <a:pt x="459" y="699"/>
                  </a:cubicBezTo>
                  <a:cubicBezTo>
                    <a:pt x="459" y="699"/>
                    <a:pt x="459" y="699"/>
                    <a:pt x="459" y="699"/>
                  </a:cubicBezTo>
                  <a:cubicBezTo>
                    <a:pt x="459" y="699"/>
                    <a:pt x="459" y="699"/>
                    <a:pt x="459" y="699"/>
                  </a:cubicBezTo>
                  <a:cubicBezTo>
                    <a:pt x="459" y="699"/>
                    <a:pt x="459" y="699"/>
                    <a:pt x="459" y="699"/>
                  </a:cubicBezTo>
                  <a:cubicBezTo>
                    <a:pt x="461" y="699"/>
                    <a:pt x="461" y="699"/>
                    <a:pt x="461" y="699"/>
                  </a:cubicBezTo>
                  <a:cubicBezTo>
                    <a:pt x="461" y="699"/>
                    <a:pt x="461" y="699"/>
                    <a:pt x="461" y="699"/>
                  </a:cubicBezTo>
                  <a:cubicBezTo>
                    <a:pt x="461" y="699"/>
                    <a:pt x="461" y="699"/>
                    <a:pt x="461" y="699"/>
                  </a:cubicBezTo>
                  <a:cubicBezTo>
                    <a:pt x="461" y="699"/>
                    <a:pt x="461" y="699"/>
                    <a:pt x="461" y="699"/>
                  </a:cubicBezTo>
                  <a:cubicBezTo>
                    <a:pt x="463" y="699"/>
                    <a:pt x="463" y="699"/>
                    <a:pt x="463" y="699"/>
                  </a:cubicBezTo>
                  <a:cubicBezTo>
                    <a:pt x="463" y="699"/>
                    <a:pt x="463" y="699"/>
                    <a:pt x="463" y="699"/>
                  </a:cubicBezTo>
                  <a:cubicBezTo>
                    <a:pt x="464" y="699"/>
                    <a:pt x="464" y="699"/>
                    <a:pt x="464" y="699"/>
                  </a:cubicBezTo>
                  <a:cubicBezTo>
                    <a:pt x="464" y="699"/>
                    <a:pt x="464" y="699"/>
                    <a:pt x="464" y="699"/>
                  </a:cubicBezTo>
                  <a:cubicBezTo>
                    <a:pt x="465" y="699"/>
                    <a:pt x="465" y="699"/>
                    <a:pt x="465" y="699"/>
                  </a:cubicBezTo>
                  <a:cubicBezTo>
                    <a:pt x="465" y="699"/>
                    <a:pt x="465" y="699"/>
                    <a:pt x="465" y="699"/>
                  </a:cubicBezTo>
                  <a:cubicBezTo>
                    <a:pt x="466" y="699"/>
                    <a:pt x="466" y="699"/>
                    <a:pt x="466" y="699"/>
                  </a:cubicBezTo>
                  <a:cubicBezTo>
                    <a:pt x="466" y="699"/>
                    <a:pt x="466" y="699"/>
                    <a:pt x="466" y="699"/>
                  </a:cubicBezTo>
                  <a:cubicBezTo>
                    <a:pt x="467" y="699"/>
                    <a:pt x="467" y="699"/>
                    <a:pt x="467" y="699"/>
                  </a:cubicBezTo>
                  <a:cubicBezTo>
                    <a:pt x="467" y="699"/>
                    <a:pt x="467" y="699"/>
                    <a:pt x="467" y="699"/>
                  </a:cubicBezTo>
                  <a:cubicBezTo>
                    <a:pt x="468" y="700"/>
                    <a:pt x="468" y="700"/>
                    <a:pt x="468" y="700"/>
                  </a:cubicBezTo>
                  <a:cubicBezTo>
                    <a:pt x="468" y="700"/>
                    <a:pt x="468" y="700"/>
                    <a:pt x="468" y="700"/>
                  </a:cubicBezTo>
                  <a:cubicBezTo>
                    <a:pt x="468" y="700"/>
                    <a:pt x="468" y="700"/>
                    <a:pt x="468" y="700"/>
                  </a:cubicBezTo>
                  <a:cubicBezTo>
                    <a:pt x="468" y="700"/>
                    <a:pt x="468" y="700"/>
                    <a:pt x="468" y="700"/>
                  </a:cubicBezTo>
                  <a:cubicBezTo>
                    <a:pt x="469" y="700"/>
                    <a:pt x="469" y="700"/>
                    <a:pt x="469" y="700"/>
                  </a:cubicBezTo>
                  <a:cubicBezTo>
                    <a:pt x="469" y="700"/>
                    <a:pt x="469" y="700"/>
                    <a:pt x="469" y="700"/>
                  </a:cubicBezTo>
                  <a:cubicBezTo>
                    <a:pt x="469" y="701"/>
                    <a:pt x="469" y="701"/>
                    <a:pt x="469" y="701"/>
                  </a:cubicBezTo>
                  <a:cubicBezTo>
                    <a:pt x="469" y="701"/>
                    <a:pt x="469" y="701"/>
                    <a:pt x="469" y="701"/>
                  </a:cubicBezTo>
                  <a:cubicBezTo>
                    <a:pt x="469" y="701"/>
                    <a:pt x="469" y="701"/>
                    <a:pt x="469" y="701"/>
                  </a:cubicBezTo>
                  <a:cubicBezTo>
                    <a:pt x="469" y="701"/>
                    <a:pt x="469" y="701"/>
                    <a:pt x="469" y="701"/>
                  </a:cubicBezTo>
                  <a:cubicBezTo>
                    <a:pt x="470" y="702"/>
                    <a:pt x="470" y="702"/>
                    <a:pt x="470" y="702"/>
                  </a:cubicBezTo>
                  <a:cubicBezTo>
                    <a:pt x="470" y="702"/>
                    <a:pt x="470" y="702"/>
                    <a:pt x="470" y="702"/>
                  </a:cubicBezTo>
                  <a:cubicBezTo>
                    <a:pt x="470" y="702"/>
                    <a:pt x="470" y="702"/>
                    <a:pt x="470" y="702"/>
                  </a:cubicBezTo>
                  <a:cubicBezTo>
                    <a:pt x="470" y="702"/>
                    <a:pt x="470" y="702"/>
                    <a:pt x="470" y="702"/>
                  </a:cubicBezTo>
                  <a:cubicBezTo>
                    <a:pt x="471" y="703"/>
                    <a:pt x="471" y="703"/>
                    <a:pt x="471" y="703"/>
                  </a:cubicBezTo>
                  <a:cubicBezTo>
                    <a:pt x="471" y="703"/>
                    <a:pt x="471" y="703"/>
                    <a:pt x="471" y="703"/>
                  </a:cubicBezTo>
                  <a:cubicBezTo>
                    <a:pt x="471" y="703"/>
                    <a:pt x="471" y="703"/>
                    <a:pt x="471" y="703"/>
                  </a:cubicBezTo>
                  <a:cubicBezTo>
                    <a:pt x="471" y="703"/>
                    <a:pt x="471" y="703"/>
                    <a:pt x="471" y="703"/>
                  </a:cubicBezTo>
                  <a:cubicBezTo>
                    <a:pt x="471" y="704"/>
                    <a:pt x="471" y="704"/>
                    <a:pt x="471" y="704"/>
                  </a:cubicBezTo>
                  <a:cubicBezTo>
                    <a:pt x="471" y="704"/>
                    <a:pt x="471" y="704"/>
                    <a:pt x="471" y="704"/>
                  </a:cubicBezTo>
                  <a:cubicBezTo>
                    <a:pt x="471" y="705"/>
                    <a:pt x="471" y="705"/>
                    <a:pt x="471" y="705"/>
                  </a:cubicBezTo>
                  <a:cubicBezTo>
                    <a:pt x="471" y="705"/>
                    <a:pt x="471" y="705"/>
                    <a:pt x="471" y="705"/>
                  </a:cubicBezTo>
                  <a:cubicBezTo>
                    <a:pt x="471" y="705"/>
                    <a:pt x="471" y="705"/>
                    <a:pt x="471" y="705"/>
                  </a:cubicBezTo>
                  <a:cubicBezTo>
                    <a:pt x="471" y="705"/>
                    <a:pt x="471" y="705"/>
                    <a:pt x="471" y="705"/>
                  </a:cubicBezTo>
                  <a:cubicBezTo>
                    <a:pt x="470" y="706"/>
                    <a:pt x="470" y="706"/>
                    <a:pt x="470" y="706"/>
                  </a:cubicBezTo>
                  <a:cubicBezTo>
                    <a:pt x="470" y="706"/>
                    <a:pt x="470" y="706"/>
                    <a:pt x="470" y="706"/>
                  </a:cubicBezTo>
                  <a:cubicBezTo>
                    <a:pt x="470" y="706"/>
                    <a:pt x="470" y="706"/>
                    <a:pt x="470" y="706"/>
                  </a:cubicBezTo>
                  <a:cubicBezTo>
                    <a:pt x="470" y="706"/>
                    <a:pt x="470" y="706"/>
                    <a:pt x="470" y="706"/>
                  </a:cubicBezTo>
                  <a:cubicBezTo>
                    <a:pt x="470" y="707"/>
                    <a:pt x="470" y="707"/>
                    <a:pt x="470" y="707"/>
                  </a:cubicBezTo>
                  <a:cubicBezTo>
                    <a:pt x="470" y="707"/>
                    <a:pt x="470" y="707"/>
                    <a:pt x="470" y="707"/>
                  </a:cubicBezTo>
                  <a:cubicBezTo>
                    <a:pt x="469" y="707"/>
                    <a:pt x="469" y="707"/>
                    <a:pt x="469" y="707"/>
                  </a:cubicBezTo>
                  <a:cubicBezTo>
                    <a:pt x="469" y="707"/>
                    <a:pt x="469" y="707"/>
                    <a:pt x="469" y="707"/>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lose/>
                  <a:moveTo>
                    <a:pt x="445" y="707"/>
                  </a:move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3" y="707"/>
                    <a:pt x="443" y="707"/>
                    <a:pt x="443" y="707"/>
                  </a:cubicBezTo>
                  <a:cubicBezTo>
                    <a:pt x="443" y="707"/>
                    <a:pt x="443" y="707"/>
                    <a:pt x="443" y="707"/>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5"/>
                    <a:pt x="443" y="705"/>
                    <a:pt x="443" y="705"/>
                  </a:cubicBezTo>
                  <a:cubicBezTo>
                    <a:pt x="443" y="705"/>
                    <a:pt x="443" y="705"/>
                    <a:pt x="443" y="705"/>
                  </a:cubicBezTo>
                  <a:cubicBezTo>
                    <a:pt x="443" y="705"/>
                    <a:pt x="443" y="705"/>
                    <a:pt x="443" y="705"/>
                  </a:cubicBezTo>
                  <a:cubicBezTo>
                    <a:pt x="443" y="705"/>
                    <a:pt x="443" y="705"/>
                    <a:pt x="443" y="705"/>
                  </a:cubicBezTo>
                  <a:cubicBezTo>
                    <a:pt x="444" y="704"/>
                    <a:pt x="444" y="704"/>
                    <a:pt x="444" y="704"/>
                  </a:cubicBezTo>
                  <a:cubicBezTo>
                    <a:pt x="444" y="704"/>
                    <a:pt x="444" y="704"/>
                    <a:pt x="444" y="704"/>
                  </a:cubicBezTo>
                  <a:cubicBezTo>
                    <a:pt x="444" y="704"/>
                    <a:pt x="444" y="704"/>
                    <a:pt x="444" y="704"/>
                  </a:cubicBezTo>
                  <a:cubicBezTo>
                    <a:pt x="444" y="704"/>
                    <a:pt x="444" y="704"/>
                    <a:pt x="444" y="704"/>
                  </a:cubicBezTo>
                  <a:cubicBezTo>
                    <a:pt x="445" y="704"/>
                    <a:pt x="445" y="704"/>
                    <a:pt x="445" y="704"/>
                  </a:cubicBezTo>
                  <a:cubicBezTo>
                    <a:pt x="445" y="704"/>
                    <a:pt x="445" y="704"/>
                    <a:pt x="445" y="704"/>
                  </a:cubicBezTo>
                  <a:cubicBezTo>
                    <a:pt x="445" y="703"/>
                    <a:pt x="445" y="703"/>
                    <a:pt x="445" y="703"/>
                  </a:cubicBezTo>
                  <a:cubicBezTo>
                    <a:pt x="445" y="703"/>
                    <a:pt x="445" y="703"/>
                    <a:pt x="445" y="703"/>
                  </a:cubicBezTo>
                  <a:cubicBezTo>
                    <a:pt x="446" y="702"/>
                    <a:pt x="446" y="702"/>
                    <a:pt x="446" y="702"/>
                  </a:cubicBezTo>
                  <a:cubicBezTo>
                    <a:pt x="446" y="702"/>
                    <a:pt x="446" y="702"/>
                    <a:pt x="446" y="702"/>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4"/>
                    <a:pt x="447" y="704"/>
                    <a:pt x="447" y="704"/>
                  </a:cubicBezTo>
                  <a:cubicBezTo>
                    <a:pt x="447" y="704"/>
                    <a:pt x="447" y="704"/>
                    <a:pt x="447" y="704"/>
                  </a:cubicBezTo>
                  <a:cubicBezTo>
                    <a:pt x="447" y="704"/>
                    <a:pt x="447" y="704"/>
                    <a:pt x="447" y="704"/>
                  </a:cubicBezTo>
                  <a:cubicBezTo>
                    <a:pt x="447" y="704"/>
                    <a:pt x="447" y="704"/>
                    <a:pt x="447" y="704"/>
                  </a:cubicBezTo>
                  <a:cubicBezTo>
                    <a:pt x="447" y="705"/>
                    <a:pt x="447" y="705"/>
                    <a:pt x="447" y="705"/>
                  </a:cubicBezTo>
                  <a:cubicBezTo>
                    <a:pt x="447" y="705"/>
                    <a:pt x="447" y="705"/>
                    <a:pt x="447" y="705"/>
                  </a:cubicBezTo>
                  <a:cubicBezTo>
                    <a:pt x="447" y="705"/>
                    <a:pt x="447" y="705"/>
                    <a:pt x="447" y="705"/>
                  </a:cubicBezTo>
                  <a:cubicBezTo>
                    <a:pt x="447" y="705"/>
                    <a:pt x="447" y="705"/>
                    <a:pt x="447" y="705"/>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lose/>
                  <a:moveTo>
                    <a:pt x="352" y="706"/>
                  </a:move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8"/>
                    <a:pt x="340" y="698"/>
                    <a:pt x="340" y="698"/>
                  </a:cubicBezTo>
                  <a:cubicBezTo>
                    <a:pt x="340" y="698"/>
                    <a:pt x="340" y="698"/>
                    <a:pt x="340"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2" y="697"/>
                    <a:pt x="342" y="697"/>
                    <a:pt x="342" y="697"/>
                  </a:cubicBezTo>
                  <a:cubicBezTo>
                    <a:pt x="342" y="697"/>
                    <a:pt x="342" y="697"/>
                    <a:pt x="342" y="697"/>
                  </a:cubicBezTo>
                  <a:cubicBezTo>
                    <a:pt x="343" y="697"/>
                    <a:pt x="343" y="697"/>
                    <a:pt x="343" y="697"/>
                  </a:cubicBezTo>
                  <a:cubicBezTo>
                    <a:pt x="343" y="697"/>
                    <a:pt x="343" y="697"/>
                    <a:pt x="343" y="697"/>
                  </a:cubicBezTo>
                  <a:cubicBezTo>
                    <a:pt x="343" y="697"/>
                    <a:pt x="343" y="697"/>
                    <a:pt x="343" y="697"/>
                  </a:cubicBezTo>
                  <a:cubicBezTo>
                    <a:pt x="343" y="697"/>
                    <a:pt x="343" y="697"/>
                    <a:pt x="343" y="697"/>
                  </a:cubicBezTo>
                  <a:cubicBezTo>
                    <a:pt x="344" y="697"/>
                    <a:pt x="344" y="697"/>
                    <a:pt x="344" y="697"/>
                  </a:cubicBezTo>
                  <a:cubicBezTo>
                    <a:pt x="344" y="697"/>
                    <a:pt x="344" y="697"/>
                    <a:pt x="344" y="697"/>
                  </a:cubicBezTo>
                  <a:cubicBezTo>
                    <a:pt x="344" y="697"/>
                    <a:pt x="344" y="697"/>
                    <a:pt x="344" y="697"/>
                  </a:cubicBezTo>
                  <a:cubicBezTo>
                    <a:pt x="344" y="697"/>
                    <a:pt x="344" y="697"/>
                    <a:pt x="344" y="697"/>
                  </a:cubicBezTo>
                  <a:cubicBezTo>
                    <a:pt x="345" y="697"/>
                    <a:pt x="345" y="697"/>
                    <a:pt x="345" y="697"/>
                  </a:cubicBezTo>
                  <a:cubicBezTo>
                    <a:pt x="345" y="697"/>
                    <a:pt x="345" y="697"/>
                    <a:pt x="345" y="697"/>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6" y="698"/>
                    <a:pt x="346" y="698"/>
                    <a:pt x="346" y="698"/>
                  </a:cubicBezTo>
                  <a:cubicBezTo>
                    <a:pt x="346" y="698"/>
                    <a:pt x="346" y="698"/>
                    <a:pt x="346" y="698"/>
                  </a:cubicBezTo>
                  <a:cubicBezTo>
                    <a:pt x="346" y="698"/>
                    <a:pt x="346" y="698"/>
                    <a:pt x="346" y="698"/>
                  </a:cubicBezTo>
                  <a:cubicBezTo>
                    <a:pt x="346" y="698"/>
                    <a:pt x="346" y="698"/>
                    <a:pt x="346" y="698"/>
                  </a:cubicBezTo>
                  <a:cubicBezTo>
                    <a:pt x="346" y="697"/>
                    <a:pt x="346" y="697"/>
                    <a:pt x="346" y="697"/>
                  </a:cubicBezTo>
                  <a:cubicBezTo>
                    <a:pt x="346" y="697"/>
                    <a:pt x="346" y="697"/>
                    <a:pt x="346"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52" y="697"/>
                    <a:pt x="352" y="697"/>
                    <a:pt x="352" y="697"/>
                  </a:cubicBezTo>
                  <a:cubicBezTo>
                    <a:pt x="352" y="697"/>
                    <a:pt x="352" y="697"/>
                    <a:pt x="352" y="697"/>
                  </a:cubicBezTo>
                  <a:cubicBezTo>
                    <a:pt x="355" y="697"/>
                    <a:pt x="355" y="697"/>
                    <a:pt x="355" y="697"/>
                  </a:cubicBezTo>
                  <a:cubicBezTo>
                    <a:pt x="355" y="697"/>
                    <a:pt x="355" y="697"/>
                    <a:pt x="355" y="697"/>
                  </a:cubicBezTo>
                  <a:cubicBezTo>
                    <a:pt x="358" y="696"/>
                    <a:pt x="358" y="696"/>
                    <a:pt x="358" y="696"/>
                  </a:cubicBezTo>
                  <a:cubicBezTo>
                    <a:pt x="358" y="696"/>
                    <a:pt x="358" y="696"/>
                    <a:pt x="358" y="696"/>
                  </a:cubicBezTo>
                  <a:cubicBezTo>
                    <a:pt x="361" y="695"/>
                    <a:pt x="361" y="695"/>
                    <a:pt x="361" y="695"/>
                  </a:cubicBezTo>
                  <a:cubicBezTo>
                    <a:pt x="361" y="695"/>
                    <a:pt x="361" y="695"/>
                    <a:pt x="361" y="695"/>
                  </a:cubicBezTo>
                  <a:cubicBezTo>
                    <a:pt x="364" y="694"/>
                    <a:pt x="364" y="694"/>
                    <a:pt x="364" y="694"/>
                  </a:cubicBezTo>
                  <a:cubicBezTo>
                    <a:pt x="364" y="694"/>
                    <a:pt x="364" y="694"/>
                    <a:pt x="364" y="694"/>
                  </a:cubicBezTo>
                  <a:cubicBezTo>
                    <a:pt x="367" y="693"/>
                    <a:pt x="367" y="693"/>
                    <a:pt x="367" y="693"/>
                  </a:cubicBezTo>
                  <a:cubicBezTo>
                    <a:pt x="367" y="693"/>
                    <a:pt x="367" y="693"/>
                    <a:pt x="367" y="693"/>
                  </a:cubicBezTo>
                  <a:cubicBezTo>
                    <a:pt x="370" y="691"/>
                    <a:pt x="370" y="691"/>
                    <a:pt x="370" y="691"/>
                  </a:cubicBezTo>
                  <a:cubicBezTo>
                    <a:pt x="370" y="691"/>
                    <a:pt x="370" y="691"/>
                    <a:pt x="370" y="691"/>
                  </a:cubicBezTo>
                  <a:cubicBezTo>
                    <a:pt x="372" y="688"/>
                    <a:pt x="372" y="688"/>
                    <a:pt x="372" y="688"/>
                  </a:cubicBezTo>
                  <a:cubicBezTo>
                    <a:pt x="372" y="688"/>
                    <a:pt x="372" y="688"/>
                    <a:pt x="372" y="688"/>
                  </a:cubicBezTo>
                  <a:cubicBezTo>
                    <a:pt x="380" y="679"/>
                    <a:pt x="380" y="679"/>
                    <a:pt x="380" y="679"/>
                  </a:cubicBezTo>
                  <a:cubicBezTo>
                    <a:pt x="380" y="679"/>
                    <a:pt x="380" y="679"/>
                    <a:pt x="380" y="679"/>
                  </a:cubicBezTo>
                  <a:cubicBezTo>
                    <a:pt x="380" y="679"/>
                    <a:pt x="380" y="679"/>
                    <a:pt x="380" y="679"/>
                  </a:cubicBezTo>
                  <a:cubicBezTo>
                    <a:pt x="380" y="679"/>
                    <a:pt x="380" y="679"/>
                    <a:pt x="380" y="679"/>
                  </a:cubicBezTo>
                  <a:cubicBezTo>
                    <a:pt x="381" y="679"/>
                    <a:pt x="381" y="679"/>
                    <a:pt x="381" y="679"/>
                  </a:cubicBezTo>
                  <a:cubicBezTo>
                    <a:pt x="381" y="679"/>
                    <a:pt x="381" y="679"/>
                    <a:pt x="381" y="679"/>
                  </a:cubicBezTo>
                  <a:cubicBezTo>
                    <a:pt x="381" y="678"/>
                    <a:pt x="381" y="678"/>
                    <a:pt x="381" y="678"/>
                  </a:cubicBezTo>
                  <a:cubicBezTo>
                    <a:pt x="381" y="678"/>
                    <a:pt x="381" y="678"/>
                    <a:pt x="381" y="678"/>
                  </a:cubicBezTo>
                  <a:cubicBezTo>
                    <a:pt x="382" y="677"/>
                    <a:pt x="382" y="677"/>
                    <a:pt x="382" y="677"/>
                  </a:cubicBezTo>
                  <a:cubicBezTo>
                    <a:pt x="382" y="677"/>
                    <a:pt x="382" y="677"/>
                    <a:pt x="382" y="677"/>
                  </a:cubicBezTo>
                  <a:cubicBezTo>
                    <a:pt x="382" y="677"/>
                    <a:pt x="382" y="677"/>
                    <a:pt x="382" y="677"/>
                  </a:cubicBezTo>
                  <a:cubicBezTo>
                    <a:pt x="382" y="677"/>
                    <a:pt x="382" y="677"/>
                    <a:pt x="382" y="677"/>
                  </a:cubicBezTo>
                  <a:cubicBezTo>
                    <a:pt x="383" y="677"/>
                    <a:pt x="383" y="677"/>
                    <a:pt x="383" y="677"/>
                  </a:cubicBezTo>
                  <a:cubicBezTo>
                    <a:pt x="383" y="677"/>
                    <a:pt x="383" y="677"/>
                    <a:pt x="383" y="677"/>
                  </a:cubicBezTo>
                  <a:cubicBezTo>
                    <a:pt x="383" y="676"/>
                    <a:pt x="383" y="676"/>
                    <a:pt x="383" y="676"/>
                  </a:cubicBezTo>
                  <a:cubicBezTo>
                    <a:pt x="383" y="676"/>
                    <a:pt x="383" y="676"/>
                    <a:pt x="383" y="676"/>
                  </a:cubicBezTo>
                  <a:cubicBezTo>
                    <a:pt x="384" y="676"/>
                    <a:pt x="384" y="676"/>
                    <a:pt x="384" y="676"/>
                  </a:cubicBezTo>
                  <a:cubicBezTo>
                    <a:pt x="384" y="676"/>
                    <a:pt x="384" y="676"/>
                    <a:pt x="384" y="676"/>
                  </a:cubicBezTo>
                  <a:cubicBezTo>
                    <a:pt x="385" y="674"/>
                    <a:pt x="385" y="674"/>
                    <a:pt x="385" y="674"/>
                  </a:cubicBezTo>
                  <a:cubicBezTo>
                    <a:pt x="385" y="674"/>
                    <a:pt x="385" y="674"/>
                    <a:pt x="385" y="674"/>
                  </a:cubicBezTo>
                  <a:cubicBezTo>
                    <a:pt x="387" y="673"/>
                    <a:pt x="387" y="673"/>
                    <a:pt x="387" y="673"/>
                  </a:cubicBezTo>
                  <a:cubicBezTo>
                    <a:pt x="387" y="673"/>
                    <a:pt x="387" y="673"/>
                    <a:pt x="387" y="673"/>
                  </a:cubicBezTo>
                  <a:cubicBezTo>
                    <a:pt x="388" y="671"/>
                    <a:pt x="388" y="671"/>
                    <a:pt x="388" y="671"/>
                  </a:cubicBezTo>
                  <a:cubicBezTo>
                    <a:pt x="388" y="671"/>
                    <a:pt x="388" y="671"/>
                    <a:pt x="388" y="671"/>
                  </a:cubicBezTo>
                  <a:cubicBezTo>
                    <a:pt x="390" y="670"/>
                    <a:pt x="390" y="670"/>
                    <a:pt x="390" y="670"/>
                  </a:cubicBezTo>
                  <a:cubicBezTo>
                    <a:pt x="390" y="670"/>
                    <a:pt x="390" y="670"/>
                    <a:pt x="390" y="670"/>
                  </a:cubicBezTo>
                  <a:cubicBezTo>
                    <a:pt x="391" y="668"/>
                    <a:pt x="391" y="668"/>
                    <a:pt x="391" y="668"/>
                  </a:cubicBezTo>
                  <a:cubicBezTo>
                    <a:pt x="391" y="668"/>
                    <a:pt x="391" y="668"/>
                    <a:pt x="391" y="668"/>
                  </a:cubicBezTo>
                  <a:cubicBezTo>
                    <a:pt x="392" y="667"/>
                    <a:pt x="392" y="667"/>
                    <a:pt x="392" y="667"/>
                  </a:cubicBezTo>
                  <a:cubicBezTo>
                    <a:pt x="392" y="667"/>
                    <a:pt x="392" y="667"/>
                    <a:pt x="392" y="667"/>
                  </a:cubicBezTo>
                  <a:cubicBezTo>
                    <a:pt x="393" y="665"/>
                    <a:pt x="393" y="665"/>
                    <a:pt x="393" y="665"/>
                  </a:cubicBezTo>
                  <a:cubicBezTo>
                    <a:pt x="393" y="665"/>
                    <a:pt x="393" y="665"/>
                    <a:pt x="393" y="665"/>
                  </a:cubicBezTo>
                  <a:cubicBezTo>
                    <a:pt x="394" y="663"/>
                    <a:pt x="394" y="663"/>
                    <a:pt x="394" y="663"/>
                  </a:cubicBezTo>
                  <a:cubicBezTo>
                    <a:pt x="394" y="663"/>
                    <a:pt x="394" y="663"/>
                    <a:pt x="394" y="663"/>
                  </a:cubicBezTo>
                  <a:cubicBezTo>
                    <a:pt x="394" y="663"/>
                    <a:pt x="394" y="663"/>
                    <a:pt x="394" y="663"/>
                  </a:cubicBezTo>
                  <a:cubicBezTo>
                    <a:pt x="394" y="663"/>
                    <a:pt x="394" y="663"/>
                    <a:pt x="394" y="663"/>
                  </a:cubicBezTo>
                  <a:cubicBezTo>
                    <a:pt x="393" y="662"/>
                    <a:pt x="393" y="662"/>
                    <a:pt x="393" y="662"/>
                  </a:cubicBezTo>
                  <a:cubicBezTo>
                    <a:pt x="393" y="662"/>
                    <a:pt x="393" y="662"/>
                    <a:pt x="393" y="662"/>
                  </a:cubicBezTo>
                  <a:cubicBezTo>
                    <a:pt x="392" y="662"/>
                    <a:pt x="392" y="662"/>
                    <a:pt x="392" y="662"/>
                  </a:cubicBezTo>
                  <a:cubicBezTo>
                    <a:pt x="392" y="662"/>
                    <a:pt x="392" y="662"/>
                    <a:pt x="392" y="662"/>
                  </a:cubicBezTo>
                  <a:cubicBezTo>
                    <a:pt x="392" y="662"/>
                    <a:pt x="392" y="662"/>
                    <a:pt x="392" y="662"/>
                  </a:cubicBezTo>
                  <a:cubicBezTo>
                    <a:pt x="392" y="662"/>
                    <a:pt x="392" y="662"/>
                    <a:pt x="392" y="662"/>
                  </a:cubicBezTo>
                  <a:cubicBezTo>
                    <a:pt x="391" y="662"/>
                    <a:pt x="391" y="662"/>
                    <a:pt x="391" y="662"/>
                  </a:cubicBezTo>
                  <a:cubicBezTo>
                    <a:pt x="391" y="662"/>
                    <a:pt x="391" y="662"/>
                    <a:pt x="391" y="662"/>
                  </a:cubicBezTo>
                  <a:cubicBezTo>
                    <a:pt x="390" y="662"/>
                    <a:pt x="390" y="662"/>
                    <a:pt x="390" y="662"/>
                  </a:cubicBezTo>
                  <a:cubicBezTo>
                    <a:pt x="390" y="662"/>
                    <a:pt x="390" y="662"/>
                    <a:pt x="390" y="662"/>
                  </a:cubicBezTo>
                  <a:cubicBezTo>
                    <a:pt x="389" y="662"/>
                    <a:pt x="389" y="662"/>
                    <a:pt x="389" y="662"/>
                  </a:cubicBezTo>
                  <a:cubicBezTo>
                    <a:pt x="389" y="662"/>
                    <a:pt x="389" y="662"/>
                    <a:pt x="389" y="662"/>
                  </a:cubicBezTo>
                  <a:cubicBezTo>
                    <a:pt x="389" y="662"/>
                    <a:pt x="389" y="662"/>
                    <a:pt x="389" y="662"/>
                  </a:cubicBezTo>
                  <a:cubicBezTo>
                    <a:pt x="389" y="662"/>
                    <a:pt x="389" y="662"/>
                    <a:pt x="389" y="662"/>
                  </a:cubicBezTo>
                  <a:cubicBezTo>
                    <a:pt x="386" y="663"/>
                    <a:pt x="386" y="663"/>
                    <a:pt x="386" y="663"/>
                  </a:cubicBezTo>
                  <a:cubicBezTo>
                    <a:pt x="386" y="663"/>
                    <a:pt x="386" y="663"/>
                    <a:pt x="386" y="663"/>
                  </a:cubicBezTo>
                  <a:cubicBezTo>
                    <a:pt x="384" y="663"/>
                    <a:pt x="384" y="663"/>
                    <a:pt x="384" y="663"/>
                  </a:cubicBezTo>
                  <a:cubicBezTo>
                    <a:pt x="384" y="663"/>
                    <a:pt x="384" y="663"/>
                    <a:pt x="384" y="663"/>
                  </a:cubicBezTo>
                  <a:cubicBezTo>
                    <a:pt x="382" y="664"/>
                    <a:pt x="382" y="664"/>
                    <a:pt x="382" y="664"/>
                  </a:cubicBezTo>
                  <a:cubicBezTo>
                    <a:pt x="382" y="664"/>
                    <a:pt x="382" y="664"/>
                    <a:pt x="382" y="664"/>
                  </a:cubicBezTo>
                  <a:cubicBezTo>
                    <a:pt x="380" y="664"/>
                    <a:pt x="380" y="664"/>
                    <a:pt x="380" y="664"/>
                  </a:cubicBezTo>
                  <a:cubicBezTo>
                    <a:pt x="380" y="664"/>
                    <a:pt x="380" y="664"/>
                    <a:pt x="380" y="664"/>
                  </a:cubicBezTo>
                  <a:cubicBezTo>
                    <a:pt x="378" y="664"/>
                    <a:pt x="378" y="664"/>
                    <a:pt x="378" y="664"/>
                  </a:cubicBezTo>
                  <a:cubicBezTo>
                    <a:pt x="378" y="664"/>
                    <a:pt x="378" y="664"/>
                    <a:pt x="378" y="664"/>
                  </a:cubicBezTo>
                  <a:cubicBezTo>
                    <a:pt x="376" y="665"/>
                    <a:pt x="376" y="665"/>
                    <a:pt x="376" y="665"/>
                  </a:cubicBezTo>
                  <a:cubicBezTo>
                    <a:pt x="376" y="665"/>
                    <a:pt x="376" y="665"/>
                    <a:pt x="376" y="665"/>
                  </a:cubicBezTo>
                  <a:cubicBezTo>
                    <a:pt x="374" y="665"/>
                    <a:pt x="374" y="665"/>
                    <a:pt x="374" y="665"/>
                  </a:cubicBezTo>
                  <a:cubicBezTo>
                    <a:pt x="374" y="665"/>
                    <a:pt x="374" y="665"/>
                    <a:pt x="374" y="665"/>
                  </a:cubicBezTo>
                  <a:cubicBezTo>
                    <a:pt x="372" y="665"/>
                    <a:pt x="372" y="665"/>
                    <a:pt x="372" y="665"/>
                  </a:cubicBezTo>
                  <a:cubicBezTo>
                    <a:pt x="372" y="665"/>
                    <a:pt x="372" y="665"/>
                    <a:pt x="372" y="665"/>
                  </a:cubicBezTo>
                  <a:cubicBezTo>
                    <a:pt x="372" y="665"/>
                    <a:pt x="372" y="665"/>
                    <a:pt x="372" y="665"/>
                  </a:cubicBezTo>
                  <a:cubicBezTo>
                    <a:pt x="372" y="665"/>
                    <a:pt x="372" y="665"/>
                    <a:pt x="372"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0" y="665"/>
                    <a:pt x="370" y="665"/>
                    <a:pt x="370" y="665"/>
                  </a:cubicBezTo>
                  <a:cubicBezTo>
                    <a:pt x="370" y="665"/>
                    <a:pt x="370" y="665"/>
                    <a:pt x="370" y="665"/>
                  </a:cubicBezTo>
                  <a:cubicBezTo>
                    <a:pt x="370" y="665"/>
                    <a:pt x="370" y="665"/>
                    <a:pt x="370" y="665"/>
                  </a:cubicBezTo>
                  <a:cubicBezTo>
                    <a:pt x="370" y="665"/>
                    <a:pt x="370" y="665"/>
                    <a:pt x="370" y="665"/>
                  </a:cubicBezTo>
                  <a:cubicBezTo>
                    <a:pt x="369" y="665"/>
                    <a:pt x="369" y="665"/>
                    <a:pt x="369" y="665"/>
                  </a:cubicBezTo>
                  <a:cubicBezTo>
                    <a:pt x="369" y="665"/>
                    <a:pt x="369" y="665"/>
                    <a:pt x="369" y="665"/>
                  </a:cubicBezTo>
                  <a:cubicBezTo>
                    <a:pt x="369" y="664"/>
                    <a:pt x="369" y="664"/>
                    <a:pt x="369" y="664"/>
                  </a:cubicBezTo>
                  <a:cubicBezTo>
                    <a:pt x="369" y="664"/>
                    <a:pt x="369" y="664"/>
                    <a:pt x="369" y="664"/>
                  </a:cubicBezTo>
                  <a:cubicBezTo>
                    <a:pt x="368" y="664"/>
                    <a:pt x="368" y="664"/>
                    <a:pt x="368" y="664"/>
                  </a:cubicBezTo>
                  <a:cubicBezTo>
                    <a:pt x="368" y="664"/>
                    <a:pt x="368" y="664"/>
                    <a:pt x="368" y="664"/>
                  </a:cubicBezTo>
                  <a:cubicBezTo>
                    <a:pt x="368" y="663"/>
                    <a:pt x="368" y="663"/>
                    <a:pt x="368" y="663"/>
                  </a:cubicBezTo>
                  <a:cubicBezTo>
                    <a:pt x="368" y="663"/>
                    <a:pt x="368" y="663"/>
                    <a:pt x="368" y="663"/>
                  </a:cubicBezTo>
                  <a:cubicBezTo>
                    <a:pt x="367" y="663"/>
                    <a:pt x="367" y="663"/>
                    <a:pt x="367" y="663"/>
                  </a:cubicBezTo>
                  <a:cubicBezTo>
                    <a:pt x="367" y="663"/>
                    <a:pt x="367" y="663"/>
                    <a:pt x="367" y="663"/>
                  </a:cubicBezTo>
                  <a:cubicBezTo>
                    <a:pt x="367" y="662"/>
                    <a:pt x="367" y="662"/>
                    <a:pt x="367" y="662"/>
                  </a:cubicBezTo>
                  <a:cubicBezTo>
                    <a:pt x="367" y="662"/>
                    <a:pt x="367" y="662"/>
                    <a:pt x="367" y="662"/>
                  </a:cubicBezTo>
                  <a:cubicBezTo>
                    <a:pt x="366" y="662"/>
                    <a:pt x="366" y="662"/>
                    <a:pt x="366" y="662"/>
                  </a:cubicBezTo>
                  <a:cubicBezTo>
                    <a:pt x="366" y="662"/>
                    <a:pt x="366" y="662"/>
                    <a:pt x="366" y="662"/>
                  </a:cubicBezTo>
                  <a:cubicBezTo>
                    <a:pt x="366" y="661"/>
                    <a:pt x="366" y="661"/>
                    <a:pt x="366" y="661"/>
                  </a:cubicBezTo>
                  <a:cubicBezTo>
                    <a:pt x="366" y="661"/>
                    <a:pt x="366" y="661"/>
                    <a:pt x="366" y="661"/>
                  </a:cubicBezTo>
                  <a:cubicBezTo>
                    <a:pt x="365" y="660"/>
                    <a:pt x="365" y="660"/>
                    <a:pt x="365" y="660"/>
                  </a:cubicBezTo>
                  <a:cubicBezTo>
                    <a:pt x="365" y="660"/>
                    <a:pt x="365" y="660"/>
                    <a:pt x="365" y="660"/>
                  </a:cubicBezTo>
                  <a:cubicBezTo>
                    <a:pt x="365" y="659"/>
                    <a:pt x="365" y="659"/>
                    <a:pt x="365" y="659"/>
                  </a:cubicBezTo>
                  <a:cubicBezTo>
                    <a:pt x="365" y="659"/>
                    <a:pt x="365" y="659"/>
                    <a:pt x="365" y="659"/>
                  </a:cubicBezTo>
                  <a:cubicBezTo>
                    <a:pt x="365" y="659"/>
                    <a:pt x="365" y="659"/>
                    <a:pt x="365" y="659"/>
                  </a:cubicBezTo>
                  <a:cubicBezTo>
                    <a:pt x="365" y="659"/>
                    <a:pt x="365" y="659"/>
                    <a:pt x="365" y="659"/>
                  </a:cubicBezTo>
                  <a:cubicBezTo>
                    <a:pt x="366" y="659"/>
                    <a:pt x="366" y="659"/>
                    <a:pt x="366" y="659"/>
                  </a:cubicBezTo>
                  <a:cubicBezTo>
                    <a:pt x="366" y="659"/>
                    <a:pt x="366" y="659"/>
                    <a:pt x="366" y="659"/>
                  </a:cubicBezTo>
                  <a:cubicBezTo>
                    <a:pt x="366" y="659"/>
                    <a:pt x="366" y="659"/>
                    <a:pt x="366" y="659"/>
                  </a:cubicBezTo>
                  <a:cubicBezTo>
                    <a:pt x="366" y="659"/>
                    <a:pt x="366" y="659"/>
                    <a:pt x="366" y="659"/>
                  </a:cubicBezTo>
                  <a:cubicBezTo>
                    <a:pt x="366" y="658"/>
                    <a:pt x="366" y="658"/>
                    <a:pt x="366" y="658"/>
                  </a:cubicBezTo>
                  <a:cubicBezTo>
                    <a:pt x="366" y="658"/>
                    <a:pt x="366" y="658"/>
                    <a:pt x="366" y="658"/>
                  </a:cubicBezTo>
                  <a:cubicBezTo>
                    <a:pt x="366" y="658"/>
                    <a:pt x="366" y="658"/>
                    <a:pt x="366" y="658"/>
                  </a:cubicBezTo>
                  <a:cubicBezTo>
                    <a:pt x="366" y="658"/>
                    <a:pt x="366" y="658"/>
                    <a:pt x="366" y="658"/>
                  </a:cubicBezTo>
                  <a:cubicBezTo>
                    <a:pt x="367" y="658"/>
                    <a:pt x="367" y="658"/>
                    <a:pt x="367" y="658"/>
                  </a:cubicBezTo>
                  <a:cubicBezTo>
                    <a:pt x="367" y="658"/>
                    <a:pt x="367" y="658"/>
                    <a:pt x="367" y="658"/>
                  </a:cubicBezTo>
                  <a:cubicBezTo>
                    <a:pt x="367" y="658"/>
                    <a:pt x="367" y="658"/>
                    <a:pt x="367" y="658"/>
                  </a:cubicBezTo>
                  <a:cubicBezTo>
                    <a:pt x="367" y="658"/>
                    <a:pt x="367" y="658"/>
                    <a:pt x="367" y="658"/>
                  </a:cubicBezTo>
                  <a:cubicBezTo>
                    <a:pt x="367" y="657"/>
                    <a:pt x="367" y="657"/>
                    <a:pt x="367" y="657"/>
                  </a:cubicBezTo>
                  <a:cubicBezTo>
                    <a:pt x="367" y="657"/>
                    <a:pt x="367" y="657"/>
                    <a:pt x="367" y="657"/>
                  </a:cubicBezTo>
                  <a:cubicBezTo>
                    <a:pt x="368" y="658"/>
                    <a:pt x="368" y="658"/>
                    <a:pt x="368" y="658"/>
                  </a:cubicBezTo>
                  <a:cubicBezTo>
                    <a:pt x="368" y="658"/>
                    <a:pt x="368" y="658"/>
                    <a:pt x="368" y="658"/>
                  </a:cubicBezTo>
                  <a:cubicBezTo>
                    <a:pt x="369" y="658"/>
                    <a:pt x="369" y="658"/>
                    <a:pt x="369" y="658"/>
                  </a:cubicBezTo>
                  <a:cubicBezTo>
                    <a:pt x="369" y="658"/>
                    <a:pt x="369" y="658"/>
                    <a:pt x="369" y="658"/>
                  </a:cubicBezTo>
                  <a:cubicBezTo>
                    <a:pt x="370" y="658"/>
                    <a:pt x="370" y="658"/>
                    <a:pt x="370" y="658"/>
                  </a:cubicBezTo>
                  <a:cubicBezTo>
                    <a:pt x="370" y="658"/>
                    <a:pt x="370" y="658"/>
                    <a:pt x="370" y="658"/>
                  </a:cubicBezTo>
                  <a:cubicBezTo>
                    <a:pt x="370" y="658"/>
                    <a:pt x="370" y="658"/>
                    <a:pt x="370" y="658"/>
                  </a:cubicBezTo>
                  <a:cubicBezTo>
                    <a:pt x="370" y="658"/>
                    <a:pt x="370" y="658"/>
                    <a:pt x="370" y="658"/>
                  </a:cubicBezTo>
                  <a:cubicBezTo>
                    <a:pt x="371" y="658"/>
                    <a:pt x="371" y="658"/>
                    <a:pt x="371" y="658"/>
                  </a:cubicBezTo>
                  <a:cubicBezTo>
                    <a:pt x="371" y="658"/>
                    <a:pt x="371" y="658"/>
                    <a:pt x="371" y="658"/>
                  </a:cubicBezTo>
                  <a:cubicBezTo>
                    <a:pt x="372" y="658"/>
                    <a:pt x="372" y="658"/>
                    <a:pt x="372" y="658"/>
                  </a:cubicBezTo>
                  <a:cubicBezTo>
                    <a:pt x="372" y="658"/>
                    <a:pt x="372" y="658"/>
                    <a:pt x="372" y="658"/>
                  </a:cubicBezTo>
                  <a:cubicBezTo>
                    <a:pt x="373" y="659"/>
                    <a:pt x="373" y="659"/>
                    <a:pt x="373" y="659"/>
                  </a:cubicBezTo>
                  <a:cubicBezTo>
                    <a:pt x="373" y="659"/>
                    <a:pt x="373" y="659"/>
                    <a:pt x="373" y="659"/>
                  </a:cubicBezTo>
                  <a:cubicBezTo>
                    <a:pt x="374" y="659"/>
                    <a:pt x="374" y="659"/>
                    <a:pt x="374" y="659"/>
                  </a:cubicBezTo>
                  <a:cubicBezTo>
                    <a:pt x="374" y="659"/>
                    <a:pt x="374" y="659"/>
                    <a:pt x="374" y="659"/>
                  </a:cubicBezTo>
                  <a:cubicBezTo>
                    <a:pt x="390" y="658"/>
                    <a:pt x="390" y="658"/>
                    <a:pt x="390" y="658"/>
                  </a:cubicBezTo>
                  <a:cubicBezTo>
                    <a:pt x="390" y="658"/>
                    <a:pt x="390" y="658"/>
                    <a:pt x="390" y="658"/>
                  </a:cubicBezTo>
                  <a:cubicBezTo>
                    <a:pt x="398" y="658"/>
                    <a:pt x="398" y="658"/>
                    <a:pt x="398" y="658"/>
                  </a:cubicBezTo>
                  <a:cubicBezTo>
                    <a:pt x="398" y="658"/>
                    <a:pt x="398" y="658"/>
                    <a:pt x="398" y="658"/>
                  </a:cubicBezTo>
                  <a:cubicBezTo>
                    <a:pt x="399" y="658"/>
                    <a:pt x="399" y="658"/>
                    <a:pt x="399" y="658"/>
                  </a:cubicBezTo>
                  <a:cubicBezTo>
                    <a:pt x="399" y="658"/>
                    <a:pt x="399" y="658"/>
                    <a:pt x="399" y="658"/>
                  </a:cubicBezTo>
                  <a:cubicBezTo>
                    <a:pt x="399" y="659"/>
                    <a:pt x="399" y="659"/>
                    <a:pt x="399" y="659"/>
                  </a:cubicBezTo>
                  <a:cubicBezTo>
                    <a:pt x="399" y="659"/>
                    <a:pt x="399" y="659"/>
                    <a:pt x="399" y="659"/>
                  </a:cubicBezTo>
                  <a:cubicBezTo>
                    <a:pt x="400" y="660"/>
                    <a:pt x="400" y="660"/>
                    <a:pt x="400" y="660"/>
                  </a:cubicBezTo>
                  <a:cubicBezTo>
                    <a:pt x="400" y="660"/>
                    <a:pt x="400" y="660"/>
                    <a:pt x="400" y="660"/>
                  </a:cubicBezTo>
                  <a:cubicBezTo>
                    <a:pt x="401" y="661"/>
                    <a:pt x="401" y="661"/>
                    <a:pt x="401" y="661"/>
                  </a:cubicBezTo>
                  <a:cubicBezTo>
                    <a:pt x="401" y="661"/>
                    <a:pt x="401" y="661"/>
                    <a:pt x="401" y="661"/>
                  </a:cubicBezTo>
                  <a:cubicBezTo>
                    <a:pt x="401" y="662"/>
                    <a:pt x="401" y="662"/>
                    <a:pt x="401" y="662"/>
                  </a:cubicBezTo>
                  <a:cubicBezTo>
                    <a:pt x="401" y="662"/>
                    <a:pt x="401" y="662"/>
                    <a:pt x="401" y="662"/>
                  </a:cubicBezTo>
                  <a:cubicBezTo>
                    <a:pt x="401" y="663"/>
                    <a:pt x="401" y="663"/>
                    <a:pt x="401" y="663"/>
                  </a:cubicBezTo>
                  <a:cubicBezTo>
                    <a:pt x="401" y="663"/>
                    <a:pt x="401" y="663"/>
                    <a:pt x="401" y="663"/>
                  </a:cubicBezTo>
                  <a:cubicBezTo>
                    <a:pt x="401" y="664"/>
                    <a:pt x="401" y="664"/>
                    <a:pt x="401" y="664"/>
                  </a:cubicBezTo>
                  <a:cubicBezTo>
                    <a:pt x="401" y="664"/>
                    <a:pt x="401" y="664"/>
                    <a:pt x="401" y="664"/>
                  </a:cubicBezTo>
                  <a:cubicBezTo>
                    <a:pt x="401" y="665"/>
                    <a:pt x="401" y="665"/>
                    <a:pt x="401" y="665"/>
                  </a:cubicBezTo>
                  <a:cubicBezTo>
                    <a:pt x="401" y="665"/>
                    <a:pt x="401" y="665"/>
                    <a:pt x="401" y="665"/>
                  </a:cubicBezTo>
                  <a:cubicBezTo>
                    <a:pt x="400" y="666"/>
                    <a:pt x="400" y="666"/>
                    <a:pt x="400" y="666"/>
                  </a:cubicBezTo>
                  <a:cubicBezTo>
                    <a:pt x="400" y="666"/>
                    <a:pt x="400" y="666"/>
                    <a:pt x="400" y="666"/>
                  </a:cubicBezTo>
                  <a:cubicBezTo>
                    <a:pt x="400" y="666"/>
                    <a:pt x="400" y="666"/>
                    <a:pt x="400" y="666"/>
                  </a:cubicBezTo>
                  <a:cubicBezTo>
                    <a:pt x="400" y="666"/>
                    <a:pt x="400" y="666"/>
                    <a:pt x="400" y="666"/>
                  </a:cubicBezTo>
                  <a:cubicBezTo>
                    <a:pt x="400" y="667"/>
                    <a:pt x="400" y="667"/>
                    <a:pt x="400" y="667"/>
                  </a:cubicBezTo>
                  <a:cubicBezTo>
                    <a:pt x="400" y="667"/>
                    <a:pt x="400" y="667"/>
                    <a:pt x="400" y="667"/>
                  </a:cubicBezTo>
                  <a:cubicBezTo>
                    <a:pt x="399" y="667"/>
                    <a:pt x="399" y="667"/>
                    <a:pt x="399" y="667"/>
                  </a:cubicBezTo>
                  <a:cubicBezTo>
                    <a:pt x="399" y="667"/>
                    <a:pt x="399" y="667"/>
                    <a:pt x="399" y="667"/>
                  </a:cubicBezTo>
                  <a:cubicBezTo>
                    <a:pt x="399" y="668"/>
                    <a:pt x="399" y="668"/>
                    <a:pt x="399" y="668"/>
                  </a:cubicBezTo>
                  <a:cubicBezTo>
                    <a:pt x="399" y="668"/>
                    <a:pt x="399" y="668"/>
                    <a:pt x="399" y="668"/>
                  </a:cubicBezTo>
                  <a:cubicBezTo>
                    <a:pt x="398" y="668"/>
                    <a:pt x="398" y="668"/>
                    <a:pt x="398" y="668"/>
                  </a:cubicBezTo>
                  <a:cubicBezTo>
                    <a:pt x="398" y="668"/>
                    <a:pt x="398" y="668"/>
                    <a:pt x="398" y="668"/>
                  </a:cubicBezTo>
                  <a:cubicBezTo>
                    <a:pt x="398" y="668"/>
                    <a:pt x="398" y="668"/>
                    <a:pt x="398" y="668"/>
                  </a:cubicBezTo>
                  <a:cubicBezTo>
                    <a:pt x="398" y="668"/>
                    <a:pt x="398" y="668"/>
                    <a:pt x="398" y="668"/>
                  </a:cubicBezTo>
                  <a:cubicBezTo>
                    <a:pt x="398" y="669"/>
                    <a:pt x="398" y="669"/>
                    <a:pt x="398" y="669"/>
                  </a:cubicBezTo>
                  <a:cubicBezTo>
                    <a:pt x="398" y="669"/>
                    <a:pt x="398" y="669"/>
                    <a:pt x="398" y="669"/>
                  </a:cubicBezTo>
                  <a:cubicBezTo>
                    <a:pt x="396" y="670"/>
                    <a:pt x="396" y="670"/>
                    <a:pt x="396" y="670"/>
                  </a:cubicBezTo>
                  <a:cubicBezTo>
                    <a:pt x="396" y="670"/>
                    <a:pt x="396" y="670"/>
                    <a:pt x="396" y="670"/>
                  </a:cubicBezTo>
                  <a:cubicBezTo>
                    <a:pt x="395" y="672"/>
                    <a:pt x="395" y="672"/>
                    <a:pt x="395" y="672"/>
                  </a:cubicBezTo>
                  <a:cubicBezTo>
                    <a:pt x="395" y="672"/>
                    <a:pt x="395" y="672"/>
                    <a:pt x="395" y="672"/>
                  </a:cubicBezTo>
                  <a:cubicBezTo>
                    <a:pt x="393" y="673"/>
                    <a:pt x="393" y="673"/>
                    <a:pt x="393" y="673"/>
                  </a:cubicBezTo>
                  <a:cubicBezTo>
                    <a:pt x="393" y="673"/>
                    <a:pt x="393" y="673"/>
                    <a:pt x="393" y="673"/>
                  </a:cubicBezTo>
                  <a:cubicBezTo>
                    <a:pt x="392" y="675"/>
                    <a:pt x="392" y="675"/>
                    <a:pt x="392" y="675"/>
                  </a:cubicBezTo>
                  <a:cubicBezTo>
                    <a:pt x="392" y="675"/>
                    <a:pt x="392" y="675"/>
                    <a:pt x="392" y="675"/>
                  </a:cubicBezTo>
                  <a:cubicBezTo>
                    <a:pt x="391" y="676"/>
                    <a:pt x="391" y="676"/>
                    <a:pt x="391" y="676"/>
                  </a:cubicBezTo>
                  <a:cubicBezTo>
                    <a:pt x="391" y="676"/>
                    <a:pt x="391" y="676"/>
                    <a:pt x="391" y="676"/>
                  </a:cubicBezTo>
                  <a:cubicBezTo>
                    <a:pt x="390" y="677"/>
                    <a:pt x="390" y="677"/>
                    <a:pt x="390" y="677"/>
                  </a:cubicBezTo>
                  <a:cubicBezTo>
                    <a:pt x="390" y="677"/>
                    <a:pt x="390" y="677"/>
                    <a:pt x="390" y="677"/>
                  </a:cubicBezTo>
                  <a:cubicBezTo>
                    <a:pt x="388" y="679"/>
                    <a:pt x="388" y="679"/>
                    <a:pt x="388" y="679"/>
                  </a:cubicBezTo>
                  <a:cubicBezTo>
                    <a:pt x="388" y="679"/>
                    <a:pt x="388" y="679"/>
                    <a:pt x="388" y="679"/>
                  </a:cubicBezTo>
                  <a:cubicBezTo>
                    <a:pt x="387" y="679"/>
                    <a:pt x="387" y="679"/>
                    <a:pt x="387" y="679"/>
                  </a:cubicBezTo>
                  <a:cubicBezTo>
                    <a:pt x="387" y="679"/>
                    <a:pt x="387" y="679"/>
                    <a:pt x="387" y="679"/>
                  </a:cubicBezTo>
                  <a:cubicBezTo>
                    <a:pt x="381" y="688"/>
                    <a:pt x="381" y="688"/>
                    <a:pt x="381" y="688"/>
                  </a:cubicBezTo>
                  <a:cubicBezTo>
                    <a:pt x="381" y="688"/>
                    <a:pt x="381" y="688"/>
                    <a:pt x="381" y="688"/>
                  </a:cubicBezTo>
                  <a:cubicBezTo>
                    <a:pt x="382" y="690"/>
                    <a:pt x="382" y="690"/>
                    <a:pt x="382" y="690"/>
                  </a:cubicBezTo>
                  <a:cubicBezTo>
                    <a:pt x="382" y="690"/>
                    <a:pt x="382" y="690"/>
                    <a:pt x="382" y="690"/>
                  </a:cubicBezTo>
                  <a:cubicBezTo>
                    <a:pt x="383" y="690"/>
                    <a:pt x="383" y="690"/>
                    <a:pt x="383" y="690"/>
                  </a:cubicBezTo>
                  <a:cubicBezTo>
                    <a:pt x="383" y="690"/>
                    <a:pt x="383" y="690"/>
                    <a:pt x="383" y="690"/>
                  </a:cubicBezTo>
                  <a:cubicBezTo>
                    <a:pt x="385" y="690"/>
                    <a:pt x="385" y="690"/>
                    <a:pt x="385" y="690"/>
                  </a:cubicBezTo>
                  <a:cubicBezTo>
                    <a:pt x="385" y="690"/>
                    <a:pt x="385" y="690"/>
                    <a:pt x="385" y="690"/>
                  </a:cubicBezTo>
                  <a:cubicBezTo>
                    <a:pt x="386" y="690"/>
                    <a:pt x="386" y="690"/>
                    <a:pt x="386" y="690"/>
                  </a:cubicBezTo>
                  <a:cubicBezTo>
                    <a:pt x="386" y="690"/>
                    <a:pt x="386" y="690"/>
                    <a:pt x="386" y="690"/>
                  </a:cubicBezTo>
                  <a:cubicBezTo>
                    <a:pt x="388" y="689"/>
                    <a:pt x="388" y="689"/>
                    <a:pt x="388" y="689"/>
                  </a:cubicBezTo>
                  <a:cubicBezTo>
                    <a:pt x="388" y="689"/>
                    <a:pt x="388" y="689"/>
                    <a:pt x="388" y="689"/>
                  </a:cubicBezTo>
                  <a:cubicBezTo>
                    <a:pt x="390" y="688"/>
                    <a:pt x="390" y="688"/>
                    <a:pt x="390" y="688"/>
                  </a:cubicBezTo>
                  <a:cubicBezTo>
                    <a:pt x="390" y="688"/>
                    <a:pt x="390" y="688"/>
                    <a:pt x="390" y="688"/>
                  </a:cubicBezTo>
                  <a:cubicBezTo>
                    <a:pt x="391" y="688"/>
                    <a:pt x="391" y="688"/>
                    <a:pt x="391" y="688"/>
                  </a:cubicBezTo>
                  <a:cubicBezTo>
                    <a:pt x="391" y="688"/>
                    <a:pt x="391" y="688"/>
                    <a:pt x="391" y="688"/>
                  </a:cubicBezTo>
                  <a:cubicBezTo>
                    <a:pt x="392" y="687"/>
                    <a:pt x="392" y="687"/>
                    <a:pt x="392" y="687"/>
                  </a:cubicBezTo>
                  <a:cubicBezTo>
                    <a:pt x="392" y="687"/>
                    <a:pt x="392" y="687"/>
                    <a:pt x="392" y="687"/>
                  </a:cubicBezTo>
                  <a:cubicBezTo>
                    <a:pt x="394" y="686"/>
                    <a:pt x="394" y="686"/>
                    <a:pt x="394" y="686"/>
                  </a:cubicBezTo>
                  <a:cubicBezTo>
                    <a:pt x="394" y="686"/>
                    <a:pt x="394" y="686"/>
                    <a:pt x="394" y="686"/>
                  </a:cubicBezTo>
                  <a:cubicBezTo>
                    <a:pt x="394" y="687"/>
                    <a:pt x="394" y="687"/>
                    <a:pt x="394" y="687"/>
                  </a:cubicBezTo>
                  <a:cubicBezTo>
                    <a:pt x="394" y="687"/>
                    <a:pt x="394" y="687"/>
                    <a:pt x="394" y="687"/>
                  </a:cubicBezTo>
                  <a:cubicBezTo>
                    <a:pt x="395" y="687"/>
                    <a:pt x="395" y="687"/>
                    <a:pt x="395" y="687"/>
                  </a:cubicBezTo>
                  <a:cubicBezTo>
                    <a:pt x="395" y="687"/>
                    <a:pt x="395" y="687"/>
                    <a:pt x="395" y="687"/>
                  </a:cubicBezTo>
                  <a:cubicBezTo>
                    <a:pt x="395" y="688"/>
                    <a:pt x="395" y="688"/>
                    <a:pt x="395" y="688"/>
                  </a:cubicBezTo>
                  <a:cubicBezTo>
                    <a:pt x="395" y="688"/>
                    <a:pt x="395" y="688"/>
                    <a:pt x="395" y="688"/>
                  </a:cubicBezTo>
                  <a:cubicBezTo>
                    <a:pt x="395" y="688"/>
                    <a:pt x="395" y="688"/>
                    <a:pt x="395" y="688"/>
                  </a:cubicBezTo>
                  <a:cubicBezTo>
                    <a:pt x="395" y="688"/>
                    <a:pt x="395" y="688"/>
                    <a:pt x="395" y="688"/>
                  </a:cubicBezTo>
                  <a:cubicBezTo>
                    <a:pt x="395" y="689"/>
                    <a:pt x="395" y="689"/>
                    <a:pt x="395" y="689"/>
                  </a:cubicBezTo>
                  <a:cubicBezTo>
                    <a:pt x="395" y="689"/>
                    <a:pt x="395" y="689"/>
                    <a:pt x="395" y="689"/>
                  </a:cubicBezTo>
                  <a:cubicBezTo>
                    <a:pt x="395" y="689"/>
                    <a:pt x="395" y="689"/>
                    <a:pt x="395" y="689"/>
                  </a:cubicBezTo>
                  <a:cubicBezTo>
                    <a:pt x="395" y="689"/>
                    <a:pt x="395" y="689"/>
                    <a:pt x="395" y="689"/>
                  </a:cubicBezTo>
                  <a:cubicBezTo>
                    <a:pt x="395" y="690"/>
                    <a:pt x="395" y="690"/>
                    <a:pt x="395" y="690"/>
                  </a:cubicBezTo>
                  <a:cubicBezTo>
                    <a:pt x="395" y="690"/>
                    <a:pt x="395" y="690"/>
                    <a:pt x="395" y="690"/>
                  </a:cubicBezTo>
                  <a:cubicBezTo>
                    <a:pt x="395" y="690"/>
                    <a:pt x="395" y="690"/>
                    <a:pt x="395" y="690"/>
                  </a:cubicBezTo>
                  <a:cubicBezTo>
                    <a:pt x="395" y="690"/>
                    <a:pt x="395" y="690"/>
                    <a:pt x="395" y="690"/>
                  </a:cubicBezTo>
                  <a:cubicBezTo>
                    <a:pt x="395" y="691"/>
                    <a:pt x="395" y="691"/>
                    <a:pt x="395" y="691"/>
                  </a:cubicBezTo>
                  <a:cubicBezTo>
                    <a:pt x="395" y="691"/>
                    <a:pt x="395" y="691"/>
                    <a:pt x="395"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3" y="691"/>
                    <a:pt x="393" y="691"/>
                    <a:pt x="393" y="691"/>
                  </a:cubicBezTo>
                  <a:cubicBezTo>
                    <a:pt x="393" y="691"/>
                    <a:pt x="393" y="691"/>
                    <a:pt x="393" y="691"/>
                  </a:cubicBezTo>
                  <a:cubicBezTo>
                    <a:pt x="393" y="691"/>
                    <a:pt x="393" y="691"/>
                    <a:pt x="393" y="691"/>
                  </a:cubicBezTo>
                  <a:cubicBezTo>
                    <a:pt x="393" y="691"/>
                    <a:pt x="393" y="691"/>
                    <a:pt x="393" y="691"/>
                  </a:cubicBezTo>
                  <a:cubicBezTo>
                    <a:pt x="392" y="691"/>
                    <a:pt x="392" y="691"/>
                    <a:pt x="392" y="691"/>
                  </a:cubicBezTo>
                  <a:cubicBezTo>
                    <a:pt x="392" y="691"/>
                    <a:pt x="392" y="691"/>
                    <a:pt x="392" y="691"/>
                  </a:cubicBezTo>
                  <a:cubicBezTo>
                    <a:pt x="392" y="692"/>
                    <a:pt x="392" y="692"/>
                    <a:pt x="392" y="692"/>
                  </a:cubicBezTo>
                  <a:cubicBezTo>
                    <a:pt x="392" y="692"/>
                    <a:pt x="392" y="692"/>
                    <a:pt x="392" y="692"/>
                  </a:cubicBezTo>
                  <a:cubicBezTo>
                    <a:pt x="376" y="696"/>
                    <a:pt x="376" y="696"/>
                    <a:pt x="376" y="696"/>
                  </a:cubicBezTo>
                  <a:cubicBezTo>
                    <a:pt x="376" y="696"/>
                    <a:pt x="376" y="696"/>
                    <a:pt x="376" y="696"/>
                  </a:cubicBezTo>
                  <a:cubicBezTo>
                    <a:pt x="376" y="697"/>
                    <a:pt x="376" y="697"/>
                    <a:pt x="376" y="697"/>
                  </a:cubicBezTo>
                  <a:cubicBezTo>
                    <a:pt x="376" y="697"/>
                    <a:pt x="376" y="697"/>
                    <a:pt x="376"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4" y="698"/>
                    <a:pt x="374" y="698"/>
                    <a:pt x="374" y="698"/>
                  </a:cubicBezTo>
                  <a:cubicBezTo>
                    <a:pt x="374" y="698"/>
                    <a:pt x="374" y="698"/>
                    <a:pt x="374" y="698"/>
                  </a:cubicBezTo>
                  <a:cubicBezTo>
                    <a:pt x="374" y="698"/>
                    <a:pt x="374" y="698"/>
                    <a:pt x="374" y="698"/>
                  </a:cubicBezTo>
                  <a:cubicBezTo>
                    <a:pt x="374" y="698"/>
                    <a:pt x="374" y="698"/>
                    <a:pt x="374" y="698"/>
                  </a:cubicBezTo>
                  <a:cubicBezTo>
                    <a:pt x="373" y="698"/>
                    <a:pt x="373" y="698"/>
                    <a:pt x="373" y="698"/>
                  </a:cubicBezTo>
                  <a:cubicBezTo>
                    <a:pt x="373" y="698"/>
                    <a:pt x="373" y="698"/>
                    <a:pt x="373" y="698"/>
                  </a:cubicBezTo>
                  <a:cubicBezTo>
                    <a:pt x="373" y="698"/>
                    <a:pt x="373" y="698"/>
                    <a:pt x="373" y="698"/>
                  </a:cubicBezTo>
                  <a:cubicBezTo>
                    <a:pt x="373" y="698"/>
                    <a:pt x="373" y="698"/>
                    <a:pt x="373" y="698"/>
                  </a:cubicBezTo>
                  <a:cubicBezTo>
                    <a:pt x="372" y="698"/>
                    <a:pt x="372" y="698"/>
                    <a:pt x="372" y="698"/>
                  </a:cubicBezTo>
                  <a:cubicBezTo>
                    <a:pt x="372" y="698"/>
                    <a:pt x="372" y="698"/>
                    <a:pt x="372" y="698"/>
                  </a:cubicBezTo>
                  <a:cubicBezTo>
                    <a:pt x="372" y="698"/>
                    <a:pt x="372" y="698"/>
                    <a:pt x="372" y="698"/>
                  </a:cubicBezTo>
                  <a:cubicBezTo>
                    <a:pt x="372" y="698"/>
                    <a:pt x="372" y="698"/>
                    <a:pt x="372" y="698"/>
                  </a:cubicBezTo>
                  <a:cubicBezTo>
                    <a:pt x="371" y="699"/>
                    <a:pt x="371" y="699"/>
                    <a:pt x="370" y="699"/>
                  </a:cubicBezTo>
                  <a:cubicBezTo>
                    <a:pt x="370" y="699"/>
                    <a:pt x="370" y="699"/>
                    <a:pt x="370" y="699"/>
                  </a:cubicBezTo>
                  <a:cubicBezTo>
                    <a:pt x="370" y="699"/>
                    <a:pt x="369" y="699"/>
                    <a:pt x="369" y="699"/>
                  </a:cubicBezTo>
                  <a:cubicBezTo>
                    <a:pt x="369" y="699"/>
                    <a:pt x="369" y="700"/>
                    <a:pt x="369" y="700"/>
                  </a:cubicBezTo>
                  <a:cubicBezTo>
                    <a:pt x="369" y="700"/>
                    <a:pt x="368" y="700"/>
                    <a:pt x="368" y="700"/>
                  </a:cubicBezTo>
                  <a:cubicBezTo>
                    <a:pt x="368" y="700"/>
                    <a:pt x="368" y="700"/>
                    <a:pt x="368" y="700"/>
                  </a:cubicBezTo>
                  <a:cubicBezTo>
                    <a:pt x="368" y="700"/>
                    <a:pt x="368" y="700"/>
                    <a:pt x="368" y="700"/>
                  </a:cubicBezTo>
                  <a:cubicBezTo>
                    <a:pt x="368" y="700"/>
                    <a:pt x="368" y="700"/>
                    <a:pt x="368" y="700"/>
                  </a:cubicBezTo>
                  <a:cubicBezTo>
                    <a:pt x="367" y="701"/>
                    <a:pt x="367" y="701"/>
                    <a:pt x="366" y="701"/>
                  </a:cubicBezTo>
                  <a:cubicBezTo>
                    <a:pt x="366" y="701"/>
                    <a:pt x="366" y="701"/>
                    <a:pt x="366" y="701"/>
                  </a:cubicBezTo>
                  <a:cubicBezTo>
                    <a:pt x="366" y="701"/>
                    <a:pt x="365" y="701"/>
                    <a:pt x="365" y="701"/>
                  </a:cubicBezTo>
                  <a:cubicBezTo>
                    <a:pt x="365" y="701"/>
                    <a:pt x="365" y="701"/>
                    <a:pt x="365" y="701"/>
                  </a:cubicBezTo>
                  <a:cubicBezTo>
                    <a:pt x="365" y="701"/>
                    <a:pt x="365" y="701"/>
                    <a:pt x="365" y="701"/>
                  </a:cubicBezTo>
                  <a:cubicBezTo>
                    <a:pt x="365" y="701"/>
                    <a:pt x="365" y="701"/>
                    <a:pt x="365" y="701"/>
                  </a:cubicBezTo>
                  <a:cubicBezTo>
                    <a:pt x="365" y="701"/>
                    <a:pt x="364" y="701"/>
                    <a:pt x="364" y="701"/>
                  </a:cubicBezTo>
                  <a:cubicBezTo>
                    <a:pt x="364" y="701"/>
                    <a:pt x="364" y="701"/>
                    <a:pt x="364" y="701"/>
                  </a:cubicBezTo>
                  <a:cubicBezTo>
                    <a:pt x="364" y="701"/>
                    <a:pt x="364" y="701"/>
                    <a:pt x="364" y="702"/>
                  </a:cubicBezTo>
                  <a:cubicBezTo>
                    <a:pt x="364" y="702"/>
                    <a:pt x="364" y="702"/>
                    <a:pt x="364" y="702"/>
                  </a:cubicBezTo>
                  <a:cubicBezTo>
                    <a:pt x="364" y="702"/>
                    <a:pt x="363" y="702"/>
                    <a:pt x="363" y="702"/>
                  </a:cubicBezTo>
                  <a:cubicBezTo>
                    <a:pt x="363" y="702"/>
                    <a:pt x="363" y="702"/>
                    <a:pt x="363" y="702"/>
                  </a:cubicBezTo>
                  <a:cubicBezTo>
                    <a:pt x="363" y="702"/>
                    <a:pt x="362" y="702"/>
                    <a:pt x="361" y="702"/>
                  </a:cubicBezTo>
                  <a:cubicBezTo>
                    <a:pt x="361" y="702"/>
                    <a:pt x="361" y="702"/>
                    <a:pt x="361" y="702"/>
                  </a:cubicBezTo>
                  <a:cubicBezTo>
                    <a:pt x="361" y="702"/>
                    <a:pt x="361" y="702"/>
                    <a:pt x="361" y="702"/>
                  </a:cubicBezTo>
                  <a:cubicBezTo>
                    <a:pt x="361" y="702"/>
                    <a:pt x="361" y="702"/>
                    <a:pt x="361" y="702"/>
                  </a:cubicBezTo>
                  <a:cubicBezTo>
                    <a:pt x="360" y="702"/>
                    <a:pt x="360" y="702"/>
                    <a:pt x="360" y="702"/>
                  </a:cubicBezTo>
                  <a:cubicBezTo>
                    <a:pt x="360" y="702"/>
                    <a:pt x="360" y="702"/>
                    <a:pt x="360" y="702"/>
                  </a:cubicBezTo>
                  <a:cubicBezTo>
                    <a:pt x="360" y="703"/>
                    <a:pt x="360" y="703"/>
                    <a:pt x="360" y="703"/>
                  </a:cubicBezTo>
                  <a:cubicBezTo>
                    <a:pt x="360" y="703"/>
                    <a:pt x="360" y="703"/>
                    <a:pt x="360" y="703"/>
                  </a:cubicBezTo>
                  <a:cubicBezTo>
                    <a:pt x="359" y="704"/>
                    <a:pt x="359" y="704"/>
                    <a:pt x="359" y="704"/>
                  </a:cubicBezTo>
                  <a:cubicBezTo>
                    <a:pt x="359" y="704"/>
                    <a:pt x="359" y="704"/>
                    <a:pt x="359" y="704"/>
                  </a:cubicBezTo>
                  <a:cubicBezTo>
                    <a:pt x="358" y="704"/>
                    <a:pt x="358" y="704"/>
                    <a:pt x="358" y="704"/>
                  </a:cubicBezTo>
                  <a:cubicBezTo>
                    <a:pt x="358" y="704"/>
                    <a:pt x="358" y="704"/>
                    <a:pt x="358" y="704"/>
                  </a:cubicBezTo>
                  <a:cubicBezTo>
                    <a:pt x="357" y="705"/>
                    <a:pt x="357" y="705"/>
                    <a:pt x="357" y="705"/>
                  </a:cubicBezTo>
                  <a:cubicBezTo>
                    <a:pt x="357" y="705"/>
                    <a:pt x="357" y="705"/>
                    <a:pt x="357" y="705"/>
                  </a:cubicBezTo>
                  <a:cubicBezTo>
                    <a:pt x="356" y="705"/>
                    <a:pt x="356" y="705"/>
                    <a:pt x="356" y="705"/>
                  </a:cubicBezTo>
                  <a:cubicBezTo>
                    <a:pt x="356" y="705"/>
                    <a:pt x="356" y="705"/>
                    <a:pt x="356" y="705"/>
                  </a:cubicBezTo>
                  <a:cubicBezTo>
                    <a:pt x="355" y="706"/>
                    <a:pt x="355" y="706"/>
                    <a:pt x="355" y="706"/>
                  </a:cubicBezTo>
                  <a:cubicBezTo>
                    <a:pt x="355" y="706"/>
                    <a:pt x="355" y="706"/>
                    <a:pt x="355" y="706"/>
                  </a:cubicBezTo>
                  <a:cubicBezTo>
                    <a:pt x="353" y="706"/>
                    <a:pt x="353" y="706"/>
                    <a:pt x="353" y="706"/>
                  </a:cubicBezTo>
                  <a:cubicBezTo>
                    <a:pt x="353" y="706"/>
                    <a:pt x="353" y="706"/>
                    <a:pt x="353" y="706"/>
                  </a:cubicBezTo>
                  <a:cubicBezTo>
                    <a:pt x="352" y="706"/>
                    <a:pt x="352" y="706"/>
                    <a:pt x="352" y="706"/>
                  </a:cubicBezTo>
                  <a:close/>
                  <a:moveTo>
                    <a:pt x="218" y="701"/>
                  </a:moveTo>
                  <a:cubicBezTo>
                    <a:pt x="217" y="699"/>
                    <a:pt x="217" y="699"/>
                    <a:pt x="217" y="699"/>
                  </a:cubicBezTo>
                  <a:cubicBezTo>
                    <a:pt x="217" y="699"/>
                    <a:pt x="217" y="699"/>
                    <a:pt x="217" y="699"/>
                  </a:cubicBezTo>
                  <a:cubicBezTo>
                    <a:pt x="217" y="699"/>
                    <a:pt x="216" y="698"/>
                    <a:pt x="216" y="697"/>
                  </a:cubicBezTo>
                  <a:cubicBezTo>
                    <a:pt x="216" y="697"/>
                    <a:pt x="216" y="697"/>
                    <a:pt x="216" y="697"/>
                  </a:cubicBezTo>
                  <a:cubicBezTo>
                    <a:pt x="216" y="697"/>
                    <a:pt x="216" y="696"/>
                    <a:pt x="215" y="696"/>
                  </a:cubicBezTo>
                  <a:cubicBezTo>
                    <a:pt x="215" y="696"/>
                    <a:pt x="215" y="696"/>
                    <a:pt x="215" y="696"/>
                  </a:cubicBezTo>
                  <a:cubicBezTo>
                    <a:pt x="215" y="695"/>
                    <a:pt x="215" y="695"/>
                    <a:pt x="215" y="694"/>
                  </a:cubicBezTo>
                  <a:cubicBezTo>
                    <a:pt x="215" y="694"/>
                    <a:pt x="215" y="694"/>
                    <a:pt x="215" y="694"/>
                  </a:cubicBezTo>
                  <a:cubicBezTo>
                    <a:pt x="215" y="694"/>
                    <a:pt x="215" y="693"/>
                    <a:pt x="215" y="692"/>
                  </a:cubicBezTo>
                  <a:cubicBezTo>
                    <a:pt x="215" y="692"/>
                    <a:pt x="215" y="692"/>
                    <a:pt x="215" y="692"/>
                  </a:cubicBezTo>
                  <a:cubicBezTo>
                    <a:pt x="215" y="692"/>
                    <a:pt x="215" y="691"/>
                    <a:pt x="215" y="691"/>
                  </a:cubicBezTo>
                  <a:cubicBezTo>
                    <a:pt x="215" y="691"/>
                    <a:pt x="215" y="691"/>
                    <a:pt x="215" y="691"/>
                  </a:cubicBezTo>
                  <a:cubicBezTo>
                    <a:pt x="216" y="690"/>
                    <a:pt x="216" y="689"/>
                    <a:pt x="216" y="689"/>
                  </a:cubicBezTo>
                  <a:cubicBezTo>
                    <a:pt x="216" y="689"/>
                    <a:pt x="216" y="689"/>
                    <a:pt x="216" y="689"/>
                  </a:cubicBezTo>
                  <a:cubicBezTo>
                    <a:pt x="216" y="688"/>
                    <a:pt x="216" y="688"/>
                    <a:pt x="216" y="687"/>
                  </a:cubicBezTo>
                  <a:cubicBezTo>
                    <a:pt x="216" y="687"/>
                    <a:pt x="216" y="687"/>
                    <a:pt x="216" y="687"/>
                  </a:cubicBezTo>
                  <a:cubicBezTo>
                    <a:pt x="216" y="687"/>
                    <a:pt x="217" y="686"/>
                    <a:pt x="217" y="686"/>
                  </a:cubicBezTo>
                  <a:cubicBezTo>
                    <a:pt x="217" y="686"/>
                    <a:pt x="217" y="686"/>
                    <a:pt x="217" y="686"/>
                  </a:cubicBezTo>
                  <a:cubicBezTo>
                    <a:pt x="217" y="686"/>
                    <a:pt x="217" y="685"/>
                    <a:pt x="218" y="685"/>
                  </a:cubicBezTo>
                  <a:cubicBezTo>
                    <a:pt x="218" y="685"/>
                    <a:pt x="218" y="685"/>
                    <a:pt x="218" y="685"/>
                  </a:cubicBezTo>
                  <a:cubicBezTo>
                    <a:pt x="218" y="685"/>
                    <a:pt x="218" y="685"/>
                    <a:pt x="218" y="685"/>
                  </a:cubicBezTo>
                  <a:cubicBezTo>
                    <a:pt x="218" y="685"/>
                    <a:pt x="218" y="685"/>
                    <a:pt x="218" y="685"/>
                  </a:cubicBezTo>
                  <a:cubicBezTo>
                    <a:pt x="219" y="683"/>
                    <a:pt x="219" y="683"/>
                    <a:pt x="219" y="683"/>
                  </a:cubicBezTo>
                  <a:cubicBezTo>
                    <a:pt x="219" y="683"/>
                    <a:pt x="219" y="683"/>
                    <a:pt x="219" y="683"/>
                  </a:cubicBezTo>
                  <a:cubicBezTo>
                    <a:pt x="220" y="683"/>
                    <a:pt x="220" y="683"/>
                    <a:pt x="220" y="683"/>
                  </a:cubicBezTo>
                  <a:cubicBezTo>
                    <a:pt x="220" y="683"/>
                    <a:pt x="220" y="683"/>
                    <a:pt x="220" y="683"/>
                  </a:cubicBezTo>
                  <a:cubicBezTo>
                    <a:pt x="221" y="682"/>
                    <a:pt x="221" y="682"/>
                    <a:pt x="221" y="682"/>
                  </a:cubicBezTo>
                  <a:cubicBezTo>
                    <a:pt x="221" y="682"/>
                    <a:pt x="221" y="682"/>
                    <a:pt x="221" y="682"/>
                  </a:cubicBezTo>
                  <a:cubicBezTo>
                    <a:pt x="221" y="681"/>
                    <a:pt x="221" y="681"/>
                    <a:pt x="221" y="681"/>
                  </a:cubicBezTo>
                  <a:cubicBezTo>
                    <a:pt x="221" y="681"/>
                    <a:pt x="221" y="681"/>
                    <a:pt x="221" y="681"/>
                  </a:cubicBezTo>
                  <a:cubicBezTo>
                    <a:pt x="221" y="679"/>
                    <a:pt x="221" y="679"/>
                    <a:pt x="221" y="679"/>
                  </a:cubicBezTo>
                  <a:cubicBezTo>
                    <a:pt x="221" y="679"/>
                    <a:pt x="221" y="679"/>
                    <a:pt x="221" y="679"/>
                  </a:cubicBezTo>
                  <a:cubicBezTo>
                    <a:pt x="226" y="674"/>
                    <a:pt x="226" y="674"/>
                    <a:pt x="226" y="674"/>
                  </a:cubicBezTo>
                  <a:cubicBezTo>
                    <a:pt x="226" y="674"/>
                    <a:pt x="226" y="674"/>
                    <a:pt x="226" y="674"/>
                  </a:cubicBezTo>
                  <a:cubicBezTo>
                    <a:pt x="228" y="674"/>
                    <a:pt x="228" y="674"/>
                    <a:pt x="228" y="674"/>
                  </a:cubicBezTo>
                  <a:cubicBezTo>
                    <a:pt x="228" y="674"/>
                    <a:pt x="228" y="674"/>
                    <a:pt x="228" y="674"/>
                  </a:cubicBezTo>
                  <a:cubicBezTo>
                    <a:pt x="228" y="674"/>
                    <a:pt x="228" y="674"/>
                    <a:pt x="228" y="674"/>
                  </a:cubicBezTo>
                  <a:cubicBezTo>
                    <a:pt x="228" y="674"/>
                    <a:pt x="228" y="674"/>
                    <a:pt x="228" y="674"/>
                  </a:cubicBezTo>
                  <a:cubicBezTo>
                    <a:pt x="228" y="675"/>
                    <a:pt x="228" y="675"/>
                    <a:pt x="228" y="675"/>
                  </a:cubicBezTo>
                  <a:cubicBezTo>
                    <a:pt x="228" y="675"/>
                    <a:pt x="228" y="675"/>
                    <a:pt x="228" y="675"/>
                  </a:cubicBezTo>
                  <a:cubicBezTo>
                    <a:pt x="229" y="676"/>
                    <a:pt x="229" y="676"/>
                    <a:pt x="229" y="676"/>
                  </a:cubicBezTo>
                  <a:cubicBezTo>
                    <a:pt x="229" y="676"/>
                    <a:pt x="229" y="676"/>
                    <a:pt x="229" y="676"/>
                  </a:cubicBezTo>
                  <a:cubicBezTo>
                    <a:pt x="229" y="676"/>
                    <a:pt x="229" y="676"/>
                    <a:pt x="229" y="676"/>
                  </a:cubicBezTo>
                  <a:cubicBezTo>
                    <a:pt x="229" y="676"/>
                    <a:pt x="229" y="676"/>
                    <a:pt x="229" y="676"/>
                  </a:cubicBezTo>
                  <a:cubicBezTo>
                    <a:pt x="229" y="677"/>
                    <a:pt x="229" y="677"/>
                    <a:pt x="229" y="677"/>
                  </a:cubicBezTo>
                  <a:cubicBezTo>
                    <a:pt x="229" y="677"/>
                    <a:pt x="229" y="677"/>
                    <a:pt x="229" y="677"/>
                  </a:cubicBezTo>
                  <a:cubicBezTo>
                    <a:pt x="229" y="678"/>
                    <a:pt x="229" y="678"/>
                    <a:pt x="229" y="678"/>
                  </a:cubicBezTo>
                  <a:cubicBezTo>
                    <a:pt x="229" y="678"/>
                    <a:pt x="229" y="678"/>
                    <a:pt x="229" y="678"/>
                  </a:cubicBezTo>
                  <a:cubicBezTo>
                    <a:pt x="229" y="679"/>
                    <a:pt x="229" y="679"/>
                    <a:pt x="229" y="679"/>
                  </a:cubicBezTo>
                  <a:cubicBezTo>
                    <a:pt x="229" y="679"/>
                    <a:pt x="229" y="679"/>
                    <a:pt x="229" y="679"/>
                  </a:cubicBezTo>
                  <a:cubicBezTo>
                    <a:pt x="230" y="679"/>
                    <a:pt x="230" y="679"/>
                    <a:pt x="230" y="679"/>
                  </a:cubicBezTo>
                  <a:cubicBezTo>
                    <a:pt x="230" y="679"/>
                    <a:pt x="230" y="679"/>
                    <a:pt x="230" y="679"/>
                  </a:cubicBezTo>
                  <a:cubicBezTo>
                    <a:pt x="229" y="681"/>
                    <a:pt x="229" y="681"/>
                    <a:pt x="229" y="681"/>
                  </a:cubicBezTo>
                  <a:cubicBezTo>
                    <a:pt x="229" y="681"/>
                    <a:pt x="229" y="681"/>
                    <a:pt x="229" y="681"/>
                  </a:cubicBezTo>
                  <a:cubicBezTo>
                    <a:pt x="228" y="681"/>
                    <a:pt x="228" y="681"/>
                    <a:pt x="228" y="681"/>
                  </a:cubicBezTo>
                  <a:cubicBezTo>
                    <a:pt x="228" y="681"/>
                    <a:pt x="228" y="681"/>
                    <a:pt x="228" y="681"/>
                  </a:cubicBezTo>
                  <a:cubicBezTo>
                    <a:pt x="226" y="682"/>
                    <a:pt x="226" y="682"/>
                    <a:pt x="226" y="682"/>
                  </a:cubicBezTo>
                  <a:cubicBezTo>
                    <a:pt x="226" y="682"/>
                    <a:pt x="226" y="682"/>
                    <a:pt x="226" y="682"/>
                  </a:cubicBezTo>
                  <a:cubicBezTo>
                    <a:pt x="225" y="683"/>
                    <a:pt x="225" y="683"/>
                    <a:pt x="225" y="683"/>
                  </a:cubicBezTo>
                  <a:cubicBezTo>
                    <a:pt x="225" y="683"/>
                    <a:pt x="225" y="683"/>
                    <a:pt x="225" y="683"/>
                  </a:cubicBezTo>
                  <a:cubicBezTo>
                    <a:pt x="224" y="683"/>
                    <a:pt x="224" y="683"/>
                    <a:pt x="224" y="683"/>
                  </a:cubicBezTo>
                  <a:cubicBezTo>
                    <a:pt x="224" y="683"/>
                    <a:pt x="224" y="683"/>
                    <a:pt x="224" y="683"/>
                  </a:cubicBezTo>
                  <a:cubicBezTo>
                    <a:pt x="223" y="684"/>
                    <a:pt x="223" y="684"/>
                    <a:pt x="223" y="684"/>
                  </a:cubicBezTo>
                  <a:cubicBezTo>
                    <a:pt x="223" y="684"/>
                    <a:pt x="223" y="684"/>
                    <a:pt x="223" y="684"/>
                  </a:cubicBezTo>
                  <a:cubicBezTo>
                    <a:pt x="221" y="684"/>
                    <a:pt x="221" y="684"/>
                    <a:pt x="221" y="684"/>
                  </a:cubicBezTo>
                  <a:cubicBezTo>
                    <a:pt x="221" y="684"/>
                    <a:pt x="221" y="684"/>
                    <a:pt x="221" y="684"/>
                  </a:cubicBezTo>
                  <a:cubicBezTo>
                    <a:pt x="220" y="685"/>
                    <a:pt x="220" y="685"/>
                    <a:pt x="220" y="685"/>
                  </a:cubicBezTo>
                  <a:cubicBezTo>
                    <a:pt x="220" y="685"/>
                    <a:pt x="220" y="685"/>
                    <a:pt x="220" y="685"/>
                  </a:cubicBezTo>
                  <a:cubicBezTo>
                    <a:pt x="220" y="685"/>
                    <a:pt x="219" y="685"/>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7"/>
                    <a:pt x="219" y="687"/>
                    <a:pt x="219" y="687"/>
                  </a:cubicBezTo>
                  <a:cubicBezTo>
                    <a:pt x="219" y="687"/>
                    <a:pt x="219" y="687"/>
                    <a:pt x="219" y="687"/>
                  </a:cubicBezTo>
                  <a:cubicBezTo>
                    <a:pt x="219" y="687"/>
                    <a:pt x="219" y="687"/>
                    <a:pt x="219" y="687"/>
                  </a:cubicBezTo>
                  <a:cubicBezTo>
                    <a:pt x="219" y="687"/>
                    <a:pt x="219" y="687"/>
                    <a:pt x="219" y="687"/>
                  </a:cubicBezTo>
                  <a:cubicBezTo>
                    <a:pt x="219" y="687"/>
                    <a:pt x="220" y="687"/>
                    <a:pt x="220" y="687"/>
                  </a:cubicBezTo>
                  <a:cubicBezTo>
                    <a:pt x="220" y="687"/>
                    <a:pt x="220" y="687"/>
                    <a:pt x="220" y="687"/>
                  </a:cubicBezTo>
                  <a:cubicBezTo>
                    <a:pt x="220" y="687"/>
                    <a:pt x="220" y="687"/>
                    <a:pt x="220" y="687"/>
                  </a:cubicBezTo>
                  <a:cubicBezTo>
                    <a:pt x="220" y="687"/>
                    <a:pt x="220" y="687"/>
                    <a:pt x="220" y="687"/>
                  </a:cubicBezTo>
                  <a:cubicBezTo>
                    <a:pt x="226" y="685"/>
                    <a:pt x="226" y="685"/>
                    <a:pt x="226" y="685"/>
                  </a:cubicBezTo>
                  <a:cubicBezTo>
                    <a:pt x="226" y="685"/>
                    <a:pt x="226" y="685"/>
                    <a:pt x="226" y="685"/>
                  </a:cubicBezTo>
                  <a:cubicBezTo>
                    <a:pt x="226" y="686"/>
                    <a:pt x="226" y="686"/>
                    <a:pt x="226" y="686"/>
                  </a:cubicBezTo>
                  <a:cubicBezTo>
                    <a:pt x="226" y="686"/>
                    <a:pt x="226" y="686"/>
                    <a:pt x="226" y="686"/>
                  </a:cubicBezTo>
                  <a:cubicBezTo>
                    <a:pt x="226" y="686"/>
                    <a:pt x="226" y="686"/>
                    <a:pt x="226" y="686"/>
                  </a:cubicBezTo>
                  <a:cubicBezTo>
                    <a:pt x="226" y="686"/>
                    <a:pt x="226" y="686"/>
                    <a:pt x="226" y="686"/>
                  </a:cubicBezTo>
                  <a:cubicBezTo>
                    <a:pt x="225" y="686"/>
                    <a:pt x="225" y="686"/>
                    <a:pt x="225" y="686"/>
                  </a:cubicBezTo>
                  <a:cubicBezTo>
                    <a:pt x="225" y="686"/>
                    <a:pt x="225" y="686"/>
                    <a:pt x="225" y="686"/>
                  </a:cubicBezTo>
                  <a:cubicBezTo>
                    <a:pt x="225" y="687"/>
                    <a:pt x="225" y="687"/>
                    <a:pt x="225" y="687"/>
                  </a:cubicBezTo>
                  <a:cubicBezTo>
                    <a:pt x="225" y="687"/>
                    <a:pt x="225" y="687"/>
                    <a:pt x="225" y="687"/>
                  </a:cubicBezTo>
                  <a:cubicBezTo>
                    <a:pt x="225" y="687"/>
                    <a:pt x="225" y="687"/>
                    <a:pt x="225" y="687"/>
                  </a:cubicBezTo>
                  <a:cubicBezTo>
                    <a:pt x="225" y="687"/>
                    <a:pt x="225" y="687"/>
                    <a:pt x="225" y="687"/>
                  </a:cubicBezTo>
                  <a:cubicBezTo>
                    <a:pt x="225" y="688"/>
                    <a:pt x="225" y="688"/>
                    <a:pt x="225" y="688"/>
                  </a:cubicBezTo>
                  <a:cubicBezTo>
                    <a:pt x="225" y="688"/>
                    <a:pt x="225" y="688"/>
                    <a:pt x="225" y="688"/>
                  </a:cubicBezTo>
                  <a:cubicBezTo>
                    <a:pt x="225" y="688"/>
                    <a:pt x="225" y="688"/>
                    <a:pt x="224" y="688"/>
                  </a:cubicBezTo>
                  <a:cubicBezTo>
                    <a:pt x="224" y="688"/>
                    <a:pt x="224" y="688"/>
                    <a:pt x="224" y="688"/>
                  </a:cubicBezTo>
                  <a:cubicBezTo>
                    <a:pt x="224" y="688"/>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3" y="689"/>
                    <a:pt x="223" y="689"/>
                    <a:pt x="223" y="690"/>
                  </a:cubicBezTo>
                  <a:cubicBezTo>
                    <a:pt x="223" y="690"/>
                    <a:pt x="223" y="690"/>
                    <a:pt x="223" y="690"/>
                  </a:cubicBezTo>
                  <a:cubicBezTo>
                    <a:pt x="223" y="690"/>
                    <a:pt x="223" y="690"/>
                    <a:pt x="223" y="690"/>
                  </a:cubicBezTo>
                  <a:cubicBezTo>
                    <a:pt x="223" y="690"/>
                    <a:pt x="223" y="690"/>
                    <a:pt x="223" y="690"/>
                  </a:cubicBezTo>
                  <a:cubicBezTo>
                    <a:pt x="222" y="690"/>
                    <a:pt x="222" y="690"/>
                    <a:pt x="222" y="690"/>
                  </a:cubicBezTo>
                  <a:cubicBezTo>
                    <a:pt x="222" y="690"/>
                    <a:pt x="222" y="690"/>
                    <a:pt x="222" y="690"/>
                  </a:cubicBezTo>
                  <a:cubicBezTo>
                    <a:pt x="222" y="690"/>
                    <a:pt x="222" y="690"/>
                    <a:pt x="222" y="690"/>
                  </a:cubicBezTo>
                  <a:cubicBezTo>
                    <a:pt x="222" y="690"/>
                    <a:pt x="222" y="690"/>
                    <a:pt x="222" y="690"/>
                  </a:cubicBezTo>
                  <a:cubicBezTo>
                    <a:pt x="221" y="690"/>
                    <a:pt x="221" y="690"/>
                    <a:pt x="221" y="690"/>
                  </a:cubicBezTo>
                  <a:cubicBezTo>
                    <a:pt x="221" y="690"/>
                    <a:pt x="221" y="690"/>
                    <a:pt x="221" y="690"/>
                  </a:cubicBezTo>
                  <a:cubicBezTo>
                    <a:pt x="221" y="690"/>
                    <a:pt x="221" y="690"/>
                    <a:pt x="221" y="690"/>
                  </a:cubicBezTo>
                  <a:cubicBezTo>
                    <a:pt x="221" y="690"/>
                    <a:pt x="221" y="690"/>
                    <a:pt x="221" y="690"/>
                  </a:cubicBezTo>
                  <a:cubicBezTo>
                    <a:pt x="221" y="691"/>
                    <a:pt x="221" y="691"/>
                    <a:pt x="221" y="691"/>
                  </a:cubicBezTo>
                  <a:cubicBezTo>
                    <a:pt x="221" y="691"/>
                    <a:pt x="221" y="691"/>
                    <a:pt x="221" y="691"/>
                  </a:cubicBezTo>
                  <a:cubicBezTo>
                    <a:pt x="221" y="691"/>
                    <a:pt x="221" y="691"/>
                    <a:pt x="221" y="691"/>
                  </a:cubicBezTo>
                  <a:cubicBezTo>
                    <a:pt x="221" y="691"/>
                    <a:pt x="221" y="691"/>
                    <a:pt x="221" y="691"/>
                  </a:cubicBezTo>
                  <a:cubicBezTo>
                    <a:pt x="221"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2"/>
                    <a:pt x="220" y="692"/>
                  </a:cubicBezTo>
                  <a:cubicBezTo>
                    <a:pt x="220" y="692"/>
                    <a:pt x="220" y="692"/>
                    <a:pt x="220" y="692"/>
                  </a:cubicBezTo>
                  <a:cubicBezTo>
                    <a:pt x="220" y="692"/>
                    <a:pt x="220" y="692"/>
                    <a:pt x="220" y="692"/>
                  </a:cubicBezTo>
                  <a:cubicBezTo>
                    <a:pt x="220" y="692"/>
                    <a:pt x="220" y="692"/>
                    <a:pt x="220" y="692"/>
                  </a:cubicBezTo>
                  <a:cubicBezTo>
                    <a:pt x="220" y="692"/>
                    <a:pt x="220" y="692"/>
                    <a:pt x="220" y="693"/>
                  </a:cubicBezTo>
                  <a:cubicBezTo>
                    <a:pt x="220" y="693"/>
                    <a:pt x="220" y="693"/>
                    <a:pt x="220" y="693"/>
                  </a:cubicBezTo>
                  <a:cubicBezTo>
                    <a:pt x="220" y="693"/>
                    <a:pt x="220" y="693"/>
                    <a:pt x="220" y="693"/>
                  </a:cubicBezTo>
                  <a:cubicBezTo>
                    <a:pt x="220" y="693"/>
                    <a:pt x="220" y="693"/>
                    <a:pt x="220" y="693"/>
                  </a:cubicBezTo>
                  <a:cubicBezTo>
                    <a:pt x="221" y="693"/>
                    <a:pt x="221" y="693"/>
                    <a:pt x="221" y="693"/>
                  </a:cubicBezTo>
                  <a:cubicBezTo>
                    <a:pt x="221" y="693"/>
                    <a:pt x="221" y="693"/>
                    <a:pt x="221" y="693"/>
                  </a:cubicBezTo>
                  <a:cubicBezTo>
                    <a:pt x="221" y="693"/>
                    <a:pt x="221" y="693"/>
                    <a:pt x="221" y="693"/>
                  </a:cubicBezTo>
                  <a:cubicBezTo>
                    <a:pt x="221" y="693"/>
                    <a:pt x="221" y="693"/>
                    <a:pt x="221" y="693"/>
                  </a:cubicBezTo>
                  <a:cubicBezTo>
                    <a:pt x="222" y="693"/>
                    <a:pt x="222" y="692"/>
                    <a:pt x="222" y="692"/>
                  </a:cubicBezTo>
                  <a:cubicBezTo>
                    <a:pt x="222" y="692"/>
                    <a:pt x="222" y="692"/>
                    <a:pt x="222" y="692"/>
                  </a:cubicBezTo>
                  <a:cubicBezTo>
                    <a:pt x="222" y="692"/>
                    <a:pt x="222" y="692"/>
                    <a:pt x="223" y="692"/>
                  </a:cubicBezTo>
                  <a:cubicBezTo>
                    <a:pt x="223" y="692"/>
                    <a:pt x="223" y="692"/>
                    <a:pt x="223" y="692"/>
                  </a:cubicBezTo>
                  <a:cubicBezTo>
                    <a:pt x="223" y="692"/>
                    <a:pt x="223" y="692"/>
                    <a:pt x="223" y="692"/>
                  </a:cubicBezTo>
                  <a:cubicBezTo>
                    <a:pt x="223" y="692"/>
                    <a:pt x="223" y="692"/>
                    <a:pt x="223" y="692"/>
                  </a:cubicBezTo>
                  <a:cubicBezTo>
                    <a:pt x="223" y="692"/>
                    <a:pt x="224" y="692"/>
                    <a:pt x="224" y="692"/>
                  </a:cubicBezTo>
                  <a:cubicBezTo>
                    <a:pt x="224" y="692"/>
                    <a:pt x="224" y="692"/>
                    <a:pt x="224" y="692"/>
                  </a:cubicBezTo>
                  <a:cubicBezTo>
                    <a:pt x="224" y="692"/>
                    <a:pt x="224" y="692"/>
                    <a:pt x="224" y="692"/>
                  </a:cubicBezTo>
                  <a:cubicBezTo>
                    <a:pt x="224" y="692"/>
                    <a:pt x="224" y="692"/>
                    <a:pt x="224" y="692"/>
                  </a:cubicBezTo>
                  <a:cubicBezTo>
                    <a:pt x="224" y="692"/>
                    <a:pt x="224" y="692"/>
                    <a:pt x="224" y="693"/>
                  </a:cubicBezTo>
                  <a:cubicBezTo>
                    <a:pt x="224" y="693"/>
                    <a:pt x="224" y="693"/>
                    <a:pt x="224" y="693"/>
                  </a:cubicBezTo>
                  <a:cubicBezTo>
                    <a:pt x="225" y="693"/>
                    <a:pt x="225" y="693"/>
                    <a:pt x="225" y="693"/>
                  </a:cubicBezTo>
                  <a:cubicBezTo>
                    <a:pt x="225" y="693"/>
                    <a:pt x="225" y="693"/>
                    <a:pt x="225" y="693"/>
                  </a:cubicBezTo>
                  <a:cubicBezTo>
                    <a:pt x="225" y="694"/>
                    <a:pt x="225" y="694"/>
                    <a:pt x="224" y="694"/>
                  </a:cubicBezTo>
                  <a:cubicBezTo>
                    <a:pt x="224" y="694"/>
                    <a:pt x="224" y="694"/>
                    <a:pt x="224" y="694"/>
                  </a:cubicBezTo>
                  <a:cubicBezTo>
                    <a:pt x="224" y="694"/>
                    <a:pt x="224" y="694"/>
                    <a:pt x="224" y="695"/>
                  </a:cubicBezTo>
                  <a:cubicBezTo>
                    <a:pt x="224" y="695"/>
                    <a:pt x="224" y="695"/>
                    <a:pt x="224" y="695"/>
                  </a:cubicBezTo>
                  <a:cubicBezTo>
                    <a:pt x="224" y="695"/>
                    <a:pt x="224" y="695"/>
                    <a:pt x="224" y="695"/>
                  </a:cubicBezTo>
                  <a:cubicBezTo>
                    <a:pt x="224" y="695"/>
                    <a:pt x="224" y="695"/>
                    <a:pt x="224" y="695"/>
                  </a:cubicBezTo>
                  <a:cubicBezTo>
                    <a:pt x="224" y="695"/>
                    <a:pt x="224" y="696"/>
                    <a:pt x="224" y="696"/>
                  </a:cubicBezTo>
                  <a:cubicBezTo>
                    <a:pt x="224" y="696"/>
                    <a:pt x="224" y="696"/>
                    <a:pt x="224" y="696"/>
                  </a:cubicBezTo>
                  <a:cubicBezTo>
                    <a:pt x="224" y="696"/>
                    <a:pt x="224" y="696"/>
                    <a:pt x="224" y="697"/>
                  </a:cubicBezTo>
                  <a:cubicBezTo>
                    <a:pt x="224" y="697"/>
                    <a:pt x="224" y="697"/>
                    <a:pt x="224" y="697"/>
                  </a:cubicBezTo>
                  <a:cubicBezTo>
                    <a:pt x="224" y="697"/>
                    <a:pt x="224" y="697"/>
                    <a:pt x="224" y="697"/>
                  </a:cubicBezTo>
                  <a:cubicBezTo>
                    <a:pt x="224" y="697"/>
                    <a:pt x="224" y="697"/>
                    <a:pt x="224" y="697"/>
                  </a:cubicBezTo>
                  <a:cubicBezTo>
                    <a:pt x="224" y="697"/>
                    <a:pt x="224" y="698"/>
                    <a:pt x="223" y="698"/>
                  </a:cubicBezTo>
                  <a:cubicBezTo>
                    <a:pt x="223" y="698"/>
                    <a:pt x="223" y="698"/>
                    <a:pt x="223" y="698"/>
                  </a:cubicBezTo>
                  <a:cubicBezTo>
                    <a:pt x="223" y="699"/>
                    <a:pt x="223" y="699"/>
                    <a:pt x="223" y="699"/>
                  </a:cubicBezTo>
                  <a:cubicBezTo>
                    <a:pt x="223" y="699"/>
                    <a:pt x="223" y="699"/>
                    <a:pt x="223" y="699"/>
                  </a:cubicBezTo>
                  <a:cubicBezTo>
                    <a:pt x="222" y="699"/>
                    <a:pt x="222" y="699"/>
                    <a:pt x="222" y="699"/>
                  </a:cubicBezTo>
                  <a:cubicBezTo>
                    <a:pt x="222" y="699"/>
                    <a:pt x="222" y="699"/>
                    <a:pt x="222" y="699"/>
                  </a:cubicBezTo>
                  <a:cubicBezTo>
                    <a:pt x="221" y="700"/>
                    <a:pt x="221" y="700"/>
                    <a:pt x="221" y="700"/>
                  </a:cubicBezTo>
                  <a:cubicBezTo>
                    <a:pt x="221" y="700"/>
                    <a:pt x="221" y="700"/>
                    <a:pt x="221" y="700"/>
                  </a:cubicBezTo>
                  <a:cubicBezTo>
                    <a:pt x="220" y="700"/>
                    <a:pt x="220" y="700"/>
                    <a:pt x="220" y="700"/>
                  </a:cubicBezTo>
                  <a:cubicBezTo>
                    <a:pt x="220" y="700"/>
                    <a:pt x="220" y="700"/>
                    <a:pt x="220" y="700"/>
                  </a:cubicBezTo>
                  <a:cubicBezTo>
                    <a:pt x="220" y="701"/>
                    <a:pt x="220" y="701"/>
                    <a:pt x="220" y="701"/>
                  </a:cubicBezTo>
                  <a:cubicBezTo>
                    <a:pt x="220" y="701"/>
                    <a:pt x="220" y="701"/>
                    <a:pt x="220" y="701"/>
                  </a:cubicBezTo>
                  <a:cubicBezTo>
                    <a:pt x="219" y="701"/>
                    <a:pt x="219" y="701"/>
                    <a:pt x="219" y="701"/>
                  </a:cubicBezTo>
                  <a:cubicBezTo>
                    <a:pt x="219" y="701"/>
                    <a:pt x="219" y="701"/>
                    <a:pt x="219" y="701"/>
                  </a:cubicBezTo>
                  <a:cubicBezTo>
                    <a:pt x="218" y="701"/>
                    <a:pt x="218" y="701"/>
                    <a:pt x="218" y="701"/>
                  </a:cubicBezTo>
                  <a:close/>
                  <a:moveTo>
                    <a:pt x="318" y="698"/>
                  </a:moveTo>
                  <a:cubicBezTo>
                    <a:pt x="318" y="698"/>
                    <a:pt x="318" y="698"/>
                    <a:pt x="318" y="698"/>
                  </a:cubicBezTo>
                  <a:cubicBezTo>
                    <a:pt x="318" y="698"/>
                    <a:pt x="318" y="698"/>
                    <a:pt x="318" y="698"/>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7" y="697"/>
                    <a:pt x="317" y="697"/>
                    <a:pt x="317" y="697"/>
                  </a:cubicBezTo>
                  <a:cubicBezTo>
                    <a:pt x="317" y="697"/>
                    <a:pt x="317" y="697"/>
                    <a:pt x="317" y="697"/>
                  </a:cubicBezTo>
                  <a:cubicBezTo>
                    <a:pt x="317" y="696"/>
                    <a:pt x="317" y="696"/>
                    <a:pt x="317" y="696"/>
                  </a:cubicBezTo>
                  <a:cubicBezTo>
                    <a:pt x="317" y="696"/>
                    <a:pt x="317" y="696"/>
                    <a:pt x="317" y="696"/>
                  </a:cubicBezTo>
                  <a:cubicBezTo>
                    <a:pt x="317" y="695"/>
                    <a:pt x="317" y="695"/>
                    <a:pt x="317" y="695"/>
                  </a:cubicBezTo>
                  <a:cubicBezTo>
                    <a:pt x="317" y="695"/>
                    <a:pt x="317" y="695"/>
                    <a:pt x="317" y="695"/>
                  </a:cubicBezTo>
                  <a:cubicBezTo>
                    <a:pt x="318" y="694"/>
                    <a:pt x="318" y="694"/>
                    <a:pt x="318" y="694"/>
                  </a:cubicBezTo>
                  <a:cubicBezTo>
                    <a:pt x="318" y="694"/>
                    <a:pt x="318" y="694"/>
                    <a:pt x="318" y="694"/>
                  </a:cubicBezTo>
                  <a:cubicBezTo>
                    <a:pt x="317" y="694"/>
                    <a:pt x="317" y="694"/>
                    <a:pt x="317" y="694"/>
                  </a:cubicBezTo>
                  <a:cubicBezTo>
                    <a:pt x="317" y="694"/>
                    <a:pt x="317" y="694"/>
                    <a:pt x="317" y="694"/>
                  </a:cubicBezTo>
                  <a:cubicBezTo>
                    <a:pt x="317" y="693"/>
                    <a:pt x="317" y="693"/>
                    <a:pt x="317" y="693"/>
                  </a:cubicBezTo>
                  <a:cubicBezTo>
                    <a:pt x="317" y="693"/>
                    <a:pt x="317" y="693"/>
                    <a:pt x="317" y="693"/>
                  </a:cubicBezTo>
                  <a:cubicBezTo>
                    <a:pt x="316" y="692"/>
                    <a:pt x="316" y="692"/>
                    <a:pt x="316" y="692"/>
                  </a:cubicBezTo>
                  <a:cubicBezTo>
                    <a:pt x="316" y="692"/>
                    <a:pt x="316" y="692"/>
                    <a:pt x="316" y="692"/>
                  </a:cubicBezTo>
                  <a:cubicBezTo>
                    <a:pt x="316" y="691"/>
                    <a:pt x="316" y="691"/>
                    <a:pt x="316" y="691"/>
                  </a:cubicBezTo>
                  <a:cubicBezTo>
                    <a:pt x="316" y="691"/>
                    <a:pt x="316" y="691"/>
                    <a:pt x="316" y="691"/>
                  </a:cubicBezTo>
                  <a:cubicBezTo>
                    <a:pt x="315" y="690"/>
                    <a:pt x="315" y="690"/>
                    <a:pt x="315" y="690"/>
                  </a:cubicBezTo>
                  <a:cubicBezTo>
                    <a:pt x="315" y="690"/>
                    <a:pt x="315" y="690"/>
                    <a:pt x="315" y="690"/>
                  </a:cubicBezTo>
                  <a:cubicBezTo>
                    <a:pt x="315" y="689"/>
                    <a:pt x="315" y="689"/>
                    <a:pt x="315" y="689"/>
                  </a:cubicBezTo>
                  <a:cubicBezTo>
                    <a:pt x="315" y="689"/>
                    <a:pt x="315" y="689"/>
                    <a:pt x="315" y="689"/>
                  </a:cubicBezTo>
                  <a:cubicBezTo>
                    <a:pt x="314" y="689"/>
                    <a:pt x="314" y="689"/>
                    <a:pt x="314" y="689"/>
                  </a:cubicBezTo>
                  <a:cubicBezTo>
                    <a:pt x="314" y="689"/>
                    <a:pt x="314" y="689"/>
                    <a:pt x="314" y="689"/>
                  </a:cubicBezTo>
                  <a:cubicBezTo>
                    <a:pt x="314" y="689"/>
                    <a:pt x="314" y="689"/>
                    <a:pt x="314" y="689"/>
                  </a:cubicBezTo>
                  <a:cubicBezTo>
                    <a:pt x="314" y="689"/>
                    <a:pt x="314" y="689"/>
                    <a:pt x="314"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4" y="688"/>
                    <a:pt x="314" y="688"/>
                    <a:pt x="314" y="688"/>
                  </a:cubicBezTo>
                  <a:cubicBezTo>
                    <a:pt x="314" y="688"/>
                    <a:pt x="314" y="688"/>
                    <a:pt x="314" y="688"/>
                  </a:cubicBezTo>
                  <a:cubicBezTo>
                    <a:pt x="315" y="688"/>
                    <a:pt x="315" y="688"/>
                    <a:pt x="315" y="688"/>
                  </a:cubicBezTo>
                  <a:cubicBezTo>
                    <a:pt x="315" y="688"/>
                    <a:pt x="315" y="688"/>
                    <a:pt x="315" y="688"/>
                  </a:cubicBezTo>
                  <a:cubicBezTo>
                    <a:pt x="317" y="689"/>
                    <a:pt x="317" y="689"/>
                    <a:pt x="317" y="689"/>
                  </a:cubicBezTo>
                  <a:cubicBezTo>
                    <a:pt x="317" y="689"/>
                    <a:pt x="317" y="689"/>
                    <a:pt x="317" y="689"/>
                  </a:cubicBezTo>
                  <a:cubicBezTo>
                    <a:pt x="319" y="689"/>
                    <a:pt x="319" y="689"/>
                    <a:pt x="319" y="689"/>
                  </a:cubicBezTo>
                  <a:cubicBezTo>
                    <a:pt x="319" y="689"/>
                    <a:pt x="319" y="689"/>
                    <a:pt x="319" y="689"/>
                  </a:cubicBezTo>
                  <a:cubicBezTo>
                    <a:pt x="320" y="690"/>
                    <a:pt x="320" y="690"/>
                    <a:pt x="320" y="690"/>
                  </a:cubicBezTo>
                  <a:cubicBezTo>
                    <a:pt x="320" y="690"/>
                    <a:pt x="320" y="690"/>
                    <a:pt x="320" y="690"/>
                  </a:cubicBezTo>
                  <a:cubicBezTo>
                    <a:pt x="322" y="691"/>
                    <a:pt x="322" y="691"/>
                    <a:pt x="322" y="691"/>
                  </a:cubicBezTo>
                  <a:cubicBezTo>
                    <a:pt x="322" y="691"/>
                    <a:pt x="322" y="691"/>
                    <a:pt x="322" y="691"/>
                  </a:cubicBezTo>
                  <a:cubicBezTo>
                    <a:pt x="323" y="692"/>
                    <a:pt x="323" y="692"/>
                    <a:pt x="323" y="692"/>
                  </a:cubicBezTo>
                  <a:cubicBezTo>
                    <a:pt x="323" y="692"/>
                    <a:pt x="323" y="692"/>
                    <a:pt x="323" y="692"/>
                  </a:cubicBezTo>
                  <a:cubicBezTo>
                    <a:pt x="324" y="693"/>
                    <a:pt x="324" y="693"/>
                    <a:pt x="324" y="693"/>
                  </a:cubicBezTo>
                  <a:cubicBezTo>
                    <a:pt x="324" y="693"/>
                    <a:pt x="324" y="693"/>
                    <a:pt x="324" y="693"/>
                  </a:cubicBezTo>
                  <a:cubicBezTo>
                    <a:pt x="324" y="695"/>
                    <a:pt x="324" y="695"/>
                    <a:pt x="324" y="695"/>
                  </a:cubicBezTo>
                  <a:cubicBezTo>
                    <a:pt x="324" y="695"/>
                    <a:pt x="324" y="695"/>
                    <a:pt x="324" y="695"/>
                  </a:cubicBezTo>
                  <a:cubicBezTo>
                    <a:pt x="324" y="695"/>
                    <a:pt x="324" y="695"/>
                    <a:pt x="324" y="695"/>
                  </a:cubicBezTo>
                  <a:cubicBezTo>
                    <a:pt x="324" y="695"/>
                    <a:pt x="324" y="695"/>
                    <a:pt x="324" y="695"/>
                  </a:cubicBezTo>
                  <a:cubicBezTo>
                    <a:pt x="323" y="695"/>
                    <a:pt x="323" y="695"/>
                    <a:pt x="323" y="695"/>
                  </a:cubicBezTo>
                  <a:cubicBezTo>
                    <a:pt x="323" y="695"/>
                    <a:pt x="323" y="695"/>
                    <a:pt x="323" y="695"/>
                  </a:cubicBezTo>
                  <a:cubicBezTo>
                    <a:pt x="322" y="696"/>
                    <a:pt x="322" y="696"/>
                    <a:pt x="322" y="696"/>
                  </a:cubicBezTo>
                  <a:cubicBezTo>
                    <a:pt x="322" y="696"/>
                    <a:pt x="322" y="696"/>
                    <a:pt x="322" y="696"/>
                  </a:cubicBezTo>
                  <a:cubicBezTo>
                    <a:pt x="322" y="696"/>
                    <a:pt x="322" y="696"/>
                    <a:pt x="322" y="696"/>
                  </a:cubicBezTo>
                  <a:cubicBezTo>
                    <a:pt x="322" y="696"/>
                    <a:pt x="322" y="696"/>
                    <a:pt x="322" y="696"/>
                  </a:cubicBezTo>
                  <a:cubicBezTo>
                    <a:pt x="321" y="696"/>
                    <a:pt x="321" y="696"/>
                    <a:pt x="321" y="696"/>
                  </a:cubicBezTo>
                  <a:cubicBezTo>
                    <a:pt x="321" y="696"/>
                    <a:pt x="321" y="696"/>
                    <a:pt x="321" y="696"/>
                  </a:cubicBezTo>
                  <a:cubicBezTo>
                    <a:pt x="321" y="696"/>
                    <a:pt x="321" y="696"/>
                    <a:pt x="321" y="696"/>
                  </a:cubicBezTo>
                  <a:cubicBezTo>
                    <a:pt x="321" y="696"/>
                    <a:pt x="321" y="696"/>
                    <a:pt x="321" y="696"/>
                  </a:cubicBezTo>
                  <a:cubicBezTo>
                    <a:pt x="320" y="697"/>
                    <a:pt x="320" y="697"/>
                    <a:pt x="320" y="697"/>
                  </a:cubicBezTo>
                  <a:cubicBezTo>
                    <a:pt x="320" y="697"/>
                    <a:pt x="320" y="697"/>
                    <a:pt x="320" y="697"/>
                  </a:cubicBezTo>
                  <a:cubicBezTo>
                    <a:pt x="319" y="697"/>
                    <a:pt x="319" y="697"/>
                    <a:pt x="319" y="697"/>
                  </a:cubicBezTo>
                  <a:cubicBezTo>
                    <a:pt x="319" y="697"/>
                    <a:pt x="319" y="697"/>
                    <a:pt x="319" y="697"/>
                  </a:cubicBezTo>
                  <a:cubicBezTo>
                    <a:pt x="319" y="698"/>
                    <a:pt x="319" y="698"/>
                    <a:pt x="319" y="698"/>
                  </a:cubicBezTo>
                  <a:lnTo>
                    <a:pt x="318" y="698"/>
                  </a:lnTo>
                  <a:close/>
                  <a:moveTo>
                    <a:pt x="203" y="679"/>
                  </a:moveTo>
                  <a:cubicBezTo>
                    <a:pt x="203" y="679"/>
                    <a:pt x="202" y="679"/>
                    <a:pt x="202" y="678"/>
                  </a:cubicBezTo>
                  <a:cubicBezTo>
                    <a:pt x="202" y="678"/>
                    <a:pt x="202" y="678"/>
                    <a:pt x="202" y="678"/>
                  </a:cubicBezTo>
                  <a:cubicBezTo>
                    <a:pt x="202" y="678"/>
                    <a:pt x="202" y="678"/>
                    <a:pt x="202" y="677"/>
                  </a:cubicBezTo>
                  <a:cubicBezTo>
                    <a:pt x="202" y="677"/>
                    <a:pt x="202" y="677"/>
                    <a:pt x="202" y="677"/>
                  </a:cubicBezTo>
                  <a:cubicBezTo>
                    <a:pt x="202" y="677"/>
                    <a:pt x="203" y="676"/>
                    <a:pt x="203" y="676"/>
                  </a:cubicBezTo>
                  <a:cubicBezTo>
                    <a:pt x="203" y="676"/>
                    <a:pt x="203" y="676"/>
                    <a:pt x="203" y="676"/>
                  </a:cubicBezTo>
                  <a:cubicBezTo>
                    <a:pt x="204" y="675"/>
                    <a:pt x="204" y="675"/>
                    <a:pt x="204" y="675"/>
                  </a:cubicBezTo>
                  <a:cubicBezTo>
                    <a:pt x="204" y="675"/>
                    <a:pt x="204" y="675"/>
                    <a:pt x="204" y="675"/>
                  </a:cubicBezTo>
                  <a:cubicBezTo>
                    <a:pt x="205" y="674"/>
                    <a:pt x="205" y="674"/>
                    <a:pt x="205" y="674"/>
                  </a:cubicBezTo>
                  <a:cubicBezTo>
                    <a:pt x="205" y="674"/>
                    <a:pt x="205" y="674"/>
                    <a:pt x="205" y="674"/>
                  </a:cubicBezTo>
                  <a:cubicBezTo>
                    <a:pt x="206" y="674"/>
                    <a:pt x="206" y="674"/>
                    <a:pt x="206" y="674"/>
                  </a:cubicBezTo>
                  <a:cubicBezTo>
                    <a:pt x="206" y="674"/>
                    <a:pt x="206" y="674"/>
                    <a:pt x="206" y="674"/>
                  </a:cubicBezTo>
                  <a:cubicBezTo>
                    <a:pt x="207" y="673"/>
                    <a:pt x="207" y="673"/>
                    <a:pt x="207" y="673"/>
                  </a:cubicBezTo>
                  <a:cubicBezTo>
                    <a:pt x="207" y="673"/>
                    <a:pt x="207" y="673"/>
                    <a:pt x="207" y="673"/>
                  </a:cubicBezTo>
                  <a:cubicBezTo>
                    <a:pt x="209" y="672"/>
                    <a:pt x="209" y="672"/>
                    <a:pt x="209" y="672"/>
                  </a:cubicBezTo>
                  <a:cubicBezTo>
                    <a:pt x="209" y="672"/>
                    <a:pt x="209" y="672"/>
                    <a:pt x="209" y="672"/>
                  </a:cubicBezTo>
                  <a:cubicBezTo>
                    <a:pt x="210" y="671"/>
                    <a:pt x="210" y="671"/>
                    <a:pt x="210" y="671"/>
                  </a:cubicBezTo>
                  <a:cubicBezTo>
                    <a:pt x="210" y="671"/>
                    <a:pt x="210" y="671"/>
                    <a:pt x="210" y="671"/>
                  </a:cubicBezTo>
                  <a:cubicBezTo>
                    <a:pt x="220" y="665"/>
                    <a:pt x="220" y="665"/>
                    <a:pt x="220" y="665"/>
                  </a:cubicBezTo>
                  <a:cubicBezTo>
                    <a:pt x="220" y="665"/>
                    <a:pt x="220" y="665"/>
                    <a:pt x="220" y="665"/>
                  </a:cubicBezTo>
                  <a:cubicBezTo>
                    <a:pt x="221" y="665"/>
                    <a:pt x="221" y="665"/>
                    <a:pt x="221" y="665"/>
                  </a:cubicBezTo>
                  <a:cubicBezTo>
                    <a:pt x="221" y="665"/>
                    <a:pt x="221" y="665"/>
                    <a:pt x="221" y="665"/>
                  </a:cubicBezTo>
                  <a:cubicBezTo>
                    <a:pt x="221" y="665"/>
                    <a:pt x="221" y="665"/>
                    <a:pt x="221" y="665"/>
                  </a:cubicBezTo>
                  <a:cubicBezTo>
                    <a:pt x="221" y="665"/>
                    <a:pt x="221" y="665"/>
                    <a:pt x="221"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3" y="665"/>
                    <a:pt x="223" y="665"/>
                    <a:pt x="223" y="665"/>
                  </a:cubicBezTo>
                  <a:cubicBezTo>
                    <a:pt x="223" y="665"/>
                    <a:pt x="223" y="665"/>
                    <a:pt x="223" y="665"/>
                  </a:cubicBezTo>
                  <a:cubicBezTo>
                    <a:pt x="223" y="666"/>
                    <a:pt x="223" y="666"/>
                    <a:pt x="223" y="666"/>
                  </a:cubicBezTo>
                  <a:cubicBezTo>
                    <a:pt x="223" y="666"/>
                    <a:pt x="223" y="666"/>
                    <a:pt x="223" y="666"/>
                  </a:cubicBezTo>
                  <a:cubicBezTo>
                    <a:pt x="223" y="666"/>
                    <a:pt x="223" y="666"/>
                    <a:pt x="223" y="666"/>
                  </a:cubicBezTo>
                  <a:cubicBezTo>
                    <a:pt x="223" y="666"/>
                    <a:pt x="223" y="666"/>
                    <a:pt x="223" y="666"/>
                  </a:cubicBezTo>
                  <a:cubicBezTo>
                    <a:pt x="224" y="666"/>
                    <a:pt x="224" y="666"/>
                    <a:pt x="224" y="666"/>
                  </a:cubicBezTo>
                  <a:cubicBezTo>
                    <a:pt x="224" y="666"/>
                    <a:pt x="224" y="666"/>
                    <a:pt x="224" y="666"/>
                  </a:cubicBezTo>
                  <a:cubicBezTo>
                    <a:pt x="225" y="666"/>
                    <a:pt x="225" y="666"/>
                    <a:pt x="225" y="666"/>
                  </a:cubicBezTo>
                  <a:cubicBezTo>
                    <a:pt x="225" y="666"/>
                    <a:pt x="225" y="666"/>
                    <a:pt x="225" y="666"/>
                  </a:cubicBezTo>
                  <a:cubicBezTo>
                    <a:pt x="225" y="666"/>
                    <a:pt x="225" y="666"/>
                    <a:pt x="225" y="666"/>
                  </a:cubicBezTo>
                  <a:cubicBezTo>
                    <a:pt x="225" y="666"/>
                    <a:pt x="225" y="666"/>
                    <a:pt x="225" y="666"/>
                  </a:cubicBezTo>
                  <a:cubicBezTo>
                    <a:pt x="225" y="665"/>
                    <a:pt x="225" y="665"/>
                    <a:pt x="225" y="665"/>
                  </a:cubicBezTo>
                  <a:cubicBezTo>
                    <a:pt x="225" y="665"/>
                    <a:pt x="225" y="665"/>
                    <a:pt x="225" y="665"/>
                  </a:cubicBezTo>
                  <a:cubicBezTo>
                    <a:pt x="225" y="665"/>
                    <a:pt x="225" y="665"/>
                    <a:pt x="225" y="665"/>
                  </a:cubicBezTo>
                  <a:cubicBezTo>
                    <a:pt x="225" y="665"/>
                    <a:pt x="225" y="665"/>
                    <a:pt x="225" y="665"/>
                  </a:cubicBezTo>
                  <a:cubicBezTo>
                    <a:pt x="225" y="664"/>
                    <a:pt x="225" y="664"/>
                    <a:pt x="225" y="664"/>
                  </a:cubicBezTo>
                  <a:cubicBezTo>
                    <a:pt x="225" y="664"/>
                    <a:pt x="225" y="664"/>
                    <a:pt x="225" y="664"/>
                  </a:cubicBezTo>
                  <a:cubicBezTo>
                    <a:pt x="225" y="664"/>
                    <a:pt x="225" y="664"/>
                    <a:pt x="225" y="664"/>
                  </a:cubicBezTo>
                  <a:cubicBezTo>
                    <a:pt x="225" y="664"/>
                    <a:pt x="225" y="664"/>
                    <a:pt x="225" y="664"/>
                  </a:cubicBezTo>
                  <a:cubicBezTo>
                    <a:pt x="225" y="663"/>
                    <a:pt x="225" y="663"/>
                    <a:pt x="225" y="663"/>
                  </a:cubicBezTo>
                  <a:cubicBezTo>
                    <a:pt x="225" y="663"/>
                    <a:pt x="225" y="663"/>
                    <a:pt x="225" y="663"/>
                  </a:cubicBezTo>
                  <a:cubicBezTo>
                    <a:pt x="225" y="663"/>
                    <a:pt x="225" y="663"/>
                    <a:pt x="225" y="663"/>
                  </a:cubicBezTo>
                  <a:cubicBezTo>
                    <a:pt x="225" y="663"/>
                    <a:pt x="225" y="663"/>
                    <a:pt x="225" y="663"/>
                  </a:cubicBezTo>
                  <a:cubicBezTo>
                    <a:pt x="225" y="662"/>
                    <a:pt x="225" y="662"/>
                    <a:pt x="225" y="662"/>
                  </a:cubicBezTo>
                  <a:cubicBezTo>
                    <a:pt x="225" y="662"/>
                    <a:pt x="225" y="662"/>
                    <a:pt x="225" y="662"/>
                  </a:cubicBezTo>
                  <a:cubicBezTo>
                    <a:pt x="235" y="658"/>
                    <a:pt x="235" y="658"/>
                    <a:pt x="235" y="658"/>
                  </a:cubicBezTo>
                  <a:cubicBezTo>
                    <a:pt x="235" y="658"/>
                    <a:pt x="235" y="658"/>
                    <a:pt x="235" y="658"/>
                  </a:cubicBezTo>
                  <a:cubicBezTo>
                    <a:pt x="235" y="658"/>
                    <a:pt x="235" y="658"/>
                    <a:pt x="235" y="658"/>
                  </a:cubicBezTo>
                  <a:cubicBezTo>
                    <a:pt x="235" y="658"/>
                    <a:pt x="235" y="658"/>
                    <a:pt x="235" y="658"/>
                  </a:cubicBezTo>
                  <a:cubicBezTo>
                    <a:pt x="234" y="661"/>
                    <a:pt x="234" y="661"/>
                    <a:pt x="234" y="661"/>
                  </a:cubicBezTo>
                  <a:cubicBezTo>
                    <a:pt x="234" y="661"/>
                    <a:pt x="234" y="661"/>
                    <a:pt x="234" y="661"/>
                  </a:cubicBezTo>
                  <a:cubicBezTo>
                    <a:pt x="232" y="664"/>
                    <a:pt x="232" y="664"/>
                    <a:pt x="232" y="664"/>
                  </a:cubicBezTo>
                  <a:cubicBezTo>
                    <a:pt x="232" y="664"/>
                    <a:pt x="232" y="664"/>
                    <a:pt x="232" y="664"/>
                  </a:cubicBezTo>
                  <a:cubicBezTo>
                    <a:pt x="229" y="667"/>
                    <a:pt x="229" y="667"/>
                    <a:pt x="229" y="667"/>
                  </a:cubicBezTo>
                  <a:cubicBezTo>
                    <a:pt x="229" y="667"/>
                    <a:pt x="229" y="667"/>
                    <a:pt x="229" y="667"/>
                  </a:cubicBezTo>
                  <a:cubicBezTo>
                    <a:pt x="226" y="669"/>
                    <a:pt x="226" y="669"/>
                    <a:pt x="226" y="669"/>
                  </a:cubicBezTo>
                  <a:cubicBezTo>
                    <a:pt x="226" y="669"/>
                    <a:pt x="226" y="669"/>
                    <a:pt x="226" y="669"/>
                  </a:cubicBezTo>
                  <a:cubicBezTo>
                    <a:pt x="223" y="671"/>
                    <a:pt x="223" y="671"/>
                    <a:pt x="223" y="671"/>
                  </a:cubicBezTo>
                  <a:cubicBezTo>
                    <a:pt x="223" y="671"/>
                    <a:pt x="223" y="671"/>
                    <a:pt x="223" y="671"/>
                  </a:cubicBezTo>
                  <a:cubicBezTo>
                    <a:pt x="220" y="673"/>
                    <a:pt x="220" y="673"/>
                    <a:pt x="220" y="673"/>
                  </a:cubicBezTo>
                  <a:cubicBezTo>
                    <a:pt x="220" y="673"/>
                    <a:pt x="220" y="673"/>
                    <a:pt x="220" y="673"/>
                  </a:cubicBezTo>
                  <a:cubicBezTo>
                    <a:pt x="217" y="675"/>
                    <a:pt x="217" y="675"/>
                    <a:pt x="217" y="675"/>
                  </a:cubicBezTo>
                  <a:cubicBezTo>
                    <a:pt x="217" y="675"/>
                    <a:pt x="217" y="675"/>
                    <a:pt x="217" y="675"/>
                  </a:cubicBezTo>
                  <a:cubicBezTo>
                    <a:pt x="216" y="675"/>
                    <a:pt x="215" y="676"/>
                    <a:pt x="214" y="676"/>
                  </a:cubicBezTo>
                  <a:cubicBezTo>
                    <a:pt x="214" y="676"/>
                    <a:pt x="214" y="676"/>
                    <a:pt x="214" y="676"/>
                  </a:cubicBezTo>
                  <a:cubicBezTo>
                    <a:pt x="203" y="679"/>
                    <a:pt x="203" y="679"/>
                    <a:pt x="203" y="679"/>
                  </a:cubicBezTo>
                  <a:close/>
                  <a:moveTo>
                    <a:pt x="305" y="665"/>
                  </a:moveTo>
                  <a:cubicBezTo>
                    <a:pt x="306" y="655"/>
                    <a:pt x="306" y="655"/>
                    <a:pt x="306" y="655"/>
                  </a:cubicBezTo>
                  <a:cubicBezTo>
                    <a:pt x="306" y="655"/>
                    <a:pt x="306" y="655"/>
                    <a:pt x="306" y="655"/>
                  </a:cubicBezTo>
                  <a:cubicBezTo>
                    <a:pt x="317" y="649"/>
                    <a:pt x="317" y="649"/>
                    <a:pt x="317" y="649"/>
                  </a:cubicBezTo>
                  <a:cubicBezTo>
                    <a:pt x="317" y="649"/>
                    <a:pt x="317" y="649"/>
                    <a:pt x="317" y="649"/>
                  </a:cubicBezTo>
                  <a:cubicBezTo>
                    <a:pt x="318" y="649"/>
                    <a:pt x="318" y="649"/>
                    <a:pt x="318" y="649"/>
                  </a:cubicBezTo>
                  <a:cubicBezTo>
                    <a:pt x="318" y="649"/>
                    <a:pt x="318" y="649"/>
                    <a:pt x="318" y="649"/>
                  </a:cubicBezTo>
                  <a:cubicBezTo>
                    <a:pt x="318" y="651"/>
                    <a:pt x="318" y="651"/>
                    <a:pt x="318" y="651"/>
                  </a:cubicBezTo>
                  <a:cubicBezTo>
                    <a:pt x="318" y="651"/>
                    <a:pt x="318" y="651"/>
                    <a:pt x="318" y="651"/>
                  </a:cubicBezTo>
                  <a:cubicBezTo>
                    <a:pt x="317" y="653"/>
                    <a:pt x="317" y="653"/>
                    <a:pt x="317" y="653"/>
                  </a:cubicBezTo>
                  <a:cubicBezTo>
                    <a:pt x="317" y="653"/>
                    <a:pt x="317" y="653"/>
                    <a:pt x="317" y="653"/>
                  </a:cubicBezTo>
                  <a:cubicBezTo>
                    <a:pt x="316" y="654"/>
                    <a:pt x="316" y="654"/>
                    <a:pt x="316" y="654"/>
                  </a:cubicBezTo>
                  <a:cubicBezTo>
                    <a:pt x="316" y="654"/>
                    <a:pt x="316" y="654"/>
                    <a:pt x="316" y="654"/>
                  </a:cubicBezTo>
                  <a:cubicBezTo>
                    <a:pt x="315" y="656"/>
                    <a:pt x="315" y="656"/>
                    <a:pt x="315" y="656"/>
                  </a:cubicBezTo>
                  <a:cubicBezTo>
                    <a:pt x="315" y="656"/>
                    <a:pt x="315" y="656"/>
                    <a:pt x="315" y="656"/>
                  </a:cubicBezTo>
                  <a:cubicBezTo>
                    <a:pt x="313" y="657"/>
                    <a:pt x="313" y="657"/>
                    <a:pt x="313" y="657"/>
                  </a:cubicBezTo>
                  <a:cubicBezTo>
                    <a:pt x="313" y="657"/>
                    <a:pt x="313" y="657"/>
                    <a:pt x="313" y="657"/>
                  </a:cubicBezTo>
                  <a:cubicBezTo>
                    <a:pt x="312" y="659"/>
                    <a:pt x="312" y="659"/>
                    <a:pt x="312" y="659"/>
                  </a:cubicBezTo>
                  <a:cubicBezTo>
                    <a:pt x="312" y="659"/>
                    <a:pt x="312" y="659"/>
                    <a:pt x="312" y="659"/>
                  </a:cubicBezTo>
                  <a:cubicBezTo>
                    <a:pt x="311" y="660"/>
                    <a:pt x="311" y="660"/>
                    <a:pt x="311" y="660"/>
                  </a:cubicBezTo>
                  <a:cubicBezTo>
                    <a:pt x="311" y="660"/>
                    <a:pt x="311" y="660"/>
                    <a:pt x="311" y="660"/>
                  </a:cubicBezTo>
                  <a:cubicBezTo>
                    <a:pt x="310" y="661"/>
                    <a:pt x="310" y="661"/>
                    <a:pt x="310" y="661"/>
                  </a:cubicBezTo>
                  <a:cubicBezTo>
                    <a:pt x="310" y="661"/>
                    <a:pt x="310" y="661"/>
                    <a:pt x="310" y="661"/>
                  </a:cubicBezTo>
                  <a:cubicBezTo>
                    <a:pt x="309" y="662"/>
                    <a:pt x="309" y="662"/>
                    <a:pt x="309" y="662"/>
                  </a:cubicBezTo>
                  <a:cubicBezTo>
                    <a:pt x="309" y="662"/>
                    <a:pt x="309" y="662"/>
                    <a:pt x="309" y="662"/>
                  </a:cubicBezTo>
                  <a:cubicBezTo>
                    <a:pt x="309" y="663"/>
                    <a:pt x="309" y="663"/>
                    <a:pt x="309" y="663"/>
                  </a:cubicBezTo>
                  <a:cubicBezTo>
                    <a:pt x="309" y="663"/>
                    <a:pt x="309" y="663"/>
                    <a:pt x="309" y="663"/>
                  </a:cubicBezTo>
                  <a:cubicBezTo>
                    <a:pt x="308" y="663"/>
                    <a:pt x="308" y="663"/>
                    <a:pt x="308" y="663"/>
                  </a:cubicBezTo>
                  <a:cubicBezTo>
                    <a:pt x="308" y="663"/>
                    <a:pt x="308" y="663"/>
                    <a:pt x="308" y="663"/>
                  </a:cubicBezTo>
                  <a:cubicBezTo>
                    <a:pt x="308" y="663"/>
                    <a:pt x="308" y="663"/>
                    <a:pt x="308" y="663"/>
                  </a:cubicBezTo>
                  <a:cubicBezTo>
                    <a:pt x="308" y="663"/>
                    <a:pt x="308" y="663"/>
                    <a:pt x="308" y="663"/>
                  </a:cubicBezTo>
                  <a:cubicBezTo>
                    <a:pt x="307" y="664"/>
                    <a:pt x="307" y="664"/>
                    <a:pt x="307" y="664"/>
                  </a:cubicBezTo>
                  <a:cubicBezTo>
                    <a:pt x="307" y="664"/>
                    <a:pt x="307" y="664"/>
                    <a:pt x="307" y="664"/>
                  </a:cubicBezTo>
                  <a:cubicBezTo>
                    <a:pt x="306" y="665"/>
                    <a:pt x="306" y="665"/>
                    <a:pt x="306" y="665"/>
                  </a:cubicBezTo>
                  <a:cubicBezTo>
                    <a:pt x="306" y="665"/>
                    <a:pt x="306" y="665"/>
                    <a:pt x="306" y="665"/>
                  </a:cubicBezTo>
                  <a:cubicBezTo>
                    <a:pt x="306" y="665"/>
                    <a:pt x="306" y="665"/>
                    <a:pt x="306" y="665"/>
                  </a:cubicBezTo>
                  <a:cubicBezTo>
                    <a:pt x="306" y="665"/>
                    <a:pt x="306" y="665"/>
                    <a:pt x="306" y="665"/>
                  </a:cubicBezTo>
                  <a:cubicBezTo>
                    <a:pt x="305" y="665"/>
                    <a:pt x="305" y="665"/>
                    <a:pt x="305" y="665"/>
                  </a:cubicBezTo>
                  <a:close/>
                  <a:moveTo>
                    <a:pt x="598" y="662"/>
                  </a:moveTo>
                  <a:cubicBezTo>
                    <a:pt x="598" y="661"/>
                    <a:pt x="598" y="661"/>
                    <a:pt x="598" y="661"/>
                  </a:cubicBezTo>
                  <a:cubicBezTo>
                    <a:pt x="598" y="661"/>
                    <a:pt x="598" y="661"/>
                    <a:pt x="598" y="661"/>
                  </a:cubicBezTo>
                  <a:cubicBezTo>
                    <a:pt x="598" y="661"/>
                    <a:pt x="598" y="661"/>
                    <a:pt x="598" y="661"/>
                  </a:cubicBezTo>
                  <a:cubicBezTo>
                    <a:pt x="598" y="661"/>
                    <a:pt x="598" y="661"/>
                    <a:pt x="598" y="661"/>
                  </a:cubicBezTo>
                  <a:cubicBezTo>
                    <a:pt x="598" y="660"/>
                    <a:pt x="598" y="660"/>
                    <a:pt x="598" y="660"/>
                  </a:cubicBezTo>
                  <a:cubicBezTo>
                    <a:pt x="598" y="660"/>
                    <a:pt x="598" y="660"/>
                    <a:pt x="598" y="660"/>
                  </a:cubicBezTo>
                  <a:cubicBezTo>
                    <a:pt x="598" y="659"/>
                    <a:pt x="598" y="659"/>
                    <a:pt x="598" y="659"/>
                  </a:cubicBezTo>
                  <a:cubicBezTo>
                    <a:pt x="598" y="659"/>
                    <a:pt x="598" y="659"/>
                    <a:pt x="598" y="659"/>
                  </a:cubicBezTo>
                  <a:cubicBezTo>
                    <a:pt x="598" y="659"/>
                    <a:pt x="598" y="659"/>
                    <a:pt x="598" y="659"/>
                  </a:cubicBezTo>
                  <a:cubicBezTo>
                    <a:pt x="598" y="659"/>
                    <a:pt x="598" y="659"/>
                    <a:pt x="598" y="659"/>
                  </a:cubicBezTo>
                  <a:cubicBezTo>
                    <a:pt x="598" y="658"/>
                    <a:pt x="598" y="658"/>
                    <a:pt x="598" y="658"/>
                  </a:cubicBezTo>
                  <a:cubicBezTo>
                    <a:pt x="598" y="658"/>
                    <a:pt x="598" y="658"/>
                    <a:pt x="598" y="658"/>
                  </a:cubicBezTo>
                  <a:cubicBezTo>
                    <a:pt x="598" y="658"/>
                    <a:pt x="598" y="658"/>
                    <a:pt x="598" y="658"/>
                  </a:cubicBezTo>
                  <a:cubicBezTo>
                    <a:pt x="598" y="658"/>
                    <a:pt x="598" y="658"/>
                    <a:pt x="598" y="658"/>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6"/>
                    <a:pt x="598" y="656"/>
                    <a:pt x="598" y="656"/>
                  </a:cubicBezTo>
                  <a:cubicBezTo>
                    <a:pt x="598" y="656"/>
                    <a:pt x="598" y="656"/>
                    <a:pt x="598" y="656"/>
                  </a:cubicBezTo>
                  <a:cubicBezTo>
                    <a:pt x="598" y="656"/>
                    <a:pt x="598" y="656"/>
                    <a:pt x="598" y="656"/>
                  </a:cubicBezTo>
                  <a:cubicBezTo>
                    <a:pt x="598" y="656"/>
                    <a:pt x="598" y="656"/>
                    <a:pt x="598" y="656"/>
                  </a:cubicBezTo>
                  <a:cubicBezTo>
                    <a:pt x="599" y="656"/>
                    <a:pt x="599" y="656"/>
                    <a:pt x="599" y="656"/>
                  </a:cubicBezTo>
                  <a:cubicBezTo>
                    <a:pt x="599" y="656"/>
                    <a:pt x="599" y="656"/>
                    <a:pt x="599" y="656"/>
                  </a:cubicBezTo>
                  <a:cubicBezTo>
                    <a:pt x="599" y="656"/>
                    <a:pt x="599" y="656"/>
                    <a:pt x="599" y="656"/>
                  </a:cubicBezTo>
                  <a:cubicBezTo>
                    <a:pt x="599" y="656"/>
                    <a:pt x="599" y="656"/>
                    <a:pt x="599" y="656"/>
                  </a:cubicBezTo>
                  <a:cubicBezTo>
                    <a:pt x="600" y="656"/>
                    <a:pt x="600" y="656"/>
                    <a:pt x="600" y="656"/>
                  </a:cubicBezTo>
                  <a:cubicBezTo>
                    <a:pt x="600" y="656"/>
                    <a:pt x="600" y="656"/>
                    <a:pt x="600" y="656"/>
                  </a:cubicBezTo>
                  <a:cubicBezTo>
                    <a:pt x="600" y="657"/>
                    <a:pt x="600" y="657"/>
                    <a:pt x="600" y="657"/>
                  </a:cubicBezTo>
                  <a:cubicBezTo>
                    <a:pt x="600" y="657"/>
                    <a:pt x="600" y="657"/>
                    <a:pt x="600" y="657"/>
                  </a:cubicBezTo>
                  <a:cubicBezTo>
                    <a:pt x="600" y="657"/>
                    <a:pt x="600" y="657"/>
                    <a:pt x="600" y="657"/>
                  </a:cubicBezTo>
                  <a:cubicBezTo>
                    <a:pt x="600" y="657"/>
                    <a:pt x="600" y="657"/>
                    <a:pt x="600" y="657"/>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1" y="658"/>
                    <a:pt x="601" y="658"/>
                    <a:pt x="601" y="658"/>
                  </a:cubicBezTo>
                  <a:cubicBezTo>
                    <a:pt x="601" y="658"/>
                    <a:pt x="601" y="658"/>
                    <a:pt x="601" y="658"/>
                  </a:cubicBezTo>
                  <a:cubicBezTo>
                    <a:pt x="601" y="659"/>
                    <a:pt x="601" y="659"/>
                    <a:pt x="601" y="659"/>
                  </a:cubicBezTo>
                  <a:cubicBezTo>
                    <a:pt x="601" y="659"/>
                    <a:pt x="601" y="659"/>
                    <a:pt x="601" y="659"/>
                  </a:cubicBezTo>
                  <a:cubicBezTo>
                    <a:pt x="602" y="659"/>
                    <a:pt x="602" y="659"/>
                    <a:pt x="602" y="659"/>
                  </a:cubicBezTo>
                  <a:cubicBezTo>
                    <a:pt x="602" y="659"/>
                    <a:pt x="602" y="659"/>
                    <a:pt x="602" y="659"/>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1"/>
                    <a:pt x="601" y="661"/>
                    <a:pt x="601" y="661"/>
                  </a:cubicBezTo>
                  <a:cubicBezTo>
                    <a:pt x="601" y="661"/>
                    <a:pt x="601" y="661"/>
                    <a:pt x="601" y="661"/>
                  </a:cubicBezTo>
                  <a:cubicBezTo>
                    <a:pt x="600" y="661"/>
                    <a:pt x="600" y="661"/>
                    <a:pt x="600" y="661"/>
                  </a:cubicBezTo>
                  <a:cubicBezTo>
                    <a:pt x="600" y="661"/>
                    <a:pt x="600" y="661"/>
                    <a:pt x="600" y="661"/>
                  </a:cubicBezTo>
                  <a:cubicBezTo>
                    <a:pt x="600" y="661"/>
                    <a:pt x="600" y="661"/>
                    <a:pt x="600" y="661"/>
                  </a:cubicBezTo>
                  <a:cubicBezTo>
                    <a:pt x="600" y="661"/>
                    <a:pt x="600" y="661"/>
                    <a:pt x="600" y="661"/>
                  </a:cubicBezTo>
                  <a:cubicBezTo>
                    <a:pt x="599" y="661"/>
                    <a:pt x="599" y="661"/>
                    <a:pt x="599" y="661"/>
                  </a:cubicBezTo>
                  <a:cubicBezTo>
                    <a:pt x="599" y="661"/>
                    <a:pt x="599" y="661"/>
                    <a:pt x="599" y="661"/>
                  </a:cubicBezTo>
                  <a:cubicBezTo>
                    <a:pt x="599" y="662"/>
                    <a:pt x="599" y="662"/>
                    <a:pt x="599" y="662"/>
                  </a:cubicBezTo>
                  <a:lnTo>
                    <a:pt x="598" y="662"/>
                  </a:lnTo>
                  <a:close/>
                  <a:moveTo>
                    <a:pt x="615" y="662"/>
                  </a:moveTo>
                  <a:cubicBezTo>
                    <a:pt x="614" y="662"/>
                    <a:pt x="614" y="662"/>
                    <a:pt x="614" y="662"/>
                  </a:cubicBezTo>
                  <a:cubicBezTo>
                    <a:pt x="614" y="662"/>
                    <a:pt x="614" y="662"/>
                    <a:pt x="614" y="662"/>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3" y="661"/>
                    <a:pt x="613" y="661"/>
                    <a:pt x="613" y="661"/>
                  </a:cubicBezTo>
                  <a:cubicBezTo>
                    <a:pt x="613" y="661"/>
                    <a:pt x="613" y="661"/>
                    <a:pt x="613" y="661"/>
                  </a:cubicBezTo>
                  <a:cubicBezTo>
                    <a:pt x="613" y="660"/>
                    <a:pt x="613" y="660"/>
                    <a:pt x="613" y="660"/>
                  </a:cubicBezTo>
                  <a:cubicBezTo>
                    <a:pt x="613" y="660"/>
                    <a:pt x="613" y="660"/>
                    <a:pt x="613" y="660"/>
                  </a:cubicBezTo>
                  <a:cubicBezTo>
                    <a:pt x="613" y="660"/>
                    <a:pt x="613" y="660"/>
                    <a:pt x="613" y="660"/>
                  </a:cubicBezTo>
                  <a:cubicBezTo>
                    <a:pt x="613" y="660"/>
                    <a:pt x="613" y="660"/>
                    <a:pt x="613" y="660"/>
                  </a:cubicBezTo>
                  <a:cubicBezTo>
                    <a:pt x="613" y="659"/>
                    <a:pt x="613" y="659"/>
                    <a:pt x="613" y="659"/>
                  </a:cubicBezTo>
                  <a:cubicBezTo>
                    <a:pt x="613" y="659"/>
                    <a:pt x="613" y="659"/>
                    <a:pt x="613" y="659"/>
                  </a:cubicBezTo>
                  <a:cubicBezTo>
                    <a:pt x="613" y="658"/>
                    <a:pt x="613" y="658"/>
                    <a:pt x="613" y="658"/>
                  </a:cubicBezTo>
                  <a:cubicBezTo>
                    <a:pt x="613" y="658"/>
                    <a:pt x="613" y="658"/>
                    <a:pt x="613" y="658"/>
                  </a:cubicBezTo>
                  <a:cubicBezTo>
                    <a:pt x="613" y="658"/>
                    <a:pt x="613" y="658"/>
                    <a:pt x="613" y="658"/>
                  </a:cubicBezTo>
                  <a:cubicBezTo>
                    <a:pt x="613" y="658"/>
                    <a:pt x="613" y="658"/>
                    <a:pt x="613" y="658"/>
                  </a:cubicBezTo>
                  <a:cubicBezTo>
                    <a:pt x="613" y="657"/>
                    <a:pt x="613" y="657"/>
                    <a:pt x="613" y="657"/>
                  </a:cubicBezTo>
                  <a:cubicBezTo>
                    <a:pt x="613" y="657"/>
                    <a:pt x="613" y="657"/>
                    <a:pt x="613" y="657"/>
                  </a:cubicBezTo>
                  <a:cubicBezTo>
                    <a:pt x="614" y="656"/>
                    <a:pt x="614" y="656"/>
                    <a:pt x="614" y="656"/>
                  </a:cubicBezTo>
                  <a:cubicBezTo>
                    <a:pt x="614" y="656"/>
                    <a:pt x="614" y="656"/>
                    <a:pt x="614" y="656"/>
                  </a:cubicBezTo>
                  <a:cubicBezTo>
                    <a:pt x="613" y="656"/>
                    <a:pt x="613" y="656"/>
                    <a:pt x="613" y="656"/>
                  </a:cubicBezTo>
                  <a:cubicBezTo>
                    <a:pt x="613" y="656"/>
                    <a:pt x="613" y="656"/>
                    <a:pt x="613" y="656"/>
                  </a:cubicBezTo>
                  <a:cubicBezTo>
                    <a:pt x="613" y="655"/>
                    <a:pt x="613" y="655"/>
                    <a:pt x="613" y="655"/>
                  </a:cubicBezTo>
                  <a:cubicBezTo>
                    <a:pt x="613" y="655"/>
                    <a:pt x="613" y="655"/>
                    <a:pt x="613" y="655"/>
                  </a:cubicBezTo>
                  <a:cubicBezTo>
                    <a:pt x="613" y="654"/>
                    <a:pt x="613" y="654"/>
                    <a:pt x="613" y="654"/>
                  </a:cubicBezTo>
                  <a:cubicBezTo>
                    <a:pt x="613" y="654"/>
                    <a:pt x="613" y="654"/>
                    <a:pt x="613" y="654"/>
                  </a:cubicBezTo>
                  <a:cubicBezTo>
                    <a:pt x="614" y="654"/>
                    <a:pt x="614" y="654"/>
                    <a:pt x="614" y="654"/>
                  </a:cubicBezTo>
                  <a:cubicBezTo>
                    <a:pt x="614" y="654"/>
                    <a:pt x="614" y="654"/>
                    <a:pt x="614" y="654"/>
                  </a:cubicBezTo>
                  <a:cubicBezTo>
                    <a:pt x="615" y="653"/>
                    <a:pt x="615" y="653"/>
                    <a:pt x="615" y="653"/>
                  </a:cubicBezTo>
                  <a:cubicBezTo>
                    <a:pt x="615" y="653"/>
                    <a:pt x="615" y="653"/>
                    <a:pt x="615" y="653"/>
                  </a:cubicBezTo>
                  <a:cubicBezTo>
                    <a:pt x="617" y="654"/>
                    <a:pt x="617" y="654"/>
                    <a:pt x="617" y="654"/>
                  </a:cubicBezTo>
                  <a:cubicBezTo>
                    <a:pt x="617" y="654"/>
                    <a:pt x="617" y="654"/>
                    <a:pt x="617" y="654"/>
                  </a:cubicBezTo>
                  <a:cubicBezTo>
                    <a:pt x="617" y="655"/>
                    <a:pt x="617" y="655"/>
                    <a:pt x="617" y="655"/>
                  </a:cubicBezTo>
                  <a:cubicBezTo>
                    <a:pt x="617" y="655"/>
                    <a:pt x="617" y="655"/>
                    <a:pt x="617" y="655"/>
                  </a:cubicBezTo>
                  <a:cubicBezTo>
                    <a:pt x="617" y="656"/>
                    <a:pt x="617" y="656"/>
                    <a:pt x="617" y="656"/>
                  </a:cubicBezTo>
                  <a:cubicBezTo>
                    <a:pt x="617" y="656"/>
                    <a:pt x="617" y="656"/>
                    <a:pt x="617" y="656"/>
                  </a:cubicBezTo>
                  <a:cubicBezTo>
                    <a:pt x="617" y="657"/>
                    <a:pt x="617" y="657"/>
                    <a:pt x="617" y="657"/>
                  </a:cubicBezTo>
                  <a:cubicBezTo>
                    <a:pt x="617" y="657"/>
                    <a:pt x="617" y="657"/>
                    <a:pt x="617" y="657"/>
                  </a:cubicBezTo>
                  <a:cubicBezTo>
                    <a:pt x="617" y="658"/>
                    <a:pt x="617" y="658"/>
                    <a:pt x="617" y="658"/>
                  </a:cubicBezTo>
                  <a:cubicBezTo>
                    <a:pt x="617" y="658"/>
                    <a:pt x="617" y="658"/>
                    <a:pt x="617" y="658"/>
                  </a:cubicBezTo>
                  <a:cubicBezTo>
                    <a:pt x="617" y="659"/>
                    <a:pt x="617" y="659"/>
                    <a:pt x="617" y="659"/>
                  </a:cubicBezTo>
                  <a:cubicBezTo>
                    <a:pt x="617" y="659"/>
                    <a:pt x="617" y="659"/>
                    <a:pt x="617" y="659"/>
                  </a:cubicBezTo>
                  <a:cubicBezTo>
                    <a:pt x="617" y="660"/>
                    <a:pt x="617" y="660"/>
                    <a:pt x="617" y="660"/>
                  </a:cubicBezTo>
                  <a:cubicBezTo>
                    <a:pt x="617" y="660"/>
                    <a:pt x="617" y="660"/>
                    <a:pt x="617" y="660"/>
                  </a:cubicBezTo>
                  <a:cubicBezTo>
                    <a:pt x="616" y="661"/>
                    <a:pt x="616" y="661"/>
                    <a:pt x="616" y="661"/>
                  </a:cubicBezTo>
                  <a:cubicBezTo>
                    <a:pt x="616" y="661"/>
                    <a:pt x="616" y="661"/>
                    <a:pt x="616" y="661"/>
                  </a:cubicBezTo>
                  <a:cubicBezTo>
                    <a:pt x="616" y="662"/>
                    <a:pt x="616" y="662"/>
                    <a:pt x="616" y="662"/>
                  </a:cubicBezTo>
                  <a:lnTo>
                    <a:pt x="615" y="662"/>
                  </a:lnTo>
                  <a:close/>
                  <a:moveTo>
                    <a:pt x="607" y="656"/>
                  </a:moveTo>
                  <a:cubicBezTo>
                    <a:pt x="606" y="656"/>
                    <a:pt x="606" y="656"/>
                    <a:pt x="606" y="656"/>
                  </a:cubicBezTo>
                  <a:cubicBezTo>
                    <a:pt x="606" y="656"/>
                    <a:pt x="606" y="656"/>
                    <a:pt x="606" y="656"/>
                  </a:cubicBezTo>
                  <a:cubicBezTo>
                    <a:pt x="605" y="655"/>
                    <a:pt x="605" y="655"/>
                    <a:pt x="605" y="655"/>
                  </a:cubicBezTo>
                  <a:cubicBezTo>
                    <a:pt x="605" y="655"/>
                    <a:pt x="605" y="655"/>
                    <a:pt x="605" y="655"/>
                  </a:cubicBezTo>
                  <a:cubicBezTo>
                    <a:pt x="605" y="655"/>
                    <a:pt x="605" y="655"/>
                    <a:pt x="605" y="655"/>
                  </a:cubicBezTo>
                  <a:cubicBezTo>
                    <a:pt x="605" y="655"/>
                    <a:pt x="605" y="655"/>
                    <a:pt x="605" y="655"/>
                  </a:cubicBezTo>
                  <a:cubicBezTo>
                    <a:pt x="604" y="655"/>
                    <a:pt x="604" y="655"/>
                    <a:pt x="604" y="655"/>
                  </a:cubicBezTo>
                  <a:cubicBezTo>
                    <a:pt x="604" y="655"/>
                    <a:pt x="604" y="655"/>
                    <a:pt x="604" y="655"/>
                  </a:cubicBezTo>
                  <a:cubicBezTo>
                    <a:pt x="604" y="655"/>
                    <a:pt x="604" y="655"/>
                    <a:pt x="604" y="655"/>
                  </a:cubicBezTo>
                  <a:cubicBezTo>
                    <a:pt x="604" y="655"/>
                    <a:pt x="604" y="655"/>
                    <a:pt x="604" y="655"/>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4" y="652"/>
                    <a:pt x="604" y="652"/>
                    <a:pt x="604" y="652"/>
                  </a:cubicBezTo>
                  <a:cubicBezTo>
                    <a:pt x="604" y="652"/>
                    <a:pt x="604" y="652"/>
                    <a:pt x="604" y="652"/>
                  </a:cubicBezTo>
                  <a:cubicBezTo>
                    <a:pt x="604" y="651"/>
                    <a:pt x="604" y="651"/>
                    <a:pt x="604" y="651"/>
                  </a:cubicBezTo>
                  <a:cubicBezTo>
                    <a:pt x="604" y="651"/>
                    <a:pt x="604" y="651"/>
                    <a:pt x="604" y="651"/>
                  </a:cubicBezTo>
                  <a:cubicBezTo>
                    <a:pt x="604" y="651"/>
                    <a:pt x="604" y="651"/>
                    <a:pt x="604" y="651"/>
                  </a:cubicBezTo>
                  <a:cubicBezTo>
                    <a:pt x="604" y="651"/>
                    <a:pt x="604" y="651"/>
                    <a:pt x="604" y="651"/>
                  </a:cubicBezTo>
                  <a:cubicBezTo>
                    <a:pt x="605" y="651"/>
                    <a:pt x="605" y="651"/>
                    <a:pt x="605" y="651"/>
                  </a:cubicBezTo>
                  <a:cubicBezTo>
                    <a:pt x="605" y="651"/>
                    <a:pt x="605" y="651"/>
                    <a:pt x="605" y="651"/>
                  </a:cubicBezTo>
                  <a:cubicBezTo>
                    <a:pt x="605" y="650"/>
                    <a:pt x="605" y="650"/>
                    <a:pt x="605" y="650"/>
                  </a:cubicBezTo>
                  <a:cubicBezTo>
                    <a:pt x="605" y="650"/>
                    <a:pt x="605" y="650"/>
                    <a:pt x="605" y="650"/>
                  </a:cubicBezTo>
                  <a:cubicBezTo>
                    <a:pt x="605" y="650"/>
                    <a:pt x="605" y="650"/>
                    <a:pt x="605" y="650"/>
                  </a:cubicBezTo>
                  <a:cubicBezTo>
                    <a:pt x="605" y="650"/>
                    <a:pt x="605" y="650"/>
                    <a:pt x="605" y="650"/>
                  </a:cubicBezTo>
                  <a:cubicBezTo>
                    <a:pt x="606" y="650"/>
                    <a:pt x="606" y="650"/>
                    <a:pt x="606" y="650"/>
                  </a:cubicBezTo>
                  <a:cubicBezTo>
                    <a:pt x="606" y="650"/>
                    <a:pt x="606" y="650"/>
                    <a:pt x="606" y="650"/>
                  </a:cubicBezTo>
                  <a:cubicBezTo>
                    <a:pt x="607" y="650"/>
                    <a:pt x="607" y="650"/>
                    <a:pt x="607" y="650"/>
                  </a:cubicBezTo>
                  <a:cubicBezTo>
                    <a:pt x="607" y="650"/>
                    <a:pt x="607" y="650"/>
                    <a:pt x="607" y="650"/>
                  </a:cubicBezTo>
                  <a:cubicBezTo>
                    <a:pt x="608" y="651"/>
                    <a:pt x="608" y="651"/>
                    <a:pt x="608" y="651"/>
                  </a:cubicBezTo>
                  <a:cubicBezTo>
                    <a:pt x="608" y="651"/>
                    <a:pt x="608" y="651"/>
                    <a:pt x="608" y="651"/>
                  </a:cubicBezTo>
                  <a:cubicBezTo>
                    <a:pt x="609" y="651"/>
                    <a:pt x="609" y="651"/>
                    <a:pt x="609" y="651"/>
                  </a:cubicBezTo>
                  <a:cubicBezTo>
                    <a:pt x="609" y="651"/>
                    <a:pt x="609" y="651"/>
                    <a:pt x="609" y="651"/>
                  </a:cubicBezTo>
                  <a:cubicBezTo>
                    <a:pt x="609" y="652"/>
                    <a:pt x="609" y="652"/>
                    <a:pt x="609" y="652"/>
                  </a:cubicBezTo>
                  <a:cubicBezTo>
                    <a:pt x="609" y="652"/>
                    <a:pt x="609" y="652"/>
                    <a:pt x="609" y="652"/>
                  </a:cubicBezTo>
                  <a:cubicBezTo>
                    <a:pt x="610" y="653"/>
                    <a:pt x="610" y="653"/>
                    <a:pt x="610" y="653"/>
                  </a:cubicBezTo>
                  <a:cubicBezTo>
                    <a:pt x="610" y="653"/>
                    <a:pt x="610" y="653"/>
                    <a:pt x="610" y="653"/>
                  </a:cubicBezTo>
                  <a:cubicBezTo>
                    <a:pt x="610" y="654"/>
                    <a:pt x="610" y="654"/>
                    <a:pt x="610" y="654"/>
                  </a:cubicBezTo>
                  <a:cubicBezTo>
                    <a:pt x="610" y="654"/>
                    <a:pt x="610" y="654"/>
                    <a:pt x="610" y="654"/>
                  </a:cubicBezTo>
                  <a:cubicBezTo>
                    <a:pt x="610" y="654"/>
                    <a:pt x="610" y="654"/>
                    <a:pt x="610" y="654"/>
                  </a:cubicBezTo>
                  <a:cubicBezTo>
                    <a:pt x="610" y="654"/>
                    <a:pt x="610" y="654"/>
                    <a:pt x="610" y="654"/>
                  </a:cubicBezTo>
                  <a:cubicBezTo>
                    <a:pt x="609" y="654"/>
                    <a:pt x="609" y="654"/>
                    <a:pt x="609" y="654"/>
                  </a:cubicBezTo>
                  <a:cubicBezTo>
                    <a:pt x="609" y="654"/>
                    <a:pt x="609" y="654"/>
                    <a:pt x="609" y="654"/>
                  </a:cubicBezTo>
                  <a:cubicBezTo>
                    <a:pt x="609" y="655"/>
                    <a:pt x="609" y="655"/>
                    <a:pt x="609" y="655"/>
                  </a:cubicBezTo>
                  <a:cubicBezTo>
                    <a:pt x="609" y="655"/>
                    <a:pt x="609" y="655"/>
                    <a:pt x="609" y="655"/>
                  </a:cubicBezTo>
                  <a:cubicBezTo>
                    <a:pt x="609" y="655"/>
                    <a:pt x="609" y="655"/>
                    <a:pt x="609" y="655"/>
                  </a:cubicBezTo>
                  <a:cubicBezTo>
                    <a:pt x="609" y="655"/>
                    <a:pt x="609" y="655"/>
                    <a:pt x="609" y="655"/>
                  </a:cubicBezTo>
                  <a:cubicBezTo>
                    <a:pt x="608" y="655"/>
                    <a:pt x="608" y="655"/>
                    <a:pt x="608" y="655"/>
                  </a:cubicBezTo>
                  <a:cubicBezTo>
                    <a:pt x="608" y="655"/>
                    <a:pt x="608" y="655"/>
                    <a:pt x="608" y="655"/>
                  </a:cubicBezTo>
                  <a:cubicBezTo>
                    <a:pt x="608" y="655"/>
                    <a:pt x="608" y="655"/>
                    <a:pt x="608" y="655"/>
                  </a:cubicBezTo>
                  <a:cubicBezTo>
                    <a:pt x="608" y="655"/>
                    <a:pt x="608" y="655"/>
                    <a:pt x="608" y="655"/>
                  </a:cubicBezTo>
                  <a:cubicBezTo>
                    <a:pt x="608" y="656"/>
                    <a:pt x="608" y="656"/>
                    <a:pt x="608" y="656"/>
                  </a:cubicBezTo>
                  <a:cubicBezTo>
                    <a:pt x="608" y="656"/>
                    <a:pt x="608" y="656"/>
                    <a:pt x="608" y="656"/>
                  </a:cubicBezTo>
                  <a:cubicBezTo>
                    <a:pt x="607" y="656"/>
                    <a:pt x="607" y="656"/>
                    <a:pt x="607" y="656"/>
                  </a:cubicBezTo>
                  <a:cubicBezTo>
                    <a:pt x="607" y="656"/>
                    <a:pt x="607" y="656"/>
                    <a:pt x="607" y="656"/>
                  </a:cubicBezTo>
                  <a:cubicBezTo>
                    <a:pt x="607" y="656"/>
                    <a:pt x="607" y="656"/>
                    <a:pt x="607" y="656"/>
                  </a:cubicBezTo>
                  <a:close/>
                  <a:moveTo>
                    <a:pt x="307" y="647"/>
                  </a:moveTo>
                  <a:cubicBezTo>
                    <a:pt x="307" y="647"/>
                    <a:pt x="307" y="647"/>
                    <a:pt x="307" y="647"/>
                  </a:cubicBezTo>
                  <a:cubicBezTo>
                    <a:pt x="307" y="647"/>
                    <a:pt x="307" y="647"/>
                    <a:pt x="307" y="647"/>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4"/>
                    <a:pt x="307" y="644"/>
                    <a:pt x="307" y="644"/>
                  </a:cubicBezTo>
                  <a:cubicBezTo>
                    <a:pt x="307" y="644"/>
                    <a:pt x="307" y="644"/>
                    <a:pt x="307" y="644"/>
                  </a:cubicBezTo>
                  <a:cubicBezTo>
                    <a:pt x="312" y="642"/>
                    <a:pt x="312" y="642"/>
                    <a:pt x="312" y="642"/>
                  </a:cubicBezTo>
                  <a:cubicBezTo>
                    <a:pt x="312" y="642"/>
                    <a:pt x="312" y="642"/>
                    <a:pt x="312" y="642"/>
                  </a:cubicBezTo>
                  <a:cubicBezTo>
                    <a:pt x="312" y="643"/>
                    <a:pt x="312" y="643"/>
                    <a:pt x="312" y="643"/>
                  </a:cubicBezTo>
                  <a:cubicBezTo>
                    <a:pt x="312" y="643"/>
                    <a:pt x="312" y="643"/>
                    <a:pt x="312" y="643"/>
                  </a:cubicBezTo>
                  <a:cubicBezTo>
                    <a:pt x="311" y="644"/>
                    <a:pt x="311" y="644"/>
                    <a:pt x="311" y="644"/>
                  </a:cubicBezTo>
                  <a:cubicBezTo>
                    <a:pt x="311" y="644"/>
                    <a:pt x="311" y="644"/>
                    <a:pt x="311" y="644"/>
                  </a:cubicBezTo>
                  <a:cubicBezTo>
                    <a:pt x="310" y="644"/>
                    <a:pt x="310" y="644"/>
                    <a:pt x="310" y="644"/>
                  </a:cubicBezTo>
                  <a:cubicBezTo>
                    <a:pt x="310" y="644"/>
                    <a:pt x="310" y="644"/>
                    <a:pt x="310" y="644"/>
                  </a:cubicBezTo>
                  <a:cubicBezTo>
                    <a:pt x="310" y="645"/>
                    <a:pt x="310" y="645"/>
                    <a:pt x="310" y="645"/>
                  </a:cubicBezTo>
                  <a:cubicBezTo>
                    <a:pt x="310" y="645"/>
                    <a:pt x="310" y="645"/>
                    <a:pt x="310" y="645"/>
                  </a:cubicBezTo>
                  <a:cubicBezTo>
                    <a:pt x="309" y="646"/>
                    <a:pt x="309" y="646"/>
                    <a:pt x="309" y="646"/>
                  </a:cubicBezTo>
                  <a:cubicBezTo>
                    <a:pt x="309" y="646"/>
                    <a:pt x="309" y="646"/>
                    <a:pt x="309" y="646"/>
                  </a:cubicBezTo>
                  <a:cubicBezTo>
                    <a:pt x="308" y="646"/>
                    <a:pt x="308" y="646"/>
                    <a:pt x="308" y="646"/>
                  </a:cubicBezTo>
                  <a:cubicBezTo>
                    <a:pt x="308" y="646"/>
                    <a:pt x="308" y="646"/>
                    <a:pt x="308" y="646"/>
                  </a:cubicBezTo>
                  <a:cubicBezTo>
                    <a:pt x="308" y="647"/>
                    <a:pt x="308" y="647"/>
                    <a:pt x="308" y="647"/>
                  </a:cubicBezTo>
                  <a:cubicBezTo>
                    <a:pt x="308" y="647"/>
                    <a:pt x="308" y="647"/>
                    <a:pt x="308" y="647"/>
                  </a:cubicBezTo>
                  <a:cubicBezTo>
                    <a:pt x="307" y="647"/>
                    <a:pt x="307" y="647"/>
                    <a:pt x="307" y="647"/>
                  </a:cubicBezTo>
                  <a:close/>
                  <a:moveTo>
                    <a:pt x="601" y="645"/>
                  </a:moveTo>
                  <a:cubicBezTo>
                    <a:pt x="601" y="645"/>
                    <a:pt x="601" y="645"/>
                    <a:pt x="601" y="645"/>
                  </a:cubicBezTo>
                  <a:close/>
                  <a:moveTo>
                    <a:pt x="217" y="632"/>
                  </a:moveTo>
                  <a:cubicBezTo>
                    <a:pt x="217" y="632"/>
                    <a:pt x="217" y="632"/>
                    <a:pt x="217" y="632"/>
                  </a:cubicBezTo>
                  <a:cubicBezTo>
                    <a:pt x="217" y="632"/>
                    <a:pt x="217" y="632"/>
                    <a:pt x="217" y="632"/>
                  </a:cubicBezTo>
                  <a:cubicBezTo>
                    <a:pt x="217" y="631"/>
                    <a:pt x="217" y="631"/>
                    <a:pt x="217" y="631"/>
                  </a:cubicBezTo>
                  <a:cubicBezTo>
                    <a:pt x="217" y="631"/>
                    <a:pt x="217" y="631"/>
                    <a:pt x="217" y="631"/>
                  </a:cubicBezTo>
                  <a:cubicBezTo>
                    <a:pt x="217" y="631"/>
                    <a:pt x="217" y="631"/>
                    <a:pt x="217" y="631"/>
                  </a:cubicBezTo>
                  <a:cubicBezTo>
                    <a:pt x="217" y="631"/>
                    <a:pt x="217" y="631"/>
                    <a:pt x="217" y="631"/>
                  </a:cubicBezTo>
                  <a:cubicBezTo>
                    <a:pt x="217" y="630"/>
                    <a:pt x="217" y="630"/>
                    <a:pt x="217" y="630"/>
                  </a:cubicBezTo>
                  <a:cubicBezTo>
                    <a:pt x="217" y="630"/>
                    <a:pt x="217" y="630"/>
                    <a:pt x="217" y="630"/>
                  </a:cubicBezTo>
                  <a:cubicBezTo>
                    <a:pt x="218" y="630"/>
                    <a:pt x="218" y="630"/>
                    <a:pt x="218" y="630"/>
                  </a:cubicBezTo>
                  <a:cubicBezTo>
                    <a:pt x="218" y="630"/>
                    <a:pt x="218" y="630"/>
                    <a:pt x="218" y="630"/>
                  </a:cubicBezTo>
                  <a:cubicBezTo>
                    <a:pt x="218" y="629"/>
                    <a:pt x="218" y="629"/>
                    <a:pt x="218" y="629"/>
                  </a:cubicBezTo>
                  <a:cubicBezTo>
                    <a:pt x="218" y="629"/>
                    <a:pt x="218" y="629"/>
                    <a:pt x="218" y="629"/>
                  </a:cubicBezTo>
                  <a:cubicBezTo>
                    <a:pt x="218" y="629"/>
                    <a:pt x="218" y="629"/>
                    <a:pt x="218" y="629"/>
                  </a:cubicBezTo>
                  <a:cubicBezTo>
                    <a:pt x="218" y="629"/>
                    <a:pt x="218" y="629"/>
                    <a:pt x="218" y="629"/>
                  </a:cubicBezTo>
                  <a:cubicBezTo>
                    <a:pt x="218" y="628"/>
                    <a:pt x="218" y="628"/>
                    <a:pt x="218" y="628"/>
                  </a:cubicBezTo>
                  <a:cubicBezTo>
                    <a:pt x="218" y="628"/>
                    <a:pt x="218" y="628"/>
                    <a:pt x="218" y="628"/>
                  </a:cubicBezTo>
                  <a:cubicBezTo>
                    <a:pt x="217" y="628"/>
                    <a:pt x="217" y="628"/>
                    <a:pt x="217" y="628"/>
                  </a:cubicBezTo>
                  <a:cubicBezTo>
                    <a:pt x="217" y="628"/>
                    <a:pt x="217" y="628"/>
                    <a:pt x="217" y="628"/>
                  </a:cubicBezTo>
                  <a:cubicBezTo>
                    <a:pt x="217" y="628"/>
                    <a:pt x="217" y="628"/>
                    <a:pt x="217" y="628"/>
                  </a:cubicBezTo>
                  <a:cubicBezTo>
                    <a:pt x="217" y="628"/>
                    <a:pt x="217" y="628"/>
                    <a:pt x="217" y="628"/>
                  </a:cubicBezTo>
                  <a:cubicBezTo>
                    <a:pt x="217" y="627"/>
                    <a:pt x="217" y="627"/>
                    <a:pt x="217" y="627"/>
                  </a:cubicBezTo>
                  <a:cubicBezTo>
                    <a:pt x="217" y="627"/>
                    <a:pt x="217" y="627"/>
                    <a:pt x="217" y="627"/>
                  </a:cubicBezTo>
                  <a:cubicBezTo>
                    <a:pt x="217" y="627"/>
                    <a:pt x="217" y="627"/>
                    <a:pt x="217" y="627"/>
                  </a:cubicBezTo>
                  <a:cubicBezTo>
                    <a:pt x="217" y="627"/>
                    <a:pt x="217" y="627"/>
                    <a:pt x="217" y="627"/>
                  </a:cubicBezTo>
                  <a:cubicBezTo>
                    <a:pt x="216" y="627"/>
                    <a:pt x="216" y="627"/>
                    <a:pt x="216" y="627"/>
                  </a:cubicBezTo>
                  <a:cubicBezTo>
                    <a:pt x="216" y="627"/>
                    <a:pt x="216" y="627"/>
                    <a:pt x="216" y="627"/>
                  </a:cubicBezTo>
                  <a:cubicBezTo>
                    <a:pt x="216" y="626"/>
                    <a:pt x="216" y="626"/>
                    <a:pt x="216" y="626"/>
                  </a:cubicBezTo>
                  <a:cubicBezTo>
                    <a:pt x="216" y="626"/>
                    <a:pt x="216" y="626"/>
                    <a:pt x="216" y="626"/>
                  </a:cubicBezTo>
                  <a:cubicBezTo>
                    <a:pt x="216" y="626"/>
                    <a:pt x="216" y="626"/>
                    <a:pt x="216" y="626"/>
                  </a:cubicBezTo>
                  <a:cubicBezTo>
                    <a:pt x="216" y="626"/>
                    <a:pt x="216" y="626"/>
                    <a:pt x="216" y="626"/>
                  </a:cubicBezTo>
                  <a:cubicBezTo>
                    <a:pt x="216" y="625"/>
                    <a:pt x="216" y="625"/>
                    <a:pt x="216" y="625"/>
                  </a:cubicBezTo>
                  <a:cubicBezTo>
                    <a:pt x="216" y="625"/>
                    <a:pt x="216" y="625"/>
                    <a:pt x="216" y="625"/>
                  </a:cubicBezTo>
                  <a:cubicBezTo>
                    <a:pt x="211" y="621"/>
                    <a:pt x="211" y="621"/>
                    <a:pt x="211" y="621"/>
                  </a:cubicBezTo>
                  <a:cubicBezTo>
                    <a:pt x="211" y="621"/>
                    <a:pt x="211" y="621"/>
                    <a:pt x="211"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19"/>
                    <a:pt x="210" y="619"/>
                    <a:pt x="210" y="619"/>
                  </a:cubicBezTo>
                  <a:cubicBezTo>
                    <a:pt x="210" y="619"/>
                    <a:pt x="210" y="619"/>
                    <a:pt x="210" y="619"/>
                  </a:cubicBezTo>
                  <a:cubicBezTo>
                    <a:pt x="213" y="619"/>
                    <a:pt x="213" y="619"/>
                    <a:pt x="213" y="619"/>
                  </a:cubicBezTo>
                  <a:cubicBezTo>
                    <a:pt x="213" y="619"/>
                    <a:pt x="213" y="619"/>
                    <a:pt x="213" y="619"/>
                  </a:cubicBezTo>
                  <a:cubicBezTo>
                    <a:pt x="215" y="620"/>
                    <a:pt x="215" y="620"/>
                    <a:pt x="215" y="620"/>
                  </a:cubicBezTo>
                  <a:cubicBezTo>
                    <a:pt x="215" y="620"/>
                    <a:pt x="215" y="620"/>
                    <a:pt x="215" y="620"/>
                  </a:cubicBezTo>
                  <a:cubicBezTo>
                    <a:pt x="217" y="620"/>
                    <a:pt x="217" y="620"/>
                    <a:pt x="217" y="620"/>
                  </a:cubicBezTo>
                  <a:cubicBezTo>
                    <a:pt x="217" y="620"/>
                    <a:pt x="217" y="620"/>
                    <a:pt x="217" y="620"/>
                  </a:cubicBezTo>
                  <a:cubicBezTo>
                    <a:pt x="220" y="621"/>
                    <a:pt x="220" y="621"/>
                    <a:pt x="220" y="621"/>
                  </a:cubicBezTo>
                  <a:cubicBezTo>
                    <a:pt x="220" y="621"/>
                    <a:pt x="220" y="621"/>
                    <a:pt x="220" y="621"/>
                  </a:cubicBezTo>
                  <a:cubicBezTo>
                    <a:pt x="222" y="622"/>
                    <a:pt x="222" y="622"/>
                    <a:pt x="222" y="622"/>
                  </a:cubicBezTo>
                  <a:cubicBezTo>
                    <a:pt x="222" y="622"/>
                    <a:pt x="222" y="622"/>
                    <a:pt x="222" y="622"/>
                  </a:cubicBezTo>
                  <a:cubicBezTo>
                    <a:pt x="224" y="623"/>
                    <a:pt x="224" y="623"/>
                    <a:pt x="224" y="623"/>
                  </a:cubicBezTo>
                  <a:cubicBezTo>
                    <a:pt x="224" y="623"/>
                    <a:pt x="224" y="623"/>
                    <a:pt x="224" y="623"/>
                  </a:cubicBezTo>
                  <a:cubicBezTo>
                    <a:pt x="226" y="624"/>
                    <a:pt x="226" y="624"/>
                    <a:pt x="226" y="624"/>
                  </a:cubicBezTo>
                  <a:cubicBezTo>
                    <a:pt x="226" y="624"/>
                    <a:pt x="226" y="624"/>
                    <a:pt x="226" y="624"/>
                  </a:cubicBezTo>
                  <a:cubicBezTo>
                    <a:pt x="228" y="626"/>
                    <a:pt x="228" y="626"/>
                    <a:pt x="228" y="626"/>
                  </a:cubicBezTo>
                  <a:cubicBezTo>
                    <a:pt x="228" y="626"/>
                    <a:pt x="228" y="626"/>
                    <a:pt x="228" y="626"/>
                  </a:cubicBezTo>
                  <a:cubicBezTo>
                    <a:pt x="228" y="626"/>
                    <a:pt x="228" y="626"/>
                    <a:pt x="228" y="626"/>
                  </a:cubicBezTo>
                  <a:cubicBezTo>
                    <a:pt x="228" y="626"/>
                    <a:pt x="228" y="626"/>
                    <a:pt x="228" y="626"/>
                  </a:cubicBezTo>
                  <a:cubicBezTo>
                    <a:pt x="229" y="627"/>
                    <a:pt x="229" y="627"/>
                    <a:pt x="229" y="627"/>
                  </a:cubicBezTo>
                  <a:cubicBezTo>
                    <a:pt x="229" y="627"/>
                    <a:pt x="229" y="627"/>
                    <a:pt x="229" y="627"/>
                  </a:cubicBezTo>
                  <a:cubicBezTo>
                    <a:pt x="229" y="627"/>
                    <a:pt x="229" y="627"/>
                    <a:pt x="229" y="627"/>
                  </a:cubicBezTo>
                  <a:cubicBezTo>
                    <a:pt x="229" y="627"/>
                    <a:pt x="229" y="627"/>
                    <a:pt x="229" y="627"/>
                  </a:cubicBezTo>
                  <a:cubicBezTo>
                    <a:pt x="229" y="628"/>
                    <a:pt x="229" y="628"/>
                    <a:pt x="229" y="628"/>
                  </a:cubicBezTo>
                  <a:cubicBezTo>
                    <a:pt x="229" y="628"/>
                    <a:pt x="229" y="628"/>
                    <a:pt x="229" y="628"/>
                  </a:cubicBezTo>
                  <a:cubicBezTo>
                    <a:pt x="230" y="628"/>
                    <a:pt x="230" y="628"/>
                    <a:pt x="230" y="628"/>
                  </a:cubicBezTo>
                  <a:cubicBezTo>
                    <a:pt x="230" y="628"/>
                    <a:pt x="230" y="628"/>
                    <a:pt x="230" y="628"/>
                  </a:cubicBezTo>
                  <a:cubicBezTo>
                    <a:pt x="230" y="629"/>
                    <a:pt x="230" y="629"/>
                    <a:pt x="230" y="629"/>
                  </a:cubicBezTo>
                  <a:cubicBezTo>
                    <a:pt x="230" y="629"/>
                    <a:pt x="230" y="629"/>
                    <a:pt x="230" y="629"/>
                  </a:cubicBezTo>
                  <a:cubicBezTo>
                    <a:pt x="230" y="629"/>
                    <a:pt x="230" y="629"/>
                    <a:pt x="230" y="629"/>
                  </a:cubicBezTo>
                  <a:cubicBezTo>
                    <a:pt x="230" y="629"/>
                    <a:pt x="230" y="629"/>
                    <a:pt x="230" y="629"/>
                  </a:cubicBezTo>
                  <a:cubicBezTo>
                    <a:pt x="230" y="630"/>
                    <a:pt x="230" y="630"/>
                    <a:pt x="230" y="630"/>
                  </a:cubicBezTo>
                  <a:cubicBezTo>
                    <a:pt x="230" y="630"/>
                    <a:pt x="230" y="630"/>
                    <a:pt x="230" y="630"/>
                  </a:cubicBezTo>
                  <a:cubicBezTo>
                    <a:pt x="229" y="631"/>
                    <a:pt x="229" y="631"/>
                    <a:pt x="229" y="631"/>
                  </a:cubicBezTo>
                  <a:cubicBezTo>
                    <a:pt x="229" y="631"/>
                    <a:pt x="229" y="631"/>
                    <a:pt x="229" y="631"/>
                  </a:cubicBezTo>
                  <a:cubicBezTo>
                    <a:pt x="227" y="632"/>
                    <a:pt x="227" y="632"/>
                    <a:pt x="227" y="632"/>
                  </a:cubicBezTo>
                  <a:cubicBezTo>
                    <a:pt x="227" y="632"/>
                    <a:pt x="227" y="632"/>
                    <a:pt x="227" y="632"/>
                  </a:cubicBezTo>
                  <a:cubicBezTo>
                    <a:pt x="226" y="632"/>
                    <a:pt x="226" y="632"/>
                    <a:pt x="226" y="632"/>
                  </a:cubicBezTo>
                  <a:cubicBezTo>
                    <a:pt x="226" y="632"/>
                    <a:pt x="226" y="632"/>
                    <a:pt x="226" y="632"/>
                  </a:cubicBezTo>
                  <a:cubicBezTo>
                    <a:pt x="224" y="632"/>
                    <a:pt x="224" y="632"/>
                    <a:pt x="224" y="632"/>
                  </a:cubicBezTo>
                  <a:cubicBezTo>
                    <a:pt x="224" y="632"/>
                    <a:pt x="224" y="632"/>
                    <a:pt x="224" y="632"/>
                  </a:cubicBezTo>
                  <a:cubicBezTo>
                    <a:pt x="222" y="632"/>
                    <a:pt x="222" y="632"/>
                    <a:pt x="222" y="632"/>
                  </a:cubicBezTo>
                  <a:cubicBezTo>
                    <a:pt x="222" y="632"/>
                    <a:pt x="222" y="632"/>
                    <a:pt x="222" y="632"/>
                  </a:cubicBezTo>
                  <a:cubicBezTo>
                    <a:pt x="220" y="632"/>
                    <a:pt x="220" y="632"/>
                    <a:pt x="220" y="632"/>
                  </a:cubicBezTo>
                  <a:cubicBezTo>
                    <a:pt x="220" y="632"/>
                    <a:pt x="220" y="632"/>
                    <a:pt x="220" y="632"/>
                  </a:cubicBezTo>
                  <a:cubicBezTo>
                    <a:pt x="218" y="632"/>
                    <a:pt x="218" y="632"/>
                    <a:pt x="218" y="632"/>
                  </a:cubicBezTo>
                  <a:cubicBezTo>
                    <a:pt x="218" y="632"/>
                    <a:pt x="218" y="632"/>
                    <a:pt x="218" y="632"/>
                  </a:cubicBezTo>
                  <a:cubicBezTo>
                    <a:pt x="217" y="632"/>
                    <a:pt x="217" y="632"/>
                    <a:pt x="217" y="632"/>
                  </a:cubicBezTo>
                  <a:close/>
                  <a:moveTo>
                    <a:pt x="179" y="574"/>
                  </a:moveTo>
                  <a:cubicBezTo>
                    <a:pt x="174" y="578"/>
                    <a:pt x="174" y="578"/>
                    <a:pt x="174" y="578"/>
                  </a:cubicBezTo>
                  <a:cubicBezTo>
                    <a:pt x="164" y="563"/>
                    <a:pt x="164" y="563"/>
                    <a:pt x="164" y="563"/>
                  </a:cubicBezTo>
                  <a:cubicBezTo>
                    <a:pt x="181" y="551"/>
                    <a:pt x="181" y="551"/>
                    <a:pt x="181" y="551"/>
                  </a:cubicBezTo>
                  <a:cubicBezTo>
                    <a:pt x="190" y="565"/>
                    <a:pt x="190" y="565"/>
                    <a:pt x="190" y="565"/>
                  </a:cubicBezTo>
                  <a:cubicBezTo>
                    <a:pt x="192" y="567"/>
                    <a:pt x="193" y="569"/>
                    <a:pt x="193" y="571"/>
                  </a:cubicBezTo>
                  <a:cubicBezTo>
                    <a:pt x="194" y="572"/>
                    <a:pt x="194" y="574"/>
                    <a:pt x="194" y="576"/>
                  </a:cubicBezTo>
                  <a:cubicBezTo>
                    <a:pt x="194" y="578"/>
                    <a:pt x="193" y="580"/>
                    <a:pt x="192" y="582"/>
                  </a:cubicBezTo>
                  <a:cubicBezTo>
                    <a:pt x="190" y="585"/>
                    <a:pt x="188" y="586"/>
                    <a:pt x="185" y="588"/>
                  </a:cubicBezTo>
                  <a:cubicBezTo>
                    <a:pt x="180" y="592"/>
                    <a:pt x="176" y="593"/>
                    <a:pt x="172" y="593"/>
                  </a:cubicBezTo>
                  <a:cubicBezTo>
                    <a:pt x="168" y="592"/>
                    <a:pt x="164" y="589"/>
                    <a:pt x="161" y="585"/>
                  </a:cubicBezTo>
                  <a:cubicBezTo>
                    <a:pt x="152" y="571"/>
                    <a:pt x="152" y="571"/>
                    <a:pt x="152" y="571"/>
                  </a:cubicBezTo>
                  <a:cubicBezTo>
                    <a:pt x="157" y="568"/>
                    <a:pt x="157" y="568"/>
                    <a:pt x="157" y="568"/>
                  </a:cubicBezTo>
                  <a:cubicBezTo>
                    <a:pt x="166" y="581"/>
                    <a:pt x="166" y="581"/>
                    <a:pt x="166" y="581"/>
                  </a:cubicBezTo>
                  <a:cubicBezTo>
                    <a:pt x="168" y="584"/>
                    <a:pt x="170" y="585"/>
                    <a:pt x="172" y="585"/>
                  </a:cubicBezTo>
                  <a:cubicBezTo>
                    <a:pt x="174" y="585"/>
                    <a:pt x="177" y="584"/>
                    <a:pt x="181" y="582"/>
                  </a:cubicBezTo>
                  <a:cubicBezTo>
                    <a:pt x="184" y="579"/>
                    <a:pt x="186" y="577"/>
                    <a:pt x="186" y="575"/>
                  </a:cubicBezTo>
                  <a:cubicBezTo>
                    <a:pt x="187" y="573"/>
                    <a:pt x="187" y="571"/>
                    <a:pt x="185" y="568"/>
                  </a:cubicBezTo>
                  <a:cubicBezTo>
                    <a:pt x="180" y="561"/>
                    <a:pt x="180" y="561"/>
                    <a:pt x="180" y="561"/>
                  </a:cubicBezTo>
                  <a:cubicBezTo>
                    <a:pt x="173" y="566"/>
                    <a:pt x="173" y="566"/>
                    <a:pt x="173" y="566"/>
                  </a:cubicBezTo>
                  <a:cubicBezTo>
                    <a:pt x="179" y="574"/>
                    <a:pt x="179" y="574"/>
                    <a:pt x="179" y="574"/>
                  </a:cubicBezTo>
                  <a:close/>
                  <a:moveTo>
                    <a:pt x="143" y="556"/>
                  </a:moveTo>
                  <a:cubicBezTo>
                    <a:pt x="162" y="546"/>
                    <a:pt x="162" y="546"/>
                    <a:pt x="162" y="546"/>
                  </a:cubicBezTo>
                  <a:cubicBezTo>
                    <a:pt x="165" y="545"/>
                    <a:pt x="166" y="543"/>
                    <a:pt x="167" y="541"/>
                  </a:cubicBezTo>
                  <a:cubicBezTo>
                    <a:pt x="168" y="540"/>
                    <a:pt x="167" y="537"/>
                    <a:pt x="166" y="535"/>
                  </a:cubicBezTo>
                  <a:cubicBezTo>
                    <a:pt x="165" y="532"/>
                    <a:pt x="163" y="531"/>
                    <a:pt x="162" y="530"/>
                  </a:cubicBezTo>
                  <a:cubicBezTo>
                    <a:pt x="160" y="530"/>
                    <a:pt x="158" y="530"/>
                    <a:pt x="155" y="532"/>
                  </a:cubicBezTo>
                  <a:cubicBezTo>
                    <a:pt x="136" y="541"/>
                    <a:pt x="136" y="541"/>
                    <a:pt x="136" y="541"/>
                  </a:cubicBezTo>
                  <a:cubicBezTo>
                    <a:pt x="132" y="535"/>
                    <a:pt x="132" y="535"/>
                    <a:pt x="132" y="535"/>
                  </a:cubicBezTo>
                  <a:cubicBezTo>
                    <a:pt x="151" y="525"/>
                    <a:pt x="151" y="525"/>
                    <a:pt x="151" y="525"/>
                  </a:cubicBezTo>
                  <a:cubicBezTo>
                    <a:pt x="154" y="524"/>
                    <a:pt x="155" y="523"/>
                    <a:pt x="157" y="523"/>
                  </a:cubicBezTo>
                  <a:cubicBezTo>
                    <a:pt x="158" y="522"/>
                    <a:pt x="160" y="522"/>
                    <a:pt x="161" y="522"/>
                  </a:cubicBezTo>
                  <a:cubicBezTo>
                    <a:pt x="163" y="523"/>
                    <a:pt x="165" y="524"/>
                    <a:pt x="166" y="526"/>
                  </a:cubicBezTo>
                  <a:cubicBezTo>
                    <a:pt x="168" y="527"/>
                    <a:pt x="170" y="529"/>
                    <a:pt x="171" y="532"/>
                  </a:cubicBezTo>
                  <a:cubicBezTo>
                    <a:pt x="173" y="535"/>
                    <a:pt x="173" y="538"/>
                    <a:pt x="174" y="540"/>
                  </a:cubicBezTo>
                  <a:cubicBezTo>
                    <a:pt x="174" y="542"/>
                    <a:pt x="174" y="544"/>
                    <a:pt x="173" y="546"/>
                  </a:cubicBezTo>
                  <a:cubicBezTo>
                    <a:pt x="172" y="547"/>
                    <a:pt x="172" y="548"/>
                    <a:pt x="170" y="549"/>
                  </a:cubicBezTo>
                  <a:cubicBezTo>
                    <a:pt x="169" y="550"/>
                    <a:pt x="168" y="551"/>
                    <a:pt x="165" y="553"/>
                  </a:cubicBezTo>
                  <a:cubicBezTo>
                    <a:pt x="146" y="562"/>
                    <a:pt x="146" y="562"/>
                    <a:pt x="146" y="562"/>
                  </a:cubicBezTo>
                  <a:cubicBezTo>
                    <a:pt x="143" y="556"/>
                    <a:pt x="143" y="556"/>
                    <a:pt x="143" y="556"/>
                  </a:cubicBezTo>
                  <a:close/>
                  <a:moveTo>
                    <a:pt x="130" y="509"/>
                  </a:moveTo>
                  <a:cubicBezTo>
                    <a:pt x="141" y="499"/>
                    <a:pt x="141" y="499"/>
                    <a:pt x="141" y="499"/>
                  </a:cubicBezTo>
                  <a:cubicBezTo>
                    <a:pt x="145" y="509"/>
                    <a:pt x="145" y="509"/>
                    <a:pt x="145" y="509"/>
                  </a:cubicBezTo>
                  <a:cubicBezTo>
                    <a:pt x="130" y="509"/>
                    <a:pt x="130" y="509"/>
                    <a:pt x="130" y="509"/>
                  </a:cubicBezTo>
                  <a:close/>
                  <a:moveTo>
                    <a:pt x="125" y="514"/>
                  </a:moveTo>
                  <a:cubicBezTo>
                    <a:pt x="122" y="507"/>
                    <a:pt x="122" y="507"/>
                    <a:pt x="122" y="507"/>
                  </a:cubicBezTo>
                  <a:cubicBezTo>
                    <a:pt x="151" y="481"/>
                    <a:pt x="151" y="481"/>
                    <a:pt x="151" y="481"/>
                  </a:cubicBezTo>
                  <a:cubicBezTo>
                    <a:pt x="153" y="489"/>
                    <a:pt x="153" y="489"/>
                    <a:pt x="153" y="489"/>
                  </a:cubicBezTo>
                  <a:cubicBezTo>
                    <a:pt x="147" y="495"/>
                    <a:pt x="147" y="495"/>
                    <a:pt x="147" y="495"/>
                  </a:cubicBezTo>
                  <a:cubicBezTo>
                    <a:pt x="152" y="509"/>
                    <a:pt x="152" y="509"/>
                    <a:pt x="152" y="509"/>
                  </a:cubicBezTo>
                  <a:cubicBezTo>
                    <a:pt x="160" y="510"/>
                    <a:pt x="160" y="510"/>
                    <a:pt x="160" y="510"/>
                  </a:cubicBezTo>
                  <a:cubicBezTo>
                    <a:pt x="163" y="517"/>
                    <a:pt x="163" y="517"/>
                    <a:pt x="163" y="517"/>
                  </a:cubicBezTo>
                  <a:cubicBezTo>
                    <a:pt x="125" y="514"/>
                    <a:pt x="125" y="514"/>
                    <a:pt x="125" y="514"/>
                  </a:cubicBezTo>
                  <a:close/>
                  <a:moveTo>
                    <a:pt x="115" y="485"/>
                  </a:moveTo>
                  <a:cubicBezTo>
                    <a:pt x="113" y="475"/>
                    <a:pt x="113" y="475"/>
                    <a:pt x="113" y="475"/>
                  </a:cubicBezTo>
                  <a:cubicBezTo>
                    <a:pt x="135" y="456"/>
                    <a:pt x="135" y="456"/>
                    <a:pt x="135" y="456"/>
                  </a:cubicBezTo>
                  <a:cubicBezTo>
                    <a:pt x="111" y="461"/>
                    <a:pt x="111" y="461"/>
                    <a:pt x="111" y="461"/>
                  </a:cubicBezTo>
                  <a:cubicBezTo>
                    <a:pt x="109" y="454"/>
                    <a:pt x="109" y="454"/>
                    <a:pt x="109" y="454"/>
                  </a:cubicBezTo>
                  <a:cubicBezTo>
                    <a:pt x="144" y="447"/>
                    <a:pt x="144" y="447"/>
                    <a:pt x="144" y="447"/>
                  </a:cubicBezTo>
                  <a:cubicBezTo>
                    <a:pt x="145" y="456"/>
                    <a:pt x="145" y="456"/>
                    <a:pt x="145" y="456"/>
                  </a:cubicBezTo>
                  <a:cubicBezTo>
                    <a:pt x="122" y="476"/>
                    <a:pt x="122" y="476"/>
                    <a:pt x="122" y="476"/>
                  </a:cubicBezTo>
                  <a:cubicBezTo>
                    <a:pt x="148" y="471"/>
                    <a:pt x="148" y="471"/>
                    <a:pt x="148" y="471"/>
                  </a:cubicBezTo>
                  <a:cubicBezTo>
                    <a:pt x="149" y="478"/>
                    <a:pt x="149" y="478"/>
                    <a:pt x="149" y="478"/>
                  </a:cubicBezTo>
                  <a:cubicBezTo>
                    <a:pt x="115" y="485"/>
                    <a:pt x="115" y="485"/>
                    <a:pt x="115" y="485"/>
                  </a:cubicBezTo>
                  <a:close/>
                  <a:moveTo>
                    <a:pt x="128" y="427"/>
                  </a:moveTo>
                  <a:cubicBezTo>
                    <a:pt x="121" y="427"/>
                    <a:pt x="121" y="427"/>
                    <a:pt x="121" y="427"/>
                  </a:cubicBezTo>
                  <a:cubicBezTo>
                    <a:pt x="121" y="410"/>
                    <a:pt x="121" y="410"/>
                    <a:pt x="121" y="410"/>
                  </a:cubicBezTo>
                  <a:cubicBezTo>
                    <a:pt x="142" y="409"/>
                    <a:pt x="142" y="409"/>
                    <a:pt x="142" y="409"/>
                  </a:cubicBezTo>
                  <a:cubicBezTo>
                    <a:pt x="142" y="425"/>
                    <a:pt x="142" y="425"/>
                    <a:pt x="142" y="425"/>
                  </a:cubicBezTo>
                  <a:cubicBezTo>
                    <a:pt x="142" y="428"/>
                    <a:pt x="142" y="431"/>
                    <a:pt x="142" y="432"/>
                  </a:cubicBezTo>
                  <a:cubicBezTo>
                    <a:pt x="141" y="434"/>
                    <a:pt x="140" y="435"/>
                    <a:pt x="139" y="437"/>
                  </a:cubicBezTo>
                  <a:cubicBezTo>
                    <a:pt x="138" y="439"/>
                    <a:pt x="136" y="440"/>
                    <a:pt x="134" y="441"/>
                  </a:cubicBezTo>
                  <a:cubicBezTo>
                    <a:pt x="132" y="442"/>
                    <a:pt x="129" y="442"/>
                    <a:pt x="126" y="443"/>
                  </a:cubicBezTo>
                  <a:cubicBezTo>
                    <a:pt x="119" y="443"/>
                    <a:pt x="115" y="441"/>
                    <a:pt x="112" y="439"/>
                  </a:cubicBezTo>
                  <a:cubicBezTo>
                    <a:pt x="109" y="436"/>
                    <a:pt x="107" y="432"/>
                    <a:pt x="107" y="426"/>
                  </a:cubicBezTo>
                  <a:cubicBezTo>
                    <a:pt x="107" y="410"/>
                    <a:pt x="107" y="410"/>
                    <a:pt x="107" y="410"/>
                  </a:cubicBezTo>
                  <a:cubicBezTo>
                    <a:pt x="113" y="410"/>
                    <a:pt x="113" y="410"/>
                    <a:pt x="113" y="410"/>
                  </a:cubicBezTo>
                  <a:cubicBezTo>
                    <a:pt x="113" y="426"/>
                    <a:pt x="113" y="426"/>
                    <a:pt x="113" y="426"/>
                  </a:cubicBezTo>
                  <a:cubicBezTo>
                    <a:pt x="113" y="429"/>
                    <a:pt x="114" y="431"/>
                    <a:pt x="116" y="432"/>
                  </a:cubicBezTo>
                  <a:cubicBezTo>
                    <a:pt x="118" y="434"/>
                    <a:pt x="121" y="434"/>
                    <a:pt x="125" y="434"/>
                  </a:cubicBezTo>
                  <a:cubicBezTo>
                    <a:pt x="129" y="434"/>
                    <a:pt x="132" y="433"/>
                    <a:pt x="133" y="432"/>
                  </a:cubicBezTo>
                  <a:cubicBezTo>
                    <a:pt x="135" y="431"/>
                    <a:pt x="136" y="428"/>
                    <a:pt x="136" y="425"/>
                  </a:cubicBezTo>
                  <a:cubicBezTo>
                    <a:pt x="136" y="417"/>
                    <a:pt x="136" y="417"/>
                    <a:pt x="136" y="417"/>
                  </a:cubicBezTo>
                  <a:cubicBezTo>
                    <a:pt x="127" y="417"/>
                    <a:pt x="127" y="417"/>
                    <a:pt x="127" y="417"/>
                  </a:cubicBezTo>
                  <a:cubicBezTo>
                    <a:pt x="128" y="427"/>
                    <a:pt x="128" y="427"/>
                    <a:pt x="128" y="427"/>
                  </a:cubicBezTo>
                  <a:close/>
                  <a:moveTo>
                    <a:pt x="115" y="385"/>
                  </a:moveTo>
                  <a:cubicBezTo>
                    <a:pt x="115" y="385"/>
                    <a:pt x="115" y="385"/>
                    <a:pt x="115" y="385"/>
                  </a:cubicBezTo>
                  <a:cubicBezTo>
                    <a:pt x="115" y="382"/>
                    <a:pt x="116" y="379"/>
                    <a:pt x="117" y="378"/>
                  </a:cubicBezTo>
                  <a:cubicBezTo>
                    <a:pt x="119" y="377"/>
                    <a:pt x="122" y="377"/>
                    <a:pt x="127" y="377"/>
                  </a:cubicBezTo>
                  <a:cubicBezTo>
                    <a:pt x="131" y="377"/>
                    <a:pt x="134" y="378"/>
                    <a:pt x="135" y="379"/>
                  </a:cubicBezTo>
                  <a:cubicBezTo>
                    <a:pt x="137" y="381"/>
                    <a:pt x="138" y="383"/>
                    <a:pt x="137" y="386"/>
                  </a:cubicBezTo>
                  <a:cubicBezTo>
                    <a:pt x="137" y="395"/>
                    <a:pt x="137" y="395"/>
                    <a:pt x="137" y="395"/>
                  </a:cubicBezTo>
                  <a:cubicBezTo>
                    <a:pt x="114" y="394"/>
                    <a:pt x="114" y="394"/>
                    <a:pt x="114" y="394"/>
                  </a:cubicBezTo>
                  <a:cubicBezTo>
                    <a:pt x="115" y="385"/>
                    <a:pt x="115" y="385"/>
                    <a:pt x="115" y="385"/>
                  </a:cubicBezTo>
                  <a:close/>
                  <a:moveTo>
                    <a:pt x="107" y="401"/>
                  </a:moveTo>
                  <a:cubicBezTo>
                    <a:pt x="108" y="384"/>
                    <a:pt x="108" y="384"/>
                    <a:pt x="108" y="384"/>
                  </a:cubicBezTo>
                  <a:cubicBezTo>
                    <a:pt x="109" y="378"/>
                    <a:pt x="111" y="374"/>
                    <a:pt x="114" y="372"/>
                  </a:cubicBezTo>
                  <a:cubicBezTo>
                    <a:pt x="117" y="369"/>
                    <a:pt x="122" y="368"/>
                    <a:pt x="128" y="369"/>
                  </a:cubicBezTo>
                  <a:cubicBezTo>
                    <a:pt x="131" y="369"/>
                    <a:pt x="134" y="370"/>
                    <a:pt x="136" y="371"/>
                  </a:cubicBezTo>
                  <a:cubicBezTo>
                    <a:pt x="138" y="372"/>
                    <a:pt x="140" y="373"/>
                    <a:pt x="141" y="375"/>
                  </a:cubicBezTo>
                  <a:cubicBezTo>
                    <a:pt x="142" y="377"/>
                    <a:pt x="143" y="378"/>
                    <a:pt x="143" y="380"/>
                  </a:cubicBezTo>
                  <a:cubicBezTo>
                    <a:pt x="144" y="381"/>
                    <a:pt x="144" y="384"/>
                    <a:pt x="144" y="387"/>
                  </a:cubicBezTo>
                  <a:cubicBezTo>
                    <a:pt x="142" y="403"/>
                    <a:pt x="142" y="403"/>
                    <a:pt x="142" y="403"/>
                  </a:cubicBezTo>
                  <a:cubicBezTo>
                    <a:pt x="107" y="401"/>
                    <a:pt x="107" y="401"/>
                    <a:pt x="107" y="401"/>
                  </a:cubicBezTo>
                  <a:close/>
                  <a:moveTo>
                    <a:pt x="128" y="362"/>
                  </a:moveTo>
                  <a:cubicBezTo>
                    <a:pt x="123" y="361"/>
                    <a:pt x="118" y="359"/>
                    <a:pt x="116" y="355"/>
                  </a:cubicBezTo>
                  <a:cubicBezTo>
                    <a:pt x="114" y="351"/>
                    <a:pt x="114" y="347"/>
                    <a:pt x="115" y="341"/>
                  </a:cubicBezTo>
                  <a:cubicBezTo>
                    <a:pt x="116" y="335"/>
                    <a:pt x="119" y="331"/>
                    <a:pt x="122" y="329"/>
                  </a:cubicBezTo>
                  <a:cubicBezTo>
                    <a:pt x="126" y="327"/>
                    <a:pt x="131" y="326"/>
                    <a:pt x="137" y="328"/>
                  </a:cubicBezTo>
                  <a:cubicBezTo>
                    <a:pt x="143" y="329"/>
                    <a:pt x="147" y="332"/>
                    <a:pt x="149" y="335"/>
                  </a:cubicBezTo>
                  <a:cubicBezTo>
                    <a:pt x="152" y="339"/>
                    <a:pt x="152" y="343"/>
                    <a:pt x="151" y="349"/>
                  </a:cubicBezTo>
                  <a:cubicBezTo>
                    <a:pt x="149" y="355"/>
                    <a:pt x="147" y="359"/>
                    <a:pt x="143" y="361"/>
                  </a:cubicBezTo>
                  <a:cubicBezTo>
                    <a:pt x="140" y="364"/>
                    <a:pt x="135" y="364"/>
                    <a:pt x="128" y="362"/>
                  </a:cubicBezTo>
                  <a:close/>
                  <a:moveTo>
                    <a:pt x="121" y="342"/>
                  </a:moveTo>
                  <a:cubicBezTo>
                    <a:pt x="122" y="339"/>
                    <a:pt x="123" y="337"/>
                    <a:pt x="125" y="336"/>
                  </a:cubicBezTo>
                  <a:cubicBezTo>
                    <a:pt x="128" y="335"/>
                    <a:pt x="131" y="335"/>
                    <a:pt x="135" y="336"/>
                  </a:cubicBezTo>
                  <a:cubicBezTo>
                    <a:pt x="139" y="337"/>
                    <a:pt x="142" y="338"/>
                    <a:pt x="143" y="340"/>
                  </a:cubicBezTo>
                  <a:cubicBezTo>
                    <a:pt x="145" y="342"/>
                    <a:pt x="145" y="345"/>
                    <a:pt x="145" y="348"/>
                  </a:cubicBezTo>
                  <a:cubicBezTo>
                    <a:pt x="144" y="351"/>
                    <a:pt x="142" y="353"/>
                    <a:pt x="140" y="354"/>
                  </a:cubicBezTo>
                  <a:cubicBezTo>
                    <a:pt x="138" y="355"/>
                    <a:pt x="135" y="355"/>
                    <a:pt x="130" y="354"/>
                  </a:cubicBezTo>
                  <a:cubicBezTo>
                    <a:pt x="126" y="353"/>
                    <a:pt x="124" y="352"/>
                    <a:pt x="122" y="350"/>
                  </a:cubicBezTo>
                  <a:cubicBezTo>
                    <a:pt x="121" y="348"/>
                    <a:pt x="120" y="345"/>
                    <a:pt x="121" y="342"/>
                  </a:cubicBezTo>
                  <a:close/>
                  <a:moveTo>
                    <a:pt x="124" y="314"/>
                  </a:moveTo>
                  <a:cubicBezTo>
                    <a:pt x="127" y="305"/>
                    <a:pt x="127" y="305"/>
                    <a:pt x="127" y="305"/>
                  </a:cubicBezTo>
                  <a:cubicBezTo>
                    <a:pt x="156" y="301"/>
                    <a:pt x="156" y="301"/>
                    <a:pt x="156" y="301"/>
                  </a:cubicBezTo>
                  <a:cubicBezTo>
                    <a:pt x="133" y="292"/>
                    <a:pt x="133" y="292"/>
                    <a:pt x="133" y="292"/>
                  </a:cubicBezTo>
                  <a:cubicBezTo>
                    <a:pt x="135" y="284"/>
                    <a:pt x="135" y="284"/>
                    <a:pt x="135" y="284"/>
                  </a:cubicBezTo>
                  <a:cubicBezTo>
                    <a:pt x="168" y="298"/>
                    <a:pt x="168" y="298"/>
                    <a:pt x="168" y="298"/>
                  </a:cubicBezTo>
                  <a:cubicBezTo>
                    <a:pt x="165" y="306"/>
                    <a:pt x="165" y="306"/>
                    <a:pt x="165" y="306"/>
                  </a:cubicBezTo>
                  <a:cubicBezTo>
                    <a:pt x="135" y="310"/>
                    <a:pt x="135" y="310"/>
                    <a:pt x="135" y="310"/>
                  </a:cubicBezTo>
                  <a:cubicBezTo>
                    <a:pt x="159" y="320"/>
                    <a:pt x="159" y="320"/>
                    <a:pt x="159" y="320"/>
                  </a:cubicBezTo>
                  <a:cubicBezTo>
                    <a:pt x="156" y="327"/>
                    <a:pt x="156" y="327"/>
                    <a:pt x="156" y="327"/>
                  </a:cubicBezTo>
                  <a:cubicBezTo>
                    <a:pt x="124" y="314"/>
                    <a:pt x="124" y="314"/>
                    <a:pt x="124" y="314"/>
                  </a:cubicBezTo>
                  <a:close/>
                  <a:moveTo>
                    <a:pt x="166" y="273"/>
                  </a:moveTo>
                  <a:cubicBezTo>
                    <a:pt x="160" y="269"/>
                    <a:pt x="160" y="269"/>
                    <a:pt x="160" y="269"/>
                  </a:cubicBezTo>
                  <a:cubicBezTo>
                    <a:pt x="169" y="254"/>
                    <a:pt x="169" y="254"/>
                    <a:pt x="169" y="254"/>
                  </a:cubicBezTo>
                  <a:cubicBezTo>
                    <a:pt x="187" y="265"/>
                    <a:pt x="187" y="265"/>
                    <a:pt x="187" y="265"/>
                  </a:cubicBezTo>
                  <a:cubicBezTo>
                    <a:pt x="179" y="279"/>
                    <a:pt x="179" y="279"/>
                    <a:pt x="179" y="279"/>
                  </a:cubicBezTo>
                  <a:cubicBezTo>
                    <a:pt x="178" y="281"/>
                    <a:pt x="176" y="283"/>
                    <a:pt x="175" y="284"/>
                  </a:cubicBezTo>
                  <a:cubicBezTo>
                    <a:pt x="174" y="286"/>
                    <a:pt x="172" y="286"/>
                    <a:pt x="171" y="287"/>
                  </a:cubicBezTo>
                  <a:cubicBezTo>
                    <a:pt x="168" y="288"/>
                    <a:pt x="166" y="288"/>
                    <a:pt x="164" y="288"/>
                  </a:cubicBezTo>
                  <a:cubicBezTo>
                    <a:pt x="161" y="287"/>
                    <a:pt x="159" y="286"/>
                    <a:pt x="156" y="284"/>
                  </a:cubicBezTo>
                  <a:cubicBezTo>
                    <a:pt x="151" y="281"/>
                    <a:pt x="147" y="278"/>
                    <a:pt x="146" y="274"/>
                  </a:cubicBezTo>
                  <a:cubicBezTo>
                    <a:pt x="145" y="270"/>
                    <a:pt x="146" y="265"/>
                    <a:pt x="149" y="260"/>
                  </a:cubicBezTo>
                  <a:cubicBezTo>
                    <a:pt x="157" y="247"/>
                    <a:pt x="157" y="247"/>
                    <a:pt x="157" y="247"/>
                  </a:cubicBezTo>
                  <a:cubicBezTo>
                    <a:pt x="162" y="250"/>
                    <a:pt x="162" y="250"/>
                    <a:pt x="162" y="250"/>
                  </a:cubicBezTo>
                  <a:cubicBezTo>
                    <a:pt x="154" y="264"/>
                    <a:pt x="154" y="264"/>
                    <a:pt x="154" y="264"/>
                  </a:cubicBezTo>
                  <a:cubicBezTo>
                    <a:pt x="153" y="266"/>
                    <a:pt x="152" y="268"/>
                    <a:pt x="153" y="271"/>
                  </a:cubicBezTo>
                  <a:cubicBezTo>
                    <a:pt x="154" y="273"/>
                    <a:pt x="156" y="275"/>
                    <a:pt x="160" y="277"/>
                  </a:cubicBezTo>
                  <a:cubicBezTo>
                    <a:pt x="163" y="279"/>
                    <a:pt x="166" y="280"/>
                    <a:pt x="168" y="280"/>
                  </a:cubicBezTo>
                  <a:cubicBezTo>
                    <a:pt x="170" y="279"/>
                    <a:pt x="172" y="278"/>
                    <a:pt x="174" y="276"/>
                  </a:cubicBezTo>
                  <a:cubicBezTo>
                    <a:pt x="178" y="268"/>
                    <a:pt x="178" y="268"/>
                    <a:pt x="178" y="268"/>
                  </a:cubicBezTo>
                  <a:cubicBezTo>
                    <a:pt x="171" y="264"/>
                    <a:pt x="171" y="264"/>
                    <a:pt x="171" y="264"/>
                  </a:cubicBezTo>
                  <a:cubicBezTo>
                    <a:pt x="166" y="273"/>
                    <a:pt x="166" y="273"/>
                    <a:pt x="166" y="273"/>
                  </a:cubicBezTo>
                  <a:close/>
                  <a:moveTo>
                    <a:pt x="197" y="199"/>
                  </a:moveTo>
                  <a:cubicBezTo>
                    <a:pt x="211" y="215"/>
                    <a:pt x="211" y="215"/>
                    <a:pt x="211" y="215"/>
                  </a:cubicBezTo>
                  <a:cubicBezTo>
                    <a:pt x="213" y="217"/>
                    <a:pt x="215" y="218"/>
                    <a:pt x="217" y="219"/>
                  </a:cubicBezTo>
                  <a:cubicBezTo>
                    <a:pt x="219" y="219"/>
                    <a:pt x="221" y="218"/>
                    <a:pt x="223" y="216"/>
                  </a:cubicBezTo>
                  <a:cubicBezTo>
                    <a:pt x="225" y="214"/>
                    <a:pt x="226" y="212"/>
                    <a:pt x="226" y="210"/>
                  </a:cubicBezTo>
                  <a:cubicBezTo>
                    <a:pt x="226" y="208"/>
                    <a:pt x="225" y="206"/>
                    <a:pt x="223" y="204"/>
                  </a:cubicBezTo>
                  <a:cubicBezTo>
                    <a:pt x="208" y="188"/>
                    <a:pt x="208" y="188"/>
                    <a:pt x="208" y="188"/>
                  </a:cubicBezTo>
                  <a:cubicBezTo>
                    <a:pt x="214" y="183"/>
                    <a:pt x="214" y="183"/>
                    <a:pt x="214" y="183"/>
                  </a:cubicBezTo>
                  <a:cubicBezTo>
                    <a:pt x="228" y="199"/>
                    <a:pt x="228" y="199"/>
                    <a:pt x="228" y="199"/>
                  </a:cubicBezTo>
                  <a:cubicBezTo>
                    <a:pt x="230" y="201"/>
                    <a:pt x="231" y="202"/>
                    <a:pt x="232" y="203"/>
                  </a:cubicBezTo>
                  <a:cubicBezTo>
                    <a:pt x="233" y="205"/>
                    <a:pt x="233" y="206"/>
                    <a:pt x="233" y="207"/>
                  </a:cubicBezTo>
                  <a:cubicBezTo>
                    <a:pt x="233" y="209"/>
                    <a:pt x="233" y="212"/>
                    <a:pt x="232" y="214"/>
                  </a:cubicBezTo>
                  <a:cubicBezTo>
                    <a:pt x="231" y="216"/>
                    <a:pt x="229" y="218"/>
                    <a:pt x="227" y="220"/>
                  </a:cubicBezTo>
                  <a:cubicBezTo>
                    <a:pt x="224" y="222"/>
                    <a:pt x="222" y="224"/>
                    <a:pt x="220" y="225"/>
                  </a:cubicBezTo>
                  <a:cubicBezTo>
                    <a:pt x="218" y="226"/>
                    <a:pt x="216" y="226"/>
                    <a:pt x="214" y="226"/>
                  </a:cubicBezTo>
                  <a:cubicBezTo>
                    <a:pt x="213" y="225"/>
                    <a:pt x="212" y="225"/>
                    <a:pt x="210" y="224"/>
                  </a:cubicBezTo>
                  <a:cubicBezTo>
                    <a:pt x="209" y="223"/>
                    <a:pt x="208" y="222"/>
                    <a:pt x="206" y="220"/>
                  </a:cubicBezTo>
                  <a:cubicBezTo>
                    <a:pt x="191" y="204"/>
                    <a:pt x="191" y="204"/>
                    <a:pt x="191" y="204"/>
                  </a:cubicBezTo>
                  <a:cubicBezTo>
                    <a:pt x="197" y="199"/>
                    <a:pt x="197" y="199"/>
                    <a:pt x="197" y="199"/>
                  </a:cubicBezTo>
                  <a:close/>
                  <a:moveTo>
                    <a:pt x="222" y="175"/>
                  </a:moveTo>
                  <a:cubicBezTo>
                    <a:pt x="230" y="170"/>
                    <a:pt x="230" y="170"/>
                    <a:pt x="230" y="170"/>
                  </a:cubicBezTo>
                  <a:cubicBezTo>
                    <a:pt x="256" y="183"/>
                    <a:pt x="256" y="183"/>
                    <a:pt x="256" y="183"/>
                  </a:cubicBezTo>
                  <a:cubicBezTo>
                    <a:pt x="242" y="162"/>
                    <a:pt x="242" y="162"/>
                    <a:pt x="242" y="162"/>
                  </a:cubicBezTo>
                  <a:cubicBezTo>
                    <a:pt x="248" y="157"/>
                    <a:pt x="248" y="157"/>
                    <a:pt x="248" y="157"/>
                  </a:cubicBezTo>
                  <a:cubicBezTo>
                    <a:pt x="268" y="187"/>
                    <a:pt x="268" y="187"/>
                    <a:pt x="268" y="187"/>
                  </a:cubicBezTo>
                  <a:cubicBezTo>
                    <a:pt x="261" y="192"/>
                    <a:pt x="261" y="192"/>
                    <a:pt x="261" y="192"/>
                  </a:cubicBezTo>
                  <a:cubicBezTo>
                    <a:pt x="233" y="178"/>
                    <a:pt x="233" y="178"/>
                    <a:pt x="233" y="178"/>
                  </a:cubicBezTo>
                  <a:cubicBezTo>
                    <a:pt x="249" y="200"/>
                    <a:pt x="249" y="200"/>
                    <a:pt x="249" y="200"/>
                  </a:cubicBezTo>
                  <a:cubicBezTo>
                    <a:pt x="243" y="205"/>
                    <a:pt x="243" y="205"/>
                    <a:pt x="243" y="205"/>
                  </a:cubicBezTo>
                  <a:cubicBezTo>
                    <a:pt x="222" y="175"/>
                    <a:pt x="222" y="175"/>
                    <a:pt x="222" y="175"/>
                  </a:cubicBezTo>
                  <a:close/>
                  <a:moveTo>
                    <a:pt x="282" y="180"/>
                  </a:moveTo>
                  <a:cubicBezTo>
                    <a:pt x="275" y="184"/>
                    <a:pt x="275" y="184"/>
                    <a:pt x="275" y="184"/>
                  </a:cubicBezTo>
                  <a:cubicBezTo>
                    <a:pt x="257" y="153"/>
                    <a:pt x="257" y="153"/>
                    <a:pt x="257" y="153"/>
                  </a:cubicBezTo>
                  <a:cubicBezTo>
                    <a:pt x="264" y="149"/>
                    <a:pt x="264" y="149"/>
                    <a:pt x="264" y="149"/>
                  </a:cubicBezTo>
                  <a:cubicBezTo>
                    <a:pt x="282" y="180"/>
                    <a:pt x="282" y="180"/>
                    <a:pt x="282" y="180"/>
                  </a:cubicBezTo>
                  <a:close/>
                  <a:moveTo>
                    <a:pt x="297" y="172"/>
                  </a:moveTo>
                  <a:cubicBezTo>
                    <a:pt x="268" y="146"/>
                    <a:pt x="268" y="146"/>
                    <a:pt x="268" y="146"/>
                  </a:cubicBezTo>
                  <a:cubicBezTo>
                    <a:pt x="276" y="142"/>
                    <a:pt x="276" y="142"/>
                    <a:pt x="276" y="142"/>
                  </a:cubicBezTo>
                  <a:cubicBezTo>
                    <a:pt x="297" y="162"/>
                    <a:pt x="297" y="162"/>
                    <a:pt x="297" y="162"/>
                  </a:cubicBezTo>
                  <a:cubicBezTo>
                    <a:pt x="295" y="133"/>
                    <a:pt x="295" y="133"/>
                    <a:pt x="295" y="133"/>
                  </a:cubicBezTo>
                  <a:cubicBezTo>
                    <a:pt x="302" y="130"/>
                    <a:pt x="302" y="130"/>
                    <a:pt x="302" y="130"/>
                  </a:cubicBezTo>
                  <a:cubicBezTo>
                    <a:pt x="304" y="169"/>
                    <a:pt x="304" y="169"/>
                    <a:pt x="304" y="169"/>
                  </a:cubicBezTo>
                  <a:cubicBezTo>
                    <a:pt x="297" y="172"/>
                    <a:pt x="297" y="172"/>
                    <a:pt x="297" y="172"/>
                  </a:cubicBezTo>
                  <a:close/>
                  <a:moveTo>
                    <a:pt x="325" y="130"/>
                  </a:moveTo>
                  <a:cubicBezTo>
                    <a:pt x="323" y="131"/>
                    <a:pt x="321" y="132"/>
                    <a:pt x="320" y="134"/>
                  </a:cubicBezTo>
                  <a:cubicBezTo>
                    <a:pt x="319" y="136"/>
                    <a:pt x="319" y="138"/>
                    <a:pt x="320" y="141"/>
                  </a:cubicBezTo>
                  <a:cubicBezTo>
                    <a:pt x="339" y="135"/>
                    <a:pt x="339" y="135"/>
                    <a:pt x="339" y="135"/>
                  </a:cubicBezTo>
                  <a:cubicBezTo>
                    <a:pt x="341" y="141"/>
                    <a:pt x="341" y="141"/>
                    <a:pt x="341" y="141"/>
                  </a:cubicBezTo>
                  <a:cubicBezTo>
                    <a:pt x="321" y="147"/>
                    <a:pt x="321" y="147"/>
                    <a:pt x="321" y="147"/>
                  </a:cubicBezTo>
                  <a:cubicBezTo>
                    <a:pt x="322" y="150"/>
                    <a:pt x="323" y="152"/>
                    <a:pt x="325" y="153"/>
                  </a:cubicBezTo>
                  <a:cubicBezTo>
                    <a:pt x="327" y="154"/>
                    <a:pt x="329" y="154"/>
                    <a:pt x="332" y="153"/>
                  </a:cubicBezTo>
                  <a:cubicBezTo>
                    <a:pt x="344" y="149"/>
                    <a:pt x="344" y="149"/>
                    <a:pt x="344" y="149"/>
                  </a:cubicBezTo>
                  <a:cubicBezTo>
                    <a:pt x="345" y="155"/>
                    <a:pt x="345" y="155"/>
                    <a:pt x="345" y="155"/>
                  </a:cubicBezTo>
                  <a:cubicBezTo>
                    <a:pt x="333" y="159"/>
                    <a:pt x="333" y="159"/>
                    <a:pt x="333" y="159"/>
                  </a:cubicBezTo>
                  <a:cubicBezTo>
                    <a:pt x="331" y="160"/>
                    <a:pt x="328" y="160"/>
                    <a:pt x="327" y="160"/>
                  </a:cubicBezTo>
                  <a:cubicBezTo>
                    <a:pt x="325" y="160"/>
                    <a:pt x="323" y="160"/>
                    <a:pt x="322" y="159"/>
                  </a:cubicBezTo>
                  <a:cubicBezTo>
                    <a:pt x="320" y="158"/>
                    <a:pt x="318" y="157"/>
                    <a:pt x="316" y="155"/>
                  </a:cubicBezTo>
                  <a:cubicBezTo>
                    <a:pt x="315" y="153"/>
                    <a:pt x="314" y="150"/>
                    <a:pt x="313" y="147"/>
                  </a:cubicBezTo>
                  <a:cubicBezTo>
                    <a:pt x="311" y="141"/>
                    <a:pt x="311" y="136"/>
                    <a:pt x="313" y="132"/>
                  </a:cubicBezTo>
                  <a:cubicBezTo>
                    <a:pt x="315" y="129"/>
                    <a:pt x="318" y="126"/>
                    <a:pt x="324" y="124"/>
                  </a:cubicBezTo>
                  <a:cubicBezTo>
                    <a:pt x="335" y="121"/>
                    <a:pt x="335" y="121"/>
                    <a:pt x="335" y="121"/>
                  </a:cubicBezTo>
                  <a:cubicBezTo>
                    <a:pt x="337" y="127"/>
                    <a:pt x="337" y="127"/>
                    <a:pt x="337" y="127"/>
                  </a:cubicBezTo>
                  <a:cubicBezTo>
                    <a:pt x="325" y="130"/>
                    <a:pt x="325" y="130"/>
                    <a:pt x="325" y="130"/>
                  </a:cubicBezTo>
                  <a:close/>
                  <a:moveTo>
                    <a:pt x="364" y="122"/>
                  </a:moveTo>
                  <a:cubicBezTo>
                    <a:pt x="364" y="122"/>
                    <a:pt x="364" y="122"/>
                    <a:pt x="364" y="122"/>
                  </a:cubicBezTo>
                  <a:cubicBezTo>
                    <a:pt x="367" y="122"/>
                    <a:pt x="368" y="122"/>
                    <a:pt x="369" y="123"/>
                  </a:cubicBezTo>
                  <a:cubicBezTo>
                    <a:pt x="370" y="123"/>
                    <a:pt x="371" y="124"/>
                    <a:pt x="371" y="126"/>
                  </a:cubicBezTo>
                  <a:cubicBezTo>
                    <a:pt x="371" y="128"/>
                    <a:pt x="371" y="129"/>
                    <a:pt x="370" y="130"/>
                  </a:cubicBezTo>
                  <a:cubicBezTo>
                    <a:pt x="369" y="130"/>
                    <a:pt x="368" y="131"/>
                    <a:pt x="365" y="131"/>
                  </a:cubicBezTo>
                  <a:cubicBezTo>
                    <a:pt x="356" y="133"/>
                    <a:pt x="356" y="133"/>
                    <a:pt x="356" y="133"/>
                  </a:cubicBezTo>
                  <a:cubicBezTo>
                    <a:pt x="355" y="124"/>
                    <a:pt x="355" y="124"/>
                    <a:pt x="355" y="124"/>
                  </a:cubicBezTo>
                  <a:cubicBezTo>
                    <a:pt x="364" y="122"/>
                    <a:pt x="364" y="122"/>
                    <a:pt x="364" y="122"/>
                  </a:cubicBezTo>
                  <a:close/>
                  <a:moveTo>
                    <a:pt x="347" y="118"/>
                  </a:moveTo>
                  <a:cubicBezTo>
                    <a:pt x="365" y="116"/>
                    <a:pt x="365" y="116"/>
                    <a:pt x="365" y="116"/>
                  </a:cubicBezTo>
                  <a:cubicBezTo>
                    <a:pt x="369" y="115"/>
                    <a:pt x="372" y="116"/>
                    <a:pt x="375" y="117"/>
                  </a:cubicBezTo>
                  <a:cubicBezTo>
                    <a:pt x="377" y="119"/>
                    <a:pt x="378" y="121"/>
                    <a:pt x="379" y="125"/>
                  </a:cubicBezTo>
                  <a:cubicBezTo>
                    <a:pt x="379" y="128"/>
                    <a:pt x="379" y="130"/>
                    <a:pt x="378" y="132"/>
                  </a:cubicBezTo>
                  <a:cubicBezTo>
                    <a:pt x="377" y="134"/>
                    <a:pt x="375" y="135"/>
                    <a:pt x="373" y="136"/>
                  </a:cubicBezTo>
                  <a:cubicBezTo>
                    <a:pt x="384" y="149"/>
                    <a:pt x="384" y="149"/>
                    <a:pt x="384" y="149"/>
                  </a:cubicBezTo>
                  <a:cubicBezTo>
                    <a:pt x="376" y="151"/>
                    <a:pt x="376" y="151"/>
                    <a:pt x="376" y="151"/>
                  </a:cubicBezTo>
                  <a:cubicBezTo>
                    <a:pt x="366" y="138"/>
                    <a:pt x="366" y="138"/>
                    <a:pt x="366" y="138"/>
                  </a:cubicBezTo>
                  <a:cubicBezTo>
                    <a:pt x="357" y="139"/>
                    <a:pt x="357" y="139"/>
                    <a:pt x="357" y="139"/>
                  </a:cubicBezTo>
                  <a:cubicBezTo>
                    <a:pt x="359" y="153"/>
                    <a:pt x="359" y="153"/>
                    <a:pt x="359" y="153"/>
                  </a:cubicBezTo>
                  <a:cubicBezTo>
                    <a:pt x="352" y="154"/>
                    <a:pt x="352" y="154"/>
                    <a:pt x="352" y="154"/>
                  </a:cubicBezTo>
                  <a:cubicBezTo>
                    <a:pt x="347" y="118"/>
                    <a:pt x="347" y="118"/>
                    <a:pt x="347" y="118"/>
                  </a:cubicBezTo>
                  <a:close/>
                  <a:moveTo>
                    <a:pt x="419" y="121"/>
                  </a:moveTo>
                  <a:cubicBezTo>
                    <a:pt x="401" y="121"/>
                    <a:pt x="401" y="121"/>
                    <a:pt x="401" y="121"/>
                  </a:cubicBezTo>
                  <a:cubicBezTo>
                    <a:pt x="399" y="121"/>
                    <a:pt x="397" y="121"/>
                    <a:pt x="396" y="122"/>
                  </a:cubicBezTo>
                  <a:cubicBezTo>
                    <a:pt x="395" y="123"/>
                    <a:pt x="395" y="124"/>
                    <a:pt x="395" y="125"/>
                  </a:cubicBezTo>
                  <a:cubicBezTo>
                    <a:pt x="395" y="127"/>
                    <a:pt x="395" y="128"/>
                    <a:pt x="396" y="128"/>
                  </a:cubicBezTo>
                  <a:cubicBezTo>
                    <a:pt x="397" y="129"/>
                    <a:pt x="398" y="129"/>
                    <a:pt x="399" y="129"/>
                  </a:cubicBezTo>
                  <a:cubicBezTo>
                    <a:pt x="409" y="129"/>
                    <a:pt x="409" y="129"/>
                    <a:pt x="409" y="129"/>
                  </a:cubicBezTo>
                  <a:cubicBezTo>
                    <a:pt x="413" y="130"/>
                    <a:pt x="416" y="130"/>
                    <a:pt x="418" y="132"/>
                  </a:cubicBezTo>
                  <a:cubicBezTo>
                    <a:pt x="420" y="134"/>
                    <a:pt x="420" y="136"/>
                    <a:pt x="420" y="140"/>
                  </a:cubicBezTo>
                  <a:cubicBezTo>
                    <a:pt x="420" y="144"/>
                    <a:pt x="419" y="146"/>
                    <a:pt x="417" y="148"/>
                  </a:cubicBezTo>
                  <a:cubicBezTo>
                    <a:pt x="415" y="150"/>
                    <a:pt x="412" y="150"/>
                    <a:pt x="408" y="150"/>
                  </a:cubicBezTo>
                  <a:cubicBezTo>
                    <a:pt x="388" y="150"/>
                    <a:pt x="388" y="150"/>
                    <a:pt x="388" y="150"/>
                  </a:cubicBezTo>
                  <a:cubicBezTo>
                    <a:pt x="388" y="144"/>
                    <a:pt x="388" y="144"/>
                    <a:pt x="388" y="144"/>
                  </a:cubicBezTo>
                  <a:cubicBezTo>
                    <a:pt x="407" y="144"/>
                    <a:pt x="407" y="144"/>
                    <a:pt x="407" y="144"/>
                  </a:cubicBezTo>
                  <a:cubicBezTo>
                    <a:pt x="409" y="144"/>
                    <a:pt x="410" y="144"/>
                    <a:pt x="411" y="143"/>
                  </a:cubicBezTo>
                  <a:cubicBezTo>
                    <a:pt x="412" y="142"/>
                    <a:pt x="413" y="141"/>
                    <a:pt x="413" y="140"/>
                  </a:cubicBezTo>
                  <a:cubicBezTo>
                    <a:pt x="413" y="139"/>
                    <a:pt x="412" y="137"/>
                    <a:pt x="411" y="137"/>
                  </a:cubicBezTo>
                  <a:cubicBezTo>
                    <a:pt x="411" y="136"/>
                    <a:pt x="409" y="136"/>
                    <a:pt x="407" y="136"/>
                  </a:cubicBezTo>
                  <a:cubicBezTo>
                    <a:pt x="399" y="136"/>
                    <a:pt x="399" y="136"/>
                    <a:pt x="399" y="136"/>
                  </a:cubicBezTo>
                  <a:cubicBezTo>
                    <a:pt x="395" y="136"/>
                    <a:pt x="392" y="135"/>
                    <a:pt x="390" y="133"/>
                  </a:cubicBezTo>
                  <a:cubicBezTo>
                    <a:pt x="388" y="131"/>
                    <a:pt x="387" y="129"/>
                    <a:pt x="387" y="125"/>
                  </a:cubicBezTo>
                  <a:cubicBezTo>
                    <a:pt x="387" y="121"/>
                    <a:pt x="388" y="119"/>
                    <a:pt x="390" y="117"/>
                  </a:cubicBezTo>
                  <a:cubicBezTo>
                    <a:pt x="392" y="115"/>
                    <a:pt x="395" y="114"/>
                    <a:pt x="400" y="114"/>
                  </a:cubicBezTo>
                  <a:cubicBezTo>
                    <a:pt x="419" y="115"/>
                    <a:pt x="419" y="115"/>
                    <a:pt x="419" y="115"/>
                  </a:cubicBezTo>
                  <a:cubicBezTo>
                    <a:pt x="419" y="121"/>
                    <a:pt x="419" y="121"/>
                    <a:pt x="419" y="121"/>
                  </a:cubicBezTo>
                  <a:close/>
                  <a:moveTo>
                    <a:pt x="433" y="152"/>
                  </a:moveTo>
                  <a:cubicBezTo>
                    <a:pt x="426" y="151"/>
                    <a:pt x="426" y="151"/>
                    <a:pt x="426" y="151"/>
                  </a:cubicBezTo>
                  <a:cubicBezTo>
                    <a:pt x="431" y="115"/>
                    <a:pt x="431" y="115"/>
                    <a:pt x="431" y="115"/>
                  </a:cubicBezTo>
                  <a:cubicBezTo>
                    <a:pt x="438" y="117"/>
                    <a:pt x="438" y="117"/>
                    <a:pt x="438" y="117"/>
                  </a:cubicBezTo>
                  <a:cubicBezTo>
                    <a:pt x="433" y="152"/>
                    <a:pt x="433" y="152"/>
                    <a:pt x="433" y="152"/>
                  </a:cubicBezTo>
                  <a:close/>
                  <a:moveTo>
                    <a:pt x="453" y="126"/>
                  </a:moveTo>
                  <a:cubicBezTo>
                    <a:pt x="442" y="124"/>
                    <a:pt x="442" y="124"/>
                    <a:pt x="442" y="124"/>
                  </a:cubicBezTo>
                  <a:cubicBezTo>
                    <a:pt x="443" y="118"/>
                    <a:pt x="443" y="118"/>
                    <a:pt x="443" y="118"/>
                  </a:cubicBezTo>
                  <a:cubicBezTo>
                    <a:pt x="473" y="123"/>
                    <a:pt x="473" y="123"/>
                    <a:pt x="473" y="123"/>
                  </a:cubicBezTo>
                  <a:cubicBezTo>
                    <a:pt x="472" y="129"/>
                    <a:pt x="472" y="129"/>
                    <a:pt x="472" y="129"/>
                  </a:cubicBezTo>
                  <a:cubicBezTo>
                    <a:pt x="461" y="127"/>
                    <a:pt x="461" y="127"/>
                    <a:pt x="461" y="127"/>
                  </a:cubicBezTo>
                  <a:cubicBezTo>
                    <a:pt x="456" y="156"/>
                    <a:pt x="456" y="156"/>
                    <a:pt x="456" y="156"/>
                  </a:cubicBezTo>
                  <a:cubicBezTo>
                    <a:pt x="448" y="155"/>
                    <a:pt x="448" y="155"/>
                    <a:pt x="448" y="155"/>
                  </a:cubicBezTo>
                  <a:cubicBezTo>
                    <a:pt x="453" y="126"/>
                    <a:pt x="453" y="126"/>
                    <a:pt x="453" y="126"/>
                  </a:cubicBezTo>
                  <a:close/>
                  <a:moveTo>
                    <a:pt x="477" y="124"/>
                  </a:moveTo>
                  <a:cubicBezTo>
                    <a:pt x="485" y="127"/>
                    <a:pt x="485" y="127"/>
                    <a:pt x="485" y="127"/>
                  </a:cubicBezTo>
                  <a:cubicBezTo>
                    <a:pt x="488" y="142"/>
                    <a:pt x="488" y="142"/>
                    <a:pt x="488" y="142"/>
                  </a:cubicBezTo>
                  <a:cubicBezTo>
                    <a:pt x="501" y="132"/>
                    <a:pt x="501" y="132"/>
                    <a:pt x="501" y="132"/>
                  </a:cubicBezTo>
                  <a:cubicBezTo>
                    <a:pt x="509" y="135"/>
                    <a:pt x="509" y="135"/>
                    <a:pt x="509" y="135"/>
                  </a:cubicBezTo>
                  <a:cubicBezTo>
                    <a:pt x="490" y="150"/>
                    <a:pt x="490" y="150"/>
                    <a:pt x="490" y="150"/>
                  </a:cubicBezTo>
                  <a:cubicBezTo>
                    <a:pt x="485" y="165"/>
                    <a:pt x="485" y="165"/>
                    <a:pt x="485" y="165"/>
                  </a:cubicBezTo>
                  <a:cubicBezTo>
                    <a:pt x="478" y="162"/>
                    <a:pt x="478" y="162"/>
                    <a:pt x="478" y="162"/>
                  </a:cubicBezTo>
                  <a:cubicBezTo>
                    <a:pt x="483" y="147"/>
                    <a:pt x="483" y="147"/>
                    <a:pt x="483" y="147"/>
                  </a:cubicBezTo>
                  <a:cubicBezTo>
                    <a:pt x="477" y="124"/>
                    <a:pt x="477" y="124"/>
                    <a:pt x="477" y="124"/>
                  </a:cubicBezTo>
                  <a:close/>
                  <a:moveTo>
                    <a:pt x="541" y="171"/>
                  </a:moveTo>
                  <a:cubicBezTo>
                    <a:pt x="545" y="166"/>
                    <a:pt x="548" y="163"/>
                    <a:pt x="552" y="162"/>
                  </a:cubicBezTo>
                  <a:cubicBezTo>
                    <a:pt x="557" y="161"/>
                    <a:pt x="561" y="162"/>
                    <a:pt x="566" y="166"/>
                  </a:cubicBezTo>
                  <a:cubicBezTo>
                    <a:pt x="571" y="169"/>
                    <a:pt x="574" y="173"/>
                    <a:pt x="574" y="177"/>
                  </a:cubicBezTo>
                  <a:cubicBezTo>
                    <a:pt x="575" y="181"/>
                    <a:pt x="574" y="186"/>
                    <a:pt x="570" y="191"/>
                  </a:cubicBezTo>
                  <a:cubicBezTo>
                    <a:pt x="567" y="196"/>
                    <a:pt x="563" y="200"/>
                    <a:pt x="559" y="200"/>
                  </a:cubicBezTo>
                  <a:cubicBezTo>
                    <a:pt x="555" y="201"/>
                    <a:pt x="550" y="200"/>
                    <a:pt x="545" y="197"/>
                  </a:cubicBezTo>
                  <a:cubicBezTo>
                    <a:pt x="540" y="193"/>
                    <a:pt x="538" y="190"/>
                    <a:pt x="537" y="185"/>
                  </a:cubicBezTo>
                  <a:cubicBezTo>
                    <a:pt x="536" y="181"/>
                    <a:pt x="538" y="176"/>
                    <a:pt x="541" y="171"/>
                  </a:cubicBezTo>
                  <a:close/>
                  <a:moveTo>
                    <a:pt x="563" y="171"/>
                  </a:moveTo>
                  <a:cubicBezTo>
                    <a:pt x="565" y="173"/>
                    <a:pt x="567" y="175"/>
                    <a:pt x="567" y="178"/>
                  </a:cubicBezTo>
                  <a:cubicBezTo>
                    <a:pt x="567" y="180"/>
                    <a:pt x="566" y="183"/>
                    <a:pt x="564" y="187"/>
                  </a:cubicBezTo>
                  <a:cubicBezTo>
                    <a:pt x="561" y="190"/>
                    <a:pt x="559" y="192"/>
                    <a:pt x="556" y="193"/>
                  </a:cubicBezTo>
                  <a:cubicBezTo>
                    <a:pt x="554" y="194"/>
                    <a:pt x="551" y="193"/>
                    <a:pt x="549" y="192"/>
                  </a:cubicBezTo>
                  <a:cubicBezTo>
                    <a:pt x="546" y="190"/>
                    <a:pt x="545" y="188"/>
                    <a:pt x="545" y="185"/>
                  </a:cubicBezTo>
                  <a:cubicBezTo>
                    <a:pt x="544" y="182"/>
                    <a:pt x="546" y="179"/>
                    <a:pt x="548" y="176"/>
                  </a:cubicBezTo>
                  <a:cubicBezTo>
                    <a:pt x="550" y="172"/>
                    <a:pt x="553" y="170"/>
                    <a:pt x="555" y="169"/>
                  </a:cubicBezTo>
                  <a:cubicBezTo>
                    <a:pt x="557" y="169"/>
                    <a:pt x="560" y="169"/>
                    <a:pt x="563" y="171"/>
                  </a:cubicBezTo>
                  <a:close/>
                  <a:moveTo>
                    <a:pt x="574" y="198"/>
                  </a:moveTo>
                  <a:cubicBezTo>
                    <a:pt x="577" y="194"/>
                    <a:pt x="580" y="192"/>
                    <a:pt x="581" y="191"/>
                  </a:cubicBezTo>
                  <a:cubicBezTo>
                    <a:pt x="583" y="189"/>
                    <a:pt x="585" y="189"/>
                    <a:pt x="587" y="188"/>
                  </a:cubicBezTo>
                  <a:cubicBezTo>
                    <a:pt x="589" y="188"/>
                    <a:pt x="591" y="189"/>
                    <a:pt x="593" y="190"/>
                  </a:cubicBezTo>
                  <a:cubicBezTo>
                    <a:pt x="595" y="191"/>
                    <a:pt x="597" y="192"/>
                    <a:pt x="600" y="195"/>
                  </a:cubicBezTo>
                  <a:cubicBezTo>
                    <a:pt x="608" y="202"/>
                    <a:pt x="608" y="202"/>
                    <a:pt x="608" y="202"/>
                  </a:cubicBezTo>
                  <a:cubicBezTo>
                    <a:pt x="604" y="207"/>
                    <a:pt x="604" y="207"/>
                    <a:pt x="604" y="207"/>
                  </a:cubicBezTo>
                  <a:cubicBezTo>
                    <a:pt x="595" y="199"/>
                    <a:pt x="595" y="199"/>
                    <a:pt x="595" y="199"/>
                  </a:cubicBezTo>
                  <a:cubicBezTo>
                    <a:pt x="593" y="197"/>
                    <a:pt x="591" y="196"/>
                    <a:pt x="589" y="196"/>
                  </a:cubicBezTo>
                  <a:cubicBezTo>
                    <a:pt x="587" y="196"/>
                    <a:pt x="585" y="197"/>
                    <a:pt x="583" y="199"/>
                  </a:cubicBezTo>
                  <a:cubicBezTo>
                    <a:pt x="599" y="213"/>
                    <a:pt x="599" y="213"/>
                    <a:pt x="599" y="213"/>
                  </a:cubicBezTo>
                  <a:cubicBezTo>
                    <a:pt x="595" y="218"/>
                    <a:pt x="595" y="218"/>
                    <a:pt x="595" y="218"/>
                  </a:cubicBezTo>
                  <a:cubicBezTo>
                    <a:pt x="579" y="204"/>
                    <a:pt x="579" y="204"/>
                    <a:pt x="579" y="204"/>
                  </a:cubicBezTo>
                  <a:cubicBezTo>
                    <a:pt x="569" y="215"/>
                    <a:pt x="569" y="215"/>
                    <a:pt x="569" y="215"/>
                  </a:cubicBezTo>
                  <a:cubicBezTo>
                    <a:pt x="564" y="210"/>
                    <a:pt x="564" y="210"/>
                    <a:pt x="564" y="210"/>
                  </a:cubicBezTo>
                  <a:cubicBezTo>
                    <a:pt x="574" y="198"/>
                    <a:pt x="574" y="198"/>
                    <a:pt x="574" y="198"/>
                  </a:cubicBezTo>
                  <a:close/>
                  <a:moveTo>
                    <a:pt x="641" y="254"/>
                  </a:moveTo>
                  <a:cubicBezTo>
                    <a:pt x="635" y="244"/>
                    <a:pt x="635" y="244"/>
                    <a:pt x="635" y="244"/>
                  </a:cubicBezTo>
                  <a:cubicBezTo>
                    <a:pt x="640" y="241"/>
                    <a:pt x="640" y="241"/>
                    <a:pt x="640" y="241"/>
                  </a:cubicBezTo>
                  <a:cubicBezTo>
                    <a:pt x="656" y="267"/>
                    <a:pt x="656" y="267"/>
                    <a:pt x="656" y="267"/>
                  </a:cubicBezTo>
                  <a:cubicBezTo>
                    <a:pt x="651" y="270"/>
                    <a:pt x="651" y="270"/>
                    <a:pt x="651" y="270"/>
                  </a:cubicBezTo>
                  <a:cubicBezTo>
                    <a:pt x="645" y="260"/>
                    <a:pt x="645" y="260"/>
                    <a:pt x="645" y="260"/>
                  </a:cubicBezTo>
                  <a:cubicBezTo>
                    <a:pt x="620" y="276"/>
                    <a:pt x="620" y="276"/>
                    <a:pt x="620" y="276"/>
                  </a:cubicBezTo>
                  <a:cubicBezTo>
                    <a:pt x="616" y="269"/>
                    <a:pt x="616" y="269"/>
                    <a:pt x="616" y="269"/>
                  </a:cubicBezTo>
                  <a:cubicBezTo>
                    <a:pt x="641" y="254"/>
                    <a:pt x="641" y="254"/>
                    <a:pt x="641" y="254"/>
                  </a:cubicBezTo>
                  <a:close/>
                  <a:moveTo>
                    <a:pt x="662" y="290"/>
                  </a:moveTo>
                  <a:cubicBezTo>
                    <a:pt x="660" y="287"/>
                    <a:pt x="659" y="286"/>
                    <a:pt x="657" y="285"/>
                  </a:cubicBezTo>
                  <a:cubicBezTo>
                    <a:pt x="655" y="284"/>
                    <a:pt x="653" y="285"/>
                    <a:pt x="651" y="286"/>
                  </a:cubicBezTo>
                  <a:cubicBezTo>
                    <a:pt x="659" y="305"/>
                    <a:pt x="659" y="305"/>
                    <a:pt x="659" y="305"/>
                  </a:cubicBezTo>
                  <a:cubicBezTo>
                    <a:pt x="654" y="307"/>
                    <a:pt x="654" y="307"/>
                    <a:pt x="654" y="307"/>
                  </a:cubicBezTo>
                  <a:cubicBezTo>
                    <a:pt x="645" y="288"/>
                    <a:pt x="645" y="288"/>
                    <a:pt x="645" y="288"/>
                  </a:cubicBezTo>
                  <a:cubicBezTo>
                    <a:pt x="642" y="290"/>
                    <a:pt x="641" y="291"/>
                    <a:pt x="640" y="293"/>
                  </a:cubicBezTo>
                  <a:cubicBezTo>
                    <a:pt x="639" y="295"/>
                    <a:pt x="639" y="297"/>
                    <a:pt x="641" y="300"/>
                  </a:cubicBezTo>
                  <a:cubicBezTo>
                    <a:pt x="646" y="311"/>
                    <a:pt x="646" y="311"/>
                    <a:pt x="646" y="311"/>
                  </a:cubicBezTo>
                  <a:cubicBezTo>
                    <a:pt x="640" y="313"/>
                    <a:pt x="640" y="313"/>
                    <a:pt x="640" y="313"/>
                  </a:cubicBezTo>
                  <a:cubicBezTo>
                    <a:pt x="635" y="302"/>
                    <a:pt x="635" y="302"/>
                    <a:pt x="635" y="302"/>
                  </a:cubicBezTo>
                  <a:cubicBezTo>
                    <a:pt x="634" y="299"/>
                    <a:pt x="633" y="297"/>
                    <a:pt x="633" y="296"/>
                  </a:cubicBezTo>
                  <a:cubicBezTo>
                    <a:pt x="633" y="294"/>
                    <a:pt x="633" y="292"/>
                    <a:pt x="633" y="291"/>
                  </a:cubicBezTo>
                  <a:cubicBezTo>
                    <a:pt x="634" y="288"/>
                    <a:pt x="635" y="286"/>
                    <a:pt x="637" y="284"/>
                  </a:cubicBezTo>
                  <a:cubicBezTo>
                    <a:pt x="638" y="283"/>
                    <a:pt x="641" y="281"/>
                    <a:pt x="644" y="280"/>
                  </a:cubicBezTo>
                  <a:cubicBezTo>
                    <a:pt x="649" y="277"/>
                    <a:pt x="654" y="276"/>
                    <a:pt x="658" y="277"/>
                  </a:cubicBezTo>
                  <a:cubicBezTo>
                    <a:pt x="662" y="279"/>
                    <a:pt x="665" y="282"/>
                    <a:pt x="667" y="287"/>
                  </a:cubicBezTo>
                  <a:cubicBezTo>
                    <a:pt x="672" y="298"/>
                    <a:pt x="672" y="298"/>
                    <a:pt x="672" y="298"/>
                  </a:cubicBezTo>
                  <a:cubicBezTo>
                    <a:pt x="667" y="301"/>
                    <a:pt x="667" y="301"/>
                    <a:pt x="667" y="301"/>
                  </a:cubicBezTo>
                  <a:cubicBezTo>
                    <a:pt x="662" y="290"/>
                    <a:pt x="662" y="290"/>
                    <a:pt x="662" y="290"/>
                  </a:cubicBezTo>
                  <a:close/>
                  <a:moveTo>
                    <a:pt x="675" y="325"/>
                  </a:moveTo>
                  <a:cubicBezTo>
                    <a:pt x="674" y="322"/>
                    <a:pt x="672" y="320"/>
                    <a:pt x="670" y="319"/>
                  </a:cubicBezTo>
                  <a:cubicBezTo>
                    <a:pt x="668" y="319"/>
                    <a:pt x="665" y="319"/>
                    <a:pt x="660" y="320"/>
                  </a:cubicBezTo>
                  <a:cubicBezTo>
                    <a:pt x="657" y="322"/>
                    <a:pt x="654" y="323"/>
                    <a:pt x="653" y="325"/>
                  </a:cubicBezTo>
                  <a:cubicBezTo>
                    <a:pt x="652" y="327"/>
                    <a:pt x="652" y="329"/>
                    <a:pt x="653" y="332"/>
                  </a:cubicBezTo>
                  <a:cubicBezTo>
                    <a:pt x="657" y="344"/>
                    <a:pt x="657" y="344"/>
                    <a:pt x="657" y="344"/>
                  </a:cubicBezTo>
                  <a:cubicBezTo>
                    <a:pt x="651" y="346"/>
                    <a:pt x="651" y="346"/>
                    <a:pt x="651" y="346"/>
                  </a:cubicBezTo>
                  <a:cubicBezTo>
                    <a:pt x="647" y="334"/>
                    <a:pt x="647" y="334"/>
                    <a:pt x="647" y="334"/>
                  </a:cubicBezTo>
                  <a:cubicBezTo>
                    <a:pt x="646" y="331"/>
                    <a:pt x="646" y="329"/>
                    <a:pt x="646" y="327"/>
                  </a:cubicBezTo>
                  <a:cubicBezTo>
                    <a:pt x="646" y="326"/>
                    <a:pt x="646" y="324"/>
                    <a:pt x="647" y="322"/>
                  </a:cubicBezTo>
                  <a:cubicBezTo>
                    <a:pt x="647" y="320"/>
                    <a:pt x="649" y="318"/>
                    <a:pt x="651" y="316"/>
                  </a:cubicBezTo>
                  <a:cubicBezTo>
                    <a:pt x="653" y="315"/>
                    <a:pt x="655" y="314"/>
                    <a:pt x="658" y="313"/>
                  </a:cubicBezTo>
                  <a:cubicBezTo>
                    <a:pt x="664" y="311"/>
                    <a:pt x="669" y="310"/>
                    <a:pt x="673" y="312"/>
                  </a:cubicBezTo>
                  <a:cubicBezTo>
                    <a:pt x="676" y="314"/>
                    <a:pt x="679" y="317"/>
                    <a:pt x="681" y="323"/>
                  </a:cubicBezTo>
                  <a:cubicBezTo>
                    <a:pt x="684" y="335"/>
                    <a:pt x="684" y="335"/>
                    <a:pt x="684" y="335"/>
                  </a:cubicBezTo>
                  <a:cubicBezTo>
                    <a:pt x="679" y="337"/>
                    <a:pt x="679" y="337"/>
                    <a:pt x="679" y="337"/>
                  </a:cubicBezTo>
                  <a:cubicBezTo>
                    <a:pt x="675" y="325"/>
                    <a:pt x="675" y="325"/>
                    <a:pt x="675" y="325"/>
                  </a:cubicBezTo>
                  <a:close/>
                  <a:moveTo>
                    <a:pt x="689" y="352"/>
                  </a:moveTo>
                  <a:cubicBezTo>
                    <a:pt x="675" y="354"/>
                    <a:pt x="675" y="354"/>
                    <a:pt x="675" y="354"/>
                  </a:cubicBezTo>
                  <a:cubicBezTo>
                    <a:pt x="677" y="368"/>
                    <a:pt x="677" y="368"/>
                    <a:pt x="677" y="368"/>
                  </a:cubicBezTo>
                  <a:cubicBezTo>
                    <a:pt x="691" y="365"/>
                    <a:pt x="691" y="365"/>
                    <a:pt x="691" y="365"/>
                  </a:cubicBezTo>
                  <a:cubicBezTo>
                    <a:pt x="692" y="373"/>
                    <a:pt x="692" y="373"/>
                    <a:pt x="692" y="373"/>
                  </a:cubicBezTo>
                  <a:cubicBezTo>
                    <a:pt x="658" y="379"/>
                    <a:pt x="658" y="379"/>
                    <a:pt x="658" y="379"/>
                  </a:cubicBezTo>
                  <a:cubicBezTo>
                    <a:pt x="656" y="372"/>
                    <a:pt x="656" y="372"/>
                    <a:pt x="656" y="372"/>
                  </a:cubicBezTo>
                  <a:cubicBezTo>
                    <a:pt x="671" y="369"/>
                    <a:pt x="671" y="369"/>
                    <a:pt x="671" y="369"/>
                  </a:cubicBezTo>
                  <a:cubicBezTo>
                    <a:pt x="669" y="355"/>
                    <a:pt x="669" y="355"/>
                    <a:pt x="669" y="355"/>
                  </a:cubicBezTo>
                  <a:cubicBezTo>
                    <a:pt x="654" y="358"/>
                    <a:pt x="654" y="358"/>
                    <a:pt x="654" y="358"/>
                  </a:cubicBezTo>
                  <a:cubicBezTo>
                    <a:pt x="653" y="351"/>
                    <a:pt x="653" y="351"/>
                    <a:pt x="653" y="351"/>
                  </a:cubicBezTo>
                  <a:cubicBezTo>
                    <a:pt x="687" y="344"/>
                    <a:pt x="687" y="344"/>
                    <a:pt x="687" y="344"/>
                  </a:cubicBezTo>
                  <a:cubicBezTo>
                    <a:pt x="689" y="352"/>
                    <a:pt x="689" y="352"/>
                    <a:pt x="689" y="352"/>
                  </a:cubicBezTo>
                  <a:close/>
                  <a:moveTo>
                    <a:pt x="695" y="386"/>
                  </a:moveTo>
                  <a:cubicBezTo>
                    <a:pt x="695" y="396"/>
                    <a:pt x="695" y="396"/>
                    <a:pt x="695" y="396"/>
                  </a:cubicBezTo>
                  <a:cubicBezTo>
                    <a:pt x="670" y="411"/>
                    <a:pt x="670" y="411"/>
                    <a:pt x="670" y="411"/>
                  </a:cubicBezTo>
                  <a:cubicBezTo>
                    <a:pt x="695" y="410"/>
                    <a:pt x="695" y="410"/>
                    <a:pt x="695" y="410"/>
                  </a:cubicBezTo>
                  <a:cubicBezTo>
                    <a:pt x="695" y="418"/>
                    <a:pt x="695" y="418"/>
                    <a:pt x="695" y="418"/>
                  </a:cubicBezTo>
                  <a:cubicBezTo>
                    <a:pt x="660" y="419"/>
                    <a:pt x="660" y="419"/>
                    <a:pt x="660" y="419"/>
                  </a:cubicBezTo>
                  <a:cubicBezTo>
                    <a:pt x="660" y="410"/>
                    <a:pt x="660" y="410"/>
                    <a:pt x="660" y="410"/>
                  </a:cubicBezTo>
                  <a:cubicBezTo>
                    <a:pt x="686" y="394"/>
                    <a:pt x="686" y="394"/>
                    <a:pt x="686" y="394"/>
                  </a:cubicBezTo>
                  <a:cubicBezTo>
                    <a:pt x="660" y="395"/>
                    <a:pt x="660" y="395"/>
                    <a:pt x="660" y="395"/>
                  </a:cubicBezTo>
                  <a:cubicBezTo>
                    <a:pt x="659" y="387"/>
                    <a:pt x="659" y="387"/>
                    <a:pt x="659" y="387"/>
                  </a:cubicBezTo>
                  <a:cubicBezTo>
                    <a:pt x="695" y="386"/>
                    <a:pt x="695" y="386"/>
                    <a:pt x="695" y="386"/>
                  </a:cubicBezTo>
                  <a:close/>
                  <a:moveTo>
                    <a:pt x="677" y="425"/>
                  </a:moveTo>
                  <a:cubicBezTo>
                    <a:pt x="683" y="426"/>
                    <a:pt x="688" y="428"/>
                    <a:pt x="690" y="431"/>
                  </a:cubicBezTo>
                  <a:cubicBezTo>
                    <a:pt x="693" y="434"/>
                    <a:pt x="694" y="439"/>
                    <a:pt x="693" y="445"/>
                  </a:cubicBezTo>
                  <a:cubicBezTo>
                    <a:pt x="692" y="451"/>
                    <a:pt x="690" y="455"/>
                    <a:pt x="687" y="458"/>
                  </a:cubicBezTo>
                  <a:cubicBezTo>
                    <a:pt x="684" y="460"/>
                    <a:pt x="679" y="461"/>
                    <a:pt x="673" y="460"/>
                  </a:cubicBezTo>
                  <a:cubicBezTo>
                    <a:pt x="667" y="459"/>
                    <a:pt x="662" y="457"/>
                    <a:pt x="660" y="454"/>
                  </a:cubicBezTo>
                  <a:cubicBezTo>
                    <a:pt x="657" y="451"/>
                    <a:pt x="656" y="446"/>
                    <a:pt x="657" y="440"/>
                  </a:cubicBezTo>
                  <a:cubicBezTo>
                    <a:pt x="657" y="434"/>
                    <a:pt x="659" y="430"/>
                    <a:pt x="663" y="427"/>
                  </a:cubicBezTo>
                  <a:cubicBezTo>
                    <a:pt x="666" y="425"/>
                    <a:pt x="671" y="424"/>
                    <a:pt x="677" y="425"/>
                  </a:cubicBezTo>
                  <a:close/>
                  <a:moveTo>
                    <a:pt x="687" y="444"/>
                  </a:moveTo>
                  <a:cubicBezTo>
                    <a:pt x="687" y="447"/>
                    <a:pt x="685" y="450"/>
                    <a:pt x="683" y="451"/>
                  </a:cubicBezTo>
                  <a:cubicBezTo>
                    <a:pt x="681" y="452"/>
                    <a:pt x="678" y="453"/>
                    <a:pt x="674" y="452"/>
                  </a:cubicBezTo>
                  <a:cubicBezTo>
                    <a:pt x="670" y="452"/>
                    <a:pt x="667" y="450"/>
                    <a:pt x="665" y="449"/>
                  </a:cubicBezTo>
                  <a:cubicBezTo>
                    <a:pt x="663" y="447"/>
                    <a:pt x="662" y="444"/>
                    <a:pt x="663" y="441"/>
                  </a:cubicBezTo>
                  <a:cubicBezTo>
                    <a:pt x="663" y="438"/>
                    <a:pt x="664" y="435"/>
                    <a:pt x="667" y="434"/>
                  </a:cubicBezTo>
                  <a:cubicBezTo>
                    <a:pt x="669" y="433"/>
                    <a:pt x="672" y="432"/>
                    <a:pt x="676" y="433"/>
                  </a:cubicBezTo>
                  <a:cubicBezTo>
                    <a:pt x="680" y="433"/>
                    <a:pt x="683" y="435"/>
                    <a:pt x="685" y="436"/>
                  </a:cubicBezTo>
                  <a:cubicBezTo>
                    <a:pt x="687" y="438"/>
                    <a:pt x="687" y="441"/>
                    <a:pt x="687" y="444"/>
                  </a:cubicBezTo>
                  <a:close/>
                  <a:moveTo>
                    <a:pt x="651" y="478"/>
                  </a:moveTo>
                  <a:cubicBezTo>
                    <a:pt x="652" y="474"/>
                    <a:pt x="653" y="472"/>
                    <a:pt x="654" y="471"/>
                  </a:cubicBezTo>
                  <a:cubicBezTo>
                    <a:pt x="655" y="469"/>
                    <a:pt x="656" y="468"/>
                    <a:pt x="658" y="467"/>
                  </a:cubicBezTo>
                  <a:cubicBezTo>
                    <a:pt x="659" y="466"/>
                    <a:pt x="661" y="466"/>
                    <a:pt x="662" y="465"/>
                  </a:cubicBezTo>
                  <a:cubicBezTo>
                    <a:pt x="664" y="465"/>
                    <a:pt x="666" y="466"/>
                    <a:pt x="669" y="466"/>
                  </a:cubicBezTo>
                  <a:cubicBezTo>
                    <a:pt x="689" y="471"/>
                    <a:pt x="689" y="471"/>
                    <a:pt x="689" y="471"/>
                  </a:cubicBezTo>
                  <a:cubicBezTo>
                    <a:pt x="687" y="478"/>
                    <a:pt x="687" y="478"/>
                    <a:pt x="687" y="478"/>
                  </a:cubicBezTo>
                  <a:cubicBezTo>
                    <a:pt x="667" y="474"/>
                    <a:pt x="667" y="474"/>
                    <a:pt x="667" y="474"/>
                  </a:cubicBezTo>
                  <a:cubicBezTo>
                    <a:pt x="665" y="473"/>
                    <a:pt x="664" y="473"/>
                    <a:pt x="663" y="473"/>
                  </a:cubicBezTo>
                  <a:cubicBezTo>
                    <a:pt x="662" y="473"/>
                    <a:pt x="661" y="473"/>
                    <a:pt x="661" y="473"/>
                  </a:cubicBezTo>
                  <a:cubicBezTo>
                    <a:pt x="660" y="474"/>
                    <a:pt x="659" y="475"/>
                    <a:pt x="658" y="475"/>
                  </a:cubicBezTo>
                  <a:cubicBezTo>
                    <a:pt x="658" y="476"/>
                    <a:pt x="657" y="478"/>
                    <a:pt x="657" y="480"/>
                  </a:cubicBezTo>
                  <a:cubicBezTo>
                    <a:pt x="655" y="488"/>
                    <a:pt x="655" y="488"/>
                    <a:pt x="655" y="488"/>
                  </a:cubicBezTo>
                  <a:cubicBezTo>
                    <a:pt x="649" y="487"/>
                    <a:pt x="649" y="487"/>
                    <a:pt x="649" y="487"/>
                  </a:cubicBezTo>
                  <a:cubicBezTo>
                    <a:pt x="651" y="478"/>
                    <a:pt x="651" y="478"/>
                    <a:pt x="651" y="478"/>
                  </a:cubicBezTo>
                  <a:close/>
                  <a:moveTo>
                    <a:pt x="667" y="494"/>
                  </a:moveTo>
                  <a:cubicBezTo>
                    <a:pt x="672" y="496"/>
                    <a:pt x="676" y="499"/>
                    <a:pt x="678" y="503"/>
                  </a:cubicBezTo>
                  <a:cubicBezTo>
                    <a:pt x="679" y="507"/>
                    <a:pt x="679" y="512"/>
                    <a:pt x="677" y="517"/>
                  </a:cubicBezTo>
                  <a:cubicBezTo>
                    <a:pt x="675" y="523"/>
                    <a:pt x="671" y="526"/>
                    <a:pt x="668" y="528"/>
                  </a:cubicBezTo>
                  <a:cubicBezTo>
                    <a:pt x="664" y="529"/>
                    <a:pt x="659" y="529"/>
                    <a:pt x="653" y="527"/>
                  </a:cubicBezTo>
                  <a:cubicBezTo>
                    <a:pt x="647" y="524"/>
                    <a:pt x="644" y="521"/>
                    <a:pt x="642" y="517"/>
                  </a:cubicBezTo>
                  <a:cubicBezTo>
                    <a:pt x="640" y="513"/>
                    <a:pt x="641" y="509"/>
                    <a:pt x="643" y="503"/>
                  </a:cubicBezTo>
                  <a:cubicBezTo>
                    <a:pt x="645" y="497"/>
                    <a:pt x="648" y="494"/>
                    <a:pt x="652" y="492"/>
                  </a:cubicBezTo>
                  <a:cubicBezTo>
                    <a:pt x="656" y="491"/>
                    <a:pt x="661" y="491"/>
                    <a:pt x="667" y="494"/>
                  </a:cubicBezTo>
                  <a:close/>
                  <a:moveTo>
                    <a:pt x="671" y="515"/>
                  </a:moveTo>
                  <a:cubicBezTo>
                    <a:pt x="670" y="518"/>
                    <a:pt x="668" y="520"/>
                    <a:pt x="666" y="520"/>
                  </a:cubicBezTo>
                  <a:cubicBezTo>
                    <a:pt x="663" y="521"/>
                    <a:pt x="660" y="521"/>
                    <a:pt x="656" y="519"/>
                  </a:cubicBezTo>
                  <a:cubicBezTo>
                    <a:pt x="652" y="517"/>
                    <a:pt x="650" y="516"/>
                    <a:pt x="649" y="513"/>
                  </a:cubicBezTo>
                  <a:cubicBezTo>
                    <a:pt x="647" y="511"/>
                    <a:pt x="647" y="508"/>
                    <a:pt x="648" y="505"/>
                  </a:cubicBezTo>
                  <a:cubicBezTo>
                    <a:pt x="650" y="502"/>
                    <a:pt x="651" y="500"/>
                    <a:pt x="654" y="500"/>
                  </a:cubicBezTo>
                  <a:cubicBezTo>
                    <a:pt x="656" y="499"/>
                    <a:pt x="660" y="500"/>
                    <a:pt x="664" y="501"/>
                  </a:cubicBezTo>
                  <a:cubicBezTo>
                    <a:pt x="667" y="503"/>
                    <a:pt x="670" y="505"/>
                    <a:pt x="671" y="507"/>
                  </a:cubicBezTo>
                  <a:cubicBezTo>
                    <a:pt x="672" y="509"/>
                    <a:pt x="672" y="512"/>
                    <a:pt x="671" y="515"/>
                  </a:cubicBezTo>
                  <a:close/>
                  <a:moveTo>
                    <a:pt x="641" y="544"/>
                  </a:moveTo>
                  <a:cubicBezTo>
                    <a:pt x="646" y="547"/>
                    <a:pt x="646" y="547"/>
                    <a:pt x="646" y="547"/>
                  </a:cubicBezTo>
                  <a:cubicBezTo>
                    <a:pt x="637" y="562"/>
                    <a:pt x="637" y="562"/>
                    <a:pt x="637" y="562"/>
                  </a:cubicBezTo>
                  <a:cubicBezTo>
                    <a:pt x="619" y="552"/>
                    <a:pt x="619" y="552"/>
                    <a:pt x="619" y="552"/>
                  </a:cubicBezTo>
                  <a:cubicBezTo>
                    <a:pt x="628" y="538"/>
                    <a:pt x="628" y="538"/>
                    <a:pt x="628" y="538"/>
                  </a:cubicBezTo>
                  <a:cubicBezTo>
                    <a:pt x="629" y="535"/>
                    <a:pt x="631" y="533"/>
                    <a:pt x="632" y="532"/>
                  </a:cubicBezTo>
                  <a:cubicBezTo>
                    <a:pt x="633" y="531"/>
                    <a:pt x="634" y="530"/>
                    <a:pt x="636" y="530"/>
                  </a:cubicBezTo>
                  <a:cubicBezTo>
                    <a:pt x="638" y="529"/>
                    <a:pt x="641" y="529"/>
                    <a:pt x="643" y="529"/>
                  </a:cubicBezTo>
                  <a:cubicBezTo>
                    <a:pt x="645" y="529"/>
                    <a:pt x="648" y="530"/>
                    <a:pt x="651" y="532"/>
                  </a:cubicBezTo>
                  <a:cubicBezTo>
                    <a:pt x="656" y="535"/>
                    <a:pt x="659" y="539"/>
                    <a:pt x="661" y="543"/>
                  </a:cubicBezTo>
                  <a:cubicBezTo>
                    <a:pt x="662" y="547"/>
                    <a:pt x="661" y="551"/>
                    <a:pt x="658" y="556"/>
                  </a:cubicBezTo>
                  <a:cubicBezTo>
                    <a:pt x="650" y="570"/>
                    <a:pt x="650" y="570"/>
                    <a:pt x="650" y="570"/>
                  </a:cubicBezTo>
                  <a:cubicBezTo>
                    <a:pt x="644" y="567"/>
                    <a:pt x="644" y="567"/>
                    <a:pt x="644" y="567"/>
                  </a:cubicBezTo>
                  <a:cubicBezTo>
                    <a:pt x="653" y="553"/>
                    <a:pt x="653" y="553"/>
                    <a:pt x="653" y="553"/>
                  </a:cubicBezTo>
                  <a:cubicBezTo>
                    <a:pt x="654" y="550"/>
                    <a:pt x="654" y="548"/>
                    <a:pt x="654" y="546"/>
                  </a:cubicBezTo>
                  <a:cubicBezTo>
                    <a:pt x="653" y="544"/>
                    <a:pt x="650" y="542"/>
                    <a:pt x="647" y="539"/>
                  </a:cubicBezTo>
                  <a:cubicBezTo>
                    <a:pt x="644" y="537"/>
                    <a:pt x="641" y="537"/>
                    <a:pt x="639" y="537"/>
                  </a:cubicBezTo>
                  <a:cubicBezTo>
                    <a:pt x="636" y="537"/>
                    <a:pt x="635" y="538"/>
                    <a:pt x="633" y="541"/>
                  </a:cubicBezTo>
                  <a:cubicBezTo>
                    <a:pt x="629" y="548"/>
                    <a:pt x="629" y="548"/>
                    <a:pt x="629" y="548"/>
                  </a:cubicBezTo>
                  <a:cubicBezTo>
                    <a:pt x="636" y="553"/>
                    <a:pt x="636" y="553"/>
                    <a:pt x="636" y="553"/>
                  </a:cubicBezTo>
                  <a:cubicBezTo>
                    <a:pt x="641" y="544"/>
                    <a:pt x="641" y="544"/>
                    <a:pt x="641" y="544"/>
                  </a:cubicBezTo>
                  <a:close/>
                  <a:moveTo>
                    <a:pt x="648" y="574"/>
                  </a:moveTo>
                  <a:cubicBezTo>
                    <a:pt x="643" y="581"/>
                    <a:pt x="643" y="581"/>
                    <a:pt x="643" y="581"/>
                  </a:cubicBezTo>
                  <a:cubicBezTo>
                    <a:pt x="627" y="580"/>
                    <a:pt x="627" y="580"/>
                    <a:pt x="627" y="580"/>
                  </a:cubicBezTo>
                  <a:cubicBezTo>
                    <a:pt x="632" y="595"/>
                    <a:pt x="632" y="595"/>
                    <a:pt x="632" y="595"/>
                  </a:cubicBezTo>
                  <a:cubicBezTo>
                    <a:pt x="627" y="602"/>
                    <a:pt x="627" y="602"/>
                    <a:pt x="627" y="602"/>
                  </a:cubicBezTo>
                  <a:cubicBezTo>
                    <a:pt x="619" y="579"/>
                    <a:pt x="619" y="579"/>
                    <a:pt x="619" y="579"/>
                  </a:cubicBezTo>
                  <a:cubicBezTo>
                    <a:pt x="607" y="570"/>
                    <a:pt x="607" y="570"/>
                    <a:pt x="607" y="570"/>
                  </a:cubicBezTo>
                  <a:cubicBezTo>
                    <a:pt x="611" y="564"/>
                    <a:pt x="611" y="564"/>
                    <a:pt x="611" y="564"/>
                  </a:cubicBezTo>
                  <a:cubicBezTo>
                    <a:pt x="624" y="573"/>
                    <a:pt x="624" y="573"/>
                    <a:pt x="624" y="573"/>
                  </a:cubicBezTo>
                  <a:cubicBezTo>
                    <a:pt x="648" y="574"/>
                    <a:pt x="648" y="574"/>
                    <a:pt x="648" y="574"/>
                  </a:cubicBezTo>
                  <a:close/>
                  <a:moveTo>
                    <a:pt x="264" y="535"/>
                  </a:moveTo>
                  <a:cubicBezTo>
                    <a:pt x="392" y="535"/>
                    <a:pt x="392" y="535"/>
                    <a:pt x="392" y="535"/>
                  </a:cubicBezTo>
                  <a:cubicBezTo>
                    <a:pt x="401" y="536"/>
                    <a:pt x="400" y="566"/>
                    <a:pt x="392" y="565"/>
                  </a:cubicBezTo>
                  <a:cubicBezTo>
                    <a:pt x="264" y="565"/>
                    <a:pt x="264" y="565"/>
                    <a:pt x="264" y="565"/>
                  </a:cubicBezTo>
                  <a:cubicBezTo>
                    <a:pt x="275" y="565"/>
                    <a:pt x="276" y="536"/>
                    <a:pt x="264" y="535"/>
                  </a:cubicBezTo>
                  <a:close/>
                  <a:moveTo>
                    <a:pt x="550" y="535"/>
                  </a:moveTo>
                  <a:cubicBezTo>
                    <a:pt x="538" y="536"/>
                    <a:pt x="539" y="565"/>
                    <a:pt x="550" y="565"/>
                  </a:cubicBezTo>
                  <a:cubicBezTo>
                    <a:pt x="421" y="565"/>
                    <a:pt x="421" y="565"/>
                    <a:pt x="421" y="565"/>
                  </a:cubicBezTo>
                  <a:cubicBezTo>
                    <a:pt x="413" y="566"/>
                    <a:pt x="412" y="536"/>
                    <a:pt x="421" y="535"/>
                  </a:cubicBezTo>
                  <a:cubicBezTo>
                    <a:pt x="550" y="535"/>
                    <a:pt x="550" y="535"/>
                    <a:pt x="550" y="535"/>
                  </a:cubicBezTo>
                  <a:close/>
                  <a:moveTo>
                    <a:pt x="495" y="212"/>
                  </a:moveTo>
                  <a:cubicBezTo>
                    <a:pt x="495" y="260"/>
                    <a:pt x="495" y="260"/>
                    <a:pt x="495" y="260"/>
                  </a:cubicBezTo>
                  <a:cubicBezTo>
                    <a:pt x="481" y="257"/>
                    <a:pt x="469" y="266"/>
                    <a:pt x="462" y="280"/>
                  </a:cubicBezTo>
                  <a:cubicBezTo>
                    <a:pt x="462" y="449"/>
                    <a:pt x="462" y="449"/>
                    <a:pt x="462" y="449"/>
                  </a:cubicBezTo>
                  <a:cubicBezTo>
                    <a:pt x="493" y="439"/>
                    <a:pt x="510" y="421"/>
                    <a:pt x="516" y="396"/>
                  </a:cubicBezTo>
                  <a:cubicBezTo>
                    <a:pt x="519" y="389"/>
                    <a:pt x="519" y="377"/>
                    <a:pt x="514" y="358"/>
                  </a:cubicBezTo>
                  <a:cubicBezTo>
                    <a:pt x="501" y="332"/>
                    <a:pt x="486" y="324"/>
                    <a:pt x="477" y="327"/>
                  </a:cubicBezTo>
                  <a:cubicBezTo>
                    <a:pt x="477" y="278"/>
                    <a:pt x="477" y="278"/>
                    <a:pt x="477" y="278"/>
                  </a:cubicBezTo>
                  <a:cubicBezTo>
                    <a:pt x="516" y="281"/>
                    <a:pt x="552" y="305"/>
                    <a:pt x="562" y="357"/>
                  </a:cubicBezTo>
                  <a:cubicBezTo>
                    <a:pt x="570" y="390"/>
                    <a:pt x="562" y="422"/>
                    <a:pt x="545" y="449"/>
                  </a:cubicBezTo>
                  <a:cubicBezTo>
                    <a:pt x="523" y="472"/>
                    <a:pt x="499" y="491"/>
                    <a:pt x="462" y="497"/>
                  </a:cubicBezTo>
                  <a:cubicBezTo>
                    <a:pt x="462" y="514"/>
                    <a:pt x="462" y="514"/>
                    <a:pt x="462" y="514"/>
                  </a:cubicBezTo>
                  <a:cubicBezTo>
                    <a:pt x="413" y="514"/>
                    <a:pt x="413" y="514"/>
                    <a:pt x="413" y="514"/>
                  </a:cubicBezTo>
                  <a:cubicBezTo>
                    <a:pt x="413" y="274"/>
                    <a:pt x="413" y="274"/>
                    <a:pt x="413" y="274"/>
                  </a:cubicBezTo>
                  <a:cubicBezTo>
                    <a:pt x="425" y="233"/>
                    <a:pt x="453" y="213"/>
                    <a:pt x="495" y="212"/>
                  </a:cubicBezTo>
                  <a:close/>
                  <a:moveTo>
                    <a:pt x="316" y="212"/>
                  </a:moveTo>
                  <a:cubicBezTo>
                    <a:pt x="358" y="213"/>
                    <a:pt x="386" y="233"/>
                    <a:pt x="398" y="274"/>
                  </a:cubicBezTo>
                  <a:cubicBezTo>
                    <a:pt x="398" y="514"/>
                    <a:pt x="398" y="514"/>
                    <a:pt x="398" y="514"/>
                  </a:cubicBezTo>
                  <a:cubicBezTo>
                    <a:pt x="349" y="514"/>
                    <a:pt x="349" y="514"/>
                    <a:pt x="349" y="514"/>
                  </a:cubicBezTo>
                  <a:cubicBezTo>
                    <a:pt x="349" y="497"/>
                    <a:pt x="349" y="497"/>
                    <a:pt x="349" y="497"/>
                  </a:cubicBezTo>
                  <a:cubicBezTo>
                    <a:pt x="312" y="491"/>
                    <a:pt x="288" y="472"/>
                    <a:pt x="267" y="449"/>
                  </a:cubicBezTo>
                  <a:cubicBezTo>
                    <a:pt x="249" y="422"/>
                    <a:pt x="241" y="390"/>
                    <a:pt x="249" y="357"/>
                  </a:cubicBezTo>
                  <a:cubicBezTo>
                    <a:pt x="259" y="305"/>
                    <a:pt x="295" y="281"/>
                    <a:pt x="334" y="278"/>
                  </a:cubicBezTo>
                  <a:cubicBezTo>
                    <a:pt x="334" y="327"/>
                    <a:pt x="334" y="327"/>
                    <a:pt x="334" y="327"/>
                  </a:cubicBezTo>
                  <a:cubicBezTo>
                    <a:pt x="325" y="324"/>
                    <a:pt x="310" y="332"/>
                    <a:pt x="297" y="358"/>
                  </a:cubicBezTo>
                  <a:cubicBezTo>
                    <a:pt x="292" y="377"/>
                    <a:pt x="292" y="389"/>
                    <a:pt x="295" y="396"/>
                  </a:cubicBezTo>
                  <a:cubicBezTo>
                    <a:pt x="302" y="421"/>
                    <a:pt x="318" y="439"/>
                    <a:pt x="349" y="449"/>
                  </a:cubicBezTo>
                  <a:cubicBezTo>
                    <a:pt x="349" y="280"/>
                    <a:pt x="349" y="280"/>
                    <a:pt x="349" y="280"/>
                  </a:cubicBezTo>
                  <a:cubicBezTo>
                    <a:pt x="343" y="266"/>
                    <a:pt x="330" y="257"/>
                    <a:pt x="316" y="260"/>
                  </a:cubicBezTo>
                  <a:cubicBezTo>
                    <a:pt x="316" y="212"/>
                    <a:pt x="316" y="212"/>
                    <a:pt x="316" y="212"/>
                  </a:cubicBezTo>
                  <a:close/>
                  <a:moveTo>
                    <a:pt x="249" y="587"/>
                  </a:moveTo>
                  <a:cubicBezTo>
                    <a:pt x="567" y="587"/>
                    <a:pt x="567" y="587"/>
                    <a:pt x="567" y="587"/>
                  </a:cubicBezTo>
                  <a:cubicBezTo>
                    <a:pt x="567" y="615"/>
                    <a:pt x="567" y="615"/>
                    <a:pt x="567" y="615"/>
                  </a:cubicBezTo>
                  <a:cubicBezTo>
                    <a:pt x="249" y="615"/>
                    <a:pt x="249" y="615"/>
                    <a:pt x="249" y="615"/>
                  </a:cubicBezTo>
                  <a:lnTo>
                    <a:pt x="249" y="5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decel="22000" fill="hold" nodeType="withEffect">
                                  <p:stCondLst>
                                    <p:cond delay="0"/>
                                  </p:stCondLst>
                                  <p:childTnLst>
                                    <p:animScale>
                                      <p:cBhvr>
                                        <p:cTn id="6" dur="10000" fill="hold"/>
                                        <p:tgtEl>
                                          <p:spTgt spid="3"/>
                                        </p:tgtEl>
                                      </p:cBhvr>
                                      <p:by x="110000" y="11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A30DD81B-ADF2-4E81-89E9-715225DDC310}" type="slidenum">
              <a:rPr lang="zh-CN" altLang="en-US" smtClean="0"/>
            </a:fld>
            <a:endParaRPr lang="zh-CN" altLang="en-US" dirty="0"/>
          </a:p>
        </p:txBody>
      </p:sp>
      <p:sp>
        <p:nvSpPr>
          <p:cNvPr id="19" name="文本框 18"/>
          <p:cNvSpPr txBox="1"/>
          <p:nvPr/>
        </p:nvSpPr>
        <p:spPr>
          <a:xfrm>
            <a:off x="624840" y="1528886"/>
            <a:ext cx="1249680" cy="521970"/>
          </a:xfrm>
          <a:prstGeom prst="rect">
            <a:avLst/>
          </a:prstGeom>
          <a:noFill/>
        </p:spPr>
        <p:txBody>
          <a:bodyPr wrap="none" rtlCol="0">
            <a:spAutoFit/>
          </a:bodyPr>
          <a:lstStyle/>
          <a:p>
            <a:r>
              <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rPr>
              <a:t>顶流层</a:t>
            </a:r>
            <a:endPar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endParaRPr>
          </a:p>
        </p:txBody>
      </p:sp>
      <p:cxnSp>
        <p:nvCxnSpPr>
          <p:cNvPr id="20" name="直接连接符 19"/>
          <p:cNvCxnSpPr/>
          <p:nvPr/>
        </p:nvCxnSpPr>
        <p:spPr>
          <a:xfrm>
            <a:off x="629897" y="1612517"/>
            <a:ext cx="0" cy="339019"/>
          </a:xfrm>
          <a:prstGeom prst="line">
            <a:avLst/>
          </a:prstGeom>
          <a:ln w="25400">
            <a:solidFill>
              <a:srgbClr val="B60005"/>
            </a:solidFill>
          </a:ln>
        </p:spPr>
        <p:style>
          <a:lnRef idx="1">
            <a:schemeClr val="accent1"/>
          </a:lnRef>
          <a:fillRef idx="0">
            <a:schemeClr val="accent1"/>
          </a:fillRef>
          <a:effectRef idx="0">
            <a:schemeClr val="accent1"/>
          </a:effectRef>
          <a:fontRef idx="minor">
            <a:schemeClr val="tx1"/>
          </a:fontRef>
        </p:style>
      </p:cxnSp>
      <p:graphicFrame>
        <p:nvGraphicFramePr>
          <p:cNvPr id="3" name="对象 -2147482624"/>
          <p:cNvGraphicFramePr>
            <a:graphicFrameLocks noChangeAspect="1"/>
          </p:cNvGraphicFramePr>
          <p:nvPr/>
        </p:nvGraphicFramePr>
        <p:xfrm>
          <a:off x="1874520" y="2386330"/>
          <a:ext cx="7095490" cy="1384300"/>
        </p:xfrm>
        <a:graphic>
          <a:graphicData uri="http://schemas.openxmlformats.org/presentationml/2006/ole">
            <mc:AlternateContent xmlns:mc="http://schemas.openxmlformats.org/markup-compatibility/2006">
              <mc:Choice xmlns:v="urn:schemas-microsoft-com:vml" Requires="v">
                <p:oleObj spid="_x0000_s3076" name="" r:id="rId1" imgW="4984750" imgH="892175" progId="Visio.Drawing.15">
                  <p:embed/>
                </p:oleObj>
              </mc:Choice>
              <mc:Fallback>
                <p:oleObj name="" r:id="rId1" imgW="4984750" imgH="892175" progId="Visio.Drawing.15">
                  <p:embed/>
                  <p:pic>
                    <p:nvPicPr>
                      <p:cNvPr id="0" name="图片 3075"/>
                      <p:cNvPicPr/>
                      <p:nvPr/>
                    </p:nvPicPr>
                    <p:blipFill>
                      <a:blip r:embed="rId2"/>
                      <a:stretch>
                        <a:fillRect/>
                      </a:stretch>
                    </p:blipFill>
                    <p:spPr>
                      <a:xfrm>
                        <a:off x="1874520" y="2386330"/>
                        <a:ext cx="7095490" cy="1384300"/>
                      </a:xfrm>
                      <a:prstGeom prst="rect">
                        <a:avLst/>
                      </a:prstGeom>
                      <a:noFill/>
                      <a:ln w="38100">
                        <a:noFill/>
                        <a:miter/>
                      </a:ln>
                    </p:spPr>
                  </p:pic>
                </p:oleObj>
              </mc:Fallback>
            </mc:AlternateContent>
          </a:graphicData>
        </a:graphic>
      </p:graphicFrame>
      <p:sp>
        <p:nvSpPr>
          <p:cNvPr id="4" name="文本框 3"/>
          <p:cNvSpPr txBox="1"/>
          <p:nvPr/>
        </p:nvSpPr>
        <p:spPr>
          <a:xfrm>
            <a:off x="2684780" y="4233545"/>
            <a:ext cx="5475605" cy="645160"/>
          </a:xfrm>
          <a:prstGeom prst="rect">
            <a:avLst/>
          </a:prstGeom>
          <a:noFill/>
        </p:spPr>
        <p:txBody>
          <a:bodyPr wrap="square" rtlCol="0">
            <a:spAutoFit/>
          </a:bodyPr>
          <a:p>
            <a:r>
              <a:rPr lang="zh-CN" altLang="en-US"/>
              <a:t>通过顶层流图，可以直观了解系统的使用情况及需求，知道信息与相应人员的交互情况及可以访问的权限。</a:t>
            </a: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A30DD81B-ADF2-4E81-89E9-715225DDC310}" type="slidenum">
              <a:rPr lang="zh-CN" altLang="en-US" smtClean="0"/>
            </a:fld>
            <a:endParaRPr lang="zh-CN" altLang="en-US" dirty="0"/>
          </a:p>
        </p:txBody>
      </p:sp>
      <p:sp>
        <p:nvSpPr>
          <p:cNvPr id="19" name="文本框 18"/>
          <p:cNvSpPr txBox="1"/>
          <p:nvPr/>
        </p:nvSpPr>
        <p:spPr>
          <a:xfrm>
            <a:off x="624840" y="1528886"/>
            <a:ext cx="1249680" cy="521970"/>
          </a:xfrm>
          <a:prstGeom prst="rect">
            <a:avLst/>
          </a:prstGeom>
          <a:noFill/>
        </p:spPr>
        <p:txBody>
          <a:bodyPr wrap="none" rtlCol="0">
            <a:spAutoFit/>
          </a:bodyPr>
          <a:lstStyle/>
          <a:p>
            <a:r>
              <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rPr>
              <a:t>结构图</a:t>
            </a:r>
            <a:endPar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endParaRPr>
          </a:p>
        </p:txBody>
      </p:sp>
      <p:cxnSp>
        <p:nvCxnSpPr>
          <p:cNvPr id="20" name="直接连接符 19"/>
          <p:cNvCxnSpPr/>
          <p:nvPr/>
        </p:nvCxnSpPr>
        <p:spPr>
          <a:xfrm>
            <a:off x="629897" y="1612517"/>
            <a:ext cx="0" cy="339019"/>
          </a:xfrm>
          <a:prstGeom prst="line">
            <a:avLst/>
          </a:prstGeom>
          <a:ln w="25400">
            <a:solidFill>
              <a:srgbClr val="B60005"/>
            </a:solidFill>
          </a:ln>
        </p:spPr>
        <p:style>
          <a:lnRef idx="1">
            <a:schemeClr val="accent1"/>
          </a:lnRef>
          <a:fillRef idx="0">
            <a:schemeClr val="accent1"/>
          </a:fillRef>
          <a:effectRef idx="0">
            <a:schemeClr val="accent1"/>
          </a:effectRef>
          <a:fontRef idx="minor">
            <a:schemeClr val="tx1"/>
          </a:fontRef>
        </p:style>
      </p:cxnSp>
      <p:graphicFrame>
        <p:nvGraphicFramePr>
          <p:cNvPr id="3" name="对象 -2147482623"/>
          <p:cNvGraphicFramePr>
            <a:graphicFrameLocks noChangeAspect="1"/>
          </p:cNvGraphicFramePr>
          <p:nvPr/>
        </p:nvGraphicFramePr>
        <p:xfrm>
          <a:off x="5681980" y="1427480"/>
          <a:ext cx="5294630" cy="4574540"/>
        </p:xfrm>
        <a:graphic>
          <a:graphicData uri="http://schemas.openxmlformats.org/presentationml/2006/ole">
            <mc:AlternateContent xmlns:mc="http://schemas.openxmlformats.org/markup-compatibility/2006">
              <mc:Choice xmlns:v="urn:schemas-microsoft-com:vml" Requires="v">
                <p:oleObj spid="_x0000_s3076" name="" r:id="rId1" imgW="4672330" imgH="4036695" progId="Visio.Drawing.15">
                  <p:embed/>
                </p:oleObj>
              </mc:Choice>
              <mc:Fallback>
                <p:oleObj name="" r:id="rId1" imgW="4672330" imgH="4036695" progId="Visio.Drawing.15">
                  <p:embed/>
                  <p:pic>
                    <p:nvPicPr>
                      <p:cNvPr id="0" name="图片 3075"/>
                      <p:cNvPicPr/>
                      <p:nvPr/>
                    </p:nvPicPr>
                    <p:blipFill>
                      <a:blip r:embed="rId2"/>
                      <a:stretch>
                        <a:fillRect/>
                      </a:stretch>
                    </p:blipFill>
                    <p:spPr>
                      <a:xfrm>
                        <a:off x="5681980" y="1427480"/>
                        <a:ext cx="5294630" cy="4574540"/>
                      </a:xfrm>
                      <a:prstGeom prst="rect">
                        <a:avLst/>
                      </a:prstGeom>
                      <a:noFill/>
                      <a:ln w="38100">
                        <a:noFill/>
                        <a:miter/>
                      </a:ln>
                    </p:spPr>
                  </p:pic>
                </p:oleObj>
              </mc:Fallback>
            </mc:AlternateContent>
          </a:graphicData>
        </a:graphic>
      </p:graphicFrame>
      <p:sp>
        <p:nvSpPr>
          <p:cNvPr id="5" name="文本框 4"/>
          <p:cNvSpPr txBox="1"/>
          <p:nvPr/>
        </p:nvSpPr>
        <p:spPr>
          <a:xfrm>
            <a:off x="641985" y="2402840"/>
            <a:ext cx="4916170" cy="2922905"/>
          </a:xfrm>
          <a:prstGeom prst="rect">
            <a:avLst/>
          </a:prstGeom>
          <a:noFill/>
        </p:spPr>
        <p:txBody>
          <a:bodyPr wrap="square" rtlCol="0">
            <a:spAutoFit/>
          </a:bodyPr>
          <a:p>
            <a:pPr algn="l"/>
            <a:r>
              <a:rPr lang="zh-CN" altLang="en-US"/>
              <a:t>（1）</a:t>
            </a:r>
            <a:r>
              <a:rPr lang="zh-CN" altLang="en-US" b="1"/>
              <a:t>工资管理</a:t>
            </a:r>
            <a:endParaRPr lang="zh-CN" altLang="en-US"/>
          </a:p>
          <a:p>
            <a:pPr algn="l"/>
            <a:r>
              <a:rPr lang="zh-CN" altLang="en-US" b="1"/>
              <a:t>工资标准的管理：</a:t>
            </a:r>
            <a:r>
              <a:rPr lang="zh-CN" altLang="en-US" sz="1600"/>
              <a:t>增、查、改等管理。</a:t>
            </a:r>
            <a:endParaRPr lang="zh-CN" altLang="en-US" sz="1600"/>
          </a:p>
          <a:p>
            <a:pPr algn="l"/>
            <a:r>
              <a:rPr lang="zh-CN" altLang="en-US" b="1"/>
              <a:t>职工工资信息管理：</a:t>
            </a:r>
            <a:r>
              <a:rPr lang="zh-CN" altLang="en-US" sz="1600"/>
              <a:t>增、查、改等管理。新进厂员工由管理人员将入厂人员编码并将其具体信息录入系统数据库。员工信息修改，员工信息由于工作人员的疏忽而出现错误时，可修改其信息。管理员按不同方式杏询、统计，员工按不同方式查询。</a:t>
            </a:r>
            <a:endParaRPr lang="zh-CN" altLang="en-US"/>
          </a:p>
          <a:p>
            <a:pPr algn="l"/>
            <a:r>
              <a:rPr lang="zh-CN" altLang="en-US" b="1"/>
              <a:t>员工离职：</a:t>
            </a:r>
            <a:r>
              <a:rPr lang="zh-CN" altLang="en-US" sz="1600"/>
              <a:t>某些员工因工作不利、身体等情况离开公司不再是公司员工，这些员工就要在工资信息表中的除去。即从工资信息表中删去此员工的工资记录，保留其个人信息。</a:t>
            </a:r>
            <a:endParaRPr lang="zh-CN" altLang="en-US" sz="160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A30DD81B-ADF2-4E81-89E9-715225DDC310}" type="slidenum">
              <a:rPr lang="zh-CN" altLang="en-US" smtClean="0"/>
            </a:fld>
            <a:endParaRPr lang="zh-CN" altLang="en-US" dirty="0"/>
          </a:p>
        </p:txBody>
      </p:sp>
      <p:sp>
        <p:nvSpPr>
          <p:cNvPr id="19" name="文本框 18"/>
          <p:cNvSpPr txBox="1"/>
          <p:nvPr/>
        </p:nvSpPr>
        <p:spPr>
          <a:xfrm>
            <a:off x="624840" y="1528886"/>
            <a:ext cx="1249680" cy="521970"/>
          </a:xfrm>
          <a:prstGeom prst="rect">
            <a:avLst/>
          </a:prstGeom>
          <a:noFill/>
        </p:spPr>
        <p:txBody>
          <a:bodyPr wrap="none" rtlCol="0">
            <a:spAutoFit/>
          </a:bodyPr>
          <a:lstStyle/>
          <a:p>
            <a:r>
              <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rPr>
              <a:t>结构图</a:t>
            </a:r>
            <a:endPar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endParaRPr>
          </a:p>
        </p:txBody>
      </p:sp>
      <p:cxnSp>
        <p:nvCxnSpPr>
          <p:cNvPr id="20" name="直接连接符 19"/>
          <p:cNvCxnSpPr/>
          <p:nvPr/>
        </p:nvCxnSpPr>
        <p:spPr>
          <a:xfrm>
            <a:off x="629897" y="1612517"/>
            <a:ext cx="0" cy="339019"/>
          </a:xfrm>
          <a:prstGeom prst="line">
            <a:avLst/>
          </a:prstGeom>
          <a:ln w="25400">
            <a:solidFill>
              <a:srgbClr val="B60005"/>
            </a:solidFill>
          </a:ln>
        </p:spPr>
        <p:style>
          <a:lnRef idx="1">
            <a:schemeClr val="accent1"/>
          </a:lnRef>
          <a:fillRef idx="0">
            <a:schemeClr val="accent1"/>
          </a:fillRef>
          <a:effectRef idx="0">
            <a:schemeClr val="accent1"/>
          </a:effectRef>
          <a:fontRef idx="minor">
            <a:schemeClr val="tx1"/>
          </a:fontRef>
        </p:style>
      </p:cxnSp>
      <p:graphicFrame>
        <p:nvGraphicFramePr>
          <p:cNvPr id="3" name="对象 -2147482623"/>
          <p:cNvGraphicFramePr>
            <a:graphicFrameLocks noChangeAspect="1"/>
          </p:cNvGraphicFramePr>
          <p:nvPr/>
        </p:nvGraphicFramePr>
        <p:xfrm>
          <a:off x="5681980" y="1427480"/>
          <a:ext cx="5294630" cy="4574540"/>
        </p:xfrm>
        <a:graphic>
          <a:graphicData uri="http://schemas.openxmlformats.org/presentationml/2006/ole">
            <mc:AlternateContent xmlns:mc="http://schemas.openxmlformats.org/markup-compatibility/2006">
              <mc:Choice xmlns:v="urn:schemas-microsoft-com:vml" Requires="v">
                <p:oleObj spid="_x0000_s3076" name="" r:id="rId1" imgW="4672330" imgH="4036695" progId="Visio.Drawing.15">
                  <p:embed/>
                </p:oleObj>
              </mc:Choice>
              <mc:Fallback>
                <p:oleObj name="" r:id="rId1" imgW="4672330" imgH="4036695" progId="Visio.Drawing.15">
                  <p:embed/>
                  <p:pic>
                    <p:nvPicPr>
                      <p:cNvPr id="0" name="图片 3075"/>
                      <p:cNvPicPr/>
                      <p:nvPr/>
                    </p:nvPicPr>
                    <p:blipFill>
                      <a:blip r:embed="rId2"/>
                      <a:stretch>
                        <a:fillRect/>
                      </a:stretch>
                    </p:blipFill>
                    <p:spPr>
                      <a:xfrm>
                        <a:off x="5681980" y="1427480"/>
                        <a:ext cx="5294630" cy="4574540"/>
                      </a:xfrm>
                      <a:prstGeom prst="rect">
                        <a:avLst/>
                      </a:prstGeom>
                      <a:noFill/>
                      <a:ln w="38100">
                        <a:noFill/>
                        <a:miter/>
                      </a:ln>
                    </p:spPr>
                  </p:pic>
                </p:oleObj>
              </mc:Fallback>
            </mc:AlternateContent>
          </a:graphicData>
        </a:graphic>
      </p:graphicFrame>
      <p:sp>
        <p:nvSpPr>
          <p:cNvPr id="4" name="文本框 3"/>
          <p:cNvSpPr txBox="1"/>
          <p:nvPr/>
        </p:nvSpPr>
        <p:spPr>
          <a:xfrm>
            <a:off x="487680" y="2145030"/>
            <a:ext cx="4448175" cy="1137285"/>
          </a:xfrm>
          <a:prstGeom prst="rect">
            <a:avLst/>
          </a:prstGeom>
          <a:noFill/>
        </p:spPr>
        <p:txBody>
          <a:bodyPr wrap="square" rtlCol="0">
            <a:spAutoFit/>
          </a:bodyPr>
          <a:p>
            <a:pPr algn="l"/>
            <a:r>
              <a:rPr lang="zh-CN" altLang="en-US"/>
              <a:t>（2）</a:t>
            </a:r>
            <a:r>
              <a:rPr lang="zh-CN" altLang="en-US" b="1"/>
              <a:t>员工管理</a:t>
            </a:r>
            <a:endParaRPr lang="zh-CN" altLang="en-US"/>
          </a:p>
          <a:p>
            <a:pPr algn="l"/>
            <a:r>
              <a:rPr lang="zh-CN" altLang="en-US" b="1"/>
              <a:t>员工类别信息管理：</a:t>
            </a:r>
            <a:r>
              <a:rPr lang="zh-CN" altLang="en-US" sz="1600"/>
              <a:t>增、查、改等管理。</a:t>
            </a:r>
            <a:endParaRPr lang="zh-CN" altLang="en-US" sz="1600"/>
          </a:p>
          <a:p>
            <a:pPr algn="l"/>
            <a:r>
              <a:rPr lang="zh-CN" altLang="en-US" sz="1600"/>
              <a:t>员工信息管理：办理、休假、离职、辞退、录入、修改、删除员工工资信息。</a:t>
            </a:r>
            <a:endParaRPr lang="zh-CN" altLang="en-US" sz="1600"/>
          </a:p>
        </p:txBody>
      </p:sp>
      <p:sp>
        <p:nvSpPr>
          <p:cNvPr id="5" name="文本框 4"/>
          <p:cNvSpPr txBox="1"/>
          <p:nvPr/>
        </p:nvSpPr>
        <p:spPr>
          <a:xfrm>
            <a:off x="487680" y="3387725"/>
            <a:ext cx="5634355" cy="3199765"/>
          </a:xfrm>
          <a:prstGeom prst="rect">
            <a:avLst/>
          </a:prstGeom>
          <a:noFill/>
        </p:spPr>
        <p:txBody>
          <a:bodyPr wrap="square" rtlCol="0">
            <a:spAutoFit/>
          </a:bodyPr>
          <a:p>
            <a:pPr algn="l"/>
            <a:r>
              <a:rPr lang="zh-CN" altLang="en-US"/>
              <a:t>（3）工资统计管理</a:t>
            </a:r>
            <a:endParaRPr lang="zh-CN" altLang="en-US"/>
          </a:p>
          <a:p>
            <a:pPr algn="l"/>
            <a:r>
              <a:rPr lang="zh-CN" altLang="en-US" b="1"/>
              <a:t>出勤管理：</a:t>
            </a:r>
            <a:r>
              <a:rPr lang="zh-CN" altLang="en-US" sz="1600"/>
              <a:t>为提高工作人员的积极性，对职工的出勤进行记录，以便对职工进行更好的管理。</a:t>
            </a:r>
            <a:endParaRPr lang="zh-CN" altLang="en-US" sz="1600"/>
          </a:p>
          <a:p>
            <a:pPr algn="l"/>
            <a:r>
              <a:rPr lang="zh-CN" altLang="en-US"/>
              <a:t>基本工资管理：</a:t>
            </a:r>
            <a:r>
              <a:rPr lang="zh-CN" altLang="en-US" sz="1600"/>
              <a:t>按每个部门员工的职位不同设置不同的工资标准。</a:t>
            </a:r>
            <a:endParaRPr lang="zh-CN" altLang="en-US"/>
          </a:p>
          <a:p>
            <a:pPr algn="l"/>
            <a:r>
              <a:rPr lang="zh-CN" altLang="en-US" b="1"/>
              <a:t>加班管理：</a:t>
            </a:r>
            <a:r>
              <a:rPr lang="zh-CN" altLang="en-US" sz="1600"/>
              <a:t>为了提高公司的效益和产量，对于加班人员给以资金上的鼓励，记录一个月以来的加班时间（每天下午上班时间开始更新最晚到下午下班时间、如有原因不能及时更新必须在系统中给以提示），便于结算。</a:t>
            </a:r>
            <a:endParaRPr lang="zh-CN" altLang="en-US"/>
          </a:p>
          <a:p>
            <a:pPr algn="l"/>
            <a:r>
              <a:rPr lang="zh-CN" altLang="en-US" b="1"/>
              <a:t>结算工资管理：</a:t>
            </a:r>
            <a:r>
              <a:rPr lang="zh-CN" altLang="en-US" sz="1600"/>
              <a:t>查、修改等管理，根据一个月的出勤、加班、基本工资情况计算总的工资（由于编者能力有限，暂时不考虑缴税和社保等问题）。</a:t>
            </a:r>
            <a:endParaRPr lang="zh-CN" altLang="en-US" sz="16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A-图片 4"/>
          <p:cNvPicPr>
            <a:picLocks noChangeAspect="1"/>
          </p:cNvPicPr>
          <p:nvPr>
            <p:custDataLst>
              <p:tags r:id="rId1"/>
            </p:custDataLst>
          </p:nvPr>
        </p:nvPicPr>
        <p:blipFill rotWithShape="1">
          <a:blip r:embed="rId2" cstate="print">
            <a:extLst>
              <a:ext uri="{BEBA8EAE-BF5A-486C-A8C5-ECC9F3942E4B}">
                <a14:imgProps xmlns:a14="http://schemas.microsoft.com/office/drawing/2010/main">
                  <a14:imgLayer r:embed="rId3">
                    <a14:imgEffect>
                      <a14:brightnessContrast bright="25000"/>
                    </a14:imgEffect>
                    <a14:imgEffect>
                      <a14:colorTemperature colorTemp="7246"/>
                    </a14:imgEffect>
                  </a14:imgLayer>
                </a14:imgProps>
              </a:ext>
              <a:ext uri="{28A0092B-C50C-407E-A947-70E740481C1C}">
                <a14:useLocalDpi xmlns:a14="http://schemas.microsoft.com/office/drawing/2010/main" val="0"/>
              </a:ext>
            </a:extLst>
          </a:blip>
          <a:srcRect t="-1303" r="23589" b="454"/>
          <a:stretch>
            <a:fillRect/>
          </a:stretch>
        </p:blipFill>
        <p:spPr>
          <a:xfrm>
            <a:off x="0" y="-38685"/>
            <a:ext cx="12192000" cy="6896685"/>
          </a:xfrm>
          <a:prstGeom prst="rect">
            <a:avLst/>
          </a:prstGeom>
        </p:spPr>
      </p:pic>
      <p:sp>
        <p:nvSpPr>
          <p:cNvPr id="10" name="矩形 9"/>
          <p:cNvSpPr/>
          <p:nvPr/>
        </p:nvSpPr>
        <p:spPr>
          <a:xfrm>
            <a:off x="0" y="-13869"/>
            <a:ext cx="12192000" cy="6871869"/>
          </a:xfrm>
          <a:prstGeom prst="rect">
            <a:avLst/>
          </a:prstGeom>
          <a:gradFill flip="none" rotWithShape="1">
            <a:gsLst>
              <a:gs pos="0">
                <a:schemeClr val="bg1">
                  <a:alpha val="22000"/>
                </a:schemeClr>
              </a:gs>
              <a:gs pos="100000">
                <a:schemeClr val="accent5">
                  <a:lumMod val="50000"/>
                  <a:alpha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13869"/>
            <a:ext cx="12192000" cy="6871869"/>
          </a:xfrm>
          <a:prstGeom prst="rect">
            <a:avLst/>
          </a:prstGeom>
          <a:gradFill flip="none" rotWithShape="1">
            <a:gsLst>
              <a:gs pos="22058">
                <a:srgbClr val="C8D3DE">
                  <a:alpha val="69000"/>
                </a:srgbClr>
              </a:gs>
              <a:gs pos="41000">
                <a:srgbClr val="99AEC2">
                  <a:alpha val="44000"/>
                </a:srgbClr>
              </a:gs>
              <a:gs pos="0">
                <a:schemeClr val="bg1">
                  <a:alpha val="69000"/>
                </a:schemeClr>
              </a:gs>
              <a:gs pos="100000">
                <a:schemeClr val="accent5">
                  <a:lumMod val="50000"/>
                  <a:alpha val="6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组合 18"/>
          <p:cNvGrpSpPr/>
          <p:nvPr/>
        </p:nvGrpSpPr>
        <p:grpSpPr>
          <a:xfrm>
            <a:off x="0" y="3664390"/>
            <a:ext cx="12192000" cy="1906498"/>
            <a:chOff x="0" y="3664390"/>
            <a:chExt cx="12192000" cy="1906498"/>
          </a:xfrm>
        </p:grpSpPr>
        <p:sp>
          <p:nvSpPr>
            <p:cNvPr id="11" name="矩形 10"/>
            <p:cNvSpPr/>
            <p:nvPr/>
          </p:nvSpPr>
          <p:spPr>
            <a:xfrm>
              <a:off x="0" y="4257676"/>
              <a:ext cx="12192000" cy="1313212"/>
            </a:xfrm>
            <a:prstGeom prst="rect">
              <a:avLst/>
            </a:prstGeom>
            <a:solidFill>
              <a:srgbClr val="1E4D78">
                <a:alpha val="8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文本占位符 23"/>
            <p:cNvSpPr txBox="1"/>
            <p:nvPr/>
          </p:nvSpPr>
          <p:spPr>
            <a:xfrm>
              <a:off x="8356600" y="4063641"/>
              <a:ext cx="3835400" cy="1107996"/>
            </a:xfrm>
            <a:prstGeom prst="rect">
              <a:avLst/>
            </a:prstGeom>
          </p:spPr>
          <p:txBody>
            <a:bodyPr wrap="square" lIns="0" tIns="0" rIns="0" bIns="0" anchor="b" anchorCtr="0">
              <a:spAutoFit/>
            </a:bodyPr>
            <a:lstStyle>
              <a:lvl1pPr marL="0" indent="0" algn="dist" defTabSz="914400" rtl="0" eaLnBrk="1" latinLnBrk="0" hangingPunct="1">
                <a:lnSpc>
                  <a:spcPct val="90000"/>
                </a:lnSpc>
                <a:spcBef>
                  <a:spcPts val="1000"/>
                </a:spcBef>
                <a:buFont typeface="Arial" panose="020B0604020202020204" pitchFamily="34" charset="0"/>
                <a:buNone/>
                <a:defRPr sz="5400" kern="1200">
                  <a:solidFill>
                    <a:schemeClr val="bg1"/>
                  </a:solidFill>
                  <a:latin typeface="Arial Black" panose="020B0A040201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en-US" altLang="zh-CN" sz="8000" b="1" dirty="0">
                  <a:solidFill>
                    <a:schemeClr val="bg1">
                      <a:lumMod val="95000"/>
                    </a:schemeClr>
                  </a:solidFill>
                  <a:latin typeface="+mn-ea"/>
                </a:rPr>
                <a:t>REPORT</a:t>
              </a:r>
              <a:endParaRPr lang="zh-CN" altLang="en-US" sz="8000" b="1" dirty="0">
                <a:solidFill>
                  <a:schemeClr val="bg1">
                    <a:lumMod val="95000"/>
                  </a:schemeClr>
                </a:solidFill>
                <a:latin typeface="+mn-ea"/>
              </a:endParaRPr>
            </a:p>
          </p:txBody>
        </p:sp>
        <p:sp>
          <p:nvSpPr>
            <p:cNvPr id="13" name="文本框 12"/>
            <p:cNvSpPr txBox="1"/>
            <p:nvPr/>
          </p:nvSpPr>
          <p:spPr>
            <a:xfrm>
              <a:off x="265720" y="4418847"/>
              <a:ext cx="5212080" cy="645160"/>
            </a:xfrm>
            <a:prstGeom prst="rect">
              <a:avLst/>
            </a:prstGeom>
            <a:noFill/>
          </p:spPr>
          <p:txBody>
            <a:bodyPr wrap="none" rtlCol="0">
              <a:spAutoFit/>
            </a:bodyPr>
            <a:lstStyle/>
            <a:p>
              <a:r>
                <a:rPr lang="zh-CN" altLang="en-US" sz="3600" dirty="0">
                  <a:solidFill>
                    <a:schemeClr val="bg1"/>
                  </a:solidFill>
                  <a:latin typeface="思源黑体 CN Medium" panose="020B0600000000000000" pitchFamily="34" charset="-122"/>
                  <a:ea typeface="思源黑体 CN Medium" panose="020B0600000000000000" pitchFamily="34" charset="-122"/>
                </a:rPr>
                <a:t>工资管理系统</a:t>
              </a:r>
              <a:r>
                <a:rPr lang="en-US" altLang="zh-CN" sz="3600" dirty="0">
                  <a:solidFill>
                    <a:schemeClr val="bg1"/>
                  </a:solidFill>
                  <a:latin typeface="思源黑体 CN Medium" panose="020B0600000000000000" pitchFamily="34" charset="-122"/>
                  <a:ea typeface="思源黑体 CN Medium" panose="020B0600000000000000" pitchFamily="34" charset="-122"/>
                </a:rPr>
                <a:t>--</a:t>
              </a:r>
              <a:r>
                <a:rPr lang="zh-CN" altLang="en-US" sz="3600" dirty="0">
                  <a:solidFill>
                    <a:schemeClr val="bg1"/>
                  </a:solidFill>
                  <a:latin typeface="思源黑体 CN Medium" panose="020B0600000000000000" pitchFamily="34" charset="-122"/>
                  <a:ea typeface="思源黑体 CN Medium" panose="020B0600000000000000" pitchFamily="34" charset="-122"/>
                </a:rPr>
                <a:t>需求分析</a:t>
              </a:r>
              <a:endParaRPr lang="zh-CN" altLang="en-US" sz="3600" dirty="0">
                <a:solidFill>
                  <a:schemeClr val="bg1"/>
                </a:solidFill>
                <a:latin typeface="思源黑体 CN Medium" panose="020B0600000000000000" pitchFamily="34" charset="-122"/>
                <a:ea typeface="思源黑体 CN Medium" panose="020B0600000000000000" pitchFamily="34" charset="-122"/>
              </a:endParaRPr>
            </a:p>
          </p:txBody>
        </p:sp>
        <p:sp>
          <p:nvSpPr>
            <p:cNvPr id="14" name="文本框 13"/>
            <p:cNvSpPr txBox="1"/>
            <p:nvPr/>
          </p:nvSpPr>
          <p:spPr>
            <a:xfrm>
              <a:off x="8310300" y="3664390"/>
              <a:ext cx="3013967" cy="646331"/>
            </a:xfrm>
            <a:prstGeom prst="rect">
              <a:avLst/>
            </a:prstGeom>
            <a:noFill/>
          </p:spPr>
          <p:txBody>
            <a:bodyPr wrap="none" rtlCol="0">
              <a:spAutoFit/>
            </a:bodyPr>
            <a:lstStyle/>
            <a:p>
              <a:r>
                <a:rPr lang="en-US" altLang="zh-CN" sz="3600" dirty="0">
                  <a:solidFill>
                    <a:schemeClr val="bg1"/>
                  </a:solidFill>
                </a:rPr>
                <a:t>GRADUATION</a:t>
              </a:r>
              <a:endParaRPr lang="zh-CN" altLang="en-US" sz="3600" dirty="0">
                <a:solidFill>
                  <a:schemeClr val="bg1"/>
                </a:solidFill>
              </a:endParaRPr>
            </a:p>
          </p:txBody>
        </p:sp>
      </p:grpSp>
      <p:sp>
        <p:nvSpPr>
          <p:cNvPr id="6" name="矩形 5"/>
          <p:cNvSpPr/>
          <p:nvPr/>
        </p:nvSpPr>
        <p:spPr>
          <a:xfrm>
            <a:off x="0" y="4968392"/>
            <a:ext cx="12192000" cy="18896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文本框 20"/>
          <p:cNvSpPr txBox="1"/>
          <p:nvPr/>
        </p:nvSpPr>
        <p:spPr>
          <a:xfrm>
            <a:off x="941070" y="2479515"/>
            <a:ext cx="5124450" cy="769441"/>
          </a:xfrm>
          <a:prstGeom prst="rect">
            <a:avLst/>
          </a:prstGeom>
          <a:noFill/>
        </p:spPr>
        <p:txBody>
          <a:bodyPr wrap="square" rtlCol="0">
            <a:spAutoFit/>
          </a:bodyPr>
          <a:lstStyle/>
          <a:p>
            <a:r>
              <a:rPr lang="zh-CN" altLang="en-US" sz="4400" dirty="0">
                <a:solidFill>
                  <a:schemeClr val="tx1">
                    <a:lumMod val="85000"/>
                    <a:lumOff val="15000"/>
                  </a:schemeClr>
                </a:solidFill>
                <a:latin typeface="方正粗宋简体" panose="02000000000000000000" pitchFamily="2" charset="-122"/>
                <a:ea typeface="方正粗宋简体" panose="02000000000000000000" pitchFamily="2" charset="-122"/>
              </a:rPr>
              <a:t>感谢您的批评指正</a:t>
            </a:r>
            <a:endParaRPr lang="zh-CN" altLang="en-US" sz="4400" dirty="0">
              <a:solidFill>
                <a:schemeClr val="tx1">
                  <a:lumMod val="85000"/>
                  <a:lumOff val="15000"/>
                </a:schemeClr>
              </a:solidFill>
              <a:latin typeface="方正粗宋简体" panose="02000000000000000000" pitchFamily="2" charset="-122"/>
              <a:ea typeface="方正粗宋简体" panose="02000000000000000000" pitchFamily="2" charset="-122"/>
            </a:endParaRPr>
          </a:p>
        </p:txBody>
      </p:sp>
      <p:sp>
        <p:nvSpPr>
          <p:cNvPr id="22" name="文本框 21"/>
          <p:cNvSpPr txBox="1"/>
          <p:nvPr/>
        </p:nvSpPr>
        <p:spPr>
          <a:xfrm>
            <a:off x="941070" y="4225153"/>
            <a:ext cx="3082895" cy="400110"/>
          </a:xfrm>
          <a:prstGeom prst="rect">
            <a:avLst/>
          </a:prstGeom>
          <a:noFill/>
        </p:spPr>
        <p:txBody>
          <a:bodyPr wrap="none" rtlCol="0">
            <a:spAutoFit/>
          </a:bodyPr>
          <a:lstStyle/>
          <a:p>
            <a:r>
              <a:rPr lang="zh-CN" altLang="en-US" sz="2000" dirty="0">
                <a:solidFill>
                  <a:srgbClr val="035183"/>
                </a:solidFill>
                <a:latin typeface="思源黑体 CN Normal" panose="020B0400000000000000" pitchFamily="34" charset="-122"/>
                <a:ea typeface="思源黑体 CN Normal" panose="020B0400000000000000" pitchFamily="34" charset="-122"/>
              </a:rPr>
              <a:t>答辩日期：</a:t>
            </a:r>
            <a:fld id="{A3D98E48-0BB4-46BB-993C-047436DA17AA}" type="datetime2">
              <a:rPr lang="zh-CN" altLang="en-US" sz="2000" dirty="0" smtClean="0">
                <a:solidFill>
                  <a:srgbClr val="035183"/>
                </a:solidFill>
                <a:latin typeface="思源黑体 CN Normal" panose="020B0400000000000000" pitchFamily="34" charset="-122"/>
                <a:ea typeface="思源黑体 CN Normal" panose="020B0400000000000000" pitchFamily="34" charset="-122"/>
              </a:rPr>
            </a:fld>
            <a:endParaRPr lang="zh-CN" altLang="en-US" sz="2000" dirty="0">
              <a:solidFill>
                <a:srgbClr val="035183"/>
              </a:solidFill>
              <a:latin typeface="思源黑体 CN Normal" panose="020B0400000000000000" pitchFamily="34" charset="-122"/>
              <a:ea typeface="思源黑体 CN Normal" panose="020B0400000000000000" pitchFamily="34" charset="-122"/>
            </a:endParaRPr>
          </a:p>
        </p:txBody>
      </p:sp>
      <p:cxnSp>
        <p:nvCxnSpPr>
          <p:cNvPr id="25" name="直接连接符 24"/>
          <p:cNvCxnSpPr/>
          <p:nvPr/>
        </p:nvCxnSpPr>
        <p:spPr>
          <a:xfrm>
            <a:off x="894915" y="2570586"/>
            <a:ext cx="0" cy="502727"/>
          </a:xfrm>
          <a:prstGeom prst="line">
            <a:avLst/>
          </a:prstGeom>
          <a:ln w="6350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31" name="676fecc8-5938-4c2a-98aa-ea8df123951c"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4"/>
            </p:custDataLst>
          </p:nvPr>
        </p:nvGrpSpPr>
        <p:grpSpPr>
          <a:xfrm>
            <a:off x="461710" y="635021"/>
            <a:ext cx="2067426" cy="561036"/>
            <a:chOff x="2647449" y="2492374"/>
            <a:chExt cx="6897103" cy="1871663"/>
          </a:xfrm>
          <a:solidFill>
            <a:srgbClr val="C00000"/>
          </a:solidFill>
        </p:grpSpPr>
        <p:sp>
          <p:nvSpPr>
            <p:cNvPr id="32" name="îṥḷídê"/>
            <p:cNvSpPr/>
            <p:nvPr/>
          </p:nvSpPr>
          <p:spPr bwMode="auto">
            <a:xfrm>
              <a:off x="4864297" y="2650172"/>
              <a:ext cx="4625464" cy="1089247"/>
            </a:xfrm>
            <a:custGeom>
              <a:avLst/>
              <a:gdLst>
                <a:gd name="T0" fmla="*/ 1846 w 2033"/>
                <a:gd name="T1" fmla="*/ 379 h 478"/>
                <a:gd name="T2" fmla="*/ 1836 w 2033"/>
                <a:gd name="T3" fmla="*/ 368 h 478"/>
                <a:gd name="T4" fmla="*/ 1932 w 2033"/>
                <a:gd name="T5" fmla="*/ 256 h 478"/>
                <a:gd name="T6" fmla="*/ 1958 w 2033"/>
                <a:gd name="T7" fmla="*/ 124 h 478"/>
                <a:gd name="T8" fmla="*/ 1868 w 2033"/>
                <a:gd name="T9" fmla="*/ 215 h 478"/>
                <a:gd name="T10" fmla="*/ 1814 w 2033"/>
                <a:gd name="T11" fmla="*/ 242 h 478"/>
                <a:gd name="T12" fmla="*/ 1796 w 2033"/>
                <a:gd name="T13" fmla="*/ 130 h 478"/>
                <a:gd name="T14" fmla="*/ 1834 w 2033"/>
                <a:gd name="T15" fmla="*/ 154 h 478"/>
                <a:gd name="T16" fmla="*/ 1859 w 2033"/>
                <a:gd name="T17" fmla="*/ 124 h 478"/>
                <a:gd name="T18" fmla="*/ 1944 w 2033"/>
                <a:gd name="T19" fmla="*/ 46 h 478"/>
                <a:gd name="T20" fmla="*/ 2022 w 2033"/>
                <a:gd name="T21" fmla="*/ 84 h 478"/>
                <a:gd name="T22" fmla="*/ 1892 w 2033"/>
                <a:gd name="T23" fmla="*/ 315 h 478"/>
                <a:gd name="T24" fmla="*/ 1927 w 2033"/>
                <a:gd name="T25" fmla="*/ 338 h 478"/>
                <a:gd name="T26" fmla="*/ 2 w 2033"/>
                <a:gd name="T27" fmla="*/ 449 h 478"/>
                <a:gd name="T28" fmla="*/ 236 w 2033"/>
                <a:gd name="T29" fmla="*/ 99 h 478"/>
                <a:gd name="T30" fmla="*/ 119 w 2033"/>
                <a:gd name="T31" fmla="*/ 112 h 478"/>
                <a:gd name="T32" fmla="*/ 276 w 2033"/>
                <a:gd name="T33" fmla="*/ 88 h 478"/>
                <a:gd name="T34" fmla="*/ 237 w 2033"/>
                <a:gd name="T35" fmla="*/ 157 h 478"/>
                <a:gd name="T36" fmla="*/ 341 w 2033"/>
                <a:gd name="T37" fmla="*/ 184 h 478"/>
                <a:gd name="T38" fmla="*/ 308 w 2033"/>
                <a:gd name="T39" fmla="*/ 295 h 478"/>
                <a:gd name="T40" fmla="*/ 253 w 2033"/>
                <a:gd name="T41" fmla="*/ 338 h 478"/>
                <a:gd name="T42" fmla="*/ 133 w 2033"/>
                <a:gd name="T43" fmla="*/ 427 h 478"/>
                <a:gd name="T44" fmla="*/ 154 w 2033"/>
                <a:gd name="T45" fmla="*/ 285 h 478"/>
                <a:gd name="T46" fmla="*/ 1171 w 2033"/>
                <a:gd name="T47" fmla="*/ 371 h 478"/>
                <a:gd name="T48" fmla="*/ 1168 w 2033"/>
                <a:gd name="T49" fmla="*/ 314 h 478"/>
                <a:gd name="T50" fmla="*/ 1220 w 2033"/>
                <a:gd name="T51" fmla="*/ 245 h 478"/>
                <a:gd name="T52" fmla="*/ 1055 w 2033"/>
                <a:gd name="T53" fmla="*/ 234 h 478"/>
                <a:gd name="T54" fmla="*/ 1168 w 2033"/>
                <a:gd name="T55" fmla="*/ 165 h 478"/>
                <a:gd name="T56" fmla="*/ 1198 w 2033"/>
                <a:gd name="T57" fmla="*/ 87 h 478"/>
                <a:gd name="T58" fmla="*/ 1204 w 2033"/>
                <a:gd name="T59" fmla="*/ 161 h 478"/>
                <a:gd name="T60" fmla="*/ 1283 w 2033"/>
                <a:gd name="T61" fmla="*/ 170 h 478"/>
                <a:gd name="T62" fmla="*/ 1235 w 2033"/>
                <a:gd name="T63" fmla="*/ 256 h 478"/>
                <a:gd name="T64" fmla="*/ 1220 w 2033"/>
                <a:gd name="T65" fmla="*/ 318 h 478"/>
                <a:gd name="T66" fmla="*/ 405 w 2033"/>
                <a:gd name="T67" fmla="*/ 412 h 478"/>
                <a:gd name="T68" fmla="*/ 434 w 2033"/>
                <a:gd name="T69" fmla="*/ 422 h 478"/>
                <a:gd name="T70" fmla="*/ 574 w 2033"/>
                <a:gd name="T71" fmla="*/ 413 h 478"/>
                <a:gd name="T72" fmla="*/ 578 w 2033"/>
                <a:gd name="T73" fmla="*/ 255 h 478"/>
                <a:gd name="T74" fmla="*/ 638 w 2033"/>
                <a:gd name="T75" fmla="*/ 104 h 478"/>
                <a:gd name="T76" fmla="*/ 466 w 2033"/>
                <a:gd name="T77" fmla="*/ 159 h 478"/>
                <a:gd name="T78" fmla="*/ 535 w 2033"/>
                <a:gd name="T79" fmla="*/ 201 h 478"/>
                <a:gd name="T80" fmla="*/ 499 w 2033"/>
                <a:gd name="T81" fmla="*/ 257 h 478"/>
                <a:gd name="T82" fmla="*/ 556 w 2033"/>
                <a:gd name="T83" fmla="*/ 225 h 478"/>
                <a:gd name="T84" fmla="*/ 531 w 2033"/>
                <a:gd name="T85" fmla="*/ 386 h 478"/>
                <a:gd name="T86" fmla="*/ 1609 w 2033"/>
                <a:gd name="T87" fmla="*/ 256 h 478"/>
                <a:gd name="T88" fmla="*/ 1562 w 2033"/>
                <a:gd name="T89" fmla="*/ 107 h 478"/>
                <a:gd name="T90" fmla="*/ 1556 w 2033"/>
                <a:gd name="T91" fmla="*/ 279 h 478"/>
                <a:gd name="T92" fmla="*/ 324 w 2033"/>
                <a:gd name="T93" fmla="*/ 382 h 478"/>
                <a:gd name="T94" fmla="*/ 1283 w 2033"/>
                <a:gd name="T95" fmla="*/ 389 h 478"/>
                <a:gd name="T96" fmla="*/ 1184 w 2033"/>
                <a:gd name="T97" fmla="*/ 385 h 478"/>
                <a:gd name="T98" fmla="*/ 731 w 2033"/>
                <a:gd name="T99" fmla="*/ 348 h 478"/>
                <a:gd name="T100" fmla="*/ 913 w 2033"/>
                <a:gd name="T101" fmla="*/ 256 h 478"/>
                <a:gd name="T102" fmla="*/ 838 w 2033"/>
                <a:gd name="T103" fmla="*/ 191 h 478"/>
                <a:gd name="T104" fmla="*/ 957 w 2033"/>
                <a:gd name="T105" fmla="*/ 243 h 478"/>
                <a:gd name="T106" fmla="*/ 875 w 2033"/>
                <a:gd name="T107" fmla="*/ 347 h 478"/>
                <a:gd name="T108" fmla="*/ 229 w 2033"/>
                <a:gd name="T109" fmla="*/ 334 h 478"/>
                <a:gd name="T110" fmla="*/ 208 w 2033"/>
                <a:gd name="T111" fmla="*/ 302 h 478"/>
                <a:gd name="T112" fmla="*/ 190 w 2033"/>
                <a:gd name="T113" fmla="*/ 339 h 478"/>
                <a:gd name="T114" fmla="*/ 651 w 2033"/>
                <a:gd name="T115" fmla="*/ 339 h 478"/>
                <a:gd name="T116" fmla="*/ 149 w 2033"/>
                <a:gd name="T117" fmla="*/ 244 h 478"/>
                <a:gd name="T118" fmla="*/ 1847 w 2033"/>
                <a:gd name="T119" fmla="*/ 174 h 478"/>
                <a:gd name="T120" fmla="*/ 1907 w 2033"/>
                <a:gd name="T121" fmla="*/ 189 h 478"/>
                <a:gd name="T122" fmla="*/ 583 w 2033"/>
                <a:gd name="T123" fmla="*/ 131 h 478"/>
                <a:gd name="T124" fmla="*/ 209 w 2033"/>
                <a:gd name="T125" fmla="*/ 19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33" h="478">
                  <a:moveTo>
                    <a:pt x="1888" y="478"/>
                  </a:moveTo>
                  <a:cubicBezTo>
                    <a:pt x="1854" y="462"/>
                    <a:pt x="1854" y="462"/>
                    <a:pt x="1854" y="462"/>
                  </a:cubicBezTo>
                  <a:cubicBezTo>
                    <a:pt x="1854" y="462"/>
                    <a:pt x="1854" y="462"/>
                    <a:pt x="1854" y="462"/>
                  </a:cubicBezTo>
                  <a:cubicBezTo>
                    <a:pt x="1851" y="463"/>
                    <a:pt x="1851" y="463"/>
                    <a:pt x="1851" y="463"/>
                  </a:cubicBezTo>
                  <a:cubicBezTo>
                    <a:pt x="1851" y="463"/>
                    <a:pt x="1851" y="463"/>
                    <a:pt x="1851" y="463"/>
                  </a:cubicBezTo>
                  <a:cubicBezTo>
                    <a:pt x="1849" y="463"/>
                    <a:pt x="1849" y="463"/>
                    <a:pt x="1849" y="463"/>
                  </a:cubicBezTo>
                  <a:cubicBezTo>
                    <a:pt x="1849" y="463"/>
                    <a:pt x="1849" y="463"/>
                    <a:pt x="1849" y="463"/>
                  </a:cubicBezTo>
                  <a:cubicBezTo>
                    <a:pt x="1846" y="463"/>
                    <a:pt x="1846" y="463"/>
                    <a:pt x="1846" y="463"/>
                  </a:cubicBezTo>
                  <a:cubicBezTo>
                    <a:pt x="1846" y="463"/>
                    <a:pt x="1846" y="463"/>
                    <a:pt x="1846" y="463"/>
                  </a:cubicBezTo>
                  <a:cubicBezTo>
                    <a:pt x="1844" y="462"/>
                    <a:pt x="1844" y="462"/>
                    <a:pt x="1844" y="462"/>
                  </a:cubicBezTo>
                  <a:cubicBezTo>
                    <a:pt x="1844" y="462"/>
                    <a:pt x="1844" y="462"/>
                    <a:pt x="1844" y="462"/>
                  </a:cubicBezTo>
                  <a:cubicBezTo>
                    <a:pt x="1841" y="462"/>
                    <a:pt x="1841" y="462"/>
                    <a:pt x="1841" y="462"/>
                  </a:cubicBezTo>
                  <a:cubicBezTo>
                    <a:pt x="1841" y="462"/>
                    <a:pt x="1841" y="462"/>
                    <a:pt x="1841" y="462"/>
                  </a:cubicBezTo>
                  <a:cubicBezTo>
                    <a:pt x="1838" y="462"/>
                    <a:pt x="1838" y="462"/>
                    <a:pt x="1838" y="462"/>
                  </a:cubicBezTo>
                  <a:cubicBezTo>
                    <a:pt x="1838" y="462"/>
                    <a:pt x="1838" y="462"/>
                    <a:pt x="1838" y="462"/>
                  </a:cubicBezTo>
                  <a:cubicBezTo>
                    <a:pt x="1835" y="462"/>
                    <a:pt x="1835" y="462"/>
                    <a:pt x="1835" y="462"/>
                  </a:cubicBezTo>
                  <a:cubicBezTo>
                    <a:pt x="1835" y="462"/>
                    <a:pt x="1835" y="462"/>
                    <a:pt x="1835" y="462"/>
                  </a:cubicBezTo>
                  <a:cubicBezTo>
                    <a:pt x="1833" y="462"/>
                    <a:pt x="1833" y="462"/>
                    <a:pt x="1833" y="462"/>
                  </a:cubicBezTo>
                  <a:cubicBezTo>
                    <a:pt x="1833" y="462"/>
                    <a:pt x="1833" y="462"/>
                    <a:pt x="1833" y="462"/>
                  </a:cubicBezTo>
                  <a:cubicBezTo>
                    <a:pt x="1829" y="460"/>
                    <a:pt x="1829" y="460"/>
                    <a:pt x="1829" y="460"/>
                  </a:cubicBezTo>
                  <a:cubicBezTo>
                    <a:pt x="1829" y="460"/>
                    <a:pt x="1829" y="460"/>
                    <a:pt x="1829" y="460"/>
                  </a:cubicBezTo>
                  <a:cubicBezTo>
                    <a:pt x="1827" y="460"/>
                    <a:pt x="1827" y="460"/>
                    <a:pt x="1827" y="460"/>
                  </a:cubicBezTo>
                  <a:cubicBezTo>
                    <a:pt x="1827" y="460"/>
                    <a:pt x="1827" y="460"/>
                    <a:pt x="1827" y="460"/>
                  </a:cubicBezTo>
                  <a:cubicBezTo>
                    <a:pt x="1827" y="460"/>
                    <a:pt x="1827" y="460"/>
                    <a:pt x="1827" y="460"/>
                  </a:cubicBezTo>
                  <a:cubicBezTo>
                    <a:pt x="1827" y="460"/>
                    <a:pt x="1827" y="460"/>
                    <a:pt x="1827" y="460"/>
                  </a:cubicBezTo>
                  <a:cubicBezTo>
                    <a:pt x="1827" y="459"/>
                    <a:pt x="1827" y="459"/>
                    <a:pt x="1827" y="459"/>
                  </a:cubicBezTo>
                  <a:cubicBezTo>
                    <a:pt x="1827" y="459"/>
                    <a:pt x="1827" y="459"/>
                    <a:pt x="1827" y="459"/>
                  </a:cubicBezTo>
                  <a:cubicBezTo>
                    <a:pt x="1827" y="457"/>
                    <a:pt x="1827" y="457"/>
                    <a:pt x="1827" y="457"/>
                  </a:cubicBezTo>
                  <a:cubicBezTo>
                    <a:pt x="1827" y="457"/>
                    <a:pt x="1827" y="457"/>
                    <a:pt x="1827" y="457"/>
                  </a:cubicBezTo>
                  <a:cubicBezTo>
                    <a:pt x="1827" y="456"/>
                    <a:pt x="1827" y="456"/>
                    <a:pt x="1827" y="456"/>
                  </a:cubicBezTo>
                  <a:cubicBezTo>
                    <a:pt x="1827" y="456"/>
                    <a:pt x="1827" y="456"/>
                    <a:pt x="1827" y="456"/>
                  </a:cubicBezTo>
                  <a:cubicBezTo>
                    <a:pt x="1827" y="454"/>
                    <a:pt x="1827" y="454"/>
                    <a:pt x="1827" y="454"/>
                  </a:cubicBezTo>
                  <a:cubicBezTo>
                    <a:pt x="1827" y="454"/>
                    <a:pt x="1827" y="454"/>
                    <a:pt x="1827" y="454"/>
                  </a:cubicBezTo>
                  <a:cubicBezTo>
                    <a:pt x="1827" y="453"/>
                    <a:pt x="1827" y="453"/>
                    <a:pt x="1827" y="453"/>
                  </a:cubicBezTo>
                  <a:cubicBezTo>
                    <a:pt x="1827" y="453"/>
                    <a:pt x="1827" y="453"/>
                    <a:pt x="1827" y="453"/>
                  </a:cubicBezTo>
                  <a:cubicBezTo>
                    <a:pt x="1827" y="452"/>
                    <a:pt x="1827" y="452"/>
                    <a:pt x="1827" y="452"/>
                  </a:cubicBezTo>
                  <a:cubicBezTo>
                    <a:pt x="1827" y="452"/>
                    <a:pt x="1827" y="452"/>
                    <a:pt x="1827" y="452"/>
                  </a:cubicBezTo>
                  <a:cubicBezTo>
                    <a:pt x="1832" y="450"/>
                    <a:pt x="1832" y="450"/>
                    <a:pt x="1832" y="450"/>
                  </a:cubicBezTo>
                  <a:cubicBezTo>
                    <a:pt x="1832" y="450"/>
                    <a:pt x="1832" y="450"/>
                    <a:pt x="1832" y="450"/>
                  </a:cubicBezTo>
                  <a:cubicBezTo>
                    <a:pt x="1840" y="449"/>
                    <a:pt x="1840" y="449"/>
                    <a:pt x="1840" y="449"/>
                  </a:cubicBezTo>
                  <a:cubicBezTo>
                    <a:pt x="1840" y="449"/>
                    <a:pt x="1840" y="449"/>
                    <a:pt x="1840" y="449"/>
                  </a:cubicBezTo>
                  <a:cubicBezTo>
                    <a:pt x="1847" y="449"/>
                    <a:pt x="1847" y="449"/>
                    <a:pt x="1847" y="449"/>
                  </a:cubicBezTo>
                  <a:cubicBezTo>
                    <a:pt x="1847" y="449"/>
                    <a:pt x="1847" y="449"/>
                    <a:pt x="1847" y="449"/>
                  </a:cubicBezTo>
                  <a:cubicBezTo>
                    <a:pt x="1855" y="449"/>
                    <a:pt x="1855" y="449"/>
                    <a:pt x="1855" y="449"/>
                  </a:cubicBezTo>
                  <a:cubicBezTo>
                    <a:pt x="1855" y="449"/>
                    <a:pt x="1855" y="449"/>
                    <a:pt x="1855" y="449"/>
                  </a:cubicBezTo>
                  <a:cubicBezTo>
                    <a:pt x="1863" y="450"/>
                    <a:pt x="1863" y="450"/>
                    <a:pt x="1863" y="450"/>
                  </a:cubicBezTo>
                  <a:cubicBezTo>
                    <a:pt x="1863" y="450"/>
                    <a:pt x="1863" y="450"/>
                    <a:pt x="1863" y="450"/>
                  </a:cubicBezTo>
                  <a:cubicBezTo>
                    <a:pt x="1870" y="449"/>
                    <a:pt x="1870" y="449"/>
                    <a:pt x="1870" y="449"/>
                  </a:cubicBezTo>
                  <a:cubicBezTo>
                    <a:pt x="1870" y="449"/>
                    <a:pt x="1870" y="449"/>
                    <a:pt x="1870" y="449"/>
                  </a:cubicBezTo>
                  <a:cubicBezTo>
                    <a:pt x="1876" y="446"/>
                    <a:pt x="1876" y="446"/>
                    <a:pt x="1876" y="446"/>
                  </a:cubicBezTo>
                  <a:cubicBezTo>
                    <a:pt x="1876" y="446"/>
                    <a:pt x="1876" y="446"/>
                    <a:pt x="1876" y="446"/>
                  </a:cubicBezTo>
                  <a:cubicBezTo>
                    <a:pt x="1883" y="439"/>
                    <a:pt x="1883" y="439"/>
                    <a:pt x="1883" y="439"/>
                  </a:cubicBezTo>
                  <a:cubicBezTo>
                    <a:pt x="1883" y="439"/>
                    <a:pt x="1883" y="439"/>
                    <a:pt x="1883" y="439"/>
                  </a:cubicBezTo>
                  <a:cubicBezTo>
                    <a:pt x="1883" y="430"/>
                    <a:pt x="1883" y="430"/>
                    <a:pt x="1883" y="430"/>
                  </a:cubicBezTo>
                  <a:cubicBezTo>
                    <a:pt x="1883" y="430"/>
                    <a:pt x="1883" y="430"/>
                    <a:pt x="1883" y="430"/>
                  </a:cubicBezTo>
                  <a:cubicBezTo>
                    <a:pt x="1884" y="420"/>
                    <a:pt x="1884" y="420"/>
                    <a:pt x="1884" y="420"/>
                  </a:cubicBezTo>
                  <a:cubicBezTo>
                    <a:pt x="1884" y="420"/>
                    <a:pt x="1884" y="420"/>
                    <a:pt x="1884" y="420"/>
                  </a:cubicBezTo>
                  <a:cubicBezTo>
                    <a:pt x="1884" y="410"/>
                    <a:pt x="1884" y="410"/>
                    <a:pt x="1884" y="410"/>
                  </a:cubicBezTo>
                  <a:cubicBezTo>
                    <a:pt x="1884" y="410"/>
                    <a:pt x="1884" y="410"/>
                    <a:pt x="1884" y="410"/>
                  </a:cubicBezTo>
                  <a:cubicBezTo>
                    <a:pt x="1885" y="398"/>
                    <a:pt x="1885" y="398"/>
                    <a:pt x="1885" y="398"/>
                  </a:cubicBezTo>
                  <a:cubicBezTo>
                    <a:pt x="1885" y="398"/>
                    <a:pt x="1885" y="398"/>
                    <a:pt x="1885" y="398"/>
                  </a:cubicBezTo>
                  <a:cubicBezTo>
                    <a:pt x="1885" y="388"/>
                    <a:pt x="1885" y="388"/>
                    <a:pt x="1885" y="388"/>
                  </a:cubicBezTo>
                  <a:cubicBezTo>
                    <a:pt x="1885" y="388"/>
                    <a:pt x="1885" y="388"/>
                    <a:pt x="1885" y="388"/>
                  </a:cubicBezTo>
                  <a:cubicBezTo>
                    <a:pt x="1885" y="377"/>
                    <a:pt x="1885" y="377"/>
                    <a:pt x="1885" y="377"/>
                  </a:cubicBezTo>
                  <a:cubicBezTo>
                    <a:pt x="1885" y="377"/>
                    <a:pt x="1885" y="377"/>
                    <a:pt x="1885" y="377"/>
                  </a:cubicBezTo>
                  <a:cubicBezTo>
                    <a:pt x="1884" y="367"/>
                    <a:pt x="1884" y="367"/>
                    <a:pt x="1884" y="367"/>
                  </a:cubicBezTo>
                  <a:cubicBezTo>
                    <a:pt x="1884" y="367"/>
                    <a:pt x="1884" y="367"/>
                    <a:pt x="1884" y="367"/>
                  </a:cubicBezTo>
                  <a:cubicBezTo>
                    <a:pt x="1883" y="356"/>
                    <a:pt x="1883" y="356"/>
                    <a:pt x="1883" y="356"/>
                  </a:cubicBezTo>
                  <a:cubicBezTo>
                    <a:pt x="1883" y="356"/>
                    <a:pt x="1883" y="356"/>
                    <a:pt x="1883" y="356"/>
                  </a:cubicBezTo>
                  <a:cubicBezTo>
                    <a:pt x="1875" y="360"/>
                    <a:pt x="1875" y="360"/>
                    <a:pt x="1875" y="360"/>
                  </a:cubicBezTo>
                  <a:cubicBezTo>
                    <a:pt x="1875" y="360"/>
                    <a:pt x="1875" y="360"/>
                    <a:pt x="1875" y="360"/>
                  </a:cubicBezTo>
                  <a:cubicBezTo>
                    <a:pt x="1868" y="364"/>
                    <a:pt x="1868" y="364"/>
                    <a:pt x="1868" y="364"/>
                  </a:cubicBezTo>
                  <a:cubicBezTo>
                    <a:pt x="1868" y="364"/>
                    <a:pt x="1868" y="364"/>
                    <a:pt x="1868" y="364"/>
                  </a:cubicBezTo>
                  <a:cubicBezTo>
                    <a:pt x="1860" y="368"/>
                    <a:pt x="1860" y="368"/>
                    <a:pt x="1860" y="368"/>
                  </a:cubicBezTo>
                  <a:cubicBezTo>
                    <a:pt x="1860" y="368"/>
                    <a:pt x="1860" y="368"/>
                    <a:pt x="1860" y="368"/>
                  </a:cubicBezTo>
                  <a:cubicBezTo>
                    <a:pt x="1854" y="373"/>
                    <a:pt x="1854" y="373"/>
                    <a:pt x="1854" y="373"/>
                  </a:cubicBezTo>
                  <a:cubicBezTo>
                    <a:pt x="1854" y="373"/>
                    <a:pt x="1854" y="373"/>
                    <a:pt x="1854" y="373"/>
                  </a:cubicBezTo>
                  <a:cubicBezTo>
                    <a:pt x="1846" y="379"/>
                    <a:pt x="1846" y="379"/>
                    <a:pt x="1846" y="379"/>
                  </a:cubicBezTo>
                  <a:cubicBezTo>
                    <a:pt x="1846" y="379"/>
                    <a:pt x="1846" y="379"/>
                    <a:pt x="1846" y="379"/>
                  </a:cubicBezTo>
                  <a:cubicBezTo>
                    <a:pt x="1838" y="383"/>
                    <a:pt x="1838" y="383"/>
                    <a:pt x="1838" y="383"/>
                  </a:cubicBezTo>
                  <a:cubicBezTo>
                    <a:pt x="1838" y="383"/>
                    <a:pt x="1838" y="383"/>
                    <a:pt x="1838" y="383"/>
                  </a:cubicBezTo>
                  <a:cubicBezTo>
                    <a:pt x="1830" y="389"/>
                    <a:pt x="1830" y="389"/>
                    <a:pt x="1830" y="389"/>
                  </a:cubicBezTo>
                  <a:cubicBezTo>
                    <a:pt x="1830" y="389"/>
                    <a:pt x="1830" y="389"/>
                    <a:pt x="1830" y="389"/>
                  </a:cubicBezTo>
                  <a:cubicBezTo>
                    <a:pt x="1823" y="392"/>
                    <a:pt x="1823" y="392"/>
                    <a:pt x="1823" y="392"/>
                  </a:cubicBezTo>
                  <a:cubicBezTo>
                    <a:pt x="1823" y="392"/>
                    <a:pt x="1823" y="392"/>
                    <a:pt x="1823" y="392"/>
                  </a:cubicBezTo>
                  <a:cubicBezTo>
                    <a:pt x="1817" y="396"/>
                    <a:pt x="1817" y="396"/>
                    <a:pt x="1817" y="396"/>
                  </a:cubicBezTo>
                  <a:cubicBezTo>
                    <a:pt x="1817" y="396"/>
                    <a:pt x="1817" y="396"/>
                    <a:pt x="1817" y="396"/>
                  </a:cubicBezTo>
                  <a:cubicBezTo>
                    <a:pt x="1812" y="398"/>
                    <a:pt x="1812" y="398"/>
                    <a:pt x="1812" y="398"/>
                  </a:cubicBezTo>
                  <a:cubicBezTo>
                    <a:pt x="1812" y="398"/>
                    <a:pt x="1812" y="398"/>
                    <a:pt x="1812" y="398"/>
                  </a:cubicBezTo>
                  <a:cubicBezTo>
                    <a:pt x="1807" y="401"/>
                    <a:pt x="1807" y="401"/>
                    <a:pt x="1807" y="401"/>
                  </a:cubicBezTo>
                  <a:cubicBezTo>
                    <a:pt x="1807" y="401"/>
                    <a:pt x="1807" y="401"/>
                    <a:pt x="1807" y="401"/>
                  </a:cubicBezTo>
                  <a:cubicBezTo>
                    <a:pt x="1803" y="403"/>
                    <a:pt x="1803" y="403"/>
                    <a:pt x="1803" y="403"/>
                  </a:cubicBezTo>
                  <a:cubicBezTo>
                    <a:pt x="1803" y="403"/>
                    <a:pt x="1803" y="403"/>
                    <a:pt x="1803" y="403"/>
                  </a:cubicBezTo>
                  <a:cubicBezTo>
                    <a:pt x="1798" y="406"/>
                    <a:pt x="1798" y="406"/>
                    <a:pt x="1798" y="406"/>
                  </a:cubicBezTo>
                  <a:cubicBezTo>
                    <a:pt x="1798" y="406"/>
                    <a:pt x="1798" y="406"/>
                    <a:pt x="1798" y="406"/>
                  </a:cubicBezTo>
                  <a:cubicBezTo>
                    <a:pt x="1792" y="407"/>
                    <a:pt x="1792" y="407"/>
                    <a:pt x="1792" y="407"/>
                  </a:cubicBezTo>
                  <a:cubicBezTo>
                    <a:pt x="1792" y="407"/>
                    <a:pt x="1792" y="407"/>
                    <a:pt x="1792" y="407"/>
                  </a:cubicBezTo>
                  <a:cubicBezTo>
                    <a:pt x="1786" y="407"/>
                    <a:pt x="1786" y="407"/>
                    <a:pt x="1786" y="407"/>
                  </a:cubicBezTo>
                  <a:cubicBezTo>
                    <a:pt x="1786" y="407"/>
                    <a:pt x="1786" y="407"/>
                    <a:pt x="1786" y="407"/>
                  </a:cubicBezTo>
                  <a:cubicBezTo>
                    <a:pt x="1781" y="405"/>
                    <a:pt x="1781" y="405"/>
                    <a:pt x="1781" y="405"/>
                  </a:cubicBezTo>
                  <a:cubicBezTo>
                    <a:pt x="1781" y="405"/>
                    <a:pt x="1781" y="405"/>
                    <a:pt x="1781" y="405"/>
                  </a:cubicBezTo>
                  <a:cubicBezTo>
                    <a:pt x="1777" y="406"/>
                    <a:pt x="1777" y="406"/>
                    <a:pt x="1777" y="406"/>
                  </a:cubicBezTo>
                  <a:cubicBezTo>
                    <a:pt x="1777" y="406"/>
                    <a:pt x="1777" y="406"/>
                    <a:pt x="1777" y="406"/>
                  </a:cubicBezTo>
                  <a:cubicBezTo>
                    <a:pt x="1774" y="406"/>
                    <a:pt x="1774" y="406"/>
                    <a:pt x="1774" y="406"/>
                  </a:cubicBezTo>
                  <a:cubicBezTo>
                    <a:pt x="1774" y="406"/>
                    <a:pt x="1774" y="406"/>
                    <a:pt x="1774" y="406"/>
                  </a:cubicBezTo>
                  <a:cubicBezTo>
                    <a:pt x="1772" y="406"/>
                    <a:pt x="1772" y="406"/>
                    <a:pt x="1772" y="406"/>
                  </a:cubicBezTo>
                  <a:cubicBezTo>
                    <a:pt x="1772" y="406"/>
                    <a:pt x="1772" y="406"/>
                    <a:pt x="1772" y="406"/>
                  </a:cubicBezTo>
                  <a:cubicBezTo>
                    <a:pt x="1770" y="405"/>
                    <a:pt x="1770" y="405"/>
                    <a:pt x="1770" y="405"/>
                  </a:cubicBezTo>
                  <a:cubicBezTo>
                    <a:pt x="1770" y="405"/>
                    <a:pt x="1770" y="405"/>
                    <a:pt x="1770" y="405"/>
                  </a:cubicBezTo>
                  <a:cubicBezTo>
                    <a:pt x="1767" y="405"/>
                    <a:pt x="1767" y="405"/>
                    <a:pt x="1767" y="405"/>
                  </a:cubicBezTo>
                  <a:cubicBezTo>
                    <a:pt x="1767" y="405"/>
                    <a:pt x="1767" y="405"/>
                    <a:pt x="1767" y="405"/>
                  </a:cubicBezTo>
                  <a:cubicBezTo>
                    <a:pt x="1765" y="403"/>
                    <a:pt x="1765" y="403"/>
                    <a:pt x="1765" y="403"/>
                  </a:cubicBezTo>
                  <a:cubicBezTo>
                    <a:pt x="1765" y="403"/>
                    <a:pt x="1765" y="403"/>
                    <a:pt x="1765" y="403"/>
                  </a:cubicBezTo>
                  <a:cubicBezTo>
                    <a:pt x="1763" y="402"/>
                    <a:pt x="1763" y="402"/>
                    <a:pt x="1763" y="402"/>
                  </a:cubicBezTo>
                  <a:cubicBezTo>
                    <a:pt x="1763" y="402"/>
                    <a:pt x="1763" y="402"/>
                    <a:pt x="1763" y="402"/>
                  </a:cubicBezTo>
                  <a:cubicBezTo>
                    <a:pt x="1761" y="399"/>
                    <a:pt x="1761" y="399"/>
                    <a:pt x="1761" y="399"/>
                  </a:cubicBezTo>
                  <a:cubicBezTo>
                    <a:pt x="1761" y="399"/>
                    <a:pt x="1761" y="399"/>
                    <a:pt x="1761" y="399"/>
                  </a:cubicBezTo>
                  <a:cubicBezTo>
                    <a:pt x="1760" y="396"/>
                    <a:pt x="1760" y="396"/>
                    <a:pt x="1760" y="396"/>
                  </a:cubicBezTo>
                  <a:cubicBezTo>
                    <a:pt x="1760" y="396"/>
                    <a:pt x="1760" y="396"/>
                    <a:pt x="1760" y="396"/>
                  </a:cubicBezTo>
                  <a:cubicBezTo>
                    <a:pt x="1763" y="394"/>
                    <a:pt x="1763" y="394"/>
                    <a:pt x="1763" y="394"/>
                  </a:cubicBezTo>
                  <a:cubicBezTo>
                    <a:pt x="1763" y="394"/>
                    <a:pt x="1763" y="394"/>
                    <a:pt x="1763" y="394"/>
                  </a:cubicBezTo>
                  <a:cubicBezTo>
                    <a:pt x="1815" y="376"/>
                    <a:pt x="1815" y="376"/>
                    <a:pt x="1815" y="376"/>
                  </a:cubicBezTo>
                  <a:cubicBezTo>
                    <a:pt x="1815" y="376"/>
                    <a:pt x="1815" y="376"/>
                    <a:pt x="1815" y="376"/>
                  </a:cubicBezTo>
                  <a:cubicBezTo>
                    <a:pt x="1815" y="377"/>
                    <a:pt x="1815" y="377"/>
                    <a:pt x="1815" y="377"/>
                  </a:cubicBezTo>
                  <a:cubicBezTo>
                    <a:pt x="1815" y="377"/>
                    <a:pt x="1815" y="377"/>
                    <a:pt x="1815" y="377"/>
                  </a:cubicBezTo>
                  <a:cubicBezTo>
                    <a:pt x="1816" y="377"/>
                    <a:pt x="1816" y="377"/>
                    <a:pt x="1816" y="377"/>
                  </a:cubicBezTo>
                  <a:cubicBezTo>
                    <a:pt x="1816" y="377"/>
                    <a:pt x="1816" y="377"/>
                    <a:pt x="1816" y="377"/>
                  </a:cubicBezTo>
                  <a:cubicBezTo>
                    <a:pt x="1817" y="377"/>
                    <a:pt x="1817" y="377"/>
                    <a:pt x="1817" y="377"/>
                  </a:cubicBezTo>
                  <a:cubicBezTo>
                    <a:pt x="1817" y="377"/>
                    <a:pt x="1817" y="377"/>
                    <a:pt x="1817" y="377"/>
                  </a:cubicBezTo>
                  <a:cubicBezTo>
                    <a:pt x="1818" y="377"/>
                    <a:pt x="1818" y="377"/>
                    <a:pt x="1818" y="377"/>
                  </a:cubicBezTo>
                  <a:cubicBezTo>
                    <a:pt x="1818" y="377"/>
                    <a:pt x="1818" y="377"/>
                    <a:pt x="1818" y="377"/>
                  </a:cubicBezTo>
                  <a:cubicBezTo>
                    <a:pt x="1819" y="377"/>
                    <a:pt x="1819" y="377"/>
                    <a:pt x="1819" y="377"/>
                  </a:cubicBezTo>
                  <a:cubicBezTo>
                    <a:pt x="1819" y="377"/>
                    <a:pt x="1819" y="377"/>
                    <a:pt x="1819" y="377"/>
                  </a:cubicBezTo>
                  <a:cubicBezTo>
                    <a:pt x="1821" y="376"/>
                    <a:pt x="1821" y="376"/>
                    <a:pt x="1821" y="376"/>
                  </a:cubicBezTo>
                  <a:cubicBezTo>
                    <a:pt x="1821" y="376"/>
                    <a:pt x="1821" y="376"/>
                    <a:pt x="1821" y="376"/>
                  </a:cubicBezTo>
                  <a:cubicBezTo>
                    <a:pt x="1822" y="375"/>
                    <a:pt x="1822" y="375"/>
                    <a:pt x="1822" y="375"/>
                  </a:cubicBezTo>
                  <a:cubicBezTo>
                    <a:pt x="1822" y="375"/>
                    <a:pt x="1822" y="375"/>
                    <a:pt x="1822" y="375"/>
                  </a:cubicBezTo>
                  <a:cubicBezTo>
                    <a:pt x="1824" y="374"/>
                    <a:pt x="1824" y="374"/>
                    <a:pt x="1824" y="374"/>
                  </a:cubicBezTo>
                  <a:cubicBezTo>
                    <a:pt x="1824" y="374"/>
                    <a:pt x="1824" y="374"/>
                    <a:pt x="1824" y="374"/>
                  </a:cubicBezTo>
                  <a:cubicBezTo>
                    <a:pt x="1824" y="374"/>
                    <a:pt x="1824" y="374"/>
                    <a:pt x="1824" y="374"/>
                  </a:cubicBezTo>
                  <a:cubicBezTo>
                    <a:pt x="1824" y="374"/>
                    <a:pt x="1824" y="374"/>
                    <a:pt x="1824" y="374"/>
                  </a:cubicBezTo>
                  <a:cubicBezTo>
                    <a:pt x="1825" y="373"/>
                    <a:pt x="1825" y="373"/>
                    <a:pt x="1825" y="373"/>
                  </a:cubicBezTo>
                  <a:cubicBezTo>
                    <a:pt x="1825" y="373"/>
                    <a:pt x="1825" y="373"/>
                    <a:pt x="1825" y="373"/>
                  </a:cubicBezTo>
                  <a:cubicBezTo>
                    <a:pt x="1826" y="373"/>
                    <a:pt x="1826" y="373"/>
                    <a:pt x="1826" y="373"/>
                  </a:cubicBezTo>
                  <a:cubicBezTo>
                    <a:pt x="1826" y="373"/>
                    <a:pt x="1826" y="373"/>
                    <a:pt x="1826" y="373"/>
                  </a:cubicBezTo>
                  <a:cubicBezTo>
                    <a:pt x="1828" y="372"/>
                    <a:pt x="1828" y="372"/>
                    <a:pt x="1828" y="372"/>
                  </a:cubicBezTo>
                  <a:cubicBezTo>
                    <a:pt x="1828" y="372"/>
                    <a:pt x="1828" y="372"/>
                    <a:pt x="1828" y="372"/>
                  </a:cubicBezTo>
                  <a:cubicBezTo>
                    <a:pt x="1829" y="372"/>
                    <a:pt x="1829" y="372"/>
                    <a:pt x="1829" y="372"/>
                  </a:cubicBezTo>
                  <a:cubicBezTo>
                    <a:pt x="1829" y="372"/>
                    <a:pt x="1829" y="372"/>
                    <a:pt x="1829" y="372"/>
                  </a:cubicBezTo>
                  <a:cubicBezTo>
                    <a:pt x="1831" y="371"/>
                    <a:pt x="1831" y="371"/>
                    <a:pt x="1831" y="371"/>
                  </a:cubicBezTo>
                  <a:cubicBezTo>
                    <a:pt x="1831" y="371"/>
                    <a:pt x="1831" y="371"/>
                    <a:pt x="1831" y="371"/>
                  </a:cubicBezTo>
                  <a:cubicBezTo>
                    <a:pt x="1833" y="371"/>
                    <a:pt x="1833" y="371"/>
                    <a:pt x="1833" y="371"/>
                  </a:cubicBezTo>
                  <a:cubicBezTo>
                    <a:pt x="1833" y="371"/>
                    <a:pt x="1833" y="371"/>
                    <a:pt x="1833" y="371"/>
                  </a:cubicBezTo>
                  <a:cubicBezTo>
                    <a:pt x="1835" y="369"/>
                    <a:pt x="1835" y="369"/>
                    <a:pt x="1835" y="369"/>
                  </a:cubicBezTo>
                  <a:cubicBezTo>
                    <a:pt x="1835" y="369"/>
                    <a:pt x="1835" y="369"/>
                    <a:pt x="1835" y="369"/>
                  </a:cubicBezTo>
                  <a:cubicBezTo>
                    <a:pt x="1836" y="368"/>
                    <a:pt x="1836" y="368"/>
                    <a:pt x="1836" y="368"/>
                  </a:cubicBezTo>
                  <a:cubicBezTo>
                    <a:pt x="1836" y="368"/>
                    <a:pt x="1836" y="368"/>
                    <a:pt x="1836" y="368"/>
                  </a:cubicBezTo>
                  <a:cubicBezTo>
                    <a:pt x="1840" y="367"/>
                    <a:pt x="1840" y="367"/>
                    <a:pt x="1840" y="367"/>
                  </a:cubicBezTo>
                  <a:cubicBezTo>
                    <a:pt x="1840" y="367"/>
                    <a:pt x="1840" y="367"/>
                    <a:pt x="1840" y="367"/>
                  </a:cubicBezTo>
                  <a:cubicBezTo>
                    <a:pt x="1843" y="365"/>
                    <a:pt x="1843" y="365"/>
                    <a:pt x="1843" y="365"/>
                  </a:cubicBezTo>
                  <a:cubicBezTo>
                    <a:pt x="1843" y="365"/>
                    <a:pt x="1843" y="365"/>
                    <a:pt x="1843" y="365"/>
                  </a:cubicBezTo>
                  <a:cubicBezTo>
                    <a:pt x="1846" y="363"/>
                    <a:pt x="1846" y="363"/>
                    <a:pt x="1846" y="363"/>
                  </a:cubicBezTo>
                  <a:cubicBezTo>
                    <a:pt x="1846" y="363"/>
                    <a:pt x="1846" y="363"/>
                    <a:pt x="1846" y="363"/>
                  </a:cubicBezTo>
                  <a:cubicBezTo>
                    <a:pt x="1848" y="361"/>
                    <a:pt x="1848" y="361"/>
                    <a:pt x="1848" y="361"/>
                  </a:cubicBezTo>
                  <a:cubicBezTo>
                    <a:pt x="1848" y="361"/>
                    <a:pt x="1848" y="361"/>
                    <a:pt x="1848" y="361"/>
                  </a:cubicBezTo>
                  <a:cubicBezTo>
                    <a:pt x="1851" y="359"/>
                    <a:pt x="1851" y="359"/>
                    <a:pt x="1851" y="359"/>
                  </a:cubicBezTo>
                  <a:cubicBezTo>
                    <a:pt x="1851" y="359"/>
                    <a:pt x="1851" y="359"/>
                    <a:pt x="1851" y="359"/>
                  </a:cubicBezTo>
                  <a:cubicBezTo>
                    <a:pt x="1854" y="356"/>
                    <a:pt x="1854" y="356"/>
                    <a:pt x="1854" y="356"/>
                  </a:cubicBezTo>
                  <a:cubicBezTo>
                    <a:pt x="1854" y="356"/>
                    <a:pt x="1854" y="356"/>
                    <a:pt x="1854" y="356"/>
                  </a:cubicBezTo>
                  <a:cubicBezTo>
                    <a:pt x="1857" y="353"/>
                    <a:pt x="1857" y="353"/>
                    <a:pt x="1857" y="353"/>
                  </a:cubicBezTo>
                  <a:cubicBezTo>
                    <a:pt x="1857" y="353"/>
                    <a:pt x="1857" y="353"/>
                    <a:pt x="1857" y="353"/>
                  </a:cubicBezTo>
                  <a:cubicBezTo>
                    <a:pt x="1858" y="351"/>
                    <a:pt x="1858" y="351"/>
                    <a:pt x="1858" y="351"/>
                  </a:cubicBezTo>
                  <a:cubicBezTo>
                    <a:pt x="1858" y="351"/>
                    <a:pt x="1858" y="351"/>
                    <a:pt x="1858" y="351"/>
                  </a:cubicBezTo>
                  <a:cubicBezTo>
                    <a:pt x="1862" y="348"/>
                    <a:pt x="1862" y="348"/>
                    <a:pt x="1862" y="348"/>
                  </a:cubicBezTo>
                  <a:cubicBezTo>
                    <a:pt x="1862" y="348"/>
                    <a:pt x="1862" y="348"/>
                    <a:pt x="1862" y="348"/>
                  </a:cubicBezTo>
                  <a:cubicBezTo>
                    <a:pt x="1863" y="346"/>
                    <a:pt x="1863" y="346"/>
                    <a:pt x="1863" y="346"/>
                  </a:cubicBezTo>
                  <a:cubicBezTo>
                    <a:pt x="1863" y="346"/>
                    <a:pt x="1863" y="346"/>
                    <a:pt x="1863" y="346"/>
                  </a:cubicBezTo>
                  <a:cubicBezTo>
                    <a:pt x="1866" y="343"/>
                    <a:pt x="1866" y="343"/>
                    <a:pt x="1866" y="343"/>
                  </a:cubicBezTo>
                  <a:cubicBezTo>
                    <a:pt x="1866" y="343"/>
                    <a:pt x="1866" y="343"/>
                    <a:pt x="1866" y="343"/>
                  </a:cubicBezTo>
                  <a:cubicBezTo>
                    <a:pt x="1867" y="341"/>
                    <a:pt x="1867" y="341"/>
                    <a:pt x="1867" y="341"/>
                  </a:cubicBezTo>
                  <a:cubicBezTo>
                    <a:pt x="1867" y="341"/>
                    <a:pt x="1867" y="341"/>
                    <a:pt x="1867" y="341"/>
                  </a:cubicBezTo>
                  <a:cubicBezTo>
                    <a:pt x="1870" y="338"/>
                    <a:pt x="1870" y="338"/>
                    <a:pt x="1870" y="338"/>
                  </a:cubicBezTo>
                  <a:cubicBezTo>
                    <a:pt x="1870" y="338"/>
                    <a:pt x="1870" y="338"/>
                    <a:pt x="1870" y="338"/>
                  </a:cubicBezTo>
                  <a:cubicBezTo>
                    <a:pt x="1873" y="337"/>
                    <a:pt x="1873" y="337"/>
                    <a:pt x="1873" y="337"/>
                  </a:cubicBezTo>
                  <a:cubicBezTo>
                    <a:pt x="1873" y="337"/>
                    <a:pt x="1873" y="337"/>
                    <a:pt x="1873" y="337"/>
                  </a:cubicBezTo>
                  <a:cubicBezTo>
                    <a:pt x="1877" y="335"/>
                    <a:pt x="1877" y="335"/>
                    <a:pt x="1877" y="335"/>
                  </a:cubicBezTo>
                  <a:cubicBezTo>
                    <a:pt x="1877" y="335"/>
                    <a:pt x="1877" y="335"/>
                    <a:pt x="1877" y="335"/>
                  </a:cubicBezTo>
                  <a:cubicBezTo>
                    <a:pt x="1877" y="334"/>
                    <a:pt x="1877" y="334"/>
                    <a:pt x="1877" y="334"/>
                  </a:cubicBezTo>
                  <a:cubicBezTo>
                    <a:pt x="1877" y="334"/>
                    <a:pt x="1877" y="334"/>
                    <a:pt x="1877" y="334"/>
                  </a:cubicBezTo>
                  <a:cubicBezTo>
                    <a:pt x="1877" y="332"/>
                    <a:pt x="1877" y="332"/>
                    <a:pt x="1877" y="332"/>
                  </a:cubicBezTo>
                  <a:cubicBezTo>
                    <a:pt x="1877" y="332"/>
                    <a:pt x="1877" y="332"/>
                    <a:pt x="1877" y="332"/>
                  </a:cubicBezTo>
                  <a:cubicBezTo>
                    <a:pt x="1877" y="330"/>
                    <a:pt x="1877" y="330"/>
                    <a:pt x="1877" y="330"/>
                  </a:cubicBezTo>
                  <a:cubicBezTo>
                    <a:pt x="1877" y="330"/>
                    <a:pt x="1877" y="330"/>
                    <a:pt x="1877" y="330"/>
                  </a:cubicBezTo>
                  <a:cubicBezTo>
                    <a:pt x="1877" y="327"/>
                    <a:pt x="1877" y="327"/>
                    <a:pt x="1877" y="327"/>
                  </a:cubicBezTo>
                  <a:cubicBezTo>
                    <a:pt x="1877" y="327"/>
                    <a:pt x="1877" y="327"/>
                    <a:pt x="1877" y="327"/>
                  </a:cubicBezTo>
                  <a:cubicBezTo>
                    <a:pt x="1876" y="325"/>
                    <a:pt x="1876" y="325"/>
                    <a:pt x="1876" y="325"/>
                  </a:cubicBezTo>
                  <a:cubicBezTo>
                    <a:pt x="1876" y="325"/>
                    <a:pt x="1876" y="325"/>
                    <a:pt x="1876" y="325"/>
                  </a:cubicBezTo>
                  <a:cubicBezTo>
                    <a:pt x="1876" y="323"/>
                    <a:pt x="1876" y="323"/>
                    <a:pt x="1876" y="323"/>
                  </a:cubicBezTo>
                  <a:cubicBezTo>
                    <a:pt x="1876" y="323"/>
                    <a:pt x="1876" y="323"/>
                    <a:pt x="1876" y="323"/>
                  </a:cubicBezTo>
                  <a:cubicBezTo>
                    <a:pt x="1876" y="321"/>
                    <a:pt x="1876" y="321"/>
                    <a:pt x="1876" y="321"/>
                  </a:cubicBezTo>
                  <a:cubicBezTo>
                    <a:pt x="1876" y="321"/>
                    <a:pt x="1876" y="321"/>
                    <a:pt x="1876" y="321"/>
                  </a:cubicBezTo>
                  <a:cubicBezTo>
                    <a:pt x="1877" y="318"/>
                    <a:pt x="1877" y="318"/>
                    <a:pt x="1877" y="318"/>
                  </a:cubicBezTo>
                  <a:cubicBezTo>
                    <a:pt x="1877" y="318"/>
                    <a:pt x="1877" y="318"/>
                    <a:pt x="1877" y="318"/>
                  </a:cubicBezTo>
                  <a:cubicBezTo>
                    <a:pt x="1897" y="294"/>
                    <a:pt x="1897" y="294"/>
                    <a:pt x="1897" y="294"/>
                  </a:cubicBezTo>
                  <a:cubicBezTo>
                    <a:pt x="1897" y="294"/>
                    <a:pt x="1897" y="294"/>
                    <a:pt x="1897" y="294"/>
                  </a:cubicBezTo>
                  <a:cubicBezTo>
                    <a:pt x="1897" y="294"/>
                    <a:pt x="1897" y="294"/>
                    <a:pt x="1897" y="294"/>
                  </a:cubicBezTo>
                  <a:cubicBezTo>
                    <a:pt x="1897" y="294"/>
                    <a:pt x="1897" y="294"/>
                    <a:pt x="1897" y="294"/>
                  </a:cubicBezTo>
                  <a:cubicBezTo>
                    <a:pt x="1898" y="294"/>
                    <a:pt x="1898" y="294"/>
                    <a:pt x="1898" y="294"/>
                  </a:cubicBezTo>
                  <a:cubicBezTo>
                    <a:pt x="1898" y="294"/>
                    <a:pt x="1898" y="294"/>
                    <a:pt x="1898" y="294"/>
                  </a:cubicBezTo>
                  <a:cubicBezTo>
                    <a:pt x="1900" y="294"/>
                    <a:pt x="1900" y="294"/>
                    <a:pt x="1900" y="294"/>
                  </a:cubicBezTo>
                  <a:cubicBezTo>
                    <a:pt x="1900" y="294"/>
                    <a:pt x="1900" y="294"/>
                    <a:pt x="1900" y="294"/>
                  </a:cubicBezTo>
                  <a:cubicBezTo>
                    <a:pt x="1900" y="293"/>
                    <a:pt x="1900" y="293"/>
                    <a:pt x="1900" y="293"/>
                  </a:cubicBezTo>
                  <a:cubicBezTo>
                    <a:pt x="1900" y="293"/>
                    <a:pt x="1900" y="293"/>
                    <a:pt x="1900" y="293"/>
                  </a:cubicBezTo>
                  <a:cubicBezTo>
                    <a:pt x="1901" y="293"/>
                    <a:pt x="1901" y="293"/>
                    <a:pt x="1901" y="293"/>
                  </a:cubicBezTo>
                  <a:cubicBezTo>
                    <a:pt x="1901" y="293"/>
                    <a:pt x="1901" y="293"/>
                    <a:pt x="1901" y="293"/>
                  </a:cubicBezTo>
                  <a:cubicBezTo>
                    <a:pt x="1902" y="293"/>
                    <a:pt x="1902" y="293"/>
                    <a:pt x="1902" y="293"/>
                  </a:cubicBezTo>
                  <a:cubicBezTo>
                    <a:pt x="1902" y="293"/>
                    <a:pt x="1902" y="293"/>
                    <a:pt x="1902" y="293"/>
                  </a:cubicBezTo>
                  <a:cubicBezTo>
                    <a:pt x="1904" y="292"/>
                    <a:pt x="1904" y="292"/>
                    <a:pt x="1904" y="292"/>
                  </a:cubicBezTo>
                  <a:cubicBezTo>
                    <a:pt x="1904" y="292"/>
                    <a:pt x="1904" y="292"/>
                    <a:pt x="1904" y="292"/>
                  </a:cubicBezTo>
                  <a:cubicBezTo>
                    <a:pt x="1906" y="291"/>
                    <a:pt x="1906" y="291"/>
                    <a:pt x="1906" y="291"/>
                  </a:cubicBezTo>
                  <a:cubicBezTo>
                    <a:pt x="1906" y="291"/>
                    <a:pt x="1906" y="291"/>
                    <a:pt x="1906" y="291"/>
                  </a:cubicBezTo>
                  <a:cubicBezTo>
                    <a:pt x="1918" y="275"/>
                    <a:pt x="1918" y="275"/>
                    <a:pt x="1918" y="275"/>
                  </a:cubicBezTo>
                  <a:cubicBezTo>
                    <a:pt x="1932" y="261"/>
                    <a:pt x="1932" y="261"/>
                    <a:pt x="1932" y="261"/>
                  </a:cubicBezTo>
                  <a:cubicBezTo>
                    <a:pt x="1932" y="261"/>
                    <a:pt x="1932" y="261"/>
                    <a:pt x="1932" y="261"/>
                  </a:cubicBezTo>
                  <a:cubicBezTo>
                    <a:pt x="1931" y="261"/>
                    <a:pt x="1931" y="261"/>
                    <a:pt x="1931" y="261"/>
                  </a:cubicBezTo>
                  <a:cubicBezTo>
                    <a:pt x="1931" y="261"/>
                    <a:pt x="1931" y="261"/>
                    <a:pt x="1931" y="261"/>
                  </a:cubicBezTo>
                  <a:cubicBezTo>
                    <a:pt x="1931" y="259"/>
                    <a:pt x="1931" y="259"/>
                    <a:pt x="1931" y="259"/>
                  </a:cubicBezTo>
                  <a:cubicBezTo>
                    <a:pt x="1931" y="259"/>
                    <a:pt x="1931" y="259"/>
                    <a:pt x="1931" y="259"/>
                  </a:cubicBezTo>
                  <a:cubicBezTo>
                    <a:pt x="1931" y="258"/>
                    <a:pt x="1931" y="258"/>
                    <a:pt x="1931" y="258"/>
                  </a:cubicBezTo>
                  <a:cubicBezTo>
                    <a:pt x="1931" y="258"/>
                    <a:pt x="1931" y="258"/>
                    <a:pt x="1931" y="258"/>
                  </a:cubicBezTo>
                  <a:cubicBezTo>
                    <a:pt x="1932" y="256"/>
                    <a:pt x="1932" y="256"/>
                    <a:pt x="1932" y="256"/>
                  </a:cubicBezTo>
                  <a:cubicBezTo>
                    <a:pt x="1932" y="256"/>
                    <a:pt x="1932" y="256"/>
                    <a:pt x="1932" y="256"/>
                  </a:cubicBezTo>
                  <a:cubicBezTo>
                    <a:pt x="1932" y="256"/>
                    <a:pt x="1932" y="256"/>
                    <a:pt x="1932" y="256"/>
                  </a:cubicBezTo>
                  <a:cubicBezTo>
                    <a:pt x="1932" y="256"/>
                    <a:pt x="1932" y="256"/>
                    <a:pt x="1932" y="256"/>
                  </a:cubicBezTo>
                  <a:cubicBezTo>
                    <a:pt x="1932" y="254"/>
                    <a:pt x="1932" y="254"/>
                    <a:pt x="1932" y="254"/>
                  </a:cubicBezTo>
                  <a:cubicBezTo>
                    <a:pt x="1932" y="254"/>
                    <a:pt x="1932" y="254"/>
                    <a:pt x="1932" y="254"/>
                  </a:cubicBezTo>
                  <a:cubicBezTo>
                    <a:pt x="1932" y="252"/>
                    <a:pt x="1932" y="252"/>
                    <a:pt x="1932" y="252"/>
                  </a:cubicBezTo>
                  <a:cubicBezTo>
                    <a:pt x="1932" y="252"/>
                    <a:pt x="1932" y="252"/>
                    <a:pt x="1932" y="252"/>
                  </a:cubicBezTo>
                  <a:cubicBezTo>
                    <a:pt x="1932" y="250"/>
                    <a:pt x="1932" y="250"/>
                    <a:pt x="1932" y="250"/>
                  </a:cubicBezTo>
                  <a:cubicBezTo>
                    <a:pt x="1932" y="250"/>
                    <a:pt x="1932" y="250"/>
                    <a:pt x="1932" y="250"/>
                  </a:cubicBezTo>
                  <a:cubicBezTo>
                    <a:pt x="1863" y="283"/>
                    <a:pt x="1863" y="283"/>
                    <a:pt x="1863" y="283"/>
                  </a:cubicBezTo>
                  <a:cubicBezTo>
                    <a:pt x="1838" y="288"/>
                    <a:pt x="1838" y="288"/>
                    <a:pt x="1838" y="288"/>
                  </a:cubicBezTo>
                  <a:cubicBezTo>
                    <a:pt x="1838" y="288"/>
                    <a:pt x="1838" y="288"/>
                    <a:pt x="1838" y="288"/>
                  </a:cubicBezTo>
                  <a:cubicBezTo>
                    <a:pt x="1836" y="288"/>
                    <a:pt x="1836" y="288"/>
                    <a:pt x="1836" y="288"/>
                  </a:cubicBezTo>
                  <a:cubicBezTo>
                    <a:pt x="1836" y="288"/>
                    <a:pt x="1836" y="288"/>
                    <a:pt x="1836" y="288"/>
                  </a:cubicBezTo>
                  <a:cubicBezTo>
                    <a:pt x="1836" y="288"/>
                    <a:pt x="1836" y="288"/>
                    <a:pt x="1836" y="288"/>
                  </a:cubicBezTo>
                  <a:cubicBezTo>
                    <a:pt x="1836" y="288"/>
                    <a:pt x="1836" y="288"/>
                    <a:pt x="1836" y="288"/>
                  </a:cubicBezTo>
                  <a:cubicBezTo>
                    <a:pt x="1834" y="288"/>
                    <a:pt x="1834" y="288"/>
                    <a:pt x="1834" y="288"/>
                  </a:cubicBezTo>
                  <a:cubicBezTo>
                    <a:pt x="1834" y="288"/>
                    <a:pt x="1834" y="288"/>
                    <a:pt x="1834" y="288"/>
                  </a:cubicBezTo>
                  <a:cubicBezTo>
                    <a:pt x="1834" y="287"/>
                    <a:pt x="1834" y="287"/>
                    <a:pt x="1834" y="287"/>
                  </a:cubicBezTo>
                  <a:cubicBezTo>
                    <a:pt x="1834" y="287"/>
                    <a:pt x="1834" y="287"/>
                    <a:pt x="1834" y="287"/>
                  </a:cubicBezTo>
                  <a:cubicBezTo>
                    <a:pt x="1833" y="287"/>
                    <a:pt x="1833" y="287"/>
                    <a:pt x="1833" y="287"/>
                  </a:cubicBezTo>
                  <a:cubicBezTo>
                    <a:pt x="1833" y="287"/>
                    <a:pt x="1833" y="287"/>
                    <a:pt x="1833" y="287"/>
                  </a:cubicBezTo>
                  <a:cubicBezTo>
                    <a:pt x="1832" y="286"/>
                    <a:pt x="1832" y="286"/>
                    <a:pt x="1832" y="286"/>
                  </a:cubicBezTo>
                  <a:cubicBezTo>
                    <a:pt x="1832" y="286"/>
                    <a:pt x="1832" y="286"/>
                    <a:pt x="1832" y="286"/>
                  </a:cubicBezTo>
                  <a:cubicBezTo>
                    <a:pt x="1832" y="285"/>
                    <a:pt x="1832" y="285"/>
                    <a:pt x="1832" y="285"/>
                  </a:cubicBezTo>
                  <a:cubicBezTo>
                    <a:pt x="1832" y="285"/>
                    <a:pt x="1832" y="285"/>
                    <a:pt x="1832" y="285"/>
                  </a:cubicBezTo>
                  <a:cubicBezTo>
                    <a:pt x="1832" y="283"/>
                    <a:pt x="1832" y="283"/>
                    <a:pt x="1832" y="283"/>
                  </a:cubicBezTo>
                  <a:cubicBezTo>
                    <a:pt x="1832" y="283"/>
                    <a:pt x="1832" y="283"/>
                    <a:pt x="1832" y="283"/>
                  </a:cubicBezTo>
                  <a:cubicBezTo>
                    <a:pt x="1834" y="277"/>
                    <a:pt x="1834" y="277"/>
                    <a:pt x="1834" y="277"/>
                  </a:cubicBezTo>
                  <a:cubicBezTo>
                    <a:pt x="1834" y="277"/>
                    <a:pt x="1834" y="277"/>
                    <a:pt x="1834" y="277"/>
                  </a:cubicBezTo>
                  <a:cubicBezTo>
                    <a:pt x="1864" y="262"/>
                    <a:pt x="1864" y="262"/>
                    <a:pt x="1864" y="262"/>
                  </a:cubicBezTo>
                  <a:cubicBezTo>
                    <a:pt x="1933" y="229"/>
                    <a:pt x="1933" y="229"/>
                    <a:pt x="1933" y="229"/>
                  </a:cubicBezTo>
                  <a:cubicBezTo>
                    <a:pt x="1933" y="229"/>
                    <a:pt x="1933" y="229"/>
                    <a:pt x="1933" y="229"/>
                  </a:cubicBezTo>
                  <a:cubicBezTo>
                    <a:pt x="1939" y="220"/>
                    <a:pt x="1939" y="220"/>
                    <a:pt x="1939" y="220"/>
                  </a:cubicBezTo>
                  <a:cubicBezTo>
                    <a:pt x="1939" y="220"/>
                    <a:pt x="1939" y="220"/>
                    <a:pt x="1939" y="220"/>
                  </a:cubicBezTo>
                  <a:cubicBezTo>
                    <a:pt x="1946" y="210"/>
                    <a:pt x="1946" y="210"/>
                    <a:pt x="1946" y="210"/>
                  </a:cubicBezTo>
                  <a:cubicBezTo>
                    <a:pt x="1946" y="210"/>
                    <a:pt x="1946" y="210"/>
                    <a:pt x="1946" y="210"/>
                  </a:cubicBezTo>
                  <a:cubicBezTo>
                    <a:pt x="1952" y="200"/>
                    <a:pt x="1952" y="200"/>
                    <a:pt x="1952" y="200"/>
                  </a:cubicBezTo>
                  <a:cubicBezTo>
                    <a:pt x="1952" y="200"/>
                    <a:pt x="1952" y="200"/>
                    <a:pt x="1952" y="200"/>
                  </a:cubicBezTo>
                  <a:cubicBezTo>
                    <a:pt x="1959" y="188"/>
                    <a:pt x="1959" y="188"/>
                    <a:pt x="1959" y="188"/>
                  </a:cubicBezTo>
                  <a:cubicBezTo>
                    <a:pt x="1959" y="188"/>
                    <a:pt x="1959" y="188"/>
                    <a:pt x="1959" y="188"/>
                  </a:cubicBezTo>
                  <a:cubicBezTo>
                    <a:pt x="1965" y="177"/>
                    <a:pt x="1965" y="177"/>
                    <a:pt x="1965" y="177"/>
                  </a:cubicBezTo>
                  <a:cubicBezTo>
                    <a:pt x="1965" y="177"/>
                    <a:pt x="1965" y="177"/>
                    <a:pt x="1965" y="177"/>
                  </a:cubicBezTo>
                  <a:cubicBezTo>
                    <a:pt x="1971" y="166"/>
                    <a:pt x="1971" y="166"/>
                    <a:pt x="1971" y="166"/>
                  </a:cubicBezTo>
                  <a:cubicBezTo>
                    <a:pt x="1971" y="166"/>
                    <a:pt x="1971" y="166"/>
                    <a:pt x="1971" y="166"/>
                  </a:cubicBezTo>
                  <a:cubicBezTo>
                    <a:pt x="1977" y="156"/>
                    <a:pt x="1977" y="156"/>
                    <a:pt x="1977" y="156"/>
                  </a:cubicBezTo>
                  <a:cubicBezTo>
                    <a:pt x="1977" y="156"/>
                    <a:pt x="1977" y="156"/>
                    <a:pt x="1977" y="156"/>
                  </a:cubicBezTo>
                  <a:cubicBezTo>
                    <a:pt x="1984" y="144"/>
                    <a:pt x="1984" y="144"/>
                    <a:pt x="1984" y="144"/>
                  </a:cubicBezTo>
                  <a:cubicBezTo>
                    <a:pt x="1984" y="144"/>
                    <a:pt x="1984" y="144"/>
                    <a:pt x="1984" y="144"/>
                  </a:cubicBezTo>
                  <a:cubicBezTo>
                    <a:pt x="1996" y="117"/>
                    <a:pt x="1996" y="117"/>
                    <a:pt x="1996" y="117"/>
                  </a:cubicBezTo>
                  <a:cubicBezTo>
                    <a:pt x="1996" y="117"/>
                    <a:pt x="1996" y="117"/>
                    <a:pt x="1996" y="117"/>
                  </a:cubicBezTo>
                  <a:cubicBezTo>
                    <a:pt x="1995" y="117"/>
                    <a:pt x="1995" y="117"/>
                    <a:pt x="1995" y="117"/>
                  </a:cubicBezTo>
                  <a:cubicBezTo>
                    <a:pt x="1995" y="117"/>
                    <a:pt x="1995" y="117"/>
                    <a:pt x="1995" y="117"/>
                  </a:cubicBezTo>
                  <a:cubicBezTo>
                    <a:pt x="1994" y="117"/>
                    <a:pt x="1994" y="117"/>
                    <a:pt x="1994" y="117"/>
                  </a:cubicBezTo>
                  <a:cubicBezTo>
                    <a:pt x="1994" y="117"/>
                    <a:pt x="1994" y="117"/>
                    <a:pt x="1994" y="117"/>
                  </a:cubicBezTo>
                  <a:cubicBezTo>
                    <a:pt x="1993" y="116"/>
                    <a:pt x="1993" y="116"/>
                    <a:pt x="1993" y="116"/>
                  </a:cubicBezTo>
                  <a:cubicBezTo>
                    <a:pt x="1993" y="116"/>
                    <a:pt x="1993" y="116"/>
                    <a:pt x="1993" y="116"/>
                  </a:cubicBezTo>
                  <a:cubicBezTo>
                    <a:pt x="1993" y="115"/>
                    <a:pt x="1993" y="115"/>
                    <a:pt x="1993" y="115"/>
                  </a:cubicBezTo>
                  <a:cubicBezTo>
                    <a:pt x="1993" y="115"/>
                    <a:pt x="1993" y="115"/>
                    <a:pt x="1993" y="115"/>
                  </a:cubicBezTo>
                  <a:cubicBezTo>
                    <a:pt x="1992" y="114"/>
                    <a:pt x="1992" y="114"/>
                    <a:pt x="1992" y="114"/>
                  </a:cubicBezTo>
                  <a:cubicBezTo>
                    <a:pt x="1992" y="114"/>
                    <a:pt x="1992" y="114"/>
                    <a:pt x="1992" y="114"/>
                  </a:cubicBezTo>
                  <a:cubicBezTo>
                    <a:pt x="1992" y="114"/>
                    <a:pt x="1992" y="114"/>
                    <a:pt x="1992" y="114"/>
                  </a:cubicBezTo>
                  <a:cubicBezTo>
                    <a:pt x="1992" y="114"/>
                    <a:pt x="1992" y="114"/>
                    <a:pt x="1992" y="114"/>
                  </a:cubicBezTo>
                  <a:cubicBezTo>
                    <a:pt x="1991" y="113"/>
                    <a:pt x="1991" y="113"/>
                    <a:pt x="1991" y="113"/>
                  </a:cubicBezTo>
                  <a:cubicBezTo>
                    <a:pt x="1991" y="113"/>
                    <a:pt x="1991" y="113"/>
                    <a:pt x="1991" y="113"/>
                  </a:cubicBezTo>
                  <a:cubicBezTo>
                    <a:pt x="1991" y="111"/>
                    <a:pt x="1991" y="111"/>
                    <a:pt x="1991" y="111"/>
                  </a:cubicBezTo>
                  <a:cubicBezTo>
                    <a:pt x="1991" y="111"/>
                    <a:pt x="1991" y="111"/>
                    <a:pt x="1991" y="111"/>
                  </a:cubicBezTo>
                  <a:cubicBezTo>
                    <a:pt x="1985" y="111"/>
                    <a:pt x="1985" y="111"/>
                    <a:pt x="1985" y="111"/>
                  </a:cubicBezTo>
                  <a:cubicBezTo>
                    <a:pt x="1985" y="111"/>
                    <a:pt x="1985" y="111"/>
                    <a:pt x="1985" y="111"/>
                  </a:cubicBezTo>
                  <a:cubicBezTo>
                    <a:pt x="1980" y="112"/>
                    <a:pt x="1980" y="112"/>
                    <a:pt x="1980" y="112"/>
                  </a:cubicBezTo>
                  <a:cubicBezTo>
                    <a:pt x="1980" y="112"/>
                    <a:pt x="1980" y="112"/>
                    <a:pt x="1980" y="112"/>
                  </a:cubicBezTo>
                  <a:cubicBezTo>
                    <a:pt x="1975" y="114"/>
                    <a:pt x="1975" y="114"/>
                    <a:pt x="1975" y="114"/>
                  </a:cubicBezTo>
                  <a:cubicBezTo>
                    <a:pt x="1975" y="114"/>
                    <a:pt x="1975" y="114"/>
                    <a:pt x="1975" y="114"/>
                  </a:cubicBezTo>
                  <a:cubicBezTo>
                    <a:pt x="1971" y="114"/>
                    <a:pt x="1971" y="114"/>
                    <a:pt x="1971" y="114"/>
                  </a:cubicBezTo>
                  <a:cubicBezTo>
                    <a:pt x="1971" y="114"/>
                    <a:pt x="1971" y="114"/>
                    <a:pt x="1971" y="114"/>
                  </a:cubicBezTo>
                  <a:cubicBezTo>
                    <a:pt x="1967" y="118"/>
                    <a:pt x="1967" y="118"/>
                    <a:pt x="1967" y="118"/>
                  </a:cubicBezTo>
                  <a:cubicBezTo>
                    <a:pt x="1967" y="118"/>
                    <a:pt x="1967" y="118"/>
                    <a:pt x="1967" y="118"/>
                  </a:cubicBezTo>
                  <a:cubicBezTo>
                    <a:pt x="1962" y="121"/>
                    <a:pt x="1962" y="121"/>
                    <a:pt x="1962" y="121"/>
                  </a:cubicBezTo>
                  <a:cubicBezTo>
                    <a:pt x="1962" y="121"/>
                    <a:pt x="1962" y="121"/>
                    <a:pt x="1962" y="121"/>
                  </a:cubicBezTo>
                  <a:cubicBezTo>
                    <a:pt x="1958" y="124"/>
                    <a:pt x="1958" y="124"/>
                    <a:pt x="1958" y="124"/>
                  </a:cubicBezTo>
                  <a:cubicBezTo>
                    <a:pt x="1958" y="124"/>
                    <a:pt x="1958" y="124"/>
                    <a:pt x="1958" y="124"/>
                  </a:cubicBezTo>
                  <a:cubicBezTo>
                    <a:pt x="1954" y="126"/>
                    <a:pt x="1954" y="126"/>
                    <a:pt x="1954" y="126"/>
                  </a:cubicBezTo>
                  <a:cubicBezTo>
                    <a:pt x="1952" y="128"/>
                    <a:pt x="1952" y="128"/>
                    <a:pt x="1952" y="128"/>
                  </a:cubicBezTo>
                  <a:cubicBezTo>
                    <a:pt x="1933" y="141"/>
                    <a:pt x="1933" y="141"/>
                    <a:pt x="1933" y="141"/>
                  </a:cubicBezTo>
                  <a:cubicBezTo>
                    <a:pt x="1933" y="141"/>
                    <a:pt x="1933" y="141"/>
                    <a:pt x="1933" y="141"/>
                  </a:cubicBezTo>
                  <a:cubicBezTo>
                    <a:pt x="1933" y="146"/>
                    <a:pt x="1933" y="146"/>
                    <a:pt x="1933" y="146"/>
                  </a:cubicBezTo>
                  <a:cubicBezTo>
                    <a:pt x="1933" y="146"/>
                    <a:pt x="1933" y="146"/>
                    <a:pt x="1933" y="146"/>
                  </a:cubicBezTo>
                  <a:cubicBezTo>
                    <a:pt x="1933" y="147"/>
                    <a:pt x="1933" y="147"/>
                    <a:pt x="1933" y="147"/>
                  </a:cubicBezTo>
                  <a:cubicBezTo>
                    <a:pt x="1933" y="147"/>
                    <a:pt x="1933" y="147"/>
                    <a:pt x="1933" y="147"/>
                  </a:cubicBezTo>
                  <a:cubicBezTo>
                    <a:pt x="1934" y="147"/>
                    <a:pt x="1934" y="147"/>
                    <a:pt x="1934" y="147"/>
                  </a:cubicBezTo>
                  <a:cubicBezTo>
                    <a:pt x="1934" y="147"/>
                    <a:pt x="1934" y="147"/>
                    <a:pt x="1934" y="147"/>
                  </a:cubicBezTo>
                  <a:cubicBezTo>
                    <a:pt x="1934" y="148"/>
                    <a:pt x="1934" y="148"/>
                    <a:pt x="1934" y="148"/>
                  </a:cubicBezTo>
                  <a:cubicBezTo>
                    <a:pt x="1934" y="148"/>
                    <a:pt x="1934" y="148"/>
                    <a:pt x="1934" y="148"/>
                  </a:cubicBezTo>
                  <a:cubicBezTo>
                    <a:pt x="1935" y="148"/>
                    <a:pt x="1935" y="148"/>
                    <a:pt x="1935" y="148"/>
                  </a:cubicBezTo>
                  <a:cubicBezTo>
                    <a:pt x="1935" y="148"/>
                    <a:pt x="1935" y="148"/>
                    <a:pt x="1935" y="148"/>
                  </a:cubicBezTo>
                  <a:cubicBezTo>
                    <a:pt x="1935" y="149"/>
                    <a:pt x="1935" y="149"/>
                    <a:pt x="1935" y="149"/>
                  </a:cubicBezTo>
                  <a:cubicBezTo>
                    <a:pt x="1935" y="149"/>
                    <a:pt x="1935" y="149"/>
                    <a:pt x="1935" y="149"/>
                  </a:cubicBezTo>
                  <a:cubicBezTo>
                    <a:pt x="1935" y="150"/>
                    <a:pt x="1935" y="150"/>
                    <a:pt x="1935" y="150"/>
                  </a:cubicBezTo>
                  <a:cubicBezTo>
                    <a:pt x="1935" y="150"/>
                    <a:pt x="1935" y="150"/>
                    <a:pt x="1935" y="150"/>
                  </a:cubicBezTo>
                  <a:cubicBezTo>
                    <a:pt x="1936" y="150"/>
                    <a:pt x="1936" y="150"/>
                    <a:pt x="1936" y="150"/>
                  </a:cubicBezTo>
                  <a:cubicBezTo>
                    <a:pt x="1936" y="150"/>
                    <a:pt x="1936" y="150"/>
                    <a:pt x="1936" y="150"/>
                  </a:cubicBezTo>
                  <a:cubicBezTo>
                    <a:pt x="1938" y="150"/>
                    <a:pt x="1938" y="150"/>
                    <a:pt x="1938" y="150"/>
                  </a:cubicBezTo>
                  <a:cubicBezTo>
                    <a:pt x="1938" y="150"/>
                    <a:pt x="1938" y="150"/>
                    <a:pt x="1938" y="150"/>
                  </a:cubicBezTo>
                  <a:cubicBezTo>
                    <a:pt x="1940" y="155"/>
                    <a:pt x="1940" y="155"/>
                    <a:pt x="1940" y="155"/>
                  </a:cubicBezTo>
                  <a:cubicBezTo>
                    <a:pt x="1940" y="155"/>
                    <a:pt x="1940" y="155"/>
                    <a:pt x="1940" y="155"/>
                  </a:cubicBezTo>
                  <a:cubicBezTo>
                    <a:pt x="1943" y="159"/>
                    <a:pt x="1943" y="159"/>
                    <a:pt x="1943" y="159"/>
                  </a:cubicBezTo>
                  <a:cubicBezTo>
                    <a:pt x="1943" y="159"/>
                    <a:pt x="1943" y="159"/>
                    <a:pt x="1943" y="159"/>
                  </a:cubicBezTo>
                  <a:cubicBezTo>
                    <a:pt x="1944" y="164"/>
                    <a:pt x="1944" y="164"/>
                    <a:pt x="1944" y="164"/>
                  </a:cubicBezTo>
                  <a:cubicBezTo>
                    <a:pt x="1944" y="164"/>
                    <a:pt x="1944" y="164"/>
                    <a:pt x="1944" y="164"/>
                  </a:cubicBezTo>
                  <a:cubicBezTo>
                    <a:pt x="1944" y="168"/>
                    <a:pt x="1944" y="168"/>
                    <a:pt x="1944" y="168"/>
                  </a:cubicBezTo>
                  <a:cubicBezTo>
                    <a:pt x="1944" y="168"/>
                    <a:pt x="1944" y="168"/>
                    <a:pt x="1944" y="168"/>
                  </a:cubicBezTo>
                  <a:cubicBezTo>
                    <a:pt x="1943" y="173"/>
                    <a:pt x="1943" y="173"/>
                    <a:pt x="1943" y="173"/>
                  </a:cubicBezTo>
                  <a:cubicBezTo>
                    <a:pt x="1943" y="173"/>
                    <a:pt x="1943" y="173"/>
                    <a:pt x="1943" y="173"/>
                  </a:cubicBezTo>
                  <a:cubicBezTo>
                    <a:pt x="1942" y="178"/>
                    <a:pt x="1942" y="178"/>
                    <a:pt x="1942" y="178"/>
                  </a:cubicBezTo>
                  <a:cubicBezTo>
                    <a:pt x="1942" y="178"/>
                    <a:pt x="1942" y="178"/>
                    <a:pt x="1942" y="178"/>
                  </a:cubicBezTo>
                  <a:cubicBezTo>
                    <a:pt x="1939" y="183"/>
                    <a:pt x="1939" y="183"/>
                    <a:pt x="1939" y="183"/>
                  </a:cubicBezTo>
                  <a:cubicBezTo>
                    <a:pt x="1939" y="183"/>
                    <a:pt x="1939" y="183"/>
                    <a:pt x="1939" y="183"/>
                  </a:cubicBezTo>
                  <a:cubicBezTo>
                    <a:pt x="1938" y="187"/>
                    <a:pt x="1938" y="187"/>
                    <a:pt x="1938" y="187"/>
                  </a:cubicBezTo>
                  <a:cubicBezTo>
                    <a:pt x="1938" y="187"/>
                    <a:pt x="1938" y="187"/>
                    <a:pt x="1938" y="187"/>
                  </a:cubicBezTo>
                  <a:cubicBezTo>
                    <a:pt x="1907" y="222"/>
                    <a:pt x="1907" y="222"/>
                    <a:pt x="1907" y="222"/>
                  </a:cubicBezTo>
                  <a:cubicBezTo>
                    <a:pt x="1907" y="222"/>
                    <a:pt x="1907" y="222"/>
                    <a:pt x="1907" y="222"/>
                  </a:cubicBezTo>
                  <a:cubicBezTo>
                    <a:pt x="1904" y="225"/>
                    <a:pt x="1904" y="225"/>
                    <a:pt x="1904" y="225"/>
                  </a:cubicBezTo>
                  <a:cubicBezTo>
                    <a:pt x="1904" y="225"/>
                    <a:pt x="1904" y="225"/>
                    <a:pt x="1904" y="225"/>
                  </a:cubicBezTo>
                  <a:cubicBezTo>
                    <a:pt x="1900" y="221"/>
                    <a:pt x="1900" y="221"/>
                    <a:pt x="1900" y="221"/>
                  </a:cubicBezTo>
                  <a:cubicBezTo>
                    <a:pt x="1900" y="221"/>
                    <a:pt x="1900" y="221"/>
                    <a:pt x="1900" y="221"/>
                  </a:cubicBezTo>
                  <a:cubicBezTo>
                    <a:pt x="1913" y="197"/>
                    <a:pt x="1913" y="197"/>
                    <a:pt x="1913" y="197"/>
                  </a:cubicBezTo>
                  <a:cubicBezTo>
                    <a:pt x="1913" y="197"/>
                    <a:pt x="1913" y="197"/>
                    <a:pt x="1913" y="197"/>
                  </a:cubicBezTo>
                  <a:cubicBezTo>
                    <a:pt x="1910" y="197"/>
                    <a:pt x="1910" y="197"/>
                    <a:pt x="1910" y="197"/>
                  </a:cubicBezTo>
                  <a:cubicBezTo>
                    <a:pt x="1910" y="197"/>
                    <a:pt x="1910" y="197"/>
                    <a:pt x="1910" y="197"/>
                  </a:cubicBezTo>
                  <a:cubicBezTo>
                    <a:pt x="1908" y="196"/>
                    <a:pt x="1908" y="196"/>
                    <a:pt x="1908" y="196"/>
                  </a:cubicBezTo>
                  <a:cubicBezTo>
                    <a:pt x="1908" y="196"/>
                    <a:pt x="1908" y="196"/>
                    <a:pt x="1908" y="196"/>
                  </a:cubicBezTo>
                  <a:cubicBezTo>
                    <a:pt x="1906" y="196"/>
                    <a:pt x="1906" y="196"/>
                    <a:pt x="1906" y="196"/>
                  </a:cubicBezTo>
                  <a:cubicBezTo>
                    <a:pt x="1906" y="196"/>
                    <a:pt x="1906" y="196"/>
                    <a:pt x="1906" y="196"/>
                  </a:cubicBezTo>
                  <a:cubicBezTo>
                    <a:pt x="1904" y="195"/>
                    <a:pt x="1904" y="195"/>
                    <a:pt x="1904" y="195"/>
                  </a:cubicBezTo>
                  <a:cubicBezTo>
                    <a:pt x="1904" y="195"/>
                    <a:pt x="1904" y="195"/>
                    <a:pt x="1904" y="195"/>
                  </a:cubicBezTo>
                  <a:cubicBezTo>
                    <a:pt x="1900" y="196"/>
                    <a:pt x="1900" y="196"/>
                    <a:pt x="1900" y="196"/>
                  </a:cubicBezTo>
                  <a:cubicBezTo>
                    <a:pt x="1900" y="196"/>
                    <a:pt x="1900" y="196"/>
                    <a:pt x="1900" y="196"/>
                  </a:cubicBezTo>
                  <a:cubicBezTo>
                    <a:pt x="1898" y="196"/>
                    <a:pt x="1898" y="196"/>
                    <a:pt x="1898" y="196"/>
                  </a:cubicBezTo>
                  <a:cubicBezTo>
                    <a:pt x="1898" y="196"/>
                    <a:pt x="1898" y="196"/>
                    <a:pt x="1898" y="196"/>
                  </a:cubicBezTo>
                  <a:cubicBezTo>
                    <a:pt x="1896" y="196"/>
                    <a:pt x="1896" y="196"/>
                    <a:pt x="1896" y="196"/>
                  </a:cubicBezTo>
                  <a:cubicBezTo>
                    <a:pt x="1896" y="196"/>
                    <a:pt x="1896" y="196"/>
                    <a:pt x="1896" y="196"/>
                  </a:cubicBezTo>
                  <a:cubicBezTo>
                    <a:pt x="1894" y="196"/>
                    <a:pt x="1894" y="196"/>
                    <a:pt x="1894" y="196"/>
                  </a:cubicBezTo>
                  <a:cubicBezTo>
                    <a:pt x="1894" y="196"/>
                    <a:pt x="1894" y="196"/>
                    <a:pt x="1894" y="196"/>
                  </a:cubicBezTo>
                  <a:cubicBezTo>
                    <a:pt x="1869" y="229"/>
                    <a:pt x="1869" y="229"/>
                    <a:pt x="1869" y="229"/>
                  </a:cubicBezTo>
                  <a:cubicBezTo>
                    <a:pt x="1869" y="229"/>
                    <a:pt x="1869" y="229"/>
                    <a:pt x="1869" y="229"/>
                  </a:cubicBezTo>
                  <a:cubicBezTo>
                    <a:pt x="1864" y="229"/>
                    <a:pt x="1864" y="229"/>
                    <a:pt x="1864" y="229"/>
                  </a:cubicBezTo>
                  <a:cubicBezTo>
                    <a:pt x="1864" y="229"/>
                    <a:pt x="1864" y="229"/>
                    <a:pt x="1864" y="229"/>
                  </a:cubicBezTo>
                  <a:cubicBezTo>
                    <a:pt x="1862" y="228"/>
                    <a:pt x="1862" y="228"/>
                    <a:pt x="1862" y="228"/>
                  </a:cubicBezTo>
                  <a:cubicBezTo>
                    <a:pt x="1862" y="228"/>
                    <a:pt x="1862" y="228"/>
                    <a:pt x="1862" y="228"/>
                  </a:cubicBezTo>
                  <a:cubicBezTo>
                    <a:pt x="1863" y="225"/>
                    <a:pt x="1863" y="225"/>
                    <a:pt x="1863" y="225"/>
                  </a:cubicBezTo>
                  <a:cubicBezTo>
                    <a:pt x="1863" y="225"/>
                    <a:pt x="1863" y="225"/>
                    <a:pt x="1863" y="225"/>
                  </a:cubicBezTo>
                  <a:cubicBezTo>
                    <a:pt x="1863" y="223"/>
                    <a:pt x="1863" y="223"/>
                    <a:pt x="1863" y="223"/>
                  </a:cubicBezTo>
                  <a:cubicBezTo>
                    <a:pt x="1863" y="223"/>
                    <a:pt x="1863" y="223"/>
                    <a:pt x="1863" y="223"/>
                  </a:cubicBezTo>
                  <a:cubicBezTo>
                    <a:pt x="1865" y="220"/>
                    <a:pt x="1865" y="220"/>
                    <a:pt x="1865" y="220"/>
                  </a:cubicBezTo>
                  <a:cubicBezTo>
                    <a:pt x="1865" y="220"/>
                    <a:pt x="1865" y="220"/>
                    <a:pt x="1865" y="220"/>
                  </a:cubicBezTo>
                  <a:cubicBezTo>
                    <a:pt x="1866" y="218"/>
                    <a:pt x="1866" y="218"/>
                    <a:pt x="1866" y="218"/>
                  </a:cubicBezTo>
                  <a:cubicBezTo>
                    <a:pt x="1866" y="218"/>
                    <a:pt x="1866" y="218"/>
                    <a:pt x="1866" y="218"/>
                  </a:cubicBezTo>
                  <a:cubicBezTo>
                    <a:pt x="1868" y="215"/>
                    <a:pt x="1868" y="215"/>
                    <a:pt x="1868" y="215"/>
                  </a:cubicBezTo>
                  <a:cubicBezTo>
                    <a:pt x="1868" y="215"/>
                    <a:pt x="1868" y="215"/>
                    <a:pt x="1868" y="215"/>
                  </a:cubicBezTo>
                  <a:cubicBezTo>
                    <a:pt x="1869" y="213"/>
                    <a:pt x="1869" y="213"/>
                    <a:pt x="1869" y="213"/>
                  </a:cubicBezTo>
                  <a:cubicBezTo>
                    <a:pt x="1869" y="213"/>
                    <a:pt x="1869" y="213"/>
                    <a:pt x="1869" y="213"/>
                  </a:cubicBezTo>
                  <a:cubicBezTo>
                    <a:pt x="1870" y="210"/>
                    <a:pt x="1870" y="210"/>
                    <a:pt x="1870" y="210"/>
                  </a:cubicBezTo>
                  <a:cubicBezTo>
                    <a:pt x="1870" y="210"/>
                    <a:pt x="1870" y="210"/>
                    <a:pt x="1870" y="210"/>
                  </a:cubicBezTo>
                  <a:cubicBezTo>
                    <a:pt x="1870" y="209"/>
                    <a:pt x="1870" y="209"/>
                    <a:pt x="1870" y="209"/>
                  </a:cubicBezTo>
                  <a:cubicBezTo>
                    <a:pt x="1870" y="209"/>
                    <a:pt x="1870" y="209"/>
                    <a:pt x="1870" y="209"/>
                  </a:cubicBezTo>
                  <a:cubicBezTo>
                    <a:pt x="1871" y="208"/>
                    <a:pt x="1871" y="208"/>
                    <a:pt x="1871" y="208"/>
                  </a:cubicBezTo>
                  <a:cubicBezTo>
                    <a:pt x="1871" y="208"/>
                    <a:pt x="1871" y="208"/>
                    <a:pt x="1871" y="208"/>
                  </a:cubicBezTo>
                  <a:cubicBezTo>
                    <a:pt x="1872" y="207"/>
                    <a:pt x="1872" y="207"/>
                    <a:pt x="1872" y="207"/>
                  </a:cubicBezTo>
                  <a:cubicBezTo>
                    <a:pt x="1872" y="207"/>
                    <a:pt x="1872" y="207"/>
                    <a:pt x="1872" y="207"/>
                  </a:cubicBezTo>
                  <a:cubicBezTo>
                    <a:pt x="1874" y="205"/>
                    <a:pt x="1874" y="205"/>
                    <a:pt x="1874" y="205"/>
                  </a:cubicBezTo>
                  <a:cubicBezTo>
                    <a:pt x="1874" y="205"/>
                    <a:pt x="1874" y="205"/>
                    <a:pt x="1874" y="205"/>
                  </a:cubicBezTo>
                  <a:cubicBezTo>
                    <a:pt x="1875" y="204"/>
                    <a:pt x="1875" y="204"/>
                    <a:pt x="1875" y="204"/>
                  </a:cubicBezTo>
                  <a:cubicBezTo>
                    <a:pt x="1875" y="204"/>
                    <a:pt x="1875" y="204"/>
                    <a:pt x="1875" y="204"/>
                  </a:cubicBezTo>
                  <a:cubicBezTo>
                    <a:pt x="1876" y="202"/>
                    <a:pt x="1876" y="202"/>
                    <a:pt x="1876" y="202"/>
                  </a:cubicBezTo>
                  <a:cubicBezTo>
                    <a:pt x="1876" y="202"/>
                    <a:pt x="1876" y="202"/>
                    <a:pt x="1876" y="202"/>
                  </a:cubicBezTo>
                  <a:cubicBezTo>
                    <a:pt x="1877" y="200"/>
                    <a:pt x="1877" y="200"/>
                    <a:pt x="1877" y="200"/>
                  </a:cubicBezTo>
                  <a:cubicBezTo>
                    <a:pt x="1877" y="200"/>
                    <a:pt x="1877" y="200"/>
                    <a:pt x="1877" y="200"/>
                  </a:cubicBezTo>
                  <a:cubicBezTo>
                    <a:pt x="1879" y="198"/>
                    <a:pt x="1879" y="198"/>
                    <a:pt x="1879" y="198"/>
                  </a:cubicBezTo>
                  <a:cubicBezTo>
                    <a:pt x="1879" y="198"/>
                    <a:pt x="1879" y="198"/>
                    <a:pt x="1879" y="198"/>
                  </a:cubicBezTo>
                  <a:cubicBezTo>
                    <a:pt x="1879" y="194"/>
                    <a:pt x="1879" y="194"/>
                    <a:pt x="1879" y="194"/>
                  </a:cubicBezTo>
                  <a:cubicBezTo>
                    <a:pt x="1879" y="194"/>
                    <a:pt x="1879" y="194"/>
                    <a:pt x="1879" y="194"/>
                  </a:cubicBezTo>
                  <a:cubicBezTo>
                    <a:pt x="1878" y="194"/>
                    <a:pt x="1878" y="194"/>
                    <a:pt x="1878" y="194"/>
                  </a:cubicBezTo>
                  <a:cubicBezTo>
                    <a:pt x="1878" y="194"/>
                    <a:pt x="1878" y="194"/>
                    <a:pt x="1878" y="194"/>
                  </a:cubicBezTo>
                  <a:cubicBezTo>
                    <a:pt x="1877" y="193"/>
                    <a:pt x="1877" y="193"/>
                    <a:pt x="1877" y="193"/>
                  </a:cubicBezTo>
                  <a:cubicBezTo>
                    <a:pt x="1877" y="193"/>
                    <a:pt x="1877" y="193"/>
                    <a:pt x="1877" y="193"/>
                  </a:cubicBezTo>
                  <a:cubicBezTo>
                    <a:pt x="1876" y="192"/>
                    <a:pt x="1876" y="192"/>
                    <a:pt x="1876" y="192"/>
                  </a:cubicBezTo>
                  <a:cubicBezTo>
                    <a:pt x="1876" y="192"/>
                    <a:pt x="1876" y="192"/>
                    <a:pt x="1876" y="192"/>
                  </a:cubicBezTo>
                  <a:cubicBezTo>
                    <a:pt x="1876" y="191"/>
                    <a:pt x="1876" y="191"/>
                    <a:pt x="1876" y="191"/>
                  </a:cubicBezTo>
                  <a:cubicBezTo>
                    <a:pt x="1876" y="191"/>
                    <a:pt x="1876" y="191"/>
                    <a:pt x="1876" y="191"/>
                  </a:cubicBezTo>
                  <a:cubicBezTo>
                    <a:pt x="1875" y="191"/>
                    <a:pt x="1875" y="191"/>
                    <a:pt x="1875" y="191"/>
                  </a:cubicBezTo>
                  <a:cubicBezTo>
                    <a:pt x="1875" y="191"/>
                    <a:pt x="1875" y="191"/>
                    <a:pt x="1875" y="191"/>
                  </a:cubicBezTo>
                  <a:cubicBezTo>
                    <a:pt x="1874" y="190"/>
                    <a:pt x="1874" y="190"/>
                    <a:pt x="1874" y="190"/>
                  </a:cubicBezTo>
                  <a:cubicBezTo>
                    <a:pt x="1874" y="190"/>
                    <a:pt x="1874" y="190"/>
                    <a:pt x="1874" y="190"/>
                  </a:cubicBezTo>
                  <a:cubicBezTo>
                    <a:pt x="1873" y="189"/>
                    <a:pt x="1873" y="189"/>
                    <a:pt x="1873" y="189"/>
                  </a:cubicBezTo>
                  <a:cubicBezTo>
                    <a:pt x="1873" y="189"/>
                    <a:pt x="1873" y="189"/>
                    <a:pt x="1873" y="189"/>
                  </a:cubicBezTo>
                  <a:cubicBezTo>
                    <a:pt x="1873" y="188"/>
                    <a:pt x="1873" y="188"/>
                    <a:pt x="1873" y="188"/>
                  </a:cubicBezTo>
                  <a:cubicBezTo>
                    <a:pt x="1873" y="188"/>
                    <a:pt x="1873" y="188"/>
                    <a:pt x="1873" y="188"/>
                  </a:cubicBezTo>
                  <a:cubicBezTo>
                    <a:pt x="1865" y="191"/>
                    <a:pt x="1865" y="191"/>
                    <a:pt x="1865" y="191"/>
                  </a:cubicBezTo>
                  <a:cubicBezTo>
                    <a:pt x="1865" y="191"/>
                    <a:pt x="1865" y="191"/>
                    <a:pt x="1865" y="191"/>
                  </a:cubicBezTo>
                  <a:cubicBezTo>
                    <a:pt x="1858" y="194"/>
                    <a:pt x="1858" y="194"/>
                    <a:pt x="1858" y="194"/>
                  </a:cubicBezTo>
                  <a:cubicBezTo>
                    <a:pt x="1858" y="194"/>
                    <a:pt x="1858" y="194"/>
                    <a:pt x="1858" y="194"/>
                  </a:cubicBezTo>
                  <a:cubicBezTo>
                    <a:pt x="1852" y="198"/>
                    <a:pt x="1852" y="198"/>
                    <a:pt x="1852" y="198"/>
                  </a:cubicBezTo>
                  <a:cubicBezTo>
                    <a:pt x="1852" y="198"/>
                    <a:pt x="1852" y="198"/>
                    <a:pt x="1852" y="198"/>
                  </a:cubicBezTo>
                  <a:cubicBezTo>
                    <a:pt x="1847" y="201"/>
                    <a:pt x="1847" y="201"/>
                    <a:pt x="1847" y="201"/>
                  </a:cubicBezTo>
                  <a:cubicBezTo>
                    <a:pt x="1847" y="201"/>
                    <a:pt x="1847" y="201"/>
                    <a:pt x="1847" y="201"/>
                  </a:cubicBezTo>
                  <a:cubicBezTo>
                    <a:pt x="1841" y="207"/>
                    <a:pt x="1841" y="207"/>
                    <a:pt x="1841" y="207"/>
                  </a:cubicBezTo>
                  <a:cubicBezTo>
                    <a:pt x="1841" y="207"/>
                    <a:pt x="1841" y="207"/>
                    <a:pt x="1841" y="207"/>
                  </a:cubicBezTo>
                  <a:cubicBezTo>
                    <a:pt x="1835" y="212"/>
                    <a:pt x="1835" y="212"/>
                    <a:pt x="1835" y="212"/>
                  </a:cubicBezTo>
                  <a:cubicBezTo>
                    <a:pt x="1835" y="212"/>
                    <a:pt x="1835" y="212"/>
                    <a:pt x="1835" y="212"/>
                  </a:cubicBezTo>
                  <a:cubicBezTo>
                    <a:pt x="1829" y="216"/>
                    <a:pt x="1829" y="216"/>
                    <a:pt x="1829" y="216"/>
                  </a:cubicBezTo>
                  <a:cubicBezTo>
                    <a:pt x="1829" y="216"/>
                    <a:pt x="1829" y="216"/>
                    <a:pt x="1829" y="216"/>
                  </a:cubicBezTo>
                  <a:cubicBezTo>
                    <a:pt x="1825" y="221"/>
                    <a:pt x="1825" y="221"/>
                    <a:pt x="1825" y="221"/>
                  </a:cubicBezTo>
                  <a:cubicBezTo>
                    <a:pt x="1825" y="221"/>
                    <a:pt x="1825" y="221"/>
                    <a:pt x="1825" y="221"/>
                  </a:cubicBezTo>
                  <a:cubicBezTo>
                    <a:pt x="1824" y="224"/>
                    <a:pt x="1824" y="224"/>
                    <a:pt x="1824" y="224"/>
                  </a:cubicBezTo>
                  <a:cubicBezTo>
                    <a:pt x="1824" y="224"/>
                    <a:pt x="1824" y="224"/>
                    <a:pt x="1824" y="224"/>
                  </a:cubicBezTo>
                  <a:cubicBezTo>
                    <a:pt x="1824" y="226"/>
                    <a:pt x="1824" y="226"/>
                    <a:pt x="1824" y="226"/>
                  </a:cubicBezTo>
                  <a:cubicBezTo>
                    <a:pt x="1824" y="226"/>
                    <a:pt x="1824" y="226"/>
                    <a:pt x="1824" y="226"/>
                  </a:cubicBezTo>
                  <a:cubicBezTo>
                    <a:pt x="1824" y="228"/>
                    <a:pt x="1824" y="228"/>
                    <a:pt x="1824" y="228"/>
                  </a:cubicBezTo>
                  <a:cubicBezTo>
                    <a:pt x="1824" y="228"/>
                    <a:pt x="1824" y="228"/>
                    <a:pt x="1824" y="228"/>
                  </a:cubicBezTo>
                  <a:cubicBezTo>
                    <a:pt x="1824" y="229"/>
                    <a:pt x="1824" y="229"/>
                    <a:pt x="1824" y="229"/>
                  </a:cubicBezTo>
                  <a:cubicBezTo>
                    <a:pt x="1824" y="229"/>
                    <a:pt x="1824" y="229"/>
                    <a:pt x="1824" y="229"/>
                  </a:cubicBezTo>
                  <a:cubicBezTo>
                    <a:pt x="1823" y="232"/>
                    <a:pt x="1823" y="232"/>
                    <a:pt x="1823" y="232"/>
                  </a:cubicBezTo>
                  <a:cubicBezTo>
                    <a:pt x="1823" y="232"/>
                    <a:pt x="1823" y="232"/>
                    <a:pt x="1823" y="232"/>
                  </a:cubicBezTo>
                  <a:cubicBezTo>
                    <a:pt x="1823" y="234"/>
                    <a:pt x="1823" y="234"/>
                    <a:pt x="1823" y="234"/>
                  </a:cubicBezTo>
                  <a:cubicBezTo>
                    <a:pt x="1823" y="234"/>
                    <a:pt x="1823" y="234"/>
                    <a:pt x="1823" y="234"/>
                  </a:cubicBezTo>
                  <a:cubicBezTo>
                    <a:pt x="1822" y="236"/>
                    <a:pt x="1822" y="236"/>
                    <a:pt x="1822" y="236"/>
                  </a:cubicBezTo>
                  <a:cubicBezTo>
                    <a:pt x="1822" y="236"/>
                    <a:pt x="1822" y="236"/>
                    <a:pt x="1822" y="236"/>
                  </a:cubicBezTo>
                  <a:cubicBezTo>
                    <a:pt x="1822" y="238"/>
                    <a:pt x="1822" y="238"/>
                    <a:pt x="1822" y="238"/>
                  </a:cubicBezTo>
                  <a:cubicBezTo>
                    <a:pt x="1822" y="238"/>
                    <a:pt x="1822" y="238"/>
                    <a:pt x="1822" y="238"/>
                  </a:cubicBezTo>
                  <a:cubicBezTo>
                    <a:pt x="1819" y="239"/>
                    <a:pt x="1819" y="239"/>
                    <a:pt x="1819" y="239"/>
                  </a:cubicBezTo>
                  <a:cubicBezTo>
                    <a:pt x="1819" y="239"/>
                    <a:pt x="1819" y="239"/>
                    <a:pt x="1819" y="239"/>
                  </a:cubicBezTo>
                  <a:cubicBezTo>
                    <a:pt x="1817" y="240"/>
                    <a:pt x="1817" y="240"/>
                    <a:pt x="1817" y="240"/>
                  </a:cubicBezTo>
                  <a:cubicBezTo>
                    <a:pt x="1817" y="240"/>
                    <a:pt x="1817" y="240"/>
                    <a:pt x="1817" y="240"/>
                  </a:cubicBezTo>
                  <a:cubicBezTo>
                    <a:pt x="1815" y="241"/>
                    <a:pt x="1815" y="241"/>
                    <a:pt x="1815" y="241"/>
                  </a:cubicBezTo>
                  <a:cubicBezTo>
                    <a:pt x="1815" y="241"/>
                    <a:pt x="1815" y="241"/>
                    <a:pt x="1815" y="241"/>
                  </a:cubicBezTo>
                  <a:cubicBezTo>
                    <a:pt x="1814" y="242"/>
                    <a:pt x="1814" y="242"/>
                    <a:pt x="1814" y="242"/>
                  </a:cubicBezTo>
                  <a:cubicBezTo>
                    <a:pt x="1814" y="242"/>
                    <a:pt x="1814" y="242"/>
                    <a:pt x="1814" y="242"/>
                  </a:cubicBezTo>
                  <a:cubicBezTo>
                    <a:pt x="1812" y="243"/>
                    <a:pt x="1812" y="243"/>
                    <a:pt x="1812" y="243"/>
                  </a:cubicBezTo>
                  <a:cubicBezTo>
                    <a:pt x="1812" y="243"/>
                    <a:pt x="1812" y="243"/>
                    <a:pt x="1812" y="243"/>
                  </a:cubicBezTo>
                  <a:cubicBezTo>
                    <a:pt x="1810" y="243"/>
                    <a:pt x="1810" y="243"/>
                    <a:pt x="1810" y="243"/>
                  </a:cubicBezTo>
                  <a:cubicBezTo>
                    <a:pt x="1810" y="243"/>
                    <a:pt x="1810" y="243"/>
                    <a:pt x="1810" y="243"/>
                  </a:cubicBezTo>
                  <a:cubicBezTo>
                    <a:pt x="1808" y="243"/>
                    <a:pt x="1808" y="243"/>
                    <a:pt x="1808" y="243"/>
                  </a:cubicBezTo>
                  <a:cubicBezTo>
                    <a:pt x="1808" y="243"/>
                    <a:pt x="1808" y="243"/>
                    <a:pt x="1808" y="243"/>
                  </a:cubicBezTo>
                  <a:cubicBezTo>
                    <a:pt x="1807" y="242"/>
                    <a:pt x="1807" y="242"/>
                    <a:pt x="1807" y="242"/>
                  </a:cubicBezTo>
                  <a:cubicBezTo>
                    <a:pt x="1807" y="242"/>
                    <a:pt x="1807" y="242"/>
                    <a:pt x="1807" y="242"/>
                  </a:cubicBezTo>
                  <a:cubicBezTo>
                    <a:pt x="1804" y="235"/>
                    <a:pt x="1804" y="235"/>
                    <a:pt x="1804" y="235"/>
                  </a:cubicBezTo>
                  <a:cubicBezTo>
                    <a:pt x="1804" y="235"/>
                    <a:pt x="1804" y="235"/>
                    <a:pt x="1804" y="235"/>
                  </a:cubicBezTo>
                  <a:cubicBezTo>
                    <a:pt x="1800" y="227"/>
                    <a:pt x="1800" y="227"/>
                    <a:pt x="1800" y="227"/>
                  </a:cubicBezTo>
                  <a:cubicBezTo>
                    <a:pt x="1800" y="227"/>
                    <a:pt x="1800" y="227"/>
                    <a:pt x="1800" y="227"/>
                  </a:cubicBezTo>
                  <a:cubicBezTo>
                    <a:pt x="1798" y="219"/>
                    <a:pt x="1798" y="219"/>
                    <a:pt x="1798" y="219"/>
                  </a:cubicBezTo>
                  <a:cubicBezTo>
                    <a:pt x="1798" y="219"/>
                    <a:pt x="1798" y="219"/>
                    <a:pt x="1798" y="219"/>
                  </a:cubicBezTo>
                  <a:cubicBezTo>
                    <a:pt x="1794" y="211"/>
                    <a:pt x="1794" y="211"/>
                    <a:pt x="1794" y="211"/>
                  </a:cubicBezTo>
                  <a:cubicBezTo>
                    <a:pt x="1794" y="211"/>
                    <a:pt x="1794" y="211"/>
                    <a:pt x="1794" y="211"/>
                  </a:cubicBezTo>
                  <a:cubicBezTo>
                    <a:pt x="1790" y="204"/>
                    <a:pt x="1790" y="204"/>
                    <a:pt x="1790" y="204"/>
                  </a:cubicBezTo>
                  <a:cubicBezTo>
                    <a:pt x="1790" y="204"/>
                    <a:pt x="1790" y="204"/>
                    <a:pt x="1790" y="204"/>
                  </a:cubicBezTo>
                  <a:cubicBezTo>
                    <a:pt x="1786" y="197"/>
                    <a:pt x="1786" y="197"/>
                    <a:pt x="1786" y="197"/>
                  </a:cubicBezTo>
                  <a:cubicBezTo>
                    <a:pt x="1786" y="197"/>
                    <a:pt x="1786" y="197"/>
                    <a:pt x="1786" y="197"/>
                  </a:cubicBezTo>
                  <a:cubicBezTo>
                    <a:pt x="1781" y="191"/>
                    <a:pt x="1781" y="191"/>
                    <a:pt x="1781" y="191"/>
                  </a:cubicBezTo>
                  <a:cubicBezTo>
                    <a:pt x="1781" y="191"/>
                    <a:pt x="1781" y="191"/>
                    <a:pt x="1781" y="191"/>
                  </a:cubicBezTo>
                  <a:cubicBezTo>
                    <a:pt x="1775" y="185"/>
                    <a:pt x="1775" y="185"/>
                    <a:pt x="1775" y="185"/>
                  </a:cubicBezTo>
                  <a:cubicBezTo>
                    <a:pt x="1775" y="185"/>
                    <a:pt x="1775" y="185"/>
                    <a:pt x="1775" y="185"/>
                  </a:cubicBezTo>
                  <a:cubicBezTo>
                    <a:pt x="1775" y="185"/>
                    <a:pt x="1775" y="185"/>
                    <a:pt x="1775" y="185"/>
                  </a:cubicBezTo>
                  <a:cubicBezTo>
                    <a:pt x="1775" y="185"/>
                    <a:pt x="1775" y="185"/>
                    <a:pt x="1775" y="185"/>
                  </a:cubicBezTo>
                  <a:cubicBezTo>
                    <a:pt x="1775" y="184"/>
                    <a:pt x="1775" y="184"/>
                    <a:pt x="1775" y="184"/>
                  </a:cubicBezTo>
                  <a:cubicBezTo>
                    <a:pt x="1775" y="184"/>
                    <a:pt x="1775" y="184"/>
                    <a:pt x="1775" y="184"/>
                  </a:cubicBezTo>
                  <a:cubicBezTo>
                    <a:pt x="1775" y="183"/>
                    <a:pt x="1775" y="183"/>
                    <a:pt x="1775" y="183"/>
                  </a:cubicBezTo>
                  <a:cubicBezTo>
                    <a:pt x="1775" y="183"/>
                    <a:pt x="1775" y="183"/>
                    <a:pt x="1775" y="183"/>
                  </a:cubicBezTo>
                  <a:cubicBezTo>
                    <a:pt x="1775" y="183"/>
                    <a:pt x="1775" y="183"/>
                    <a:pt x="1775" y="183"/>
                  </a:cubicBezTo>
                  <a:cubicBezTo>
                    <a:pt x="1775" y="183"/>
                    <a:pt x="1775" y="183"/>
                    <a:pt x="1775" y="183"/>
                  </a:cubicBezTo>
                  <a:cubicBezTo>
                    <a:pt x="1776" y="182"/>
                    <a:pt x="1776" y="182"/>
                    <a:pt x="1776" y="182"/>
                  </a:cubicBezTo>
                  <a:cubicBezTo>
                    <a:pt x="1776" y="182"/>
                    <a:pt x="1776" y="182"/>
                    <a:pt x="1776" y="182"/>
                  </a:cubicBezTo>
                  <a:cubicBezTo>
                    <a:pt x="1777" y="181"/>
                    <a:pt x="1777" y="181"/>
                    <a:pt x="1777" y="181"/>
                  </a:cubicBezTo>
                  <a:cubicBezTo>
                    <a:pt x="1777" y="181"/>
                    <a:pt x="1777" y="181"/>
                    <a:pt x="1777" y="181"/>
                  </a:cubicBezTo>
                  <a:cubicBezTo>
                    <a:pt x="1779" y="179"/>
                    <a:pt x="1779" y="179"/>
                    <a:pt x="1779" y="179"/>
                  </a:cubicBezTo>
                  <a:cubicBezTo>
                    <a:pt x="1779" y="179"/>
                    <a:pt x="1779" y="179"/>
                    <a:pt x="1779" y="179"/>
                  </a:cubicBezTo>
                  <a:cubicBezTo>
                    <a:pt x="1780" y="179"/>
                    <a:pt x="1780" y="179"/>
                    <a:pt x="1780" y="179"/>
                  </a:cubicBezTo>
                  <a:cubicBezTo>
                    <a:pt x="1780" y="179"/>
                    <a:pt x="1780" y="179"/>
                    <a:pt x="1780" y="179"/>
                  </a:cubicBezTo>
                  <a:cubicBezTo>
                    <a:pt x="1782" y="179"/>
                    <a:pt x="1782" y="179"/>
                    <a:pt x="1782" y="179"/>
                  </a:cubicBezTo>
                  <a:cubicBezTo>
                    <a:pt x="1782" y="179"/>
                    <a:pt x="1782" y="179"/>
                    <a:pt x="1782" y="179"/>
                  </a:cubicBezTo>
                  <a:cubicBezTo>
                    <a:pt x="1784" y="179"/>
                    <a:pt x="1784" y="179"/>
                    <a:pt x="1784" y="179"/>
                  </a:cubicBezTo>
                  <a:cubicBezTo>
                    <a:pt x="1784" y="179"/>
                    <a:pt x="1784" y="179"/>
                    <a:pt x="1784" y="179"/>
                  </a:cubicBezTo>
                  <a:cubicBezTo>
                    <a:pt x="1786" y="178"/>
                    <a:pt x="1786" y="178"/>
                    <a:pt x="1786" y="178"/>
                  </a:cubicBezTo>
                  <a:cubicBezTo>
                    <a:pt x="1786" y="178"/>
                    <a:pt x="1786" y="178"/>
                    <a:pt x="1786" y="178"/>
                  </a:cubicBezTo>
                  <a:cubicBezTo>
                    <a:pt x="1788" y="179"/>
                    <a:pt x="1788" y="179"/>
                    <a:pt x="1788" y="179"/>
                  </a:cubicBezTo>
                  <a:cubicBezTo>
                    <a:pt x="1788" y="179"/>
                    <a:pt x="1788" y="179"/>
                    <a:pt x="1788" y="179"/>
                  </a:cubicBezTo>
                  <a:cubicBezTo>
                    <a:pt x="1790" y="179"/>
                    <a:pt x="1790" y="179"/>
                    <a:pt x="1790" y="179"/>
                  </a:cubicBezTo>
                  <a:cubicBezTo>
                    <a:pt x="1790" y="179"/>
                    <a:pt x="1790" y="179"/>
                    <a:pt x="1790" y="179"/>
                  </a:cubicBezTo>
                  <a:cubicBezTo>
                    <a:pt x="1792" y="179"/>
                    <a:pt x="1792" y="179"/>
                    <a:pt x="1792" y="179"/>
                  </a:cubicBezTo>
                  <a:cubicBezTo>
                    <a:pt x="1792" y="179"/>
                    <a:pt x="1792" y="179"/>
                    <a:pt x="1792" y="179"/>
                  </a:cubicBezTo>
                  <a:cubicBezTo>
                    <a:pt x="1795" y="179"/>
                    <a:pt x="1795" y="179"/>
                    <a:pt x="1795" y="179"/>
                  </a:cubicBezTo>
                  <a:cubicBezTo>
                    <a:pt x="1795" y="179"/>
                    <a:pt x="1795" y="179"/>
                    <a:pt x="1795" y="179"/>
                  </a:cubicBezTo>
                  <a:cubicBezTo>
                    <a:pt x="1821" y="209"/>
                    <a:pt x="1821" y="209"/>
                    <a:pt x="1821" y="209"/>
                  </a:cubicBezTo>
                  <a:cubicBezTo>
                    <a:pt x="1821" y="209"/>
                    <a:pt x="1821" y="209"/>
                    <a:pt x="1821" y="209"/>
                  </a:cubicBezTo>
                  <a:cubicBezTo>
                    <a:pt x="1822" y="209"/>
                    <a:pt x="1822" y="209"/>
                    <a:pt x="1822" y="209"/>
                  </a:cubicBezTo>
                  <a:cubicBezTo>
                    <a:pt x="1822" y="209"/>
                    <a:pt x="1822" y="209"/>
                    <a:pt x="1822" y="209"/>
                  </a:cubicBezTo>
                  <a:cubicBezTo>
                    <a:pt x="1824" y="209"/>
                    <a:pt x="1824" y="209"/>
                    <a:pt x="1824" y="209"/>
                  </a:cubicBezTo>
                  <a:cubicBezTo>
                    <a:pt x="1824" y="209"/>
                    <a:pt x="1824" y="209"/>
                    <a:pt x="1824" y="209"/>
                  </a:cubicBezTo>
                  <a:cubicBezTo>
                    <a:pt x="1825" y="209"/>
                    <a:pt x="1825" y="209"/>
                    <a:pt x="1825" y="209"/>
                  </a:cubicBezTo>
                  <a:cubicBezTo>
                    <a:pt x="1825" y="209"/>
                    <a:pt x="1825" y="209"/>
                    <a:pt x="1825" y="209"/>
                  </a:cubicBezTo>
                  <a:cubicBezTo>
                    <a:pt x="1827" y="208"/>
                    <a:pt x="1827" y="208"/>
                    <a:pt x="1827" y="208"/>
                  </a:cubicBezTo>
                  <a:cubicBezTo>
                    <a:pt x="1827" y="208"/>
                    <a:pt x="1827" y="208"/>
                    <a:pt x="1827" y="208"/>
                  </a:cubicBezTo>
                  <a:cubicBezTo>
                    <a:pt x="1828" y="208"/>
                    <a:pt x="1828" y="208"/>
                    <a:pt x="1828" y="208"/>
                  </a:cubicBezTo>
                  <a:cubicBezTo>
                    <a:pt x="1828" y="208"/>
                    <a:pt x="1828" y="208"/>
                    <a:pt x="1828" y="208"/>
                  </a:cubicBezTo>
                  <a:cubicBezTo>
                    <a:pt x="1829" y="206"/>
                    <a:pt x="1829" y="206"/>
                    <a:pt x="1829" y="206"/>
                  </a:cubicBezTo>
                  <a:cubicBezTo>
                    <a:pt x="1829" y="206"/>
                    <a:pt x="1829" y="206"/>
                    <a:pt x="1829" y="206"/>
                  </a:cubicBezTo>
                  <a:cubicBezTo>
                    <a:pt x="1830" y="205"/>
                    <a:pt x="1830" y="205"/>
                    <a:pt x="1830" y="205"/>
                  </a:cubicBezTo>
                  <a:cubicBezTo>
                    <a:pt x="1830" y="205"/>
                    <a:pt x="1830" y="205"/>
                    <a:pt x="1830" y="205"/>
                  </a:cubicBezTo>
                  <a:cubicBezTo>
                    <a:pt x="1832" y="202"/>
                    <a:pt x="1832" y="202"/>
                    <a:pt x="1832" y="202"/>
                  </a:cubicBezTo>
                  <a:cubicBezTo>
                    <a:pt x="1832" y="202"/>
                    <a:pt x="1832" y="202"/>
                    <a:pt x="1832" y="202"/>
                  </a:cubicBezTo>
                  <a:cubicBezTo>
                    <a:pt x="1821" y="171"/>
                    <a:pt x="1821" y="171"/>
                    <a:pt x="1821" y="171"/>
                  </a:cubicBezTo>
                  <a:cubicBezTo>
                    <a:pt x="1821" y="171"/>
                    <a:pt x="1821" y="171"/>
                    <a:pt x="1821" y="171"/>
                  </a:cubicBezTo>
                  <a:cubicBezTo>
                    <a:pt x="1798" y="130"/>
                    <a:pt x="1798" y="130"/>
                    <a:pt x="1798" y="130"/>
                  </a:cubicBezTo>
                  <a:cubicBezTo>
                    <a:pt x="1798" y="130"/>
                    <a:pt x="1798" y="130"/>
                    <a:pt x="1798" y="130"/>
                  </a:cubicBezTo>
                  <a:cubicBezTo>
                    <a:pt x="1796" y="130"/>
                    <a:pt x="1796" y="130"/>
                    <a:pt x="1796" y="130"/>
                  </a:cubicBezTo>
                  <a:cubicBezTo>
                    <a:pt x="1796" y="130"/>
                    <a:pt x="1796" y="130"/>
                    <a:pt x="1796" y="130"/>
                  </a:cubicBezTo>
                  <a:cubicBezTo>
                    <a:pt x="1796" y="128"/>
                    <a:pt x="1796" y="128"/>
                    <a:pt x="1796" y="128"/>
                  </a:cubicBezTo>
                  <a:cubicBezTo>
                    <a:pt x="1796" y="128"/>
                    <a:pt x="1796" y="128"/>
                    <a:pt x="1796" y="128"/>
                  </a:cubicBezTo>
                  <a:cubicBezTo>
                    <a:pt x="1796" y="128"/>
                    <a:pt x="1796" y="128"/>
                    <a:pt x="1796" y="128"/>
                  </a:cubicBezTo>
                  <a:cubicBezTo>
                    <a:pt x="1796" y="128"/>
                    <a:pt x="1796" y="128"/>
                    <a:pt x="1796" y="128"/>
                  </a:cubicBezTo>
                  <a:cubicBezTo>
                    <a:pt x="1796" y="127"/>
                    <a:pt x="1796" y="127"/>
                    <a:pt x="1796" y="127"/>
                  </a:cubicBezTo>
                  <a:cubicBezTo>
                    <a:pt x="1796" y="127"/>
                    <a:pt x="1796" y="127"/>
                    <a:pt x="1796" y="127"/>
                  </a:cubicBezTo>
                  <a:cubicBezTo>
                    <a:pt x="1795" y="126"/>
                    <a:pt x="1795" y="126"/>
                    <a:pt x="1795" y="126"/>
                  </a:cubicBezTo>
                  <a:cubicBezTo>
                    <a:pt x="1795" y="126"/>
                    <a:pt x="1795" y="126"/>
                    <a:pt x="1795" y="126"/>
                  </a:cubicBezTo>
                  <a:cubicBezTo>
                    <a:pt x="1795" y="124"/>
                    <a:pt x="1795" y="124"/>
                    <a:pt x="1795" y="124"/>
                  </a:cubicBezTo>
                  <a:cubicBezTo>
                    <a:pt x="1795" y="124"/>
                    <a:pt x="1795" y="124"/>
                    <a:pt x="1795" y="124"/>
                  </a:cubicBezTo>
                  <a:cubicBezTo>
                    <a:pt x="1795" y="123"/>
                    <a:pt x="1795" y="123"/>
                    <a:pt x="1795" y="123"/>
                  </a:cubicBezTo>
                  <a:cubicBezTo>
                    <a:pt x="1795" y="123"/>
                    <a:pt x="1795" y="123"/>
                    <a:pt x="1795" y="123"/>
                  </a:cubicBezTo>
                  <a:cubicBezTo>
                    <a:pt x="1795" y="121"/>
                    <a:pt x="1795" y="121"/>
                    <a:pt x="1795" y="121"/>
                  </a:cubicBezTo>
                  <a:cubicBezTo>
                    <a:pt x="1795" y="121"/>
                    <a:pt x="1795" y="121"/>
                    <a:pt x="1795" y="121"/>
                  </a:cubicBezTo>
                  <a:cubicBezTo>
                    <a:pt x="1792" y="121"/>
                    <a:pt x="1792" y="121"/>
                    <a:pt x="1792" y="121"/>
                  </a:cubicBezTo>
                  <a:cubicBezTo>
                    <a:pt x="1792" y="121"/>
                    <a:pt x="1792" y="121"/>
                    <a:pt x="1792" y="121"/>
                  </a:cubicBezTo>
                  <a:cubicBezTo>
                    <a:pt x="1789" y="118"/>
                    <a:pt x="1789" y="118"/>
                    <a:pt x="1789" y="118"/>
                  </a:cubicBezTo>
                  <a:cubicBezTo>
                    <a:pt x="1789" y="118"/>
                    <a:pt x="1789" y="118"/>
                    <a:pt x="1789" y="118"/>
                  </a:cubicBezTo>
                  <a:cubicBezTo>
                    <a:pt x="1786" y="115"/>
                    <a:pt x="1786" y="115"/>
                    <a:pt x="1786" y="115"/>
                  </a:cubicBezTo>
                  <a:cubicBezTo>
                    <a:pt x="1786" y="115"/>
                    <a:pt x="1786" y="115"/>
                    <a:pt x="1786" y="115"/>
                  </a:cubicBezTo>
                  <a:cubicBezTo>
                    <a:pt x="1786" y="113"/>
                    <a:pt x="1786" y="113"/>
                    <a:pt x="1786" y="113"/>
                  </a:cubicBezTo>
                  <a:cubicBezTo>
                    <a:pt x="1786" y="113"/>
                    <a:pt x="1786" y="113"/>
                    <a:pt x="1786" y="113"/>
                  </a:cubicBezTo>
                  <a:cubicBezTo>
                    <a:pt x="1784" y="110"/>
                    <a:pt x="1784" y="110"/>
                    <a:pt x="1784" y="110"/>
                  </a:cubicBezTo>
                  <a:cubicBezTo>
                    <a:pt x="1784" y="110"/>
                    <a:pt x="1784" y="110"/>
                    <a:pt x="1784" y="110"/>
                  </a:cubicBezTo>
                  <a:cubicBezTo>
                    <a:pt x="1784" y="107"/>
                    <a:pt x="1784" y="107"/>
                    <a:pt x="1784" y="107"/>
                  </a:cubicBezTo>
                  <a:cubicBezTo>
                    <a:pt x="1784" y="107"/>
                    <a:pt x="1784" y="107"/>
                    <a:pt x="1784" y="107"/>
                  </a:cubicBezTo>
                  <a:cubicBezTo>
                    <a:pt x="1784" y="103"/>
                    <a:pt x="1784" y="103"/>
                    <a:pt x="1784" y="103"/>
                  </a:cubicBezTo>
                  <a:cubicBezTo>
                    <a:pt x="1784" y="103"/>
                    <a:pt x="1784" y="103"/>
                    <a:pt x="1784" y="103"/>
                  </a:cubicBezTo>
                  <a:cubicBezTo>
                    <a:pt x="1786" y="99"/>
                    <a:pt x="1786" y="99"/>
                    <a:pt x="1786" y="99"/>
                  </a:cubicBezTo>
                  <a:cubicBezTo>
                    <a:pt x="1786" y="99"/>
                    <a:pt x="1786" y="99"/>
                    <a:pt x="1786" y="99"/>
                  </a:cubicBezTo>
                  <a:cubicBezTo>
                    <a:pt x="1793" y="99"/>
                    <a:pt x="1793" y="99"/>
                    <a:pt x="1793" y="99"/>
                  </a:cubicBezTo>
                  <a:cubicBezTo>
                    <a:pt x="1793" y="99"/>
                    <a:pt x="1793" y="99"/>
                    <a:pt x="1793" y="99"/>
                  </a:cubicBezTo>
                  <a:cubicBezTo>
                    <a:pt x="1795" y="100"/>
                    <a:pt x="1795" y="100"/>
                    <a:pt x="1795" y="100"/>
                  </a:cubicBezTo>
                  <a:cubicBezTo>
                    <a:pt x="1795" y="100"/>
                    <a:pt x="1795" y="100"/>
                    <a:pt x="1795" y="100"/>
                  </a:cubicBezTo>
                  <a:cubicBezTo>
                    <a:pt x="1798" y="101"/>
                    <a:pt x="1798" y="101"/>
                    <a:pt x="1798" y="101"/>
                  </a:cubicBezTo>
                  <a:cubicBezTo>
                    <a:pt x="1798" y="101"/>
                    <a:pt x="1798" y="101"/>
                    <a:pt x="1798" y="101"/>
                  </a:cubicBezTo>
                  <a:cubicBezTo>
                    <a:pt x="1802" y="103"/>
                    <a:pt x="1802" y="103"/>
                    <a:pt x="1802" y="103"/>
                  </a:cubicBezTo>
                  <a:cubicBezTo>
                    <a:pt x="1802" y="103"/>
                    <a:pt x="1802" y="103"/>
                    <a:pt x="1802" y="103"/>
                  </a:cubicBezTo>
                  <a:cubicBezTo>
                    <a:pt x="1805" y="104"/>
                    <a:pt x="1805" y="104"/>
                    <a:pt x="1805" y="104"/>
                  </a:cubicBezTo>
                  <a:cubicBezTo>
                    <a:pt x="1805" y="104"/>
                    <a:pt x="1805" y="104"/>
                    <a:pt x="1805" y="104"/>
                  </a:cubicBezTo>
                  <a:cubicBezTo>
                    <a:pt x="1807" y="107"/>
                    <a:pt x="1807" y="107"/>
                    <a:pt x="1807" y="107"/>
                  </a:cubicBezTo>
                  <a:cubicBezTo>
                    <a:pt x="1807" y="107"/>
                    <a:pt x="1807" y="107"/>
                    <a:pt x="1807" y="107"/>
                  </a:cubicBezTo>
                  <a:cubicBezTo>
                    <a:pt x="1810" y="109"/>
                    <a:pt x="1810" y="109"/>
                    <a:pt x="1810" y="109"/>
                  </a:cubicBezTo>
                  <a:cubicBezTo>
                    <a:pt x="1810" y="109"/>
                    <a:pt x="1810" y="109"/>
                    <a:pt x="1810" y="109"/>
                  </a:cubicBezTo>
                  <a:cubicBezTo>
                    <a:pt x="1812" y="112"/>
                    <a:pt x="1812" y="112"/>
                    <a:pt x="1812" y="112"/>
                  </a:cubicBezTo>
                  <a:cubicBezTo>
                    <a:pt x="1812" y="112"/>
                    <a:pt x="1812" y="112"/>
                    <a:pt x="1812" y="112"/>
                  </a:cubicBezTo>
                  <a:cubicBezTo>
                    <a:pt x="1814" y="114"/>
                    <a:pt x="1814" y="114"/>
                    <a:pt x="1814" y="114"/>
                  </a:cubicBezTo>
                  <a:cubicBezTo>
                    <a:pt x="1814" y="114"/>
                    <a:pt x="1814" y="114"/>
                    <a:pt x="1814" y="114"/>
                  </a:cubicBezTo>
                  <a:cubicBezTo>
                    <a:pt x="1815" y="116"/>
                    <a:pt x="1815" y="116"/>
                    <a:pt x="1815" y="116"/>
                  </a:cubicBezTo>
                  <a:cubicBezTo>
                    <a:pt x="1815" y="116"/>
                    <a:pt x="1815" y="116"/>
                    <a:pt x="1815" y="116"/>
                  </a:cubicBezTo>
                  <a:cubicBezTo>
                    <a:pt x="1816" y="117"/>
                    <a:pt x="1816" y="117"/>
                    <a:pt x="1816" y="117"/>
                  </a:cubicBezTo>
                  <a:cubicBezTo>
                    <a:pt x="1816" y="117"/>
                    <a:pt x="1816" y="117"/>
                    <a:pt x="1816" y="117"/>
                  </a:cubicBezTo>
                  <a:cubicBezTo>
                    <a:pt x="1817" y="119"/>
                    <a:pt x="1817" y="119"/>
                    <a:pt x="1817" y="119"/>
                  </a:cubicBezTo>
                  <a:cubicBezTo>
                    <a:pt x="1817" y="119"/>
                    <a:pt x="1817" y="119"/>
                    <a:pt x="1817" y="119"/>
                  </a:cubicBezTo>
                  <a:cubicBezTo>
                    <a:pt x="1818" y="120"/>
                    <a:pt x="1818" y="120"/>
                    <a:pt x="1818" y="120"/>
                  </a:cubicBezTo>
                  <a:cubicBezTo>
                    <a:pt x="1818" y="120"/>
                    <a:pt x="1818" y="120"/>
                    <a:pt x="1818" y="120"/>
                  </a:cubicBezTo>
                  <a:cubicBezTo>
                    <a:pt x="1818" y="122"/>
                    <a:pt x="1818" y="122"/>
                    <a:pt x="1818" y="122"/>
                  </a:cubicBezTo>
                  <a:cubicBezTo>
                    <a:pt x="1818" y="122"/>
                    <a:pt x="1818" y="122"/>
                    <a:pt x="1818" y="122"/>
                  </a:cubicBezTo>
                  <a:cubicBezTo>
                    <a:pt x="1819" y="124"/>
                    <a:pt x="1819" y="124"/>
                    <a:pt x="1819" y="124"/>
                  </a:cubicBezTo>
                  <a:cubicBezTo>
                    <a:pt x="1819" y="124"/>
                    <a:pt x="1819" y="124"/>
                    <a:pt x="1819" y="124"/>
                  </a:cubicBezTo>
                  <a:cubicBezTo>
                    <a:pt x="1821" y="126"/>
                    <a:pt x="1821" y="126"/>
                    <a:pt x="1821" y="126"/>
                  </a:cubicBezTo>
                  <a:cubicBezTo>
                    <a:pt x="1821" y="126"/>
                    <a:pt x="1821" y="126"/>
                    <a:pt x="1821" y="126"/>
                  </a:cubicBezTo>
                  <a:cubicBezTo>
                    <a:pt x="1823" y="126"/>
                    <a:pt x="1823" y="126"/>
                    <a:pt x="1823" y="126"/>
                  </a:cubicBezTo>
                  <a:cubicBezTo>
                    <a:pt x="1823" y="126"/>
                    <a:pt x="1823" y="126"/>
                    <a:pt x="1823" y="126"/>
                  </a:cubicBezTo>
                  <a:cubicBezTo>
                    <a:pt x="1822" y="131"/>
                    <a:pt x="1822" y="131"/>
                    <a:pt x="1822" y="131"/>
                  </a:cubicBezTo>
                  <a:cubicBezTo>
                    <a:pt x="1822" y="131"/>
                    <a:pt x="1822" y="131"/>
                    <a:pt x="1822" y="131"/>
                  </a:cubicBezTo>
                  <a:cubicBezTo>
                    <a:pt x="1822" y="135"/>
                    <a:pt x="1822" y="135"/>
                    <a:pt x="1822" y="135"/>
                  </a:cubicBezTo>
                  <a:cubicBezTo>
                    <a:pt x="1822" y="135"/>
                    <a:pt x="1822" y="135"/>
                    <a:pt x="1822" y="135"/>
                  </a:cubicBezTo>
                  <a:cubicBezTo>
                    <a:pt x="1823" y="140"/>
                    <a:pt x="1823" y="140"/>
                    <a:pt x="1823" y="140"/>
                  </a:cubicBezTo>
                  <a:cubicBezTo>
                    <a:pt x="1823" y="140"/>
                    <a:pt x="1823" y="140"/>
                    <a:pt x="1823" y="140"/>
                  </a:cubicBezTo>
                  <a:cubicBezTo>
                    <a:pt x="1826" y="142"/>
                    <a:pt x="1826" y="142"/>
                    <a:pt x="1826" y="142"/>
                  </a:cubicBezTo>
                  <a:cubicBezTo>
                    <a:pt x="1826" y="142"/>
                    <a:pt x="1826" y="142"/>
                    <a:pt x="1826" y="142"/>
                  </a:cubicBezTo>
                  <a:cubicBezTo>
                    <a:pt x="1828" y="146"/>
                    <a:pt x="1828" y="146"/>
                    <a:pt x="1828" y="146"/>
                  </a:cubicBezTo>
                  <a:cubicBezTo>
                    <a:pt x="1828" y="146"/>
                    <a:pt x="1828" y="146"/>
                    <a:pt x="1828" y="146"/>
                  </a:cubicBezTo>
                  <a:cubicBezTo>
                    <a:pt x="1831" y="150"/>
                    <a:pt x="1831" y="150"/>
                    <a:pt x="1831" y="150"/>
                  </a:cubicBezTo>
                  <a:cubicBezTo>
                    <a:pt x="1831" y="150"/>
                    <a:pt x="1831" y="150"/>
                    <a:pt x="1831" y="150"/>
                  </a:cubicBezTo>
                  <a:cubicBezTo>
                    <a:pt x="1834" y="154"/>
                    <a:pt x="1834" y="154"/>
                    <a:pt x="1834" y="154"/>
                  </a:cubicBezTo>
                  <a:cubicBezTo>
                    <a:pt x="1834" y="154"/>
                    <a:pt x="1834" y="154"/>
                    <a:pt x="1834" y="154"/>
                  </a:cubicBezTo>
                  <a:cubicBezTo>
                    <a:pt x="1837" y="157"/>
                    <a:pt x="1837" y="157"/>
                    <a:pt x="1837" y="157"/>
                  </a:cubicBezTo>
                  <a:cubicBezTo>
                    <a:pt x="1837" y="157"/>
                    <a:pt x="1837" y="157"/>
                    <a:pt x="1837" y="157"/>
                  </a:cubicBezTo>
                  <a:cubicBezTo>
                    <a:pt x="1837" y="157"/>
                    <a:pt x="1837" y="157"/>
                    <a:pt x="1837" y="157"/>
                  </a:cubicBezTo>
                  <a:cubicBezTo>
                    <a:pt x="1837" y="157"/>
                    <a:pt x="1837" y="157"/>
                    <a:pt x="1837" y="157"/>
                  </a:cubicBezTo>
                  <a:cubicBezTo>
                    <a:pt x="1838" y="157"/>
                    <a:pt x="1838" y="157"/>
                    <a:pt x="1838" y="157"/>
                  </a:cubicBezTo>
                  <a:cubicBezTo>
                    <a:pt x="1838" y="157"/>
                    <a:pt x="1838" y="157"/>
                    <a:pt x="1838" y="157"/>
                  </a:cubicBezTo>
                  <a:cubicBezTo>
                    <a:pt x="1840" y="157"/>
                    <a:pt x="1840" y="157"/>
                    <a:pt x="1840" y="157"/>
                  </a:cubicBezTo>
                  <a:cubicBezTo>
                    <a:pt x="1840" y="157"/>
                    <a:pt x="1840" y="157"/>
                    <a:pt x="1840" y="157"/>
                  </a:cubicBezTo>
                  <a:cubicBezTo>
                    <a:pt x="1841" y="157"/>
                    <a:pt x="1841" y="157"/>
                    <a:pt x="1841" y="157"/>
                  </a:cubicBezTo>
                  <a:cubicBezTo>
                    <a:pt x="1841" y="157"/>
                    <a:pt x="1841" y="157"/>
                    <a:pt x="1841" y="157"/>
                  </a:cubicBezTo>
                  <a:cubicBezTo>
                    <a:pt x="1842" y="157"/>
                    <a:pt x="1842" y="157"/>
                    <a:pt x="1842" y="157"/>
                  </a:cubicBezTo>
                  <a:cubicBezTo>
                    <a:pt x="1842" y="157"/>
                    <a:pt x="1842" y="157"/>
                    <a:pt x="1842" y="157"/>
                  </a:cubicBezTo>
                  <a:cubicBezTo>
                    <a:pt x="1843" y="157"/>
                    <a:pt x="1843" y="157"/>
                    <a:pt x="1843" y="157"/>
                  </a:cubicBezTo>
                  <a:cubicBezTo>
                    <a:pt x="1843" y="157"/>
                    <a:pt x="1843" y="157"/>
                    <a:pt x="1843" y="157"/>
                  </a:cubicBezTo>
                  <a:cubicBezTo>
                    <a:pt x="1844" y="157"/>
                    <a:pt x="1844" y="157"/>
                    <a:pt x="1844" y="157"/>
                  </a:cubicBezTo>
                  <a:cubicBezTo>
                    <a:pt x="1844" y="157"/>
                    <a:pt x="1844" y="157"/>
                    <a:pt x="1844" y="157"/>
                  </a:cubicBezTo>
                  <a:cubicBezTo>
                    <a:pt x="1846" y="157"/>
                    <a:pt x="1846" y="157"/>
                    <a:pt x="1846" y="157"/>
                  </a:cubicBezTo>
                  <a:cubicBezTo>
                    <a:pt x="1846" y="157"/>
                    <a:pt x="1846" y="157"/>
                    <a:pt x="1846" y="157"/>
                  </a:cubicBezTo>
                  <a:cubicBezTo>
                    <a:pt x="1846" y="156"/>
                    <a:pt x="1846" y="156"/>
                    <a:pt x="1846" y="156"/>
                  </a:cubicBezTo>
                  <a:cubicBezTo>
                    <a:pt x="1846" y="156"/>
                    <a:pt x="1846" y="156"/>
                    <a:pt x="1846" y="156"/>
                  </a:cubicBezTo>
                  <a:cubicBezTo>
                    <a:pt x="1848" y="154"/>
                    <a:pt x="1848" y="154"/>
                    <a:pt x="1848" y="154"/>
                  </a:cubicBezTo>
                  <a:cubicBezTo>
                    <a:pt x="1848" y="154"/>
                    <a:pt x="1848" y="154"/>
                    <a:pt x="1848" y="154"/>
                  </a:cubicBezTo>
                  <a:cubicBezTo>
                    <a:pt x="1849" y="153"/>
                    <a:pt x="1849" y="153"/>
                    <a:pt x="1849" y="153"/>
                  </a:cubicBezTo>
                  <a:cubicBezTo>
                    <a:pt x="1849" y="153"/>
                    <a:pt x="1849" y="153"/>
                    <a:pt x="1849" y="153"/>
                  </a:cubicBezTo>
                  <a:cubicBezTo>
                    <a:pt x="1851" y="150"/>
                    <a:pt x="1851" y="150"/>
                    <a:pt x="1851" y="150"/>
                  </a:cubicBezTo>
                  <a:cubicBezTo>
                    <a:pt x="1851" y="150"/>
                    <a:pt x="1851" y="150"/>
                    <a:pt x="1851" y="150"/>
                  </a:cubicBezTo>
                  <a:cubicBezTo>
                    <a:pt x="1851" y="148"/>
                    <a:pt x="1851" y="148"/>
                    <a:pt x="1851" y="148"/>
                  </a:cubicBezTo>
                  <a:cubicBezTo>
                    <a:pt x="1851" y="148"/>
                    <a:pt x="1851" y="148"/>
                    <a:pt x="1851" y="148"/>
                  </a:cubicBezTo>
                  <a:cubicBezTo>
                    <a:pt x="1852" y="145"/>
                    <a:pt x="1852" y="145"/>
                    <a:pt x="1852" y="145"/>
                  </a:cubicBezTo>
                  <a:cubicBezTo>
                    <a:pt x="1852" y="145"/>
                    <a:pt x="1852" y="145"/>
                    <a:pt x="1852" y="145"/>
                  </a:cubicBezTo>
                  <a:cubicBezTo>
                    <a:pt x="1852" y="143"/>
                    <a:pt x="1852" y="143"/>
                    <a:pt x="1852" y="143"/>
                  </a:cubicBezTo>
                  <a:cubicBezTo>
                    <a:pt x="1852" y="143"/>
                    <a:pt x="1852" y="143"/>
                    <a:pt x="1852" y="143"/>
                  </a:cubicBezTo>
                  <a:cubicBezTo>
                    <a:pt x="1853" y="141"/>
                    <a:pt x="1853" y="141"/>
                    <a:pt x="1853" y="141"/>
                  </a:cubicBezTo>
                  <a:cubicBezTo>
                    <a:pt x="1853" y="141"/>
                    <a:pt x="1853" y="141"/>
                    <a:pt x="1853" y="141"/>
                  </a:cubicBezTo>
                  <a:cubicBezTo>
                    <a:pt x="1850" y="142"/>
                    <a:pt x="1850" y="142"/>
                    <a:pt x="1850" y="142"/>
                  </a:cubicBezTo>
                  <a:cubicBezTo>
                    <a:pt x="1850" y="142"/>
                    <a:pt x="1850" y="142"/>
                    <a:pt x="1850" y="142"/>
                  </a:cubicBezTo>
                  <a:cubicBezTo>
                    <a:pt x="1848" y="142"/>
                    <a:pt x="1848" y="142"/>
                    <a:pt x="1848" y="142"/>
                  </a:cubicBezTo>
                  <a:cubicBezTo>
                    <a:pt x="1848" y="142"/>
                    <a:pt x="1848" y="142"/>
                    <a:pt x="1848" y="142"/>
                  </a:cubicBezTo>
                  <a:cubicBezTo>
                    <a:pt x="1845" y="142"/>
                    <a:pt x="1845" y="142"/>
                    <a:pt x="1845" y="142"/>
                  </a:cubicBezTo>
                  <a:cubicBezTo>
                    <a:pt x="1845" y="142"/>
                    <a:pt x="1845" y="142"/>
                    <a:pt x="1845" y="142"/>
                  </a:cubicBezTo>
                  <a:cubicBezTo>
                    <a:pt x="1844" y="142"/>
                    <a:pt x="1844" y="142"/>
                    <a:pt x="1844" y="142"/>
                  </a:cubicBezTo>
                  <a:cubicBezTo>
                    <a:pt x="1844" y="142"/>
                    <a:pt x="1844" y="142"/>
                    <a:pt x="1844" y="142"/>
                  </a:cubicBezTo>
                  <a:cubicBezTo>
                    <a:pt x="1842" y="143"/>
                    <a:pt x="1842" y="143"/>
                    <a:pt x="1842" y="143"/>
                  </a:cubicBezTo>
                  <a:cubicBezTo>
                    <a:pt x="1842" y="143"/>
                    <a:pt x="1842" y="143"/>
                    <a:pt x="1842" y="143"/>
                  </a:cubicBezTo>
                  <a:cubicBezTo>
                    <a:pt x="1840" y="143"/>
                    <a:pt x="1840" y="143"/>
                    <a:pt x="1840" y="143"/>
                  </a:cubicBezTo>
                  <a:cubicBezTo>
                    <a:pt x="1840" y="143"/>
                    <a:pt x="1840" y="143"/>
                    <a:pt x="1840" y="143"/>
                  </a:cubicBezTo>
                  <a:cubicBezTo>
                    <a:pt x="1837" y="143"/>
                    <a:pt x="1837" y="143"/>
                    <a:pt x="1837" y="143"/>
                  </a:cubicBezTo>
                  <a:cubicBezTo>
                    <a:pt x="1837" y="143"/>
                    <a:pt x="1837" y="143"/>
                    <a:pt x="1837" y="143"/>
                  </a:cubicBezTo>
                  <a:cubicBezTo>
                    <a:pt x="1835" y="142"/>
                    <a:pt x="1835" y="142"/>
                    <a:pt x="1835" y="142"/>
                  </a:cubicBezTo>
                  <a:cubicBezTo>
                    <a:pt x="1835" y="142"/>
                    <a:pt x="1835" y="142"/>
                    <a:pt x="1835" y="142"/>
                  </a:cubicBezTo>
                  <a:cubicBezTo>
                    <a:pt x="1834" y="142"/>
                    <a:pt x="1834" y="142"/>
                    <a:pt x="1834" y="142"/>
                  </a:cubicBezTo>
                  <a:cubicBezTo>
                    <a:pt x="1834" y="142"/>
                    <a:pt x="1834" y="142"/>
                    <a:pt x="1834" y="142"/>
                  </a:cubicBezTo>
                  <a:cubicBezTo>
                    <a:pt x="1833" y="141"/>
                    <a:pt x="1833" y="141"/>
                    <a:pt x="1833" y="141"/>
                  </a:cubicBezTo>
                  <a:cubicBezTo>
                    <a:pt x="1833" y="141"/>
                    <a:pt x="1833" y="141"/>
                    <a:pt x="1833" y="141"/>
                  </a:cubicBezTo>
                  <a:cubicBezTo>
                    <a:pt x="1832" y="140"/>
                    <a:pt x="1832" y="140"/>
                    <a:pt x="1832" y="140"/>
                  </a:cubicBezTo>
                  <a:cubicBezTo>
                    <a:pt x="1832" y="140"/>
                    <a:pt x="1832" y="140"/>
                    <a:pt x="1832" y="140"/>
                  </a:cubicBezTo>
                  <a:cubicBezTo>
                    <a:pt x="1832" y="138"/>
                    <a:pt x="1832" y="138"/>
                    <a:pt x="1832" y="138"/>
                  </a:cubicBezTo>
                  <a:cubicBezTo>
                    <a:pt x="1832" y="138"/>
                    <a:pt x="1832" y="138"/>
                    <a:pt x="1832" y="138"/>
                  </a:cubicBezTo>
                  <a:cubicBezTo>
                    <a:pt x="1832" y="137"/>
                    <a:pt x="1832" y="137"/>
                    <a:pt x="1832" y="137"/>
                  </a:cubicBezTo>
                  <a:cubicBezTo>
                    <a:pt x="1832" y="137"/>
                    <a:pt x="1832" y="137"/>
                    <a:pt x="1832" y="137"/>
                  </a:cubicBezTo>
                  <a:cubicBezTo>
                    <a:pt x="1832" y="134"/>
                    <a:pt x="1832" y="134"/>
                    <a:pt x="1832" y="134"/>
                  </a:cubicBezTo>
                  <a:cubicBezTo>
                    <a:pt x="1832" y="134"/>
                    <a:pt x="1832" y="134"/>
                    <a:pt x="1832" y="134"/>
                  </a:cubicBezTo>
                  <a:cubicBezTo>
                    <a:pt x="1832" y="133"/>
                    <a:pt x="1832" y="133"/>
                    <a:pt x="1832" y="133"/>
                  </a:cubicBezTo>
                  <a:cubicBezTo>
                    <a:pt x="1832" y="133"/>
                    <a:pt x="1832" y="133"/>
                    <a:pt x="1832" y="133"/>
                  </a:cubicBezTo>
                  <a:cubicBezTo>
                    <a:pt x="1834" y="130"/>
                    <a:pt x="1834" y="130"/>
                    <a:pt x="1834" y="130"/>
                  </a:cubicBezTo>
                  <a:cubicBezTo>
                    <a:pt x="1834" y="130"/>
                    <a:pt x="1834" y="130"/>
                    <a:pt x="1834" y="130"/>
                  </a:cubicBezTo>
                  <a:cubicBezTo>
                    <a:pt x="1837" y="129"/>
                    <a:pt x="1837" y="129"/>
                    <a:pt x="1837" y="129"/>
                  </a:cubicBezTo>
                  <a:cubicBezTo>
                    <a:pt x="1837" y="129"/>
                    <a:pt x="1837" y="129"/>
                    <a:pt x="1837" y="129"/>
                  </a:cubicBezTo>
                  <a:cubicBezTo>
                    <a:pt x="1841" y="128"/>
                    <a:pt x="1841" y="128"/>
                    <a:pt x="1841" y="128"/>
                  </a:cubicBezTo>
                  <a:cubicBezTo>
                    <a:pt x="1841" y="128"/>
                    <a:pt x="1841" y="128"/>
                    <a:pt x="1841" y="128"/>
                  </a:cubicBezTo>
                  <a:cubicBezTo>
                    <a:pt x="1845" y="128"/>
                    <a:pt x="1845" y="128"/>
                    <a:pt x="1845" y="128"/>
                  </a:cubicBezTo>
                  <a:cubicBezTo>
                    <a:pt x="1845" y="128"/>
                    <a:pt x="1845" y="128"/>
                    <a:pt x="1845" y="128"/>
                  </a:cubicBezTo>
                  <a:cubicBezTo>
                    <a:pt x="1850" y="126"/>
                    <a:pt x="1850" y="126"/>
                    <a:pt x="1850" y="126"/>
                  </a:cubicBezTo>
                  <a:cubicBezTo>
                    <a:pt x="1850" y="126"/>
                    <a:pt x="1850" y="126"/>
                    <a:pt x="1850" y="126"/>
                  </a:cubicBezTo>
                  <a:cubicBezTo>
                    <a:pt x="1854" y="126"/>
                    <a:pt x="1854" y="126"/>
                    <a:pt x="1854" y="126"/>
                  </a:cubicBezTo>
                  <a:cubicBezTo>
                    <a:pt x="1854" y="126"/>
                    <a:pt x="1854" y="126"/>
                    <a:pt x="1854" y="126"/>
                  </a:cubicBezTo>
                  <a:cubicBezTo>
                    <a:pt x="1859" y="124"/>
                    <a:pt x="1859" y="124"/>
                    <a:pt x="1859" y="124"/>
                  </a:cubicBezTo>
                  <a:cubicBezTo>
                    <a:pt x="1859" y="124"/>
                    <a:pt x="1859" y="124"/>
                    <a:pt x="1859" y="124"/>
                  </a:cubicBezTo>
                  <a:cubicBezTo>
                    <a:pt x="1864" y="123"/>
                    <a:pt x="1864" y="123"/>
                    <a:pt x="1864" y="123"/>
                  </a:cubicBezTo>
                  <a:cubicBezTo>
                    <a:pt x="1864" y="123"/>
                    <a:pt x="1864" y="123"/>
                    <a:pt x="1864" y="123"/>
                  </a:cubicBezTo>
                  <a:cubicBezTo>
                    <a:pt x="1869" y="121"/>
                    <a:pt x="1869" y="121"/>
                    <a:pt x="1869" y="121"/>
                  </a:cubicBezTo>
                  <a:cubicBezTo>
                    <a:pt x="1869" y="121"/>
                    <a:pt x="1869" y="121"/>
                    <a:pt x="1869" y="121"/>
                  </a:cubicBezTo>
                  <a:cubicBezTo>
                    <a:pt x="1869" y="121"/>
                    <a:pt x="1869" y="121"/>
                    <a:pt x="1869" y="121"/>
                  </a:cubicBezTo>
                  <a:cubicBezTo>
                    <a:pt x="1869" y="121"/>
                    <a:pt x="1869" y="121"/>
                    <a:pt x="1869" y="121"/>
                  </a:cubicBezTo>
                  <a:cubicBezTo>
                    <a:pt x="1869" y="119"/>
                    <a:pt x="1869" y="119"/>
                    <a:pt x="1869" y="119"/>
                  </a:cubicBezTo>
                  <a:cubicBezTo>
                    <a:pt x="1869" y="119"/>
                    <a:pt x="1869" y="119"/>
                    <a:pt x="1869" y="119"/>
                  </a:cubicBezTo>
                  <a:cubicBezTo>
                    <a:pt x="1869" y="118"/>
                    <a:pt x="1869" y="118"/>
                    <a:pt x="1869" y="118"/>
                  </a:cubicBezTo>
                  <a:cubicBezTo>
                    <a:pt x="1869" y="118"/>
                    <a:pt x="1869" y="118"/>
                    <a:pt x="1869" y="118"/>
                  </a:cubicBezTo>
                  <a:cubicBezTo>
                    <a:pt x="1870" y="116"/>
                    <a:pt x="1870" y="116"/>
                    <a:pt x="1870" y="116"/>
                  </a:cubicBezTo>
                  <a:cubicBezTo>
                    <a:pt x="1870" y="116"/>
                    <a:pt x="1870" y="116"/>
                    <a:pt x="1870" y="116"/>
                  </a:cubicBezTo>
                  <a:cubicBezTo>
                    <a:pt x="1870" y="115"/>
                    <a:pt x="1870" y="115"/>
                    <a:pt x="1870" y="115"/>
                  </a:cubicBezTo>
                  <a:cubicBezTo>
                    <a:pt x="1870" y="115"/>
                    <a:pt x="1870" y="115"/>
                    <a:pt x="1870" y="115"/>
                  </a:cubicBezTo>
                  <a:cubicBezTo>
                    <a:pt x="1871" y="114"/>
                    <a:pt x="1871" y="114"/>
                    <a:pt x="1871" y="114"/>
                  </a:cubicBezTo>
                  <a:cubicBezTo>
                    <a:pt x="1871" y="114"/>
                    <a:pt x="1871" y="114"/>
                    <a:pt x="1871" y="114"/>
                  </a:cubicBezTo>
                  <a:cubicBezTo>
                    <a:pt x="1872" y="113"/>
                    <a:pt x="1872" y="113"/>
                    <a:pt x="1872" y="113"/>
                  </a:cubicBezTo>
                  <a:cubicBezTo>
                    <a:pt x="1872" y="113"/>
                    <a:pt x="1872" y="113"/>
                    <a:pt x="1872" y="113"/>
                  </a:cubicBezTo>
                  <a:cubicBezTo>
                    <a:pt x="1873" y="111"/>
                    <a:pt x="1873" y="111"/>
                    <a:pt x="1873" y="111"/>
                  </a:cubicBezTo>
                  <a:cubicBezTo>
                    <a:pt x="1873" y="111"/>
                    <a:pt x="1873" y="111"/>
                    <a:pt x="1873" y="111"/>
                  </a:cubicBezTo>
                  <a:cubicBezTo>
                    <a:pt x="1907" y="54"/>
                    <a:pt x="1907" y="54"/>
                    <a:pt x="1907" y="54"/>
                  </a:cubicBezTo>
                  <a:cubicBezTo>
                    <a:pt x="1907" y="54"/>
                    <a:pt x="1907" y="54"/>
                    <a:pt x="1907" y="54"/>
                  </a:cubicBezTo>
                  <a:cubicBezTo>
                    <a:pt x="1908" y="48"/>
                    <a:pt x="1908" y="48"/>
                    <a:pt x="1908" y="48"/>
                  </a:cubicBezTo>
                  <a:cubicBezTo>
                    <a:pt x="1908" y="48"/>
                    <a:pt x="1908" y="48"/>
                    <a:pt x="1908" y="48"/>
                  </a:cubicBezTo>
                  <a:cubicBezTo>
                    <a:pt x="1909" y="43"/>
                    <a:pt x="1909" y="43"/>
                    <a:pt x="1909" y="43"/>
                  </a:cubicBezTo>
                  <a:cubicBezTo>
                    <a:pt x="1909" y="43"/>
                    <a:pt x="1909" y="43"/>
                    <a:pt x="1909" y="43"/>
                  </a:cubicBezTo>
                  <a:cubicBezTo>
                    <a:pt x="1909" y="37"/>
                    <a:pt x="1909" y="37"/>
                    <a:pt x="1909" y="37"/>
                  </a:cubicBezTo>
                  <a:cubicBezTo>
                    <a:pt x="1909" y="37"/>
                    <a:pt x="1909" y="37"/>
                    <a:pt x="1909" y="37"/>
                  </a:cubicBezTo>
                  <a:cubicBezTo>
                    <a:pt x="1910" y="32"/>
                    <a:pt x="1910" y="32"/>
                    <a:pt x="1910" y="32"/>
                  </a:cubicBezTo>
                  <a:cubicBezTo>
                    <a:pt x="1910" y="32"/>
                    <a:pt x="1910" y="32"/>
                    <a:pt x="1910" y="32"/>
                  </a:cubicBezTo>
                  <a:cubicBezTo>
                    <a:pt x="1909" y="26"/>
                    <a:pt x="1909" y="26"/>
                    <a:pt x="1909" y="26"/>
                  </a:cubicBezTo>
                  <a:cubicBezTo>
                    <a:pt x="1909" y="26"/>
                    <a:pt x="1909" y="26"/>
                    <a:pt x="1909" y="26"/>
                  </a:cubicBezTo>
                  <a:cubicBezTo>
                    <a:pt x="1909" y="19"/>
                    <a:pt x="1909" y="19"/>
                    <a:pt x="1909" y="19"/>
                  </a:cubicBezTo>
                  <a:cubicBezTo>
                    <a:pt x="1909" y="19"/>
                    <a:pt x="1909" y="19"/>
                    <a:pt x="1909" y="19"/>
                  </a:cubicBezTo>
                  <a:cubicBezTo>
                    <a:pt x="1908" y="14"/>
                    <a:pt x="1908" y="14"/>
                    <a:pt x="1908" y="14"/>
                  </a:cubicBezTo>
                  <a:cubicBezTo>
                    <a:pt x="1908" y="14"/>
                    <a:pt x="1908" y="14"/>
                    <a:pt x="1908" y="14"/>
                  </a:cubicBezTo>
                  <a:cubicBezTo>
                    <a:pt x="1907" y="7"/>
                    <a:pt x="1907" y="7"/>
                    <a:pt x="1907" y="7"/>
                  </a:cubicBezTo>
                  <a:cubicBezTo>
                    <a:pt x="1907" y="7"/>
                    <a:pt x="1907" y="7"/>
                    <a:pt x="1907" y="7"/>
                  </a:cubicBezTo>
                  <a:cubicBezTo>
                    <a:pt x="1910" y="2"/>
                    <a:pt x="1910" y="2"/>
                    <a:pt x="1910" y="2"/>
                  </a:cubicBezTo>
                  <a:cubicBezTo>
                    <a:pt x="1910" y="2"/>
                    <a:pt x="1910" y="2"/>
                    <a:pt x="1910" y="2"/>
                  </a:cubicBezTo>
                  <a:cubicBezTo>
                    <a:pt x="1911" y="1"/>
                    <a:pt x="1911" y="1"/>
                    <a:pt x="1911" y="1"/>
                  </a:cubicBezTo>
                  <a:cubicBezTo>
                    <a:pt x="1911" y="1"/>
                    <a:pt x="1911" y="1"/>
                    <a:pt x="1911" y="1"/>
                  </a:cubicBezTo>
                  <a:cubicBezTo>
                    <a:pt x="1913" y="0"/>
                    <a:pt x="1913" y="0"/>
                    <a:pt x="1913" y="0"/>
                  </a:cubicBezTo>
                  <a:cubicBezTo>
                    <a:pt x="1913" y="0"/>
                    <a:pt x="1913" y="0"/>
                    <a:pt x="1913" y="0"/>
                  </a:cubicBezTo>
                  <a:cubicBezTo>
                    <a:pt x="1915" y="0"/>
                    <a:pt x="1915" y="0"/>
                    <a:pt x="1915" y="0"/>
                  </a:cubicBezTo>
                  <a:cubicBezTo>
                    <a:pt x="1915" y="0"/>
                    <a:pt x="1915" y="0"/>
                    <a:pt x="1915" y="0"/>
                  </a:cubicBezTo>
                  <a:cubicBezTo>
                    <a:pt x="1918" y="0"/>
                    <a:pt x="1918" y="0"/>
                    <a:pt x="1918" y="0"/>
                  </a:cubicBezTo>
                  <a:cubicBezTo>
                    <a:pt x="1918" y="0"/>
                    <a:pt x="1918" y="0"/>
                    <a:pt x="1918" y="0"/>
                  </a:cubicBezTo>
                  <a:cubicBezTo>
                    <a:pt x="1920" y="1"/>
                    <a:pt x="1920" y="1"/>
                    <a:pt x="1920" y="1"/>
                  </a:cubicBezTo>
                  <a:cubicBezTo>
                    <a:pt x="1920" y="1"/>
                    <a:pt x="1920" y="1"/>
                    <a:pt x="1920" y="1"/>
                  </a:cubicBezTo>
                  <a:cubicBezTo>
                    <a:pt x="1924" y="2"/>
                    <a:pt x="1924" y="2"/>
                    <a:pt x="1924" y="2"/>
                  </a:cubicBezTo>
                  <a:cubicBezTo>
                    <a:pt x="1924" y="2"/>
                    <a:pt x="1924" y="2"/>
                    <a:pt x="1924" y="2"/>
                  </a:cubicBezTo>
                  <a:cubicBezTo>
                    <a:pt x="1927" y="3"/>
                    <a:pt x="1927" y="3"/>
                    <a:pt x="1927" y="3"/>
                  </a:cubicBezTo>
                  <a:cubicBezTo>
                    <a:pt x="1927" y="3"/>
                    <a:pt x="1927" y="3"/>
                    <a:pt x="1927" y="3"/>
                  </a:cubicBezTo>
                  <a:cubicBezTo>
                    <a:pt x="1930" y="3"/>
                    <a:pt x="1930" y="3"/>
                    <a:pt x="1930" y="3"/>
                  </a:cubicBezTo>
                  <a:cubicBezTo>
                    <a:pt x="1930" y="3"/>
                    <a:pt x="1930" y="3"/>
                    <a:pt x="1930" y="3"/>
                  </a:cubicBezTo>
                  <a:cubicBezTo>
                    <a:pt x="1933" y="7"/>
                    <a:pt x="1933" y="7"/>
                    <a:pt x="1933" y="7"/>
                  </a:cubicBezTo>
                  <a:cubicBezTo>
                    <a:pt x="1933" y="7"/>
                    <a:pt x="1933" y="7"/>
                    <a:pt x="1933" y="7"/>
                  </a:cubicBezTo>
                  <a:cubicBezTo>
                    <a:pt x="1936" y="12"/>
                    <a:pt x="1936" y="12"/>
                    <a:pt x="1936" y="12"/>
                  </a:cubicBezTo>
                  <a:cubicBezTo>
                    <a:pt x="1936" y="12"/>
                    <a:pt x="1936" y="12"/>
                    <a:pt x="1936" y="12"/>
                  </a:cubicBezTo>
                  <a:cubicBezTo>
                    <a:pt x="1939" y="17"/>
                    <a:pt x="1939" y="17"/>
                    <a:pt x="1939" y="17"/>
                  </a:cubicBezTo>
                  <a:cubicBezTo>
                    <a:pt x="1939" y="17"/>
                    <a:pt x="1939" y="17"/>
                    <a:pt x="1939" y="17"/>
                  </a:cubicBezTo>
                  <a:cubicBezTo>
                    <a:pt x="1944" y="20"/>
                    <a:pt x="1944" y="20"/>
                    <a:pt x="1944" y="20"/>
                  </a:cubicBezTo>
                  <a:cubicBezTo>
                    <a:pt x="1944" y="20"/>
                    <a:pt x="1944" y="20"/>
                    <a:pt x="1944" y="20"/>
                  </a:cubicBezTo>
                  <a:cubicBezTo>
                    <a:pt x="1946" y="26"/>
                    <a:pt x="1946" y="26"/>
                    <a:pt x="1946" y="26"/>
                  </a:cubicBezTo>
                  <a:cubicBezTo>
                    <a:pt x="1946" y="26"/>
                    <a:pt x="1946" y="26"/>
                    <a:pt x="1946" y="26"/>
                  </a:cubicBezTo>
                  <a:cubicBezTo>
                    <a:pt x="1948" y="32"/>
                    <a:pt x="1948" y="32"/>
                    <a:pt x="1948" y="32"/>
                  </a:cubicBezTo>
                  <a:cubicBezTo>
                    <a:pt x="1948" y="32"/>
                    <a:pt x="1948" y="32"/>
                    <a:pt x="1948" y="32"/>
                  </a:cubicBezTo>
                  <a:cubicBezTo>
                    <a:pt x="1947" y="37"/>
                    <a:pt x="1947" y="37"/>
                    <a:pt x="1947" y="37"/>
                  </a:cubicBezTo>
                  <a:cubicBezTo>
                    <a:pt x="1947" y="37"/>
                    <a:pt x="1947" y="37"/>
                    <a:pt x="1947" y="37"/>
                  </a:cubicBezTo>
                  <a:cubicBezTo>
                    <a:pt x="1946" y="43"/>
                    <a:pt x="1946" y="43"/>
                    <a:pt x="1946" y="43"/>
                  </a:cubicBezTo>
                  <a:cubicBezTo>
                    <a:pt x="1946" y="43"/>
                    <a:pt x="1946" y="43"/>
                    <a:pt x="1946" y="43"/>
                  </a:cubicBezTo>
                  <a:cubicBezTo>
                    <a:pt x="1944" y="44"/>
                    <a:pt x="1944" y="44"/>
                    <a:pt x="1944" y="44"/>
                  </a:cubicBezTo>
                  <a:cubicBezTo>
                    <a:pt x="1944" y="44"/>
                    <a:pt x="1944" y="44"/>
                    <a:pt x="1944" y="44"/>
                  </a:cubicBezTo>
                  <a:cubicBezTo>
                    <a:pt x="1944" y="45"/>
                    <a:pt x="1944" y="45"/>
                    <a:pt x="1944" y="45"/>
                  </a:cubicBezTo>
                  <a:cubicBezTo>
                    <a:pt x="1944" y="45"/>
                    <a:pt x="1944" y="45"/>
                    <a:pt x="1944" y="45"/>
                  </a:cubicBezTo>
                  <a:cubicBezTo>
                    <a:pt x="1944" y="46"/>
                    <a:pt x="1944" y="46"/>
                    <a:pt x="1944" y="46"/>
                  </a:cubicBezTo>
                  <a:cubicBezTo>
                    <a:pt x="1944" y="46"/>
                    <a:pt x="1944" y="46"/>
                    <a:pt x="1944" y="46"/>
                  </a:cubicBezTo>
                  <a:cubicBezTo>
                    <a:pt x="1944" y="46"/>
                    <a:pt x="1944" y="46"/>
                    <a:pt x="1944" y="46"/>
                  </a:cubicBezTo>
                  <a:cubicBezTo>
                    <a:pt x="1944" y="46"/>
                    <a:pt x="1944" y="46"/>
                    <a:pt x="1944" y="46"/>
                  </a:cubicBezTo>
                  <a:cubicBezTo>
                    <a:pt x="1944" y="47"/>
                    <a:pt x="1944" y="47"/>
                    <a:pt x="1944" y="47"/>
                  </a:cubicBezTo>
                  <a:cubicBezTo>
                    <a:pt x="1944" y="47"/>
                    <a:pt x="1944" y="47"/>
                    <a:pt x="1944" y="47"/>
                  </a:cubicBezTo>
                  <a:cubicBezTo>
                    <a:pt x="1944" y="47"/>
                    <a:pt x="1944" y="47"/>
                    <a:pt x="1944" y="47"/>
                  </a:cubicBezTo>
                  <a:cubicBezTo>
                    <a:pt x="1944" y="47"/>
                    <a:pt x="1944" y="47"/>
                    <a:pt x="1944" y="47"/>
                  </a:cubicBezTo>
                  <a:cubicBezTo>
                    <a:pt x="1943" y="48"/>
                    <a:pt x="1943" y="48"/>
                    <a:pt x="1943" y="48"/>
                  </a:cubicBezTo>
                  <a:cubicBezTo>
                    <a:pt x="1943" y="48"/>
                    <a:pt x="1943" y="48"/>
                    <a:pt x="1943" y="48"/>
                  </a:cubicBezTo>
                  <a:cubicBezTo>
                    <a:pt x="1943" y="48"/>
                    <a:pt x="1943" y="48"/>
                    <a:pt x="1943" y="48"/>
                  </a:cubicBezTo>
                  <a:cubicBezTo>
                    <a:pt x="1939" y="50"/>
                    <a:pt x="1939" y="50"/>
                    <a:pt x="1939" y="50"/>
                  </a:cubicBezTo>
                  <a:cubicBezTo>
                    <a:pt x="1933" y="55"/>
                    <a:pt x="1933" y="55"/>
                    <a:pt x="1933" y="55"/>
                  </a:cubicBezTo>
                  <a:cubicBezTo>
                    <a:pt x="1933" y="55"/>
                    <a:pt x="1933" y="55"/>
                    <a:pt x="1933" y="55"/>
                  </a:cubicBezTo>
                  <a:cubicBezTo>
                    <a:pt x="1929" y="60"/>
                    <a:pt x="1929" y="60"/>
                    <a:pt x="1929" y="60"/>
                  </a:cubicBezTo>
                  <a:cubicBezTo>
                    <a:pt x="1929" y="60"/>
                    <a:pt x="1929" y="60"/>
                    <a:pt x="1929" y="60"/>
                  </a:cubicBezTo>
                  <a:cubicBezTo>
                    <a:pt x="1926" y="65"/>
                    <a:pt x="1926" y="65"/>
                    <a:pt x="1926" y="65"/>
                  </a:cubicBezTo>
                  <a:cubicBezTo>
                    <a:pt x="1926" y="65"/>
                    <a:pt x="1926" y="65"/>
                    <a:pt x="1926" y="65"/>
                  </a:cubicBezTo>
                  <a:cubicBezTo>
                    <a:pt x="1923" y="71"/>
                    <a:pt x="1923" y="71"/>
                    <a:pt x="1923" y="71"/>
                  </a:cubicBezTo>
                  <a:cubicBezTo>
                    <a:pt x="1923" y="71"/>
                    <a:pt x="1923" y="71"/>
                    <a:pt x="1923" y="71"/>
                  </a:cubicBezTo>
                  <a:cubicBezTo>
                    <a:pt x="1918" y="77"/>
                    <a:pt x="1918" y="77"/>
                    <a:pt x="1918" y="77"/>
                  </a:cubicBezTo>
                  <a:cubicBezTo>
                    <a:pt x="1918" y="77"/>
                    <a:pt x="1918" y="77"/>
                    <a:pt x="1918" y="77"/>
                  </a:cubicBezTo>
                  <a:cubicBezTo>
                    <a:pt x="1914" y="83"/>
                    <a:pt x="1914" y="83"/>
                    <a:pt x="1914" y="83"/>
                  </a:cubicBezTo>
                  <a:cubicBezTo>
                    <a:pt x="1914" y="83"/>
                    <a:pt x="1914" y="83"/>
                    <a:pt x="1914" y="83"/>
                  </a:cubicBezTo>
                  <a:cubicBezTo>
                    <a:pt x="1910" y="88"/>
                    <a:pt x="1910" y="88"/>
                    <a:pt x="1910" y="88"/>
                  </a:cubicBezTo>
                  <a:cubicBezTo>
                    <a:pt x="1910" y="88"/>
                    <a:pt x="1910" y="88"/>
                    <a:pt x="1910" y="88"/>
                  </a:cubicBezTo>
                  <a:cubicBezTo>
                    <a:pt x="1906" y="92"/>
                    <a:pt x="1906" y="92"/>
                    <a:pt x="1906" y="92"/>
                  </a:cubicBezTo>
                  <a:cubicBezTo>
                    <a:pt x="1906" y="92"/>
                    <a:pt x="1906" y="92"/>
                    <a:pt x="1906" y="92"/>
                  </a:cubicBezTo>
                  <a:cubicBezTo>
                    <a:pt x="1888" y="120"/>
                    <a:pt x="1888" y="120"/>
                    <a:pt x="1888" y="120"/>
                  </a:cubicBezTo>
                  <a:cubicBezTo>
                    <a:pt x="1888" y="120"/>
                    <a:pt x="1888" y="120"/>
                    <a:pt x="1888" y="120"/>
                  </a:cubicBezTo>
                  <a:cubicBezTo>
                    <a:pt x="1888" y="123"/>
                    <a:pt x="1888" y="123"/>
                    <a:pt x="1888" y="123"/>
                  </a:cubicBezTo>
                  <a:cubicBezTo>
                    <a:pt x="1888" y="123"/>
                    <a:pt x="1888" y="123"/>
                    <a:pt x="1888" y="123"/>
                  </a:cubicBezTo>
                  <a:cubicBezTo>
                    <a:pt x="1892" y="125"/>
                    <a:pt x="1892" y="125"/>
                    <a:pt x="1892" y="125"/>
                  </a:cubicBezTo>
                  <a:cubicBezTo>
                    <a:pt x="1892" y="125"/>
                    <a:pt x="1892" y="125"/>
                    <a:pt x="1892" y="125"/>
                  </a:cubicBezTo>
                  <a:cubicBezTo>
                    <a:pt x="1897" y="127"/>
                    <a:pt x="1897" y="127"/>
                    <a:pt x="1897" y="127"/>
                  </a:cubicBezTo>
                  <a:cubicBezTo>
                    <a:pt x="1897" y="127"/>
                    <a:pt x="1897" y="127"/>
                    <a:pt x="1897" y="127"/>
                  </a:cubicBezTo>
                  <a:cubicBezTo>
                    <a:pt x="1901" y="129"/>
                    <a:pt x="1901" y="129"/>
                    <a:pt x="1901" y="129"/>
                  </a:cubicBezTo>
                  <a:cubicBezTo>
                    <a:pt x="1901" y="129"/>
                    <a:pt x="1901" y="129"/>
                    <a:pt x="1901" y="129"/>
                  </a:cubicBezTo>
                  <a:cubicBezTo>
                    <a:pt x="1908" y="131"/>
                    <a:pt x="1908" y="131"/>
                    <a:pt x="1908" y="131"/>
                  </a:cubicBezTo>
                  <a:cubicBezTo>
                    <a:pt x="1908" y="131"/>
                    <a:pt x="1908" y="131"/>
                    <a:pt x="1908" y="131"/>
                  </a:cubicBezTo>
                  <a:cubicBezTo>
                    <a:pt x="1913" y="134"/>
                    <a:pt x="1913" y="134"/>
                    <a:pt x="1913" y="134"/>
                  </a:cubicBezTo>
                  <a:cubicBezTo>
                    <a:pt x="1913" y="134"/>
                    <a:pt x="1913" y="134"/>
                    <a:pt x="1913" y="134"/>
                  </a:cubicBezTo>
                  <a:cubicBezTo>
                    <a:pt x="1919" y="134"/>
                    <a:pt x="1919" y="134"/>
                    <a:pt x="1919" y="134"/>
                  </a:cubicBezTo>
                  <a:cubicBezTo>
                    <a:pt x="1919" y="134"/>
                    <a:pt x="1919" y="134"/>
                    <a:pt x="1919" y="134"/>
                  </a:cubicBezTo>
                  <a:cubicBezTo>
                    <a:pt x="1926" y="133"/>
                    <a:pt x="1926" y="133"/>
                    <a:pt x="1926" y="133"/>
                  </a:cubicBezTo>
                  <a:cubicBezTo>
                    <a:pt x="1926" y="133"/>
                    <a:pt x="1926" y="133"/>
                    <a:pt x="1926" y="133"/>
                  </a:cubicBezTo>
                  <a:cubicBezTo>
                    <a:pt x="1932" y="128"/>
                    <a:pt x="1932" y="128"/>
                    <a:pt x="1932" y="128"/>
                  </a:cubicBezTo>
                  <a:cubicBezTo>
                    <a:pt x="1932" y="128"/>
                    <a:pt x="1932" y="128"/>
                    <a:pt x="1932" y="128"/>
                  </a:cubicBezTo>
                  <a:cubicBezTo>
                    <a:pt x="1955" y="108"/>
                    <a:pt x="1955" y="108"/>
                    <a:pt x="1955" y="108"/>
                  </a:cubicBezTo>
                  <a:cubicBezTo>
                    <a:pt x="1955" y="108"/>
                    <a:pt x="1955" y="108"/>
                    <a:pt x="1955" y="108"/>
                  </a:cubicBezTo>
                  <a:cubicBezTo>
                    <a:pt x="1956" y="108"/>
                    <a:pt x="1956" y="108"/>
                    <a:pt x="1956" y="108"/>
                  </a:cubicBezTo>
                  <a:cubicBezTo>
                    <a:pt x="1956" y="108"/>
                    <a:pt x="1956" y="108"/>
                    <a:pt x="1956" y="108"/>
                  </a:cubicBezTo>
                  <a:cubicBezTo>
                    <a:pt x="1957" y="107"/>
                    <a:pt x="1957" y="107"/>
                    <a:pt x="1957" y="107"/>
                  </a:cubicBezTo>
                  <a:cubicBezTo>
                    <a:pt x="1957" y="107"/>
                    <a:pt x="1957" y="107"/>
                    <a:pt x="1957" y="107"/>
                  </a:cubicBezTo>
                  <a:cubicBezTo>
                    <a:pt x="1958" y="107"/>
                    <a:pt x="1958" y="107"/>
                    <a:pt x="1958" y="107"/>
                  </a:cubicBezTo>
                  <a:cubicBezTo>
                    <a:pt x="1958" y="107"/>
                    <a:pt x="1958" y="107"/>
                    <a:pt x="1958" y="107"/>
                  </a:cubicBezTo>
                  <a:cubicBezTo>
                    <a:pt x="1959" y="105"/>
                    <a:pt x="1959" y="105"/>
                    <a:pt x="1959" y="105"/>
                  </a:cubicBezTo>
                  <a:cubicBezTo>
                    <a:pt x="1959" y="105"/>
                    <a:pt x="1959" y="105"/>
                    <a:pt x="1959" y="105"/>
                  </a:cubicBezTo>
                  <a:cubicBezTo>
                    <a:pt x="1959" y="104"/>
                    <a:pt x="1959" y="104"/>
                    <a:pt x="1959" y="104"/>
                  </a:cubicBezTo>
                  <a:cubicBezTo>
                    <a:pt x="1959" y="104"/>
                    <a:pt x="1959" y="104"/>
                    <a:pt x="1959" y="104"/>
                  </a:cubicBezTo>
                  <a:cubicBezTo>
                    <a:pt x="1960" y="102"/>
                    <a:pt x="1960" y="102"/>
                    <a:pt x="1960" y="102"/>
                  </a:cubicBezTo>
                  <a:cubicBezTo>
                    <a:pt x="1960" y="102"/>
                    <a:pt x="1960" y="102"/>
                    <a:pt x="1960" y="102"/>
                  </a:cubicBezTo>
                  <a:cubicBezTo>
                    <a:pt x="1961" y="101"/>
                    <a:pt x="1961" y="101"/>
                    <a:pt x="1961" y="101"/>
                  </a:cubicBezTo>
                  <a:cubicBezTo>
                    <a:pt x="1961" y="101"/>
                    <a:pt x="1961" y="101"/>
                    <a:pt x="1961" y="101"/>
                  </a:cubicBezTo>
                  <a:cubicBezTo>
                    <a:pt x="1963" y="99"/>
                    <a:pt x="1963" y="99"/>
                    <a:pt x="1963" y="99"/>
                  </a:cubicBezTo>
                  <a:cubicBezTo>
                    <a:pt x="1963" y="99"/>
                    <a:pt x="1963" y="99"/>
                    <a:pt x="1963" y="99"/>
                  </a:cubicBezTo>
                  <a:cubicBezTo>
                    <a:pt x="1999" y="77"/>
                    <a:pt x="1999" y="77"/>
                    <a:pt x="1999" y="77"/>
                  </a:cubicBezTo>
                  <a:cubicBezTo>
                    <a:pt x="1999" y="77"/>
                    <a:pt x="1999" y="77"/>
                    <a:pt x="1999" y="77"/>
                  </a:cubicBezTo>
                  <a:cubicBezTo>
                    <a:pt x="2003" y="77"/>
                    <a:pt x="2003" y="77"/>
                    <a:pt x="2003" y="77"/>
                  </a:cubicBezTo>
                  <a:cubicBezTo>
                    <a:pt x="2003" y="77"/>
                    <a:pt x="2003" y="77"/>
                    <a:pt x="2003" y="77"/>
                  </a:cubicBezTo>
                  <a:cubicBezTo>
                    <a:pt x="2007" y="76"/>
                    <a:pt x="2007" y="76"/>
                    <a:pt x="2007" y="76"/>
                  </a:cubicBezTo>
                  <a:cubicBezTo>
                    <a:pt x="2007" y="76"/>
                    <a:pt x="2007" y="76"/>
                    <a:pt x="2007" y="76"/>
                  </a:cubicBezTo>
                  <a:cubicBezTo>
                    <a:pt x="2011" y="78"/>
                    <a:pt x="2011" y="78"/>
                    <a:pt x="2011" y="78"/>
                  </a:cubicBezTo>
                  <a:cubicBezTo>
                    <a:pt x="2011" y="78"/>
                    <a:pt x="2011" y="78"/>
                    <a:pt x="2011" y="78"/>
                  </a:cubicBezTo>
                  <a:cubicBezTo>
                    <a:pt x="2015" y="79"/>
                    <a:pt x="2015" y="79"/>
                    <a:pt x="2015" y="79"/>
                  </a:cubicBezTo>
                  <a:cubicBezTo>
                    <a:pt x="2015" y="79"/>
                    <a:pt x="2015" y="79"/>
                    <a:pt x="2015" y="79"/>
                  </a:cubicBezTo>
                  <a:cubicBezTo>
                    <a:pt x="2018" y="82"/>
                    <a:pt x="2018" y="82"/>
                    <a:pt x="2018" y="82"/>
                  </a:cubicBezTo>
                  <a:cubicBezTo>
                    <a:pt x="2018" y="82"/>
                    <a:pt x="2018" y="82"/>
                    <a:pt x="2018" y="82"/>
                  </a:cubicBezTo>
                  <a:cubicBezTo>
                    <a:pt x="2022" y="84"/>
                    <a:pt x="2022" y="84"/>
                    <a:pt x="2022" y="84"/>
                  </a:cubicBezTo>
                  <a:cubicBezTo>
                    <a:pt x="2022" y="84"/>
                    <a:pt x="2022" y="84"/>
                    <a:pt x="2022" y="84"/>
                  </a:cubicBezTo>
                  <a:cubicBezTo>
                    <a:pt x="2027" y="86"/>
                    <a:pt x="2027" y="86"/>
                    <a:pt x="2027" y="86"/>
                  </a:cubicBezTo>
                  <a:cubicBezTo>
                    <a:pt x="2027" y="86"/>
                    <a:pt x="2027" y="86"/>
                    <a:pt x="2027" y="86"/>
                  </a:cubicBezTo>
                  <a:cubicBezTo>
                    <a:pt x="2033" y="86"/>
                    <a:pt x="2033" y="86"/>
                    <a:pt x="2033" y="86"/>
                  </a:cubicBezTo>
                  <a:cubicBezTo>
                    <a:pt x="2033" y="86"/>
                    <a:pt x="2033" y="86"/>
                    <a:pt x="2033" y="86"/>
                  </a:cubicBezTo>
                  <a:cubicBezTo>
                    <a:pt x="2032" y="92"/>
                    <a:pt x="2032" y="92"/>
                    <a:pt x="2032" y="92"/>
                  </a:cubicBezTo>
                  <a:cubicBezTo>
                    <a:pt x="2032" y="92"/>
                    <a:pt x="2032" y="92"/>
                    <a:pt x="2032" y="92"/>
                  </a:cubicBezTo>
                  <a:cubicBezTo>
                    <a:pt x="2032" y="98"/>
                    <a:pt x="2032" y="98"/>
                    <a:pt x="2032" y="98"/>
                  </a:cubicBezTo>
                  <a:cubicBezTo>
                    <a:pt x="2032" y="98"/>
                    <a:pt x="2032" y="98"/>
                    <a:pt x="2032" y="98"/>
                  </a:cubicBezTo>
                  <a:cubicBezTo>
                    <a:pt x="2031" y="103"/>
                    <a:pt x="2031" y="103"/>
                    <a:pt x="2031" y="103"/>
                  </a:cubicBezTo>
                  <a:cubicBezTo>
                    <a:pt x="2031" y="103"/>
                    <a:pt x="2031" y="103"/>
                    <a:pt x="2031" y="103"/>
                  </a:cubicBezTo>
                  <a:cubicBezTo>
                    <a:pt x="2031" y="108"/>
                    <a:pt x="2031" y="108"/>
                    <a:pt x="2031" y="108"/>
                  </a:cubicBezTo>
                  <a:cubicBezTo>
                    <a:pt x="2031" y="108"/>
                    <a:pt x="2031" y="108"/>
                    <a:pt x="2031" y="108"/>
                  </a:cubicBezTo>
                  <a:cubicBezTo>
                    <a:pt x="2029" y="114"/>
                    <a:pt x="2029" y="114"/>
                    <a:pt x="2029" y="114"/>
                  </a:cubicBezTo>
                  <a:cubicBezTo>
                    <a:pt x="2029" y="114"/>
                    <a:pt x="2029" y="114"/>
                    <a:pt x="2029" y="114"/>
                  </a:cubicBezTo>
                  <a:cubicBezTo>
                    <a:pt x="2028" y="119"/>
                    <a:pt x="2028" y="119"/>
                    <a:pt x="2028" y="119"/>
                  </a:cubicBezTo>
                  <a:cubicBezTo>
                    <a:pt x="2028" y="119"/>
                    <a:pt x="2028" y="119"/>
                    <a:pt x="2028" y="119"/>
                  </a:cubicBezTo>
                  <a:cubicBezTo>
                    <a:pt x="2024" y="124"/>
                    <a:pt x="2024" y="124"/>
                    <a:pt x="2024" y="124"/>
                  </a:cubicBezTo>
                  <a:cubicBezTo>
                    <a:pt x="2024" y="124"/>
                    <a:pt x="2024" y="124"/>
                    <a:pt x="2024" y="124"/>
                  </a:cubicBezTo>
                  <a:cubicBezTo>
                    <a:pt x="2021" y="127"/>
                    <a:pt x="2021" y="127"/>
                    <a:pt x="2021" y="127"/>
                  </a:cubicBezTo>
                  <a:cubicBezTo>
                    <a:pt x="2021" y="127"/>
                    <a:pt x="2021" y="127"/>
                    <a:pt x="2021" y="127"/>
                  </a:cubicBezTo>
                  <a:cubicBezTo>
                    <a:pt x="2018" y="128"/>
                    <a:pt x="2018" y="128"/>
                    <a:pt x="2018" y="128"/>
                  </a:cubicBezTo>
                  <a:cubicBezTo>
                    <a:pt x="2018" y="128"/>
                    <a:pt x="2018" y="128"/>
                    <a:pt x="2018" y="128"/>
                  </a:cubicBezTo>
                  <a:cubicBezTo>
                    <a:pt x="2016" y="130"/>
                    <a:pt x="2016" y="130"/>
                    <a:pt x="2016" y="130"/>
                  </a:cubicBezTo>
                  <a:cubicBezTo>
                    <a:pt x="2016" y="130"/>
                    <a:pt x="2016" y="130"/>
                    <a:pt x="2016" y="130"/>
                  </a:cubicBezTo>
                  <a:cubicBezTo>
                    <a:pt x="2014" y="133"/>
                    <a:pt x="2014" y="133"/>
                    <a:pt x="2014" y="133"/>
                  </a:cubicBezTo>
                  <a:cubicBezTo>
                    <a:pt x="2014" y="133"/>
                    <a:pt x="2014" y="133"/>
                    <a:pt x="2014" y="133"/>
                  </a:cubicBezTo>
                  <a:cubicBezTo>
                    <a:pt x="2013" y="135"/>
                    <a:pt x="2013" y="135"/>
                    <a:pt x="2013" y="135"/>
                  </a:cubicBezTo>
                  <a:cubicBezTo>
                    <a:pt x="2013" y="135"/>
                    <a:pt x="2013" y="135"/>
                    <a:pt x="2013" y="135"/>
                  </a:cubicBezTo>
                  <a:cubicBezTo>
                    <a:pt x="2011" y="138"/>
                    <a:pt x="2011" y="138"/>
                    <a:pt x="2011" y="138"/>
                  </a:cubicBezTo>
                  <a:cubicBezTo>
                    <a:pt x="2011" y="138"/>
                    <a:pt x="2011" y="138"/>
                    <a:pt x="2011" y="138"/>
                  </a:cubicBezTo>
                  <a:cubicBezTo>
                    <a:pt x="2009" y="140"/>
                    <a:pt x="2009" y="140"/>
                    <a:pt x="2009" y="140"/>
                  </a:cubicBezTo>
                  <a:cubicBezTo>
                    <a:pt x="2009" y="140"/>
                    <a:pt x="2009" y="140"/>
                    <a:pt x="2009" y="140"/>
                  </a:cubicBezTo>
                  <a:cubicBezTo>
                    <a:pt x="2005" y="142"/>
                    <a:pt x="2005" y="142"/>
                    <a:pt x="2005" y="142"/>
                  </a:cubicBezTo>
                  <a:cubicBezTo>
                    <a:pt x="2005" y="142"/>
                    <a:pt x="2005" y="142"/>
                    <a:pt x="2005" y="142"/>
                  </a:cubicBezTo>
                  <a:cubicBezTo>
                    <a:pt x="2006" y="144"/>
                    <a:pt x="2006" y="144"/>
                    <a:pt x="2006" y="144"/>
                  </a:cubicBezTo>
                  <a:cubicBezTo>
                    <a:pt x="2003" y="142"/>
                    <a:pt x="2003" y="142"/>
                    <a:pt x="2003" y="142"/>
                  </a:cubicBezTo>
                  <a:cubicBezTo>
                    <a:pt x="1971" y="194"/>
                    <a:pt x="1971" y="194"/>
                    <a:pt x="1971" y="194"/>
                  </a:cubicBezTo>
                  <a:cubicBezTo>
                    <a:pt x="1967" y="195"/>
                    <a:pt x="1967" y="195"/>
                    <a:pt x="1967" y="195"/>
                  </a:cubicBezTo>
                  <a:cubicBezTo>
                    <a:pt x="1950" y="219"/>
                    <a:pt x="1950" y="219"/>
                    <a:pt x="1950" y="219"/>
                  </a:cubicBezTo>
                  <a:cubicBezTo>
                    <a:pt x="1948" y="221"/>
                    <a:pt x="1948" y="221"/>
                    <a:pt x="1948" y="221"/>
                  </a:cubicBezTo>
                  <a:cubicBezTo>
                    <a:pt x="1952" y="225"/>
                    <a:pt x="1952" y="225"/>
                    <a:pt x="1952" y="225"/>
                  </a:cubicBezTo>
                  <a:cubicBezTo>
                    <a:pt x="1952" y="225"/>
                    <a:pt x="1952" y="225"/>
                    <a:pt x="1952" y="225"/>
                  </a:cubicBezTo>
                  <a:cubicBezTo>
                    <a:pt x="1953" y="225"/>
                    <a:pt x="1953" y="225"/>
                    <a:pt x="1953" y="225"/>
                  </a:cubicBezTo>
                  <a:cubicBezTo>
                    <a:pt x="1953" y="225"/>
                    <a:pt x="1953" y="225"/>
                    <a:pt x="1953" y="225"/>
                  </a:cubicBezTo>
                  <a:cubicBezTo>
                    <a:pt x="1956" y="224"/>
                    <a:pt x="1956" y="224"/>
                    <a:pt x="1956" y="224"/>
                  </a:cubicBezTo>
                  <a:cubicBezTo>
                    <a:pt x="1956" y="224"/>
                    <a:pt x="1956" y="224"/>
                    <a:pt x="1956" y="224"/>
                  </a:cubicBezTo>
                  <a:cubicBezTo>
                    <a:pt x="1957" y="223"/>
                    <a:pt x="1957" y="223"/>
                    <a:pt x="1957" y="223"/>
                  </a:cubicBezTo>
                  <a:cubicBezTo>
                    <a:pt x="1957" y="223"/>
                    <a:pt x="1957" y="223"/>
                    <a:pt x="1957" y="223"/>
                  </a:cubicBezTo>
                  <a:cubicBezTo>
                    <a:pt x="1960" y="222"/>
                    <a:pt x="1960" y="222"/>
                    <a:pt x="1960" y="222"/>
                  </a:cubicBezTo>
                  <a:cubicBezTo>
                    <a:pt x="1960" y="222"/>
                    <a:pt x="1960" y="222"/>
                    <a:pt x="1960" y="222"/>
                  </a:cubicBezTo>
                  <a:cubicBezTo>
                    <a:pt x="1962" y="222"/>
                    <a:pt x="1962" y="222"/>
                    <a:pt x="1962" y="222"/>
                  </a:cubicBezTo>
                  <a:cubicBezTo>
                    <a:pt x="1962" y="222"/>
                    <a:pt x="1962" y="222"/>
                    <a:pt x="1962" y="222"/>
                  </a:cubicBezTo>
                  <a:cubicBezTo>
                    <a:pt x="1965" y="221"/>
                    <a:pt x="1965" y="221"/>
                    <a:pt x="1965" y="221"/>
                  </a:cubicBezTo>
                  <a:cubicBezTo>
                    <a:pt x="1965" y="221"/>
                    <a:pt x="1965" y="221"/>
                    <a:pt x="1965" y="221"/>
                  </a:cubicBezTo>
                  <a:cubicBezTo>
                    <a:pt x="1968" y="221"/>
                    <a:pt x="1968" y="221"/>
                    <a:pt x="1968" y="221"/>
                  </a:cubicBezTo>
                  <a:cubicBezTo>
                    <a:pt x="1968" y="221"/>
                    <a:pt x="1968" y="221"/>
                    <a:pt x="1968" y="221"/>
                  </a:cubicBezTo>
                  <a:cubicBezTo>
                    <a:pt x="1971" y="220"/>
                    <a:pt x="1971" y="220"/>
                    <a:pt x="1971" y="220"/>
                  </a:cubicBezTo>
                  <a:cubicBezTo>
                    <a:pt x="1971" y="220"/>
                    <a:pt x="1971" y="220"/>
                    <a:pt x="1971" y="220"/>
                  </a:cubicBezTo>
                  <a:cubicBezTo>
                    <a:pt x="1972" y="224"/>
                    <a:pt x="1972" y="224"/>
                    <a:pt x="1972" y="224"/>
                  </a:cubicBezTo>
                  <a:cubicBezTo>
                    <a:pt x="1972" y="224"/>
                    <a:pt x="1972" y="224"/>
                    <a:pt x="1972" y="224"/>
                  </a:cubicBezTo>
                  <a:cubicBezTo>
                    <a:pt x="1973" y="227"/>
                    <a:pt x="1973" y="227"/>
                    <a:pt x="1973" y="227"/>
                  </a:cubicBezTo>
                  <a:cubicBezTo>
                    <a:pt x="1973" y="227"/>
                    <a:pt x="1973" y="227"/>
                    <a:pt x="1973" y="227"/>
                  </a:cubicBezTo>
                  <a:cubicBezTo>
                    <a:pt x="1974" y="229"/>
                    <a:pt x="1974" y="229"/>
                    <a:pt x="1974" y="229"/>
                  </a:cubicBezTo>
                  <a:cubicBezTo>
                    <a:pt x="1974" y="229"/>
                    <a:pt x="1974" y="229"/>
                    <a:pt x="1974" y="229"/>
                  </a:cubicBezTo>
                  <a:cubicBezTo>
                    <a:pt x="1976" y="232"/>
                    <a:pt x="1976" y="232"/>
                    <a:pt x="1976" y="232"/>
                  </a:cubicBezTo>
                  <a:cubicBezTo>
                    <a:pt x="1976" y="232"/>
                    <a:pt x="1976" y="232"/>
                    <a:pt x="1976" y="232"/>
                  </a:cubicBezTo>
                  <a:cubicBezTo>
                    <a:pt x="1976" y="236"/>
                    <a:pt x="1976" y="236"/>
                    <a:pt x="1976" y="236"/>
                  </a:cubicBezTo>
                  <a:cubicBezTo>
                    <a:pt x="1976" y="236"/>
                    <a:pt x="1976" y="236"/>
                    <a:pt x="1976" y="236"/>
                  </a:cubicBezTo>
                  <a:cubicBezTo>
                    <a:pt x="1977" y="240"/>
                    <a:pt x="1977" y="240"/>
                    <a:pt x="1977" y="240"/>
                  </a:cubicBezTo>
                  <a:cubicBezTo>
                    <a:pt x="1977" y="240"/>
                    <a:pt x="1977" y="240"/>
                    <a:pt x="1977" y="240"/>
                  </a:cubicBezTo>
                  <a:cubicBezTo>
                    <a:pt x="1977" y="243"/>
                    <a:pt x="1977" y="243"/>
                    <a:pt x="1977" y="243"/>
                  </a:cubicBezTo>
                  <a:cubicBezTo>
                    <a:pt x="1977" y="243"/>
                    <a:pt x="1977" y="243"/>
                    <a:pt x="1977" y="243"/>
                  </a:cubicBezTo>
                  <a:cubicBezTo>
                    <a:pt x="1977" y="245"/>
                    <a:pt x="1977" y="245"/>
                    <a:pt x="1977" y="245"/>
                  </a:cubicBezTo>
                  <a:cubicBezTo>
                    <a:pt x="1977" y="245"/>
                    <a:pt x="1977" y="245"/>
                    <a:pt x="1977" y="245"/>
                  </a:cubicBezTo>
                  <a:cubicBezTo>
                    <a:pt x="1947" y="267"/>
                    <a:pt x="1947" y="267"/>
                    <a:pt x="1947" y="267"/>
                  </a:cubicBezTo>
                  <a:cubicBezTo>
                    <a:pt x="1947" y="267"/>
                    <a:pt x="1947" y="267"/>
                    <a:pt x="1947" y="267"/>
                  </a:cubicBezTo>
                  <a:cubicBezTo>
                    <a:pt x="1892" y="315"/>
                    <a:pt x="1892" y="315"/>
                    <a:pt x="1892" y="315"/>
                  </a:cubicBezTo>
                  <a:cubicBezTo>
                    <a:pt x="1892" y="315"/>
                    <a:pt x="1892" y="315"/>
                    <a:pt x="1892" y="315"/>
                  </a:cubicBezTo>
                  <a:cubicBezTo>
                    <a:pt x="1894" y="319"/>
                    <a:pt x="1894" y="319"/>
                    <a:pt x="1894" y="319"/>
                  </a:cubicBezTo>
                  <a:cubicBezTo>
                    <a:pt x="1894" y="319"/>
                    <a:pt x="1894" y="319"/>
                    <a:pt x="1894" y="319"/>
                  </a:cubicBezTo>
                  <a:cubicBezTo>
                    <a:pt x="1923" y="307"/>
                    <a:pt x="1923" y="307"/>
                    <a:pt x="1923" y="307"/>
                  </a:cubicBezTo>
                  <a:cubicBezTo>
                    <a:pt x="1923" y="307"/>
                    <a:pt x="1923" y="307"/>
                    <a:pt x="1923" y="307"/>
                  </a:cubicBezTo>
                  <a:cubicBezTo>
                    <a:pt x="1925" y="306"/>
                    <a:pt x="1925" y="306"/>
                    <a:pt x="1925" y="306"/>
                  </a:cubicBezTo>
                  <a:cubicBezTo>
                    <a:pt x="1925" y="306"/>
                    <a:pt x="1925" y="306"/>
                    <a:pt x="1925" y="306"/>
                  </a:cubicBezTo>
                  <a:cubicBezTo>
                    <a:pt x="1928" y="305"/>
                    <a:pt x="1928" y="305"/>
                    <a:pt x="1928" y="305"/>
                  </a:cubicBezTo>
                  <a:cubicBezTo>
                    <a:pt x="1928" y="305"/>
                    <a:pt x="1928" y="305"/>
                    <a:pt x="1928" y="305"/>
                  </a:cubicBezTo>
                  <a:cubicBezTo>
                    <a:pt x="1931" y="304"/>
                    <a:pt x="1931" y="304"/>
                    <a:pt x="1931" y="304"/>
                  </a:cubicBezTo>
                  <a:cubicBezTo>
                    <a:pt x="1931" y="304"/>
                    <a:pt x="1931" y="304"/>
                    <a:pt x="1931" y="304"/>
                  </a:cubicBezTo>
                  <a:cubicBezTo>
                    <a:pt x="1934" y="303"/>
                    <a:pt x="1934" y="303"/>
                    <a:pt x="1934" y="303"/>
                  </a:cubicBezTo>
                  <a:cubicBezTo>
                    <a:pt x="1934" y="303"/>
                    <a:pt x="1934" y="303"/>
                    <a:pt x="1934" y="303"/>
                  </a:cubicBezTo>
                  <a:cubicBezTo>
                    <a:pt x="1937" y="304"/>
                    <a:pt x="1937" y="304"/>
                    <a:pt x="1937" y="304"/>
                  </a:cubicBezTo>
                  <a:cubicBezTo>
                    <a:pt x="1937" y="304"/>
                    <a:pt x="1937" y="304"/>
                    <a:pt x="1937" y="304"/>
                  </a:cubicBezTo>
                  <a:cubicBezTo>
                    <a:pt x="1940" y="304"/>
                    <a:pt x="1940" y="304"/>
                    <a:pt x="1940" y="304"/>
                  </a:cubicBezTo>
                  <a:cubicBezTo>
                    <a:pt x="1940" y="304"/>
                    <a:pt x="1940" y="304"/>
                    <a:pt x="1940" y="304"/>
                  </a:cubicBezTo>
                  <a:cubicBezTo>
                    <a:pt x="1944" y="305"/>
                    <a:pt x="1944" y="305"/>
                    <a:pt x="1944" y="305"/>
                  </a:cubicBezTo>
                  <a:cubicBezTo>
                    <a:pt x="1944" y="305"/>
                    <a:pt x="1944" y="305"/>
                    <a:pt x="1944" y="305"/>
                  </a:cubicBezTo>
                  <a:cubicBezTo>
                    <a:pt x="1949" y="305"/>
                    <a:pt x="1949" y="305"/>
                    <a:pt x="1949" y="305"/>
                  </a:cubicBezTo>
                  <a:cubicBezTo>
                    <a:pt x="1949" y="305"/>
                    <a:pt x="1949" y="305"/>
                    <a:pt x="1949" y="305"/>
                  </a:cubicBezTo>
                  <a:cubicBezTo>
                    <a:pt x="1950" y="306"/>
                    <a:pt x="1950" y="306"/>
                    <a:pt x="1950" y="306"/>
                  </a:cubicBezTo>
                  <a:cubicBezTo>
                    <a:pt x="1950" y="306"/>
                    <a:pt x="1950" y="306"/>
                    <a:pt x="1950" y="306"/>
                  </a:cubicBezTo>
                  <a:cubicBezTo>
                    <a:pt x="1951" y="307"/>
                    <a:pt x="1951" y="307"/>
                    <a:pt x="1951" y="307"/>
                  </a:cubicBezTo>
                  <a:cubicBezTo>
                    <a:pt x="1951" y="307"/>
                    <a:pt x="1951" y="307"/>
                    <a:pt x="1951" y="307"/>
                  </a:cubicBezTo>
                  <a:cubicBezTo>
                    <a:pt x="1952" y="308"/>
                    <a:pt x="1952" y="308"/>
                    <a:pt x="1952" y="308"/>
                  </a:cubicBezTo>
                  <a:cubicBezTo>
                    <a:pt x="1952" y="308"/>
                    <a:pt x="1952" y="308"/>
                    <a:pt x="1952" y="308"/>
                  </a:cubicBezTo>
                  <a:cubicBezTo>
                    <a:pt x="1953" y="308"/>
                    <a:pt x="1953" y="308"/>
                    <a:pt x="1953" y="308"/>
                  </a:cubicBezTo>
                  <a:cubicBezTo>
                    <a:pt x="1953" y="308"/>
                    <a:pt x="1953" y="308"/>
                    <a:pt x="1953" y="308"/>
                  </a:cubicBezTo>
                  <a:cubicBezTo>
                    <a:pt x="1954" y="309"/>
                    <a:pt x="1954" y="309"/>
                    <a:pt x="1954" y="309"/>
                  </a:cubicBezTo>
                  <a:cubicBezTo>
                    <a:pt x="1954" y="309"/>
                    <a:pt x="1954" y="309"/>
                    <a:pt x="1954" y="309"/>
                  </a:cubicBezTo>
                  <a:cubicBezTo>
                    <a:pt x="1955" y="310"/>
                    <a:pt x="1955" y="310"/>
                    <a:pt x="1955" y="310"/>
                  </a:cubicBezTo>
                  <a:cubicBezTo>
                    <a:pt x="1955" y="310"/>
                    <a:pt x="1955" y="310"/>
                    <a:pt x="1955" y="310"/>
                  </a:cubicBezTo>
                  <a:cubicBezTo>
                    <a:pt x="1956" y="310"/>
                    <a:pt x="1956" y="310"/>
                    <a:pt x="1956" y="310"/>
                  </a:cubicBezTo>
                  <a:cubicBezTo>
                    <a:pt x="1956" y="310"/>
                    <a:pt x="1956" y="310"/>
                    <a:pt x="1956" y="310"/>
                  </a:cubicBezTo>
                  <a:cubicBezTo>
                    <a:pt x="1959" y="310"/>
                    <a:pt x="1959" y="310"/>
                    <a:pt x="1959" y="310"/>
                  </a:cubicBezTo>
                  <a:cubicBezTo>
                    <a:pt x="1959" y="310"/>
                    <a:pt x="1959" y="310"/>
                    <a:pt x="1959" y="310"/>
                  </a:cubicBezTo>
                  <a:cubicBezTo>
                    <a:pt x="1959" y="313"/>
                    <a:pt x="1959" y="313"/>
                    <a:pt x="1959" y="313"/>
                  </a:cubicBezTo>
                  <a:cubicBezTo>
                    <a:pt x="1959" y="313"/>
                    <a:pt x="1959" y="313"/>
                    <a:pt x="1959" y="313"/>
                  </a:cubicBezTo>
                  <a:cubicBezTo>
                    <a:pt x="1960" y="316"/>
                    <a:pt x="1960" y="316"/>
                    <a:pt x="1960" y="316"/>
                  </a:cubicBezTo>
                  <a:cubicBezTo>
                    <a:pt x="1960" y="316"/>
                    <a:pt x="1960" y="316"/>
                    <a:pt x="1960" y="316"/>
                  </a:cubicBezTo>
                  <a:cubicBezTo>
                    <a:pt x="1960" y="319"/>
                    <a:pt x="1960" y="319"/>
                    <a:pt x="1960" y="319"/>
                  </a:cubicBezTo>
                  <a:cubicBezTo>
                    <a:pt x="1960" y="319"/>
                    <a:pt x="1960" y="319"/>
                    <a:pt x="1960" y="319"/>
                  </a:cubicBezTo>
                  <a:cubicBezTo>
                    <a:pt x="1960" y="322"/>
                    <a:pt x="1960" y="322"/>
                    <a:pt x="1960" y="322"/>
                  </a:cubicBezTo>
                  <a:cubicBezTo>
                    <a:pt x="1960" y="322"/>
                    <a:pt x="1960" y="322"/>
                    <a:pt x="1960" y="322"/>
                  </a:cubicBezTo>
                  <a:cubicBezTo>
                    <a:pt x="1958" y="324"/>
                    <a:pt x="1958" y="324"/>
                    <a:pt x="1958" y="324"/>
                  </a:cubicBezTo>
                  <a:cubicBezTo>
                    <a:pt x="1958" y="324"/>
                    <a:pt x="1958" y="324"/>
                    <a:pt x="1958" y="324"/>
                  </a:cubicBezTo>
                  <a:cubicBezTo>
                    <a:pt x="1957" y="326"/>
                    <a:pt x="1957" y="326"/>
                    <a:pt x="1957" y="326"/>
                  </a:cubicBezTo>
                  <a:cubicBezTo>
                    <a:pt x="1957" y="326"/>
                    <a:pt x="1957" y="326"/>
                    <a:pt x="1957" y="326"/>
                  </a:cubicBezTo>
                  <a:cubicBezTo>
                    <a:pt x="1955" y="329"/>
                    <a:pt x="1955" y="329"/>
                    <a:pt x="1955" y="329"/>
                  </a:cubicBezTo>
                  <a:cubicBezTo>
                    <a:pt x="1955" y="329"/>
                    <a:pt x="1955" y="329"/>
                    <a:pt x="1955" y="329"/>
                  </a:cubicBezTo>
                  <a:cubicBezTo>
                    <a:pt x="1954" y="331"/>
                    <a:pt x="1954" y="331"/>
                    <a:pt x="1954" y="331"/>
                  </a:cubicBezTo>
                  <a:cubicBezTo>
                    <a:pt x="1954" y="331"/>
                    <a:pt x="1954" y="331"/>
                    <a:pt x="1954" y="331"/>
                  </a:cubicBezTo>
                  <a:cubicBezTo>
                    <a:pt x="1948" y="335"/>
                    <a:pt x="1948" y="335"/>
                    <a:pt x="1948" y="335"/>
                  </a:cubicBezTo>
                  <a:cubicBezTo>
                    <a:pt x="1948" y="335"/>
                    <a:pt x="1948" y="335"/>
                    <a:pt x="1948" y="335"/>
                  </a:cubicBezTo>
                  <a:cubicBezTo>
                    <a:pt x="1944" y="338"/>
                    <a:pt x="1944" y="338"/>
                    <a:pt x="1944" y="338"/>
                  </a:cubicBezTo>
                  <a:cubicBezTo>
                    <a:pt x="1944" y="338"/>
                    <a:pt x="1944" y="338"/>
                    <a:pt x="1944" y="338"/>
                  </a:cubicBezTo>
                  <a:cubicBezTo>
                    <a:pt x="1940" y="341"/>
                    <a:pt x="1940" y="341"/>
                    <a:pt x="1940" y="341"/>
                  </a:cubicBezTo>
                  <a:cubicBezTo>
                    <a:pt x="1940" y="341"/>
                    <a:pt x="1940" y="341"/>
                    <a:pt x="1940" y="341"/>
                  </a:cubicBezTo>
                  <a:cubicBezTo>
                    <a:pt x="1937" y="345"/>
                    <a:pt x="1937" y="345"/>
                    <a:pt x="1937" y="345"/>
                  </a:cubicBezTo>
                  <a:cubicBezTo>
                    <a:pt x="1937" y="345"/>
                    <a:pt x="1937" y="345"/>
                    <a:pt x="1937" y="345"/>
                  </a:cubicBezTo>
                  <a:cubicBezTo>
                    <a:pt x="1933" y="350"/>
                    <a:pt x="1933" y="350"/>
                    <a:pt x="1933" y="350"/>
                  </a:cubicBezTo>
                  <a:cubicBezTo>
                    <a:pt x="1933" y="350"/>
                    <a:pt x="1933" y="350"/>
                    <a:pt x="1933" y="350"/>
                  </a:cubicBezTo>
                  <a:cubicBezTo>
                    <a:pt x="1930" y="353"/>
                    <a:pt x="1930" y="353"/>
                    <a:pt x="1930" y="353"/>
                  </a:cubicBezTo>
                  <a:cubicBezTo>
                    <a:pt x="1930" y="353"/>
                    <a:pt x="1930" y="353"/>
                    <a:pt x="1930" y="353"/>
                  </a:cubicBezTo>
                  <a:cubicBezTo>
                    <a:pt x="1925" y="356"/>
                    <a:pt x="1925" y="356"/>
                    <a:pt x="1925" y="356"/>
                  </a:cubicBezTo>
                  <a:cubicBezTo>
                    <a:pt x="1925" y="356"/>
                    <a:pt x="1925" y="356"/>
                    <a:pt x="1925" y="356"/>
                  </a:cubicBezTo>
                  <a:cubicBezTo>
                    <a:pt x="1919" y="356"/>
                    <a:pt x="1919" y="356"/>
                    <a:pt x="1919" y="356"/>
                  </a:cubicBezTo>
                  <a:cubicBezTo>
                    <a:pt x="1919" y="356"/>
                    <a:pt x="1919" y="356"/>
                    <a:pt x="1919" y="356"/>
                  </a:cubicBezTo>
                  <a:cubicBezTo>
                    <a:pt x="1917" y="353"/>
                    <a:pt x="1917" y="353"/>
                    <a:pt x="1917" y="353"/>
                  </a:cubicBezTo>
                  <a:cubicBezTo>
                    <a:pt x="1917" y="353"/>
                    <a:pt x="1917" y="353"/>
                    <a:pt x="1917" y="353"/>
                  </a:cubicBezTo>
                  <a:cubicBezTo>
                    <a:pt x="1918" y="348"/>
                    <a:pt x="1918" y="348"/>
                    <a:pt x="1918" y="348"/>
                  </a:cubicBezTo>
                  <a:cubicBezTo>
                    <a:pt x="1918" y="348"/>
                    <a:pt x="1918" y="348"/>
                    <a:pt x="1918" y="348"/>
                  </a:cubicBezTo>
                  <a:cubicBezTo>
                    <a:pt x="1921" y="344"/>
                    <a:pt x="1921" y="344"/>
                    <a:pt x="1921" y="344"/>
                  </a:cubicBezTo>
                  <a:cubicBezTo>
                    <a:pt x="1921" y="344"/>
                    <a:pt x="1921" y="344"/>
                    <a:pt x="1921" y="344"/>
                  </a:cubicBezTo>
                  <a:cubicBezTo>
                    <a:pt x="1925" y="340"/>
                    <a:pt x="1925" y="340"/>
                    <a:pt x="1925" y="340"/>
                  </a:cubicBezTo>
                  <a:cubicBezTo>
                    <a:pt x="1925" y="340"/>
                    <a:pt x="1925" y="340"/>
                    <a:pt x="1925" y="340"/>
                  </a:cubicBezTo>
                  <a:cubicBezTo>
                    <a:pt x="1927" y="338"/>
                    <a:pt x="1927" y="338"/>
                    <a:pt x="1927" y="338"/>
                  </a:cubicBezTo>
                  <a:cubicBezTo>
                    <a:pt x="1927" y="338"/>
                    <a:pt x="1927" y="338"/>
                    <a:pt x="1927" y="338"/>
                  </a:cubicBezTo>
                  <a:cubicBezTo>
                    <a:pt x="1930" y="334"/>
                    <a:pt x="1930" y="334"/>
                    <a:pt x="1930" y="334"/>
                  </a:cubicBezTo>
                  <a:cubicBezTo>
                    <a:pt x="1930" y="334"/>
                    <a:pt x="1930" y="334"/>
                    <a:pt x="1930" y="334"/>
                  </a:cubicBezTo>
                  <a:cubicBezTo>
                    <a:pt x="1932" y="330"/>
                    <a:pt x="1932" y="330"/>
                    <a:pt x="1932" y="330"/>
                  </a:cubicBezTo>
                  <a:cubicBezTo>
                    <a:pt x="1932" y="330"/>
                    <a:pt x="1932" y="330"/>
                    <a:pt x="1932" y="330"/>
                  </a:cubicBezTo>
                  <a:cubicBezTo>
                    <a:pt x="1933" y="324"/>
                    <a:pt x="1933" y="324"/>
                    <a:pt x="1933" y="324"/>
                  </a:cubicBezTo>
                  <a:cubicBezTo>
                    <a:pt x="1933" y="324"/>
                    <a:pt x="1933" y="324"/>
                    <a:pt x="1933" y="324"/>
                  </a:cubicBezTo>
                  <a:cubicBezTo>
                    <a:pt x="1931" y="324"/>
                    <a:pt x="1931" y="324"/>
                    <a:pt x="1931" y="324"/>
                  </a:cubicBezTo>
                  <a:cubicBezTo>
                    <a:pt x="1931" y="324"/>
                    <a:pt x="1931" y="324"/>
                    <a:pt x="1931" y="324"/>
                  </a:cubicBezTo>
                  <a:cubicBezTo>
                    <a:pt x="1929" y="324"/>
                    <a:pt x="1929" y="324"/>
                    <a:pt x="1929" y="324"/>
                  </a:cubicBezTo>
                  <a:cubicBezTo>
                    <a:pt x="1929" y="324"/>
                    <a:pt x="1929" y="324"/>
                    <a:pt x="1929" y="324"/>
                  </a:cubicBezTo>
                  <a:cubicBezTo>
                    <a:pt x="1927" y="324"/>
                    <a:pt x="1927" y="324"/>
                    <a:pt x="1927" y="324"/>
                  </a:cubicBezTo>
                  <a:cubicBezTo>
                    <a:pt x="1927" y="324"/>
                    <a:pt x="1927" y="324"/>
                    <a:pt x="1927" y="324"/>
                  </a:cubicBezTo>
                  <a:cubicBezTo>
                    <a:pt x="1926" y="323"/>
                    <a:pt x="1926" y="323"/>
                    <a:pt x="1926" y="323"/>
                  </a:cubicBezTo>
                  <a:cubicBezTo>
                    <a:pt x="1926" y="323"/>
                    <a:pt x="1926" y="323"/>
                    <a:pt x="1926" y="323"/>
                  </a:cubicBezTo>
                  <a:cubicBezTo>
                    <a:pt x="1924" y="324"/>
                    <a:pt x="1924" y="324"/>
                    <a:pt x="1924" y="324"/>
                  </a:cubicBezTo>
                  <a:cubicBezTo>
                    <a:pt x="1924" y="324"/>
                    <a:pt x="1924" y="324"/>
                    <a:pt x="1924" y="324"/>
                  </a:cubicBezTo>
                  <a:cubicBezTo>
                    <a:pt x="1921" y="324"/>
                    <a:pt x="1921" y="324"/>
                    <a:pt x="1921" y="324"/>
                  </a:cubicBezTo>
                  <a:cubicBezTo>
                    <a:pt x="1921" y="324"/>
                    <a:pt x="1921" y="324"/>
                    <a:pt x="1921" y="324"/>
                  </a:cubicBezTo>
                  <a:cubicBezTo>
                    <a:pt x="1919" y="324"/>
                    <a:pt x="1919" y="324"/>
                    <a:pt x="1919" y="324"/>
                  </a:cubicBezTo>
                  <a:cubicBezTo>
                    <a:pt x="1919" y="324"/>
                    <a:pt x="1919" y="324"/>
                    <a:pt x="1919" y="324"/>
                  </a:cubicBezTo>
                  <a:cubicBezTo>
                    <a:pt x="1918" y="324"/>
                    <a:pt x="1918" y="324"/>
                    <a:pt x="1918" y="324"/>
                  </a:cubicBezTo>
                  <a:cubicBezTo>
                    <a:pt x="1918" y="324"/>
                    <a:pt x="1918" y="324"/>
                    <a:pt x="1918" y="324"/>
                  </a:cubicBezTo>
                  <a:cubicBezTo>
                    <a:pt x="1900" y="344"/>
                    <a:pt x="1900" y="344"/>
                    <a:pt x="1900" y="344"/>
                  </a:cubicBezTo>
                  <a:cubicBezTo>
                    <a:pt x="1900" y="344"/>
                    <a:pt x="1900" y="344"/>
                    <a:pt x="1900" y="344"/>
                  </a:cubicBezTo>
                  <a:cubicBezTo>
                    <a:pt x="1901" y="361"/>
                    <a:pt x="1901" y="361"/>
                    <a:pt x="1901" y="361"/>
                  </a:cubicBezTo>
                  <a:cubicBezTo>
                    <a:pt x="1901" y="361"/>
                    <a:pt x="1901" y="361"/>
                    <a:pt x="1901" y="361"/>
                  </a:cubicBezTo>
                  <a:cubicBezTo>
                    <a:pt x="1905" y="377"/>
                    <a:pt x="1905" y="377"/>
                    <a:pt x="1905" y="377"/>
                  </a:cubicBezTo>
                  <a:cubicBezTo>
                    <a:pt x="1905" y="377"/>
                    <a:pt x="1905" y="377"/>
                    <a:pt x="1905" y="377"/>
                  </a:cubicBezTo>
                  <a:cubicBezTo>
                    <a:pt x="1905" y="394"/>
                    <a:pt x="1905" y="394"/>
                    <a:pt x="1905" y="394"/>
                  </a:cubicBezTo>
                  <a:cubicBezTo>
                    <a:pt x="1905" y="394"/>
                    <a:pt x="1905" y="394"/>
                    <a:pt x="1905" y="394"/>
                  </a:cubicBezTo>
                  <a:cubicBezTo>
                    <a:pt x="1906" y="410"/>
                    <a:pt x="1906" y="410"/>
                    <a:pt x="1906" y="410"/>
                  </a:cubicBezTo>
                  <a:cubicBezTo>
                    <a:pt x="1906" y="410"/>
                    <a:pt x="1906" y="410"/>
                    <a:pt x="1906" y="410"/>
                  </a:cubicBezTo>
                  <a:cubicBezTo>
                    <a:pt x="1904" y="426"/>
                    <a:pt x="1904" y="426"/>
                    <a:pt x="1904" y="426"/>
                  </a:cubicBezTo>
                  <a:cubicBezTo>
                    <a:pt x="1904" y="426"/>
                    <a:pt x="1904" y="426"/>
                    <a:pt x="1904" y="426"/>
                  </a:cubicBezTo>
                  <a:cubicBezTo>
                    <a:pt x="1902" y="442"/>
                    <a:pt x="1902" y="442"/>
                    <a:pt x="1902" y="442"/>
                  </a:cubicBezTo>
                  <a:cubicBezTo>
                    <a:pt x="1902" y="442"/>
                    <a:pt x="1902" y="442"/>
                    <a:pt x="1902" y="442"/>
                  </a:cubicBezTo>
                  <a:cubicBezTo>
                    <a:pt x="1900" y="459"/>
                    <a:pt x="1900" y="459"/>
                    <a:pt x="1900" y="459"/>
                  </a:cubicBezTo>
                  <a:cubicBezTo>
                    <a:pt x="1900" y="459"/>
                    <a:pt x="1900" y="459"/>
                    <a:pt x="1900" y="459"/>
                  </a:cubicBezTo>
                  <a:cubicBezTo>
                    <a:pt x="1900" y="475"/>
                    <a:pt x="1900" y="475"/>
                    <a:pt x="1900" y="475"/>
                  </a:cubicBezTo>
                  <a:cubicBezTo>
                    <a:pt x="1900" y="475"/>
                    <a:pt x="1900" y="475"/>
                    <a:pt x="1900" y="475"/>
                  </a:cubicBezTo>
                  <a:cubicBezTo>
                    <a:pt x="1898" y="476"/>
                    <a:pt x="1898" y="476"/>
                    <a:pt x="1898" y="476"/>
                  </a:cubicBezTo>
                  <a:cubicBezTo>
                    <a:pt x="1898" y="476"/>
                    <a:pt x="1898" y="476"/>
                    <a:pt x="1898" y="476"/>
                  </a:cubicBezTo>
                  <a:cubicBezTo>
                    <a:pt x="1897" y="477"/>
                    <a:pt x="1897" y="477"/>
                    <a:pt x="1897" y="477"/>
                  </a:cubicBezTo>
                  <a:cubicBezTo>
                    <a:pt x="1897" y="477"/>
                    <a:pt x="1897" y="477"/>
                    <a:pt x="1897" y="477"/>
                  </a:cubicBezTo>
                  <a:cubicBezTo>
                    <a:pt x="1896" y="477"/>
                    <a:pt x="1896" y="477"/>
                    <a:pt x="1896" y="477"/>
                  </a:cubicBezTo>
                  <a:cubicBezTo>
                    <a:pt x="1896" y="477"/>
                    <a:pt x="1896" y="477"/>
                    <a:pt x="1896" y="477"/>
                  </a:cubicBezTo>
                  <a:cubicBezTo>
                    <a:pt x="1895" y="477"/>
                    <a:pt x="1895" y="477"/>
                    <a:pt x="1895" y="477"/>
                  </a:cubicBezTo>
                  <a:cubicBezTo>
                    <a:pt x="1895" y="477"/>
                    <a:pt x="1895" y="477"/>
                    <a:pt x="1895" y="477"/>
                  </a:cubicBezTo>
                  <a:cubicBezTo>
                    <a:pt x="1893" y="478"/>
                    <a:pt x="1893" y="478"/>
                    <a:pt x="1893" y="478"/>
                  </a:cubicBezTo>
                  <a:cubicBezTo>
                    <a:pt x="1893" y="478"/>
                    <a:pt x="1893" y="478"/>
                    <a:pt x="1893" y="478"/>
                  </a:cubicBezTo>
                  <a:cubicBezTo>
                    <a:pt x="1892" y="478"/>
                    <a:pt x="1892" y="478"/>
                    <a:pt x="1892" y="478"/>
                  </a:cubicBezTo>
                  <a:cubicBezTo>
                    <a:pt x="1892" y="478"/>
                    <a:pt x="1892" y="478"/>
                    <a:pt x="1892" y="478"/>
                  </a:cubicBezTo>
                  <a:cubicBezTo>
                    <a:pt x="1890" y="478"/>
                    <a:pt x="1890" y="478"/>
                    <a:pt x="1890" y="478"/>
                  </a:cubicBezTo>
                  <a:cubicBezTo>
                    <a:pt x="1890" y="478"/>
                    <a:pt x="1890" y="478"/>
                    <a:pt x="1890" y="478"/>
                  </a:cubicBezTo>
                  <a:cubicBezTo>
                    <a:pt x="1889" y="478"/>
                    <a:pt x="1889" y="478"/>
                    <a:pt x="1889" y="478"/>
                  </a:cubicBezTo>
                  <a:lnTo>
                    <a:pt x="1888" y="478"/>
                  </a:lnTo>
                  <a:close/>
                  <a:moveTo>
                    <a:pt x="19" y="460"/>
                  </a:moveTo>
                  <a:cubicBezTo>
                    <a:pt x="16" y="460"/>
                    <a:pt x="16" y="460"/>
                    <a:pt x="16" y="460"/>
                  </a:cubicBezTo>
                  <a:cubicBezTo>
                    <a:pt x="16" y="460"/>
                    <a:pt x="16" y="460"/>
                    <a:pt x="16" y="460"/>
                  </a:cubicBezTo>
                  <a:cubicBezTo>
                    <a:pt x="15" y="459"/>
                    <a:pt x="15" y="459"/>
                    <a:pt x="15" y="459"/>
                  </a:cubicBezTo>
                  <a:cubicBezTo>
                    <a:pt x="15" y="459"/>
                    <a:pt x="15" y="459"/>
                    <a:pt x="15" y="459"/>
                  </a:cubicBezTo>
                  <a:cubicBezTo>
                    <a:pt x="13" y="459"/>
                    <a:pt x="13" y="459"/>
                    <a:pt x="13" y="459"/>
                  </a:cubicBezTo>
                  <a:cubicBezTo>
                    <a:pt x="13" y="459"/>
                    <a:pt x="13" y="459"/>
                    <a:pt x="13" y="459"/>
                  </a:cubicBezTo>
                  <a:cubicBezTo>
                    <a:pt x="12" y="458"/>
                    <a:pt x="12" y="458"/>
                    <a:pt x="12" y="458"/>
                  </a:cubicBezTo>
                  <a:cubicBezTo>
                    <a:pt x="12" y="458"/>
                    <a:pt x="12" y="458"/>
                    <a:pt x="12" y="458"/>
                  </a:cubicBezTo>
                  <a:cubicBezTo>
                    <a:pt x="10" y="458"/>
                    <a:pt x="10" y="458"/>
                    <a:pt x="10" y="458"/>
                  </a:cubicBezTo>
                  <a:cubicBezTo>
                    <a:pt x="10" y="458"/>
                    <a:pt x="10" y="458"/>
                    <a:pt x="10" y="458"/>
                  </a:cubicBezTo>
                  <a:cubicBezTo>
                    <a:pt x="9" y="458"/>
                    <a:pt x="9" y="458"/>
                    <a:pt x="9" y="458"/>
                  </a:cubicBezTo>
                  <a:cubicBezTo>
                    <a:pt x="9" y="458"/>
                    <a:pt x="9" y="458"/>
                    <a:pt x="9" y="458"/>
                  </a:cubicBezTo>
                  <a:cubicBezTo>
                    <a:pt x="8" y="457"/>
                    <a:pt x="8" y="457"/>
                    <a:pt x="8" y="457"/>
                  </a:cubicBezTo>
                  <a:cubicBezTo>
                    <a:pt x="8" y="457"/>
                    <a:pt x="8" y="457"/>
                    <a:pt x="8" y="457"/>
                  </a:cubicBezTo>
                  <a:cubicBezTo>
                    <a:pt x="7" y="455"/>
                    <a:pt x="7" y="455"/>
                    <a:pt x="7" y="455"/>
                  </a:cubicBezTo>
                  <a:cubicBezTo>
                    <a:pt x="7" y="455"/>
                    <a:pt x="7" y="455"/>
                    <a:pt x="7" y="455"/>
                  </a:cubicBezTo>
                  <a:cubicBezTo>
                    <a:pt x="5" y="453"/>
                    <a:pt x="5" y="453"/>
                    <a:pt x="5" y="453"/>
                  </a:cubicBezTo>
                  <a:cubicBezTo>
                    <a:pt x="5" y="453"/>
                    <a:pt x="5" y="453"/>
                    <a:pt x="5" y="453"/>
                  </a:cubicBezTo>
                  <a:cubicBezTo>
                    <a:pt x="4" y="452"/>
                    <a:pt x="4" y="452"/>
                    <a:pt x="4" y="452"/>
                  </a:cubicBezTo>
                  <a:cubicBezTo>
                    <a:pt x="4" y="452"/>
                    <a:pt x="4" y="452"/>
                    <a:pt x="4" y="452"/>
                  </a:cubicBezTo>
                  <a:cubicBezTo>
                    <a:pt x="2" y="449"/>
                    <a:pt x="2" y="449"/>
                    <a:pt x="2" y="449"/>
                  </a:cubicBezTo>
                  <a:cubicBezTo>
                    <a:pt x="2" y="449"/>
                    <a:pt x="2" y="449"/>
                    <a:pt x="2" y="449"/>
                  </a:cubicBezTo>
                  <a:cubicBezTo>
                    <a:pt x="2" y="446"/>
                    <a:pt x="2" y="446"/>
                    <a:pt x="2" y="446"/>
                  </a:cubicBezTo>
                  <a:cubicBezTo>
                    <a:pt x="2" y="446"/>
                    <a:pt x="2" y="446"/>
                    <a:pt x="2" y="446"/>
                  </a:cubicBezTo>
                  <a:cubicBezTo>
                    <a:pt x="0" y="443"/>
                    <a:pt x="0" y="443"/>
                    <a:pt x="0" y="443"/>
                  </a:cubicBezTo>
                  <a:cubicBezTo>
                    <a:pt x="0" y="443"/>
                    <a:pt x="0" y="443"/>
                    <a:pt x="0" y="443"/>
                  </a:cubicBezTo>
                  <a:cubicBezTo>
                    <a:pt x="0" y="439"/>
                    <a:pt x="0" y="439"/>
                    <a:pt x="0" y="439"/>
                  </a:cubicBezTo>
                  <a:cubicBezTo>
                    <a:pt x="0" y="439"/>
                    <a:pt x="0" y="439"/>
                    <a:pt x="0" y="439"/>
                  </a:cubicBezTo>
                  <a:cubicBezTo>
                    <a:pt x="0" y="437"/>
                    <a:pt x="0" y="437"/>
                    <a:pt x="0" y="437"/>
                  </a:cubicBezTo>
                  <a:cubicBezTo>
                    <a:pt x="0" y="437"/>
                    <a:pt x="0" y="437"/>
                    <a:pt x="0" y="437"/>
                  </a:cubicBezTo>
                  <a:cubicBezTo>
                    <a:pt x="2" y="433"/>
                    <a:pt x="2" y="433"/>
                    <a:pt x="2" y="433"/>
                  </a:cubicBezTo>
                  <a:cubicBezTo>
                    <a:pt x="2" y="433"/>
                    <a:pt x="2" y="433"/>
                    <a:pt x="2" y="433"/>
                  </a:cubicBezTo>
                  <a:cubicBezTo>
                    <a:pt x="13" y="416"/>
                    <a:pt x="13" y="416"/>
                    <a:pt x="13" y="416"/>
                  </a:cubicBezTo>
                  <a:cubicBezTo>
                    <a:pt x="13" y="416"/>
                    <a:pt x="13" y="416"/>
                    <a:pt x="13" y="416"/>
                  </a:cubicBezTo>
                  <a:cubicBezTo>
                    <a:pt x="26" y="399"/>
                    <a:pt x="26" y="399"/>
                    <a:pt x="26" y="399"/>
                  </a:cubicBezTo>
                  <a:cubicBezTo>
                    <a:pt x="26" y="399"/>
                    <a:pt x="26" y="399"/>
                    <a:pt x="26" y="399"/>
                  </a:cubicBezTo>
                  <a:cubicBezTo>
                    <a:pt x="37" y="381"/>
                    <a:pt x="37" y="381"/>
                    <a:pt x="37" y="381"/>
                  </a:cubicBezTo>
                  <a:cubicBezTo>
                    <a:pt x="37" y="381"/>
                    <a:pt x="37" y="381"/>
                    <a:pt x="37" y="381"/>
                  </a:cubicBezTo>
                  <a:cubicBezTo>
                    <a:pt x="49" y="363"/>
                    <a:pt x="49" y="363"/>
                    <a:pt x="49" y="363"/>
                  </a:cubicBezTo>
                  <a:cubicBezTo>
                    <a:pt x="49" y="363"/>
                    <a:pt x="49" y="363"/>
                    <a:pt x="49" y="363"/>
                  </a:cubicBezTo>
                  <a:cubicBezTo>
                    <a:pt x="60" y="345"/>
                    <a:pt x="60" y="345"/>
                    <a:pt x="60" y="345"/>
                  </a:cubicBezTo>
                  <a:cubicBezTo>
                    <a:pt x="60" y="345"/>
                    <a:pt x="60" y="345"/>
                    <a:pt x="60" y="345"/>
                  </a:cubicBezTo>
                  <a:cubicBezTo>
                    <a:pt x="71" y="326"/>
                    <a:pt x="71" y="326"/>
                    <a:pt x="71" y="326"/>
                  </a:cubicBezTo>
                  <a:cubicBezTo>
                    <a:pt x="71" y="326"/>
                    <a:pt x="71" y="326"/>
                    <a:pt x="71" y="326"/>
                  </a:cubicBezTo>
                  <a:cubicBezTo>
                    <a:pt x="83" y="308"/>
                    <a:pt x="83" y="308"/>
                    <a:pt x="83" y="308"/>
                  </a:cubicBezTo>
                  <a:cubicBezTo>
                    <a:pt x="83" y="308"/>
                    <a:pt x="83" y="308"/>
                    <a:pt x="83" y="308"/>
                  </a:cubicBezTo>
                  <a:cubicBezTo>
                    <a:pt x="94" y="288"/>
                    <a:pt x="94" y="288"/>
                    <a:pt x="94" y="288"/>
                  </a:cubicBezTo>
                  <a:cubicBezTo>
                    <a:pt x="94" y="288"/>
                    <a:pt x="94" y="288"/>
                    <a:pt x="94" y="288"/>
                  </a:cubicBezTo>
                  <a:cubicBezTo>
                    <a:pt x="95" y="288"/>
                    <a:pt x="95" y="288"/>
                    <a:pt x="96" y="288"/>
                  </a:cubicBezTo>
                  <a:cubicBezTo>
                    <a:pt x="96" y="288"/>
                    <a:pt x="96" y="288"/>
                    <a:pt x="96" y="288"/>
                  </a:cubicBezTo>
                  <a:cubicBezTo>
                    <a:pt x="97" y="288"/>
                    <a:pt x="98" y="287"/>
                    <a:pt x="98" y="287"/>
                  </a:cubicBezTo>
                  <a:cubicBezTo>
                    <a:pt x="98" y="287"/>
                    <a:pt x="98" y="287"/>
                    <a:pt x="98" y="287"/>
                  </a:cubicBezTo>
                  <a:cubicBezTo>
                    <a:pt x="99" y="287"/>
                    <a:pt x="99" y="286"/>
                    <a:pt x="99" y="285"/>
                  </a:cubicBezTo>
                  <a:cubicBezTo>
                    <a:pt x="99" y="285"/>
                    <a:pt x="99" y="285"/>
                    <a:pt x="99" y="285"/>
                  </a:cubicBezTo>
                  <a:cubicBezTo>
                    <a:pt x="101" y="283"/>
                    <a:pt x="103" y="282"/>
                    <a:pt x="105" y="280"/>
                  </a:cubicBezTo>
                  <a:cubicBezTo>
                    <a:pt x="105" y="280"/>
                    <a:pt x="105" y="280"/>
                    <a:pt x="105" y="280"/>
                  </a:cubicBezTo>
                  <a:cubicBezTo>
                    <a:pt x="105" y="279"/>
                    <a:pt x="105" y="279"/>
                    <a:pt x="106" y="278"/>
                  </a:cubicBezTo>
                  <a:cubicBezTo>
                    <a:pt x="106" y="278"/>
                    <a:pt x="106" y="278"/>
                    <a:pt x="106" y="278"/>
                  </a:cubicBezTo>
                  <a:cubicBezTo>
                    <a:pt x="107" y="277"/>
                    <a:pt x="108" y="276"/>
                    <a:pt x="109" y="275"/>
                  </a:cubicBezTo>
                  <a:cubicBezTo>
                    <a:pt x="109" y="275"/>
                    <a:pt x="109" y="275"/>
                    <a:pt x="109" y="275"/>
                  </a:cubicBezTo>
                  <a:cubicBezTo>
                    <a:pt x="113" y="268"/>
                    <a:pt x="117" y="261"/>
                    <a:pt x="121" y="254"/>
                  </a:cubicBezTo>
                  <a:cubicBezTo>
                    <a:pt x="121" y="254"/>
                    <a:pt x="121" y="254"/>
                    <a:pt x="121" y="254"/>
                  </a:cubicBezTo>
                  <a:cubicBezTo>
                    <a:pt x="120" y="254"/>
                    <a:pt x="120" y="254"/>
                    <a:pt x="119" y="254"/>
                  </a:cubicBezTo>
                  <a:cubicBezTo>
                    <a:pt x="119" y="254"/>
                    <a:pt x="119" y="254"/>
                    <a:pt x="119" y="254"/>
                  </a:cubicBezTo>
                  <a:cubicBezTo>
                    <a:pt x="118" y="253"/>
                    <a:pt x="118" y="253"/>
                    <a:pt x="118" y="253"/>
                  </a:cubicBezTo>
                  <a:cubicBezTo>
                    <a:pt x="118" y="253"/>
                    <a:pt x="118" y="253"/>
                    <a:pt x="118" y="253"/>
                  </a:cubicBezTo>
                  <a:cubicBezTo>
                    <a:pt x="117" y="252"/>
                    <a:pt x="117" y="252"/>
                    <a:pt x="117" y="252"/>
                  </a:cubicBezTo>
                  <a:cubicBezTo>
                    <a:pt x="117" y="252"/>
                    <a:pt x="117" y="252"/>
                    <a:pt x="117" y="252"/>
                  </a:cubicBezTo>
                  <a:cubicBezTo>
                    <a:pt x="117" y="251"/>
                    <a:pt x="117" y="251"/>
                    <a:pt x="117" y="251"/>
                  </a:cubicBezTo>
                  <a:cubicBezTo>
                    <a:pt x="117" y="251"/>
                    <a:pt x="117" y="251"/>
                    <a:pt x="117" y="251"/>
                  </a:cubicBezTo>
                  <a:cubicBezTo>
                    <a:pt x="116" y="250"/>
                    <a:pt x="116" y="250"/>
                    <a:pt x="116" y="250"/>
                  </a:cubicBezTo>
                  <a:cubicBezTo>
                    <a:pt x="116" y="250"/>
                    <a:pt x="116" y="250"/>
                    <a:pt x="116" y="250"/>
                  </a:cubicBezTo>
                  <a:cubicBezTo>
                    <a:pt x="116" y="249"/>
                    <a:pt x="116" y="249"/>
                    <a:pt x="116" y="249"/>
                  </a:cubicBezTo>
                  <a:cubicBezTo>
                    <a:pt x="116" y="249"/>
                    <a:pt x="116" y="249"/>
                    <a:pt x="116" y="249"/>
                  </a:cubicBezTo>
                  <a:cubicBezTo>
                    <a:pt x="115" y="248"/>
                    <a:pt x="115" y="248"/>
                    <a:pt x="115" y="248"/>
                  </a:cubicBezTo>
                  <a:cubicBezTo>
                    <a:pt x="115" y="248"/>
                    <a:pt x="115" y="248"/>
                    <a:pt x="115" y="248"/>
                  </a:cubicBezTo>
                  <a:cubicBezTo>
                    <a:pt x="115" y="245"/>
                    <a:pt x="115" y="245"/>
                    <a:pt x="115" y="245"/>
                  </a:cubicBezTo>
                  <a:cubicBezTo>
                    <a:pt x="115" y="245"/>
                    <a:pt x="115" y="245"/>
                    <a:pt x="115" y="245"/>
                  </a:cubicBezTo>
                  <a:cubicBezTo>
                    <a:pt x="123" y="240"/>
                    <a:pt x="123" y="240"/>
                    <a:pt x="123" y="240"/>
                  </a:cubicBezTo>
                  <a:cubicBezTo>
                    <a:pt x="123" y="240"/>
                    <a:pt x="123" y="240"/>
                    <a:pt x="123" y="240"/>
                  </a:cubicBezTo>
                  <a:cubicBezTo>
                    <a:pt x="132" y="232"/>
                    <a:pt x="132" y="232"/>
                    <a:pt x="132" y="232"/>
                  </a:cubicBezTo>
                  <a:cubicBezTo>
                    <a:pt x="132" y="232"/>
                    <a:pt x="132" y="232"/>
                    <a:pt x="132" y="232"/>
                  </a:cubicBezTo>
                  <a:cubicBezTo>
                    <a:pt x="139" y="224"/>
                    <a:pt x="139" y="224"/>
                    <a:pt x="139" y="224"/>
                  </a:cubicBezTo>
                  <a:cubicBezTo>
                    <a:pt x="139" y="224"/>
                    <a:pt x="139" y="224"/>
                    <a:pt x="139" y="224"/>
                  </a:cubicBezTo>
                  <a:cubicBezTo>
                    <a:pt x="148" y="214"/>
                    <a:pt x="148" y="214"/>
                    <a:pt x="148" y="214"/>
                  </a:cubicBezTo>
                  <a:cubicBezTo>
                    <a:pt x="148" y="214"/>
                    <a:pt x="148" y="214"/>
                    <a:pt x="148" y="214"/>
                  </a:cubicBezTo>
                  <a:cubicBezTo>
                    <a:pt x="154" y="206"/>
                    <a:pt x="154" y="206"/>
                    <a:pt x="154" y="206"/>
                  </a:cubicBezTo>
                  <a:cubicBezTo>
                    <a:pt x="154" y="206"/>
                    <a:pt x="154" y="206"/>
                    <a:pt x="154" y="206"/>
                  </a:cubicBezTo>
                  <a:cubicBezTo>
                    <a:pt x="160" y="196"/>
                    <a:pt x="160" y="196"/>
                    <a:pt x="160" y="196"/>
                  </a:cubicBezTo>
                  <a:cubicBezTo>
                    <a:pt x="160" y="196"/>
                    <a:pt x="160" y="196"/>
                    <a:pt x="160" y="196"/>
                  </a:cubicBezTo>
                  <a:cubicBezTo>
                    <a:pt x="167" y="186"/>
                    <a:pt x="167" y="186"/>
                    <a:pt x="167" y="186"/>
                  </a:cubicBezTo>
                  <a:cubicBezTo>
                    <a:pt x="167" y="186"/>
                    <a:pt x="167" y="186"/>
                    <a:pt x="167" y="186"/>
                  </a:cubicBezTo>
                  <a:cubicBezTo>
                    <a:pt x="174" y="176"/>
                    <a:pt x="174" y="176"/>
                    <a:pt x="174" y="176"/>
                  </a:cubicBezTo>
                  <a:cubicBezTo>
                    <a:pt x="174" y="176"/>
                    <a:pt x="174" y="176"/>
                    <a:pt x="174" y="176"/>
                  </a:cubicBezTo>
                  <a:cubicBezTo>
                    <a:pt x="236" y="100"/>
                    <a:pt x="236" y="100"/>
                    <a:pt x="236" y="100"/>
                  </a:cubicBezTo>
                  <a:cubicBezTo>
                    <a:pt x="236" y="100"/>
                    <a:pt x="236" y="100"/>
                    <a:pt x="236" y="100"/>
                  </a:cubicBezTo>
                  <a:cubicBezTo>
                    <a:pt x="236" y="100"/>
                    <a:pt x="236" y="100"/>
                    <a:pt x="236" y="100"/>
                  </a:cubicBezTo>
                  <a:cubicBezTo>
                    <a:pt x="236" y="100"/>
                    <a:pt x="236" y="100"/>
                    <a:pt x="236" y="100"/>
                  </a:cubicBezTo>
                  <a:cubicBezTo>
                    <a:pt x="236" y="99"/>
                    <a:pt x="236" y="99"/>
                    <a:pt x="236" y="99"/>
                  </a:cubicBezTo>
                  <a:cubicBezTo>
                    <a:pt x="236" y="99"/>
                    <a:pt x="236" y="99"/>
                    <a:pt x="236" y="99"/>
                  </a:cubicBezTo>
                  <a:cubicBezTo>
                    <a:pt x="236" y="99"/>
                    <a:pt x="236" y="99"/>
                    <a:pt x="236" y="99"/>
                  </a:cubicBezTo>
                  <a:cubicBezTo>
                    <a:pt x="236" y="99"/>
                    <a:pt x="236" y="99"/>
                    <a:pt x="236" y="99"/>
                  </a:cubicBezTo>
                  <a:cubicBezTo>
                    <a:pt x="236" y="98"/>
                    <a:pt x="236" y="98"/>
                    <a:pt x="236" y="98"/>
                  </a:cubicBezTo>
                  <a:cubicBezTo>
                    <a:pt x="236" y="98"/>
                    <a:pt x="236" y="98"/>
                    <a:pt x="236" y="98"/>
                  </a:cubicBezTo>
                  <a:cubicBezTo>
                    <a:pt x="236" y="97"/>
                    <a:pt x="236" y="97"/>
                    <a:pt x="236" y="97"/>
                  </a:cubicBezTo>
                  <a:cubicBezTo>
                    <a:pt x="236" y="97"/>
                    <a:pt x="236" y="97"/>
                    <a:pt x="236" y="97"/>
                  </a:cubicBezTo>
                  <a:cubicBezTo>
                    <a:pt x="236" y="96"/>
                    <a:pt x="236" y="96"/>
                    <a:pt x="236" y="96"/>
                  </a:cubicBezTo>
                  <a:cubicBezTo>
                    <a:pt x="236" y="96"/>
                    <a:pt x="236" y="96"/>
                    <a:pt x="236" y="96"/>
                  </a:cubicBezTo>
                  <a:cubicBezTo>
                    <a:pt x="236" y="95"/>
                    <a:pt x="236" y="95"/>
                    <a:pt x="236" y="95"/>
                  </a:cubicBezTo>
                  <a:cubicBezTo>
                    <a:pt x="236" y="95"/>
                    <a:pt x="236" y="95"/>
                    <a:pt x="236" y="95"/>
                  </a:cubicBezTo>
                  <a:cubicBezTo>
                    <a:pt x="236" y="93"/>
                    <a:pt x="236" y="93"/>
                    <a:pt x="236" y="93"/>
                  </a:cubicBezTo>
                  <a:cubicBezTo>
                    <a:pt x="236" y="93"/>
                    <a:pt x="236" y="93"/>
                    <a:pt x="236" y="93"/>
                  </a:cubicBezTo>
                  <a:cubicBezTo>
                    <a:pt x="227" y="97"/>
                    <a:pt x="227" y="97"/>
                    <a:pt x="227" y="97"/>
                  </a:cubicBezTo>
                  <a:cubicBezTo>
                    <a:pt x="227" y="97"/>
                    <a:pt x="227" y="97"/>
                    <a:pt x="227" y="97"/>
                  </a:cubicBezTo>
                  <a:cubicBezTo>
                    <a:pt x="217" y="100"/>
                    <a:pt x="217" y="100"/>
                    <a:pt x="217" y="100"/>
                  </a:cubicBezTo>
                  <a:cubicBezTo>
                    <a:pt x="217" y="100"/>
                    <a:pt x="217" y="100"/>
                    <a:pt x="217" y="100"/>
                  </a:cubicBezTo>
                  <a:cubicBezTo>
                    <a:pt x="209" y="105"/>
                    <a:pt x="209" y="105"/>
                    <a:pt x="209" y="105"/>
                  </a:cubicBezTo>
                  <a:cubicBezTo>
                    <a:pt x="209" y="105"/>
                    <a:pt x="209" y="105"/>
                    <a:pt x="209" y="105"/>
                  </a:cubicBezTo>
                  <a:cubicBezTo>
                    <a:pt x="200" y="110"/>
                    <a:pt x="200" y="110"/>
                    <a:pt x="200" y="110"/>
                  </a:cubicBezTo>
                  <a:cubicBezTo>
                    <a:pt x="200" y="110"/>
                    <a:pt x="200" y="110"/>
                    <a:pt x="200" y="110"/>
                  </a:cubicBezTo>
                  <a:cubicBezTo>
                    <a:pt x="191" y="115"/>
                    <a:pt x="191" y="115"/>
                    <a:pt x="191" y="115"/>
                  </a:cubicBezTo>
                  <a:cubicBezTo>
                    <a:pt x="191" y="115"/>
                    <a:pt x="191" y="115"/>
                    <a:pt x="191" y="115"/>
                  </a:cubicBezTo>
                  <a:cubicBezTo>
                    <a:pt x="182" y="121"/>
                    <a:pt x="182" y="121"/>
                    <a:pt x="182" y="121"/>
                  </a:cubicBezTo>
                  <a:cubicBezTo>
                    <a:pt x="182" y="121"/>
                    <a:pt x="182" y="121"/>
                    <a:pt x="182" y="121"/>
                  </a:cubicBezTo>
                  <a:cubicBezTo>
                    <a:pt x="173" y="127"/>
                    <a:pt x="173" y="127"/>
                    <a:pt x="173" y="127"/>
                  </a:cubicBezTo>
                  <a:cubicBezTo>
                    <a:pt x="173" y="127"/>
                    <a:pt x="173" y="127"/>
                    <a:pt x="173" y="127"/>
                  </a:cubicBezTo>
                  <a:cubicBezTo>
                    <a:pt x="165" y="131"/>
                    <a:pt x="165" y="131"/>
                    <a:pt x="165" y="131"/>
                  </a:cubicBezTo>
                  <a:cubicBezTo>
                    <a:pt x="165" y="131"/>
                    <a:pt x="165" y="131"/>
                    <a:pt x="165" y="131"/>
                  </a:cubicBezTo>
                  <a:cubicBezTo>
                    <a:pt x="163" y="132"/>
                    <a:pt x="163" y="132"/>
                    <a:pt x="163" y="132"/>
                  </a:cubicBezTo>
                  <a:cubicBezTo>
                    <a:pt x="163" y="132"/>
                    <a:pt x="163" y="132"/>
                    <a:pt x="163" y="132"/>
                  </a:cubicBezTo>
                  <a:cubicBezTo>
                    <a:pt x="161" y="133"/>
                    <a:pt x="161" y="133"/>
                    <a:pt x="161" y="133"/>
                  </a:cubicBezTo>
                  <a:cubicBezTo>
                    <a:pt x="161" y="133"/>
                    <a:pt x="161" y="133"/>
                    <a:pt x="161" y="133"/>
                  </a:cubicBezTo>
                  <a:cubicBezTo>
                    <a:pt x="159" y="133"/>
                    <a:pt x="159" y="133"/>
                    <a:pt x="159" y="133"/>
                  </a:cubicBezTo>
                  <a:cubicBezTo>
                    <a:pt x="159" y="133"/>
                    <a:pt x="159" y="133"/>
                    <a:pt x="159" y="133"/>
                  </a:cubicBezTo>
                  <a:cubicBezTo>
                    <a:pt x="158" y="133"/>
                    <a:pt x="158" y="133"/>
                    <a:pt x="158" y="133"/>
                  </a:cubicBezTo>
                  <a:cubicBezTo>
                    <a:pt x="158" y="133"/>
                    <a:pt x="158" y="133"/>
                    <a:pt x="158" y="133"/>
                  </a:cubicBezTo>
                  <a:cubicBezTo>
                    <a:pt x="156" y="133"/>
                    <a:pt x="156" y="133"/>
                    <a:pt x="156" y="133"/>
                  </a:cubicBezTo>
                  <a:cubicBezTo>
                    <a:pt x="156" y="133"/>
                    <a:pt x="156" y="133"/>
                    <a:pt x="156" y="133"/>
                  </a:cubicBezTo>
                  <a:cubicBezTo>
                    <a:pt x="155" y="133"/>
                    <a:pt x="155" y="133"/>
                    <a:pt x="155" y="133"/>
                  </a:cubicBezTo>
                  <a:cubicBezTo>
                    <a:pt x="155" y="133"/>
                    <a:pt x="155" y="133"/>
                    <a:pt x="155" y="133"/>
                  </a:cubicBezTo>
                  <a:cubicBezTo>
                    <a:pt x="153" y="133"/>
                    <a:pt x="153" y="133"/>
                    <a:pt x="153" y="133"/>
                  </a:cubicBezTo>
                  <a:cubicBezTo>
                    <a:pt x="153" y="133"/>
                    <a:pt x="153" y="133"/>
                    <a:pt x="153" y="133"/>
                  </a:cubicBezTo>
                  <a:cubicBezTo>
                    <a:pt x="152" y="132"/>
                    <a:pt x="152" y="132"/>
                    <a:pt x="152" y="132"/>
                  </a:cubicBezTo>
                  <a:cubicBezTo>
                    <a:pt x="152" y="132"/>
                    <a:pt x="152" y="132"/>
                    <a:pt x="152" y="132"/>
                  </a:cubicBezTo>
                  <a:cubicBezTo>
                    <a:pt x="150" y="131"/>
                    <a:pt x="150" y="131"/>
                    <a:pt x="150" y="131"/>
                  </a:cubicBezTo>
                  <a:cubicBezTo>
                    <a:pt x="150" y="131"/>
                    <a:pt x="150" y="131"/>
                    <a:pt x="150" y="131"/>
                  </a:cubicBezTo>
                  <a:cubicBezTo>
                    <a:pt x="148" y="129"/>
                    <a:pt x="148" y="129"/>
                    <a:pt x="148" y="129"/>
                  </a:cubicBezTo>
                  <a:cubicBezTo>
                    <a:pt x="148" y="129"/>
                    <a:pt x="148" y="129"/>
                    <a:pt x="148" y="129"/>
                  </a:cubicBezTo>
                  <a:cubicBezTo>
                    <a:pt x="145" y="129"/>
                    <a:pt x="145" y="129"/>
                    <a:pt x="145" y="129"/>
                  </a:cubicBezTo>
                  <a:cubicBezTo>
                    <a:pt x="145" y="129"/>
                    <a:pt x="145" y="129"/>
                    <a:pt x="145" y="129"/>
                  </a:cubicBezTo>
                  <a:cubicBezTo>
                    <a:pt x="142" y="128"/>
                    <a:pt x="142" y="128"/>
                    <a:pt x="142" y="128"/>
                  </a:cubicBezTo>
                  <a:cubicBezTo>
                    <a:pt x="142" y="128"/>
                    <a:pt x="142" y="128"/>
                    <a:pt x="142" y="128"/>
                  </a:cubicBezTo>
                  <a:cubicBezTo>
                    <a:pt x="139" y="128"/>
                    <a:pt x="139" y="128"/>
                    <a:pt x="139" y="128"/>
                  </a:cubicBezTo>
                  <a:cubicBezTo>
                    <a:pt x="139" y="128"/>
                    <a:pt x="139" y="128"/>
                    <a:pt x="139" y="128"/>
                  </a:cubicBezTo>
                  <a:cubicBezTo>
                    <a:pt x="137" y="128"/>
                    <a:pt x="137" y="128"/>
                    <a:pt x="137" y="128"/>
                  </a:cubicBezTo>
                  <a:cubicBezTo>
                    <a:pt x="137" y="128"/>
                    <a:pt x="137" y="128"/>
                    <a:pt x="137" y="128"/>
                  </a:cubicBezTo>
                  <a:cubicBezTo>
                    <a:pt x="134" y="126"/>
                    <a:pt x="134" y="126"/>
                    <a:pt x="134" y="126"/>
                  </a:cubicBezTo>
                  <a:cubicBezTo>
                    <a:pt x="134" y="126"/>
                    <a:pt x="134" y="126"/>
                    <a:pt x="134" y="126"/>
                  </a:cubicBezTo>
                  <a:cubicBezTo>
                    <a:pt x="134" y="123"/>
                    <a:pt x="134" y="123"/>
                    <a:pt x="134" y="123"/>
                  </a:cubicBezTo>
                  <a:cubicBezTo>
                    <a:pt x="134" y="123"/>
                    <a:pt x="134" y="123"/>
                    <a:pt x="134" y="123"/>
                  </a:cubicBezTo>
                  <a:cubicBezTo>
                    <a:pt x="132" y="123"/>
                    <a:pt x="132" y="123"/>
                    <a:pt x="132" y="123"/>
                  </a:cubicBezTo>
                  <a:cubicBezTo>
                    <a:pt x="132" y="123"/>
                    <a:pt x="132" y="123"/>
                    <a:pt x="132" y="123"/>
                  </a:cubicBezTo>
                  <a:cubicBezTo>
                    <a:pt x="130" y="123"/>
                    <a:pt x="130" y="123"/>
                    <a:pt x="130" y="123"/>
                  </a:cubicBezTo>
                  <a:cubicBezTo>
                    <a:pt x="130" y="123"/>
                    <a:pt x="130" y="123"/>
                    <a:pt x="130" y="123"/>
                  </a:cubicBezTo>
                  <a:cubicBezTo>
                    <a:pt x="128" y="123"/>
                    <a:pt x="128" y="123"/>
                    <a:pt x="128" y="123"/>
                  </a:cubicBezTo>
                  <a:cubicBezTo>
                    <a:pt x="128" y="123"/>
                    <a:pt x="128" y="123"/>
                    <a:pt x="128" y="123"/>
                  </a:cubicBezTo>
                  <a:cubicBezTo>
                    <a:pt x="127" y="122"/>
                    <a:pt x="127" y="122"/>
                    <a:pt x="127" y="122"/>
                  </a:cubicBezTo>
                  <a:cubicBezTo>
                    <a:pt x="127" y="122"/>
                    <a:pt x="127" y="122"/>
                    <a:pt x="127" y="122"/>
                  </a:cubicBezTo>
                  <a:cubicBezTo>
                    <a:pt x="125" y="122"/>
                    <a:pt x="125" y="122"/>
                    <a:pt x="125" y="122"/>
                  </a:cubicBezTo>
                  <a:cubicBezTo>
                    <a:pt x="125" y="122"/>
                    <a:pt x="125" y="122"/>
                    <a:pt x="125" y="122"/>
                  </a:cubicBezTo>
                  <a:cubicBezTo>
                    <a:pt x="122" y="122"/>
                    <a:pt x="122" y="122"/>
                    <a:pt x="122" y="122"/>
                  </a:cubicBezTo>
                  <a:cubicBezTo>
                    <a:pt x="122" y="122"/>
                    <a:pt x="122" y="122"/>
                    <a:pt x="122" y="122"/>
                  </a:cubicBezTo>
                  <a:cubicBezTo>
                    <a:pt x="121" y="121"/>
                    <a:pt x="121" y="121"/>
                    <a:pt x="121" y="121"/>
                  </a:cubicBezTo>
                  <a:cubicBezTo>
                    <a:pt x="121" y="121"/>
                    <a:pt x="121" y="121"/>
                    <a:pt x="121" y="121"/>
                  </a:cubicBezTo>
                  <a:cubicBezTo>
                    <a:pt x="119" y="119"/>
                    <a:pt x="119" y="119"/>
                    <a:pt x="119" y="119"/>
                  </a:cubicBezTo>
                  <a:cubicBezTo>
                    <a:pt x="119" y="119"/>
                    <a:pt x="119" y="119"/>
                    <a:pt x="119" y="119"/>
                  </a:cubicBezTo>
                  <a:cubicBezTo>
                    <a:pt x="119" y="112"/>
                    <a:pt x="119" y="112"/>
                    <a:pt x="119" y="112"/>
                  </a:cubicBezTo>
                  <a:cubicBezTo>
                    <a:pt x="119" y="112"/>
                    <a:pt x="119" y="112"/>
                    <a:pt x="119" y="112"/>
                  </a:cubicBezTo>
                  <a:cubicBezTo>
                    <a:pt x="164" y="99"/>
                    <a:pt x="164" y="99"/>
                    <a:pt x="164" y="99"/>
                  </a:cubicBezTo>
                  <a:cubicBezTo>
                    <a:pt x="164" y="99"/>
                    <a:pt x="164" y="99"/>
                    <a:pt x="164" y="99"/>
                  </a:cubicBezTo>
                  <a:cubicBezTo>
                    <a:pt x="175" y="99"/>
                    <a:pt x="175" y="99"/>
                    <a:pt x="175" y="99"/>
                  </a:cubicBezTo>
                  <a:cubicBezTo>
                    <a:pt x="175" y="99"/>
                    <a:pt x="175" y="99"/>
                    <a:pt x="175" y="99"/>
                  </a:cubicBezTo>
                  <a:cubicBezTo>
                    <a:pt x="187" y="96"/>
                    <a:pt x="187" y="96"/>
                    <a:pt x="187" y="96"/>
                  </a:cubicBezTo>
                  <a:cubicBezTo>
                    <a:pt x="187" y="96"/>
                    <a:pt x="187" y="96"/>
                    <a:pt x="187" y="96"/>
                  </a:cubicBezTo>
                  <a:cubicBezTo>
                    <a:pt x="198" y="93"/>
                    <a:pt x="198" y="93"/>
                    <a:pt x="198" y="93"/>
                  </a:cubicBezTo>
                  <a:cubicBezTo>
                    <a:pt x="198" y="93"/>
                    <a:pt x="198" y="93"/>
                    <a:pt x="198" y="93"/>
                  </a:cubicBezTo>
                  <a:cubicBezTo>
                    <a:pt x="211" y="88"/>
                    <a:pt x="211" y="88"/>
                    <a:pt x="211" y="88"/>
                  </a:cubicBezTo>
                  <a:cubicBezTo>
                    <a:pt x="211" y="88"/>
                    <a:pt x="211" y="88"/>
                    <a:pt x="211" y="88"/>
                  </a:cubicBezTo>
                  <a:cubicBezTo>
                    <a:pt x="221" y="85"/>
                    <a:pt x="221" y="85"/>
                    <a:pt x="221" y="85"/>
                  </a:cubicBezTo>
                  <a:cubicBezTo>
                    <a:pt x="221" y="85"/>
                    <a:pt x="221" y="85"/>
                    <a:pt x="221" y="85"/>
                  </a:cubicBezTo>
                  <a:cubicBezTo>
                    <a:pt x="233" y="80"/>
                    <a:pt x="233" y="80"/>
                    <a:pt x="233" y="80"/>
                  </a:cubicBezTo>
                  <a:cubicBezTo>
                    <a:pt x="233" y="80"/>
                    <a:pt x="233" y="80"/>
                    <a:pt x="233" y="80"/>
                  </a:cubicBezTo>
                  <a:cubicBezTo>
                    <a:pt x="244" y="75"/>
                    <a:pt x="244" y="75"/>
                    <a:pt x="244" y="75"/>
                  </a:cubicBezTo>
                  <a:cubicBezTo>
                    <a:pt x="244" y="75"/>
                    <a:pt x="244" y="75"/>
                    <a:pt x="244" y="75"/>
                  </a:cubicBezTo>
                  <a:cubicBezTo>
                    <a:pt x="257" y="70"/>
                    <a:pt x="257" y="70"/>
                    <a:pt x="257" y="70"/>
                  </a:cubicBezTo>
                  <a:cubicBezTo>
                    <a:pt x="257" y="70"/>
                    <a:pt x="257" y="70"/>
                    <a:pt x="257" y="70"/>
                  </a:cubicBezTo>
                  <a:cubicBezTo>
                    <a:pt x="257" y="70"/>
                    <a:pt x="257" y="70"/>
                    <a:pt x="257" y="70"/>
                  </a:cubicBezTo>
                  <a:cubicBezTo>
                    <a:pt x="257" y="70"/>
                    <a:pt x="257" y="70"/>
                    <a:pt x="257" y="70"/>
                  </a:cubicBezTo>
                  <a:cubicBezTo>
                    <a:pt x="258" y="70"/>
                    <a:pt x="258" y="70"/>
                    <a:pt x="258" y="70"/>
                  </a:cubicBezTo>
                  <a:cubicBezTo>
                    <a:pt x="258" y="70"/>
                    <a:pt x="258" y="70"/>
                    <a:pt x="258" y="70"/>
                  </a:cubicBezTo>
                  <a:cubicBezTo>
                    <a:pt x="259" y="70"/>
                    <a:pt x="259" y="70"/>
                    <a:pt x="259" y="70"/>
                  </a:cubicBezTo>
                  <a:cubicBezTo>
                    <a:pt x="259" y="70"/>
                    <a:pt x="259" y="70"/>
                    <a:pt x="259" y="70"/>
                  </a:cubicBezTo>
                  <a:cubicBezTo>
                    <a:pt x="261" y="69"/>
                    <a:pt x="261" y="69"/>
                    <a:pt x="261" y="69"/>
                  </a:cubicBezTo>
                  <a:cubicBezTo>
                    <a:pt x="261" y="69"/>
                    <a:pt x="261" y="69"/>
                    <a:pt x="261" y="69"/>
                  </a:cubicBezTo>
                  <a:cubicBezTo>
                    <a:pt x="261" y="69"/>
                    <a:pt x="261" y="69"/>
                    <a:pt x="261" y="69"/>
                  </a:cubicBezTo>
                  <a:cubicBezTo>
                    <a:pt x="261" y="69"/>
                    <a:pt x="261" y="69"/>
                    <a:pt x="261" y="69"/>
                  </a:cubicBezTo>
                  <a:cubicBezTo>
                    <a:pt x="263" y="69"/>
                    <a:pt x="263" y="69"/>
                    <a:pt x="263" y="69"/>
                  </a:cubicBezTo>
                  <a:cubicBezTo>
                    <a:pt x="263" y="69"/>
                    <a:pt x="263" y="69"/>
                    <a:pt x="263" y="69"/>
                  </a:cubicBezTo>
                  <a:cubicBezTo>
                    <a:pt x="265" y="69"/>
                    <a:pt x="265" y="69"/>
                    <a:pt x="265" y="69"/>
                  </a:cubicBezTo>
                  <a:cubicBezTo>
                    <a:pt x="265" y="69"/>
                    <a:pt x="265" y="69"/>
                    <a:pt x="265" y="69"/>
                  </a:cubicBezTo>
                  <a:cubicBezTo>
                    <a:pt x="267" y="68"/>
                    <a:pt x="267" y="68"/>
                    <a:pt x="267" y="68"/>
                  </a:cubicBezTo>
                  <a:cubicBezTo>
                    <a:pt x="267" y="68"/>
                    <a:pt x="267" y="68"/>
                    <a:pt x="267" y="68"/>
                  </a:cubicBezTo>
                  <a:cubicBezTo>
                    <a:pt x="267" y="70"/>
                    <a:pt x="267" y="70"/>
                    <a:pt x="267" y="70"/>
                  </a:cubicBezTo>
                  <a:cubicBezTo>
                    <a:pt x="267" y="70"/>
                    <a:pt x="267" y="70"/>
                    <a:pt x="267" y="70"/>
                  </a:cubicBezTo>
                  <a:cubicBezTo>
                    <a:pt x="267" y="71"/>
                    <a:pt x="267" y="71"/>
                    <a:pt x="267" y="71"/>
                  </a:cubicBezTo>
                  <a:cubicBezTo>
                    <a:pt x="267" y="71"/>
                    <a:pt x="267" y="71"/>
                    <a:pt x="267" y="71"/>
                  </a:cubicBezTo>
                  <a:cubicBezTo>
                    <a:pt x="267" y="72"/>
                    <a:pt x="267" y="72"/>
                    <a:pt x="267" y="72"/>
                  </a:cubicBezTo>
                  <a:cubicBezTo>
                    <a:pt x="267" y="72"/>
                    <a:pt x="267" y="72"/>
                    <a:pt x="267" y="72"/>
                  </a:cubicBezTo>
                  <a:cubicBezTo>
                    <a:pt x="268" y="72"/>
                    <a:pt x="268" y="72"/>
                    <a:pt x="268" y="72"/>
                  </a:cubicBezTo>
                  <a:cubicBezTo>
                    <a:pt x="268" y="72"/>
                    <a:pt x="268" y="72"/>
                    <a:pt x="268" y="72"/>
                  </a:cubicBezTo>
                  <a:cubicBezTo>
                    <a:pt x="268" y="73"/>
                    <a:pt x="268" y="73"/>
                    <a:pt x="268" y="73"/>
                  </a:cubicBezTo>
                  <a:cubicBezTo>
                    <a:pt x="268" y="73"/>
                    <a:pt x="268" y="73"/>
                    <a:pt x="268" y="73"/>
                  </a:cubicBezTo>
                  <a:cubicBezTo>
                    <a:pt x="270" y="73"/>
                    <a:pt x="270" y="73"/>
                    <a:pt x="270" y="73"/>
                  </a:cubicBezTo>
                  <a:cubicBezTo>
                    <a:pt x="270" y="73"/>
                    <a:pt x="270" y="73"/>
                    <a:pt x="270" y="73"/>
                  </a:cubicBezTo>
                  <a:cubicBezTo>
                    <a:pt x="271" y="74"/>
                    <a:pt x="271" y="74"/>
                    <a:pt x="271" y="74"/>
                  </a:cubicBezTo>
                  <a:cubicBezTo>
                    <a:pt x="271" y="74"/>
                    <a:pt x="271" y="74"/>
                    <a:pt x="271" y="74"/>
                  </a:cubicBezTo>
                  <a:cubicBezTo>
                    <a:pt x="273" y="74"/>
                    <a:pt x="273" y="74"/>
                    <a:pt x="273" y="74"/>
                  </a:cubicBezTo>
                  <a:cubicBezTo>
                    <a:pt x="273" y="74"/>
                    <a:pt x="273" y="74"/>
                    <a:pt x="273" y="74"/>
                  </a:cubicBezTo>
                  <a:cubicBezTo>
                    <a:pt x="273" y="76"/>
                    <a:pt x="273" y="76"/>
                    <a:pt x="273" y="76"/>
                  </a:cubicBezTo>
                  <a:cubicBezTo>
                    <a:pt x="273" y="76"/>
                    <a:pt x="273" y="76"/>
                    <a:pt x="273" y="76"/>
                  </a:cubicBezTo>
                  <a:cubicBezTo>
                    <a:pt x="273" y="77"/>
                    <a:pt x="273" y="77"/>
                    <a:pt x="273" y="77"/>
                  </a:cubicBezTo>
                  <a:cubicBezTo>
                    <a:pt x="273" y="77"/>
                    <a:pt x="273" y="77"/>
                    <a:pt x="273" y="77"/>
                  </a:cubicBezTo>
                  <a:cubicBezTo>
                    <a:pt x="273" y="78"/>
                    <a:pt x="273" y="78"/>
                    <a:pt x="273" y="78"/>
                  </a:cubicBezTo>
                  <a:cubicBezTo>
                    <a:pt x="273" y="78"/>
                    <a:pt x="273" y="78"/>
                    <a:pt x="273" y="78"/>
                  </a:cubicBezTo>
                  <a:cubicBezTo>
                    <a:pt x="273" y="79"/>
                    <a:pt x="273" y="79"/>
                    <a:pt x="273" y="79"/>
                  </a:cubicBezTo>
                  <a:cubicBezTo>
                    <a:pt x="273" y="79"/>
                    <a:pt x="273" y="79"/>
                    <a:pt x="273" y="79"/>
                  </a:cubicBezTo>
                  <a:cubicBezTo>
                    <a:pt x="273" y="81"/>
                    <a:pt x="273" y="81"/>
                    <a:pt x="273" y="81"/>
                  </a:cubicBezTo>
                  <a:cubicBezTo>
                    <a:pt x="273" y="81"/>
                    <a:pt x="273" y="81"/>
                    <a:pt x="273" y="81"/>
                  </a:cubicBezTo>
                  <a:cubicBezTo>
                    <a:pt x="273" y="82"/>
                    <a:pt x="273" y="82"/>
                    <a:pt x="273" y="82"/>
                  </a:cubicBezTo>
                  <a:cubicBezTo>
                    <a:pt x="273" y="82"/>
                    <a:pt x="273" y="82"/>
                    <a:pt x="273" y="82"/>
                  </a:cubicBezTo>
                  <a:cubicBezTo>
                    <a:pt x="273" y="83"/>
                    <a:pt x="273" y="83"/>
                    <a:pt x="273" y="83"/>
                  </a:cubicBezTo>
                  <a:cubicBezTo>
                    <a:pt x="273" y="83"/>
                    <a:pt x="273" y="83"/>
                    <a:pt x="273" y="83"/>
                  </a:cubicBezTo>
                  <a:cubicBezTo>
                    <a:pt x="274" y="84"/>
                    <a:pt x="274" y="84"/>
                    <a:pt x="274" y="84"/>
                  </a:cubicBezTo>
                  <a:cubicBezTo>
                    <a:pt x="274" y="84"/>
                    <a:pt x="274" y="84"/>
                    <a:pt x="274" y="84"/>
                  </a:cubicBezTo>
                  <a:cubicBezTo>
                    <a:pt x="274" y="85"/>
                    <a:pt x="274" y="85"/>
                    <a:pt x="274" y="85"/>
                  </a:cubicBezTo>
                  <a:cubicBezTo>
                    <a:pt x="274" y="85"/>
                    <a:pt x="274" y="85"/>
                    <a:pt x="274" y="85"/>
                  </a:cubicBezTo>
                  <a:cubicBezTo>
                    <a:pt x="274" y="86"/>
                    <a:pt x="274" y="86"/>
                    <a:pt x="274" y="86"/>
                  </a:cubicBezTo>
                  <a:cubicBezTo>
                    <a:pt x="274" y="86"/>
                    <a:pt x="274" y="86"/>
                    <a:pt x="274" y="86"/>
                  </a:cubicBezTo>
                  <a:cubicBezTo>
                    <a:pt x="274" y="86"/>
                    <a:pt x="274" y="86"/>
                    <a:pt x="274" y="86"/>
                  </a:cubicBezTo>
                  <a:cubicBezTo>
                    <a:pt x="274" y="86"/>
                    <a:pt x="274" y="86"/>
                    <a:pt x="274" y="86"/>
                  </a:cubicBezTo>
                  <a:cubicBezTo>
                    <a:pt x="275" y="86"/>
                    <a:pt x="275" y="86"/>
                    <a:pt x="275" y="86"/>
                  </a:cubicBezTo>
                  <a:cubicBezTo>
                    <a:pt x="275" y="86"/>
                    <a:pt x="275" y="86"/>
                    <a:pt x="275" y="86"/>
                  </a:cubicBezTo>
                  <a:cubicBezTo>
                    <a:pt x="275" y="88"/>
                    <a:pt x="275" y="88"/>
                    <a:pt x="275" y="88"/>
                  </a:cubicBezTo>
                  <a:cubicBezTo>
                    <a:pt x="275" y="88"/>
                    <a:pt x="275" y="88"/>
                    <a:pt x="275" y="88"/>
                  </a:cubicBezTo>
                  <a:cubicBezTo>
                    <a:pt x="276" y="88"/>
                    <a:pt x="276" y="88"/>
                    <a:pt x="276" y="88"/>
                  </a:cubicBezTo>
                  <a:cubicBezTo>
                    <a:pt x="276" y="88"/>
                    <a:pt x="276" y="88"/>
                    <a:pt x="276" y="88"/>
                  </a:cubicBezTo>
                  <a:cubicBezTo>
                    <a:pt x="277" y="90"/>
                    <a:pt x="277" y="90"/>
                    <a:pt x="277" y="90"/>
                  </a:cubicBezTo>
                  <a:cubicBezTo>
                    <a:pt x="277" y="90"/>
                    <a:pt x="277" y="90"/>
                    <a:pt x="277" y="90"/>
                  </a:cubicBezTo>
                  <a:cubicBezTo>
                    <a:pt x="278" y="90"/>
                    <a:pt x="278" y="90"/>
                    <a:pt x="278" y="90"/>
                  </a:cubicBezTo>
                  <a:cubicBezTo>
                    <a:pt x="278" y="90"/>
                    <a:pt x="278" y="90"/>
                    <a:pt x="278" y="90"/>
                  </a:cubicBezTo>
                  <a:cubicBezTo>
                    <a:pt x="277" y="94"/>
                    <a:pt x="277" y="94"/>
                    <a:pt x="277" y="94"/>
                  </a:cubicBezTo>
                  <a:cubicBezTo>
                    <a:pt x="277" y="94"/>
                    <a:pt x="277" y="94"/>
                    <a:pt x="277" y="94"/>
                  </a:cubicBezTo>
                  <a:cubicBezTo>
                    <a:pt x="275" y="95"/>
                    <a:pt x="275" y="95"/>
                    <a:pt x="275" y="95"/>
                  </a:cubicBezTo>
                  <a:cubicBezTo>
                    <a:pt x="275" y="95"/>
                    <a:pt x="275" y="95"/>
                    <a:pt x="275" y="95"/>
                  </a:cubicBezTo>
                  <a:cubicBezTo>
                    <a:pt x="274" y="96"/>
                    <a:pt x="274" y="96"/>
                    <a:pt x="274" y="96"/>
                  </a:cubicBezTo>
                  <a:cubicBezTo>
                    <a:pt x="274" y="96"/>
                    <a:pt x="274" y="96"/>
                    <a:pt x="274" y="96"/>
                  </a:cubicBezTo>
                  <a:cubicBezTo>
                    <a:pt x="273" y="97"/>
                    <a:pt x="273" y="97"/>
                    <a:pt x="273" y="97"/>
                  </a:cubicBezTo>
                  <a:cubicBezTo>
                    <a:pt x="273" y="97"/>
                    <a:pt x="273" y="97"/>
                    <a:pt x="273" y="97"/>
                  </a:cubicBezTo>
                  <a:cubicBezTo>
                    <a:pt x="272" y="98"/>
                    <a:pt x="272" y="98"/>
                    <a:pt x="272" y="98"/>
                  </a:cubicBezTo>
                  <a:cubicBezTo>
                    <a:pt x="272" y="98"/>
                    <a:pt x="272" y="98"/>
                    <a:pt x="272" y="98"/>
                  </a:cubicBezTo>
                  <a:cubicBezTo>
                    <a:pt x="270" y="99"/>
                    <a:pt x="270" y="99"/>
                    <a:pt x="270" y="99"/>
                  </a:cubicBezTo>
                  <a:cubicBezTo>
                    <a:pt x="270" y="99"/>
                    <a:pt x="270" y="99"/>
                    <a:pt x="270" y="99"/>
                  </a:cubicBezTo>
                  <a:cubicBezTo>
                    <a:pt x="269" y="100"/>
                    <a:pt x="269" y="100"/>
                    <a:pt x="269" y="100"/>
                  </a:cubicBezTo>
                  <a:cubicBezTo>
                    <a:pt x="269" y="100"/>
                    <a:pt x="269" y="100"/>
                    <a:pt x="269" y="100"/>
                  </a:cubicBezTo>
                  <a:cubicBezTo>
                    <a:pt x="268" y="101"/>
                    <a:pt x="268" y="101"/>
                    <a:pt x="268" y="101"/>
                  </a:cubicBezTo>
                  <a:cubicBezTo>
                    <a:pt x="268" y="101"/>
                    <a:pt x="268" y="101"/>
                    <a:pt x="268" y="101"/>
                  </a:cubicBezTo>
                  <a:cubicBezTo>
                    <a:pt x="268" y="102"/>
                    <a:pt x="268" y="102"/>
                    <a:pt x="268" y="102"/>
                  </a:cubicBezTo>
                  <a:cubicBezTo>
                    <a:pt x="268" y="102"/>
                    <a:pt x="268" y="102"/>
                    <a:pt x="268" y="102"/>
                  </a:cubicBezTo>
                  <a:cubicBezTo>
                    <a:pt x="249" y="111"/>
                    <a:pt x="249" y="111"/>
                    <a:pt x="249" y="111"/>
                  </a:cubicBezTo>
                  <a:cubicBezTo>
                    <a:pt x="249" y="111"/>
                    <a:pt x="249" y="111"/>
                    <a:pt x="249" y="111"/>
                  </a:cubicBezTo>
                  <a:cubicBezTo>
                    <a:pt x="234" y="122"/>
                    <a:pt x="234" y="122"/>
                    <a:pt x="234" y="122"/>
                  </a:cubicBezTo>
                  <a:cubicBezTo>
                    <a:pt x="234" y="122"/>
                    <a:pt x="234" y="122"/>
                    <a:pt x="234" y="122"/>
                  </a:cubicBezTo>
                  <a:cubicBezTo>
                    <a:pt x="220" y="136"/>
                    <a:pt x="220" y="136"/>
                    <a:pt x="220" y="136"/>
                  </a:cubicBezTo>
                  <a:cubicBezTo>
                    <a:pt x="220" y="136"/>
                    <a:pt x="220" y="136"/>
                    <a:pt x="220" y="136"/>
                  </a:cubicBezTo>
                  <a:cubicBezTo>
                    <a:pt x="209" y="151"/>
                    <a:pt x="209" y="151"/>
                    <a:pt x="209" y="151"/>
                  </a:cubicBezTo>
                  <a:cubicBezTo>
                    <a:pt x="209" y="151"/>
                    <a:pt x="209" y="151"/>
                    <a:pt x="209" y="151"/>
                  </a:cubicBezTo>
                  <a:cubicBezTo>
                    <a:pt x="197" y="168"/>
                    <a:pt x="197" y="168"/>
                    <a:pt x="197" y="168"/>
                  </a:cubicBezTo>
                  <a:cubicBezTo>
                    <a:pt x="197" y="168"/>
                    <a:pt x="197" y="168"/>
                    <a:pt x="197" y="168"/>
                  </a:cubicBezTo>
                  <a:cubicBezTo>
                    <a:pt x="187" y="185"/>
                    <a:pt x="187" y="185"/>
                    <a:pt x="187" y="185"/>
                  </a:cubicBezTo>
                  <a:cubicBezTo>
                    <a:pt x="187" y="185"/>
                    <a:pt x="187" y="185"/>
                    <a:pt x="187" y="185"/>
                  </a:cubicBezTo>
                  <a:cubicBezTo>
                    <a:pt x="175" y="200"/>
                    <a:pt x="175" y="200"/>
                    <a:pt x="175" y="200"/>
                  </a:cubicBezTo>
                  <a:cubicBezTo>
                    <a:pt x="175" y="200"/>
                    <a:pt x="175" y="200"/>
                    <a:pt x="175" y="200"/>
                  </a:cubicBezTo>
                  <a:cubicBezTo>
                    <a:pt x="163" y="214"/>
                    <a:pt x="163" y="214"/>
                    <a:pt x="163" y="214"/>
                  </a:cubicBezTo>
                  <a:cubicBezTo>
                    <a:pt x="163" y="214"/>
                    <a:pt x="163" y="214"/>
                    <a:pt x="163" y="214"/>
                  </a:cubicBezTo>
                  <a:cubicBezTo>
                    <a:pt x="163" y="216"/>
                    <a:pt x="163" y="216"/>
                    <a:pt x="163" y="216"/>
                  </a:cubicBezTo>
                  <a:cubicBezTo>
                    <a:pt x="163" y="216"/>
                    <a:pt x="163" y="216"/>
                    <a:pt x="163" y="216"/>
                  </a:cubicBezTo>
                  <a:cubicBezTo>
                    <a:pt x="163" y="217"/>
                    <a:pt x="163" y="217"/>
                    <a:pt x="163" y="217"/>
                  </a:cubicBezTo>
                  <a:cubicBezTo>
                    <a:pt x="163" y="217"/>
                    <a:pt x="163" y="217"/>
                    <a:pt x="163" y="217"/>
                  </a:cubicBezTo>
                  <a:cubicBezTo>
                    <a:pt x="164" y="218"/>
                    <a:pt x="164" y="218"/>
                    <a:pt x="164" y="218"/>
                  </a:cubicBezTo>
                  <a:cubicBezTo>
                    <a:pt x="164" y="218"/>
                    <a:pt x="164" y="218"/>
                    <a:pt x="164" y="218"/>
                  </a:cubicBezTo>
                  <a:cubicBezTo>
                    <a:pt x="165" y="218"/>
                    <a:pt x="165" y="218"/>
                    <a:pt x="165" y="218"/>
                  </a:cubicBezTo>
                  <a:cubicBezTo>
                    <a:pt x="165" y="218"/>
                    <a:pt x="165" y="218"/>
                    <a:pt x="165" y="218"/>
                  </a:cubicBezTo>
                  <a:cubicBezTo>
                    <a:pt x="166" y="218"/>
                    <a:pt x="166" y="218"/>
                    <a:pt x="166" y="218"/>
                  </a:cubicBezTo>
                  <a:cubicBezTo>
                    <a:pt x="166" y="218"/>
                    <a:pt x="166" y="218"/>
                    <a:pt x="166" y="218"/>
                  </a:cubicBezTo>
                  <a:cubicBezTo>
                    <a:pt x="167" y="218"/>
                    <a:pt x="167" y="218"/>
                    <a:pt x="167" y="218"/>
                  </a:cubicBezTo>
                  <a:cubicBezTo>
                    <a:pt x="167" y="218"/>
                    <a:pt x="167" y="218"/>
                    <a:pt x="167" y="218"/>
                  </a:cubicBezTo>
                  <a:cubicBezTo>
                    <a:pt x="168" y="218"/>
                    <a:pt x="168" y="218"/>
                    <a:pt x="168" y="218"/>
                  </a:cubicBezTo>
                  <a:cubicBezTo>
                    <a:pt x="168" y="218"/>
                    <a:pt x="168" y="218"/>
                    <a:pt x="168" y="218"/>
                  </a:cubicBezTo>
                  <a:cubicBezTo>
                    <a:pt x="170" y="218"/>
                    <a:pt x="170" y="218"/>
                    <a:pt x="170" y="218"/>
                  </a:cubicBezTo>
                  <a:cubicBezTo>
                    <a:pt x="170" y="218"/>
                    <a:pt x="170" y="218"/>
                    <a:pt x="170" y="218"/>
                  </a:cubicBezTo>
                  <a:cubicBezTo>
                    <a:pt x="218" y="189"/>
                    <a:pt x="218" y="189"/>
                    <a:pt x="218" y="189"/>
                  </a:cubicBezTo>
                  <a:cubicBezTo>
                    <a:pt x="218" y="189"/>
                    <a:pt x="218" y="189"/>
                    <a:pt x="218" y="189"/>
                  </a:cubicBezTo>
                  <a:cubicBezTo>
                    <a:pt x="219" y="184"/>
                    <a:pt x="219" y="184"/>
                    <a:pt x="219" y="184"/>
                  </a:cubicBezTo>
                  <a:cubicBezTo>
                    <a:pt x="219" y="181"/>
                    <a:pt x="219" y="181"/>
                    <a:pt x="219" y="181"/>
                  </a:cubicBezTo>
                  <a:cubicBezTo>
                    <a:pt x="219" y="157"/>
                    <a:pt x="219" y="157"/>
                    <a:pt x="219" y="157"/>
                  </a:cubicBezTo>
                  <a:cubicBezTo>
                    <a:pt x="219" y="157"/>
                    <a:pt x="219" y="157"/>
                    <a:pt x="219" y="157"/>
                  </a:cubicBezTo>
                  <a:cubicBezTo>
                    <a:pt x="224" y="153"/>
                    <a:pt x="224" y="153"/>
                    <a:pt x="224" y="153"/>
                  </a:cubicBezTo>
                  <a:cubicBezTo>
                    <a:pt x="224" y="153"/>
                    <a:pt x="224" y="153"/>
                    <a:pt x="224" y="153"/>
                  </a:cubicBezTo>
                  <a:cubicBezTo>
                    <a:pt x="225" y="154"/>
                    <a:pt x="225" y="154"/>
                    <a:pt x="225" y="154"/>
                  </a:cubicBezTo>
                  <a:cubicBezTo>
                    <a:pt x="225" y="154"/>
                    <a:pt x="225" y="154"/>
                    <a:pt x="225" y="154"/>
                  </a:cubicBezTo>
                  <a:cubicBezTo>
                    <a:pt x="227" y="154"/>
                    <a:pt x="227" y="154"/>
                    <a:pt x="227" y="154"/>
                  </a:cubicBezTo>
                  <a:cubicBezTo>
                    <a:pt x="227" y="154"/>
                    <a:pt x="227" y="154"/>
                    <a:pt x="227" y="154"/>
                  </a:cubicBezTo>
                  <a:cubicBezTo>
                    <a:pt x="228" y="155"/>
                    <a:pt x="228" y="155"/>
                    <a:pt x="228" y="155"/>
                  </a:cubicBezTo>
                  <a:cubicBezTo>
                    <a:pt x="228" y="155"/>
                    <a:pt x="228" y="155"/>
                    <a:pt x="228" y="155"/>
                  </a:cubicBezTo>
                  <a:cubicBezTo>
                    <a:pt x="230" y="155"/>
                    <a:pt x="230" y="155"/>
                    <a:pt x="230" y="155"/>
                  </a:cubicBezTo>
                  <a:cubicBezTo>
                    <a:pt x="230" y="155"/>
                    <a:pt x="230" y="155"/>
                    <a:pt x="230" y="155"/>
                  </a:cubicBezTo>
                  <a:cubicBezTo>
                    <a:pt x="231" y="156"/>
                    <a:pt x="231" y="156"/>
                    <a:pt x="231" y="156"/>
                  </a:cubicBezTo>
                  <a:cubicBezTo>
                    <a:pt x="231" y="156"/>
                    <a:pt x="231" y="156"/>
                    <a:pt x="231" y="156"/>
                  </a:cubicBezTo>
                  <a:cubicBezTo>
                    <a:pt x="233" y="156"/>
                    <a:pt x="233" y="156"/>
                    <a:pt x="233" y="156"/>
                  </a:cubicBezTo>
                  <a:cubicBezTo>
                    <a:pt x="233" y="156"/>
                    <a:pt x="233" y="156"/>
                    <a:pt x="233" y="156"/>
                  </a:cubicBezTo>
                  <a:cubicBezTo>
                    <a:pt x="234" y="157"/>
                    <a:pt x="234" y="157"/>
                    <a:pt x="234" y="157"/>
                  </a:cubicBezTo>
                  <a:cubicBezTo>
                    <a:pt x="234" y="157"/>
                    <a:pt x="234" y="157"/>
                    <a:pt x="234" y="157"/>
                  </a:cubicBezTo>
                  <a:cubicBezTo>
                    <a:pt x="237" y="157"/>
                    <a:pt x="237" y="157"/>
                    <a:pt x="237" y="157"/>
                  </a:cubicBezTo>
                  <a:cubicBezTo>
                    <a:pt x="237" y="157"/>
                    <a:pt x="237" y="157"/>
                    <a:pt x="237" y="157"/>
                  </a:cubicBezTo>
                  <a:cubicBezTo>
                    <a:pt x="237" y="159"/>
                    <a:pt x="237" y="159"/>
                    <a:pt x="237" y="159"/>
                  </a:cubicBezTo>
                  <a:cubicBezTo>
                    <a:pt x="237" y="159"/>
                    <a:pt x="237" y="159"/>
                    <a:pt x="237" y="159"/>
                  </a:cubicBezTo>
                  <a:cubicBezTo>
                    <a:pt x="237" y="161"/>
                    <a:pt x="237" y="161"/>
                    <a:pt x="237" y="161"/>
                  </a:cubicBezTo>
                  <a:cubicBezTo>
                    <a:pt x="237" y="161"/>
                    <a:pt x="237" y="161"/>
                    <a:pt x="237" y="161"/>
                  </a:cubicBezTo>
                  <a:cubicBezTo>
                    <a:pt x="236" y="164"/>
                    <a:pt x="236" y="164"/>
                    <a:pt x="236" y="164"/>
                  </a:cubicBezTo>
                  <a:cubicBezTo>
                    <a:pt x="236" y="164"/>
                    <a:pt x="236" y="164"/>
                    <a:pt x="236" y="164"/>
                  </a:cubicBezTo>
                  <a:cubicBezTo>
                    <a:pt x="235" y="166"/>
                    <a:pt x="235" y="166"/>
                    <a:pt x="235" y="166"/>
                  </a:cubicBezTo>
                  <a:cubicBezTo>
                    <a:pt x="235" y="166"/>
                    <a:pt x="235" y="166"/>
                    <a:pt x="235" y="166"/>
                  </a:cubicBezTo>
                  <a:cubicBezTo>
                    <a:pt x="234" y="169"/>
                    <a:pt x="234" y="169"/>
                    <a:pt x="234" y="169"/>
                  </a:cubicBezTo>
                  <a:cubicBezTo>
                    <a:pt x="234" y="169"/>
                    <a:pt x="234" y="169"/>
                    <a:pt x="234" y="169"/>
                  </a:cubicBezTo>
                  <a:cubicBezTo>
                    <a:pt x="233" y="171"/>
                    <a:pt x="233" y="171"/>
                    <a:pt x="233" y="171"/>
                  </a:cubicBezTo>
                  <a:cubicBezTo>
                    <a:pt x="233" y="171"/>
                    <a:pt x="233" y="171"/>
                    <a:pt x="233" y="171"/>
                  </a:cubicBezTo>
                  <a:cubicBezTo>
                    <a:pt x="233" y="173"/>
                    <a:pt x="233" y="173"/>
                    <a:pt x="233" y="173"/>
                  </a:cubicBezTo>
                  <a:cubicBezTo>
                    <a:pt x="233" y="173"/>
                    <a:pt x="233" y="173"/>
                    <a:pt x="233" y="173"/>
                  </a:cubicBezTo>
                  <a:cubicBezTo>
                    <a:pt x="235" y="175"/>
                    <a:pt x="235" y="175"/>
                    <a:pt x="235" y="175"/>
                  </a:cubicBezTo>
                  <a:cubicBezTo>
                    <a:pt x="235" y="175"/>
                    <a:pt x="235" y="175"/>
                    <a:pt x="235" y="175"/>
                  </a:cubicBezTo>
                  <a:cubicBezTo>
                    <a:pt x="241" y="175"/>
                    <a:pt x="241" y="175"/>
                    <a:pt x="241" y="175"/>
                  </a:cubicBezTo>
                  <a:cubicBezTo>
                    <a:pt x="241" y="175"/>
                    <a:pt x="241" y="175"/>
                    <a:pt x="241" y="175"/>
                  </a:cubicBezTo>
                  <a:cubicBezTo>
                    <a:pt x="248" y="172"/>
                    <a:pt x="248" y="172"/>
                    <a:pt x="248" y="172"/>
                  </a:cubicBezTo>
                  <a:cubicBezTo>
                    <a:pt x="248" y="172"/>
                    <a:pt x="248" y="172"/>
                    <a:pt x="248" y="172"/>
                  </a:cubicBezTo>
                  <a:cubicBezTo>
                    <a:pt x="254" y="171"/>
                    <a:pt x="254" y="171"/>
                    <a:pt x="254" y="171"/>
                  </a:cubicBezTo>
                  <a:cubicBezTo>
                    <a:pt x="254" y="171"/>
                    <a:pt x="254" y="171"/>
                    <a:pt x="254" y="171"/>
                  </a:cubicBezTo>
                  <a:cubicBezTo>
                    <a:pt x="260" y="167"/>
                    <a:pt x="260" y="167"/>
                    <a:pt x="260" y="167"/>
                  </a:cubicBezTo>
                  <a:cubicBezTo>
                    <a:pt x="260" y="167"/>
                    <a:pt x="260" y="167"/>
                    <a:pt x="260" y="167"/>
                  </a:cubicBezTo>
                  <a:cubicBezTo>
                    <a:pt x="267" y="164"/>
                    <a:pt x="267" y="164"/>
                    <a:pt x="267" y="164"/>
                  </a:cubicBezTo>
                  <a:cubicBezTo>
                    <a:pt x="267" y="164"/>
                    <a:pt x="267" y="164"/>
                    <a:pt x="267" y="164"/>
                  </a:cubicBezTo>
                  <a:cubicBezTo>
                    <a:pt x="273" y="161"/>
                    <a:pt x="273" y="161"/>
                    <a:pt x="273" y="161"/>
                  </a:cubicBezTo>
                  <a:cubicBezTo>
                    <a:pt x="273" y="161"/>
                    <a:pt x="273" y="161"/>
                    <a:pt x="273" y="161"/>
                  </a:cubicBezTo>
                  <a:cubicBezTo>
                    <a:pt x="279" y="157"/>
                    <a:pt x="279" y="157"/>
                    <a:pt x="279" y="157"/>
                  </a:cubicBezTo>
                  <a:cubicBezTo>
                    <a:pt x="279" y="157"/>
                    <a:pt x="279" y="157"/>
                    <a:pt x="279" y="157"/>
                  </a:cubicBezTo>
                  <a:cubicBezTo>
                    <a:pt x="285" y="153"/>
                    <a:pt x="285" y="153"/>
                    <a:pt x="285" y="153"/>
                  </a:cubicBezTo>
                  <a:cubicBezTo>
                    <a:pt x="285" y="153"/>
                    <a:pt x="285" y="153"/>
                    <a:pt x="285" y="153"/>
                  </a:cubicBezTo>
                  <a:cubicBezTo>
                    <a:pt x="297" y="118"/>
                    <a:pt x="297" y="118"/>
                    <a:pt x="297" y="118"/>
                  </a:cubicBezTo>
                  <a:cubicBezTo>
                    <a:pt x="297" y="118"/>
                    <a:pt x="297" y="118"/>
                    <a:pt x="297" y="118"/>
                  </a:cubicBezTo>
                  <a:cubicBezTo>
                    <a:pt x="300" y="120"/>
                    <a:pt x="300" y="120"/>
                    <a:pt x="300" y="120"/>
                  </a:cubicBezTo>
                  <a:cubicBezTo>
                    <a:pt x="300" y="120"/>
                    <a:pt x="300" y="120"/>
                    <a:pt x="300" y="120"/>
                  </a:cubicBezTo>
                  <a:cubicBezTo>
                    <a:pt x="304" y="122"/>
                    <a:pt x="304" y="122"/>
                    <a:pt x="304" y="122"/>
                  </a:cubicBezTo>
                  <a:cubicBezTo>
                    <a:pt x="304" y="122"/>
                    <a:pt x="304" y="122"/>
                    <a:pt x="304" y="122"/>
                  </a:cubicBezTo>
                  <a:cubicBezTo>
                    <a:pt x="308" y="124"/>
                    <a:pt x="308" y="124"/>
                    <a:pt x="308" y="124"/>
                  </a:cubicBezTo>
                  <a:cubicBezTo>
                    <a:pt x="308" y="124"/>
                    <a:pt x="308" y="124"/>
                    <a:pt x="308" y="124"/>
                  </a:cubicBezTo>
                  <a:cubicBezTo>
                    <a:pt x="312" y="125"/>
                    <a:pt x="312" y="125"/>
                    <a:pt x="312" y="125"/>
                  </a:cubicBezTo>
                  <a:cubicBezTo>
                    <a:pt x="312" y="125"/>
                    <a:pt x="312" y="125"/>
                    <a:pt x="312" y="125"/>
                  </a:cubicBezTo>
                  <a:cubicBezTo>
                    <a:pt x="315" y="128"/>
                    <a:pt x="315" y="128"/>
                    <a:pt x="315" y="128"/>
                  </a:cubicBezTo>
                  <a:cubicBezTo>
                    <a:pt x="315" y="128"/>
                    <a:pt x="315" y="128"/>
                    <a:pt x="315" y="128"/>
                  </a:cubicBezTo>
                  <a:cubicBezTo>
                    <a:pt x="318" y="131"/>
                    <a:pt x="318" y="131"/>
                    <a:pt x="318" y="131"/>
                  </a:cubicBezTo>
                  <a:cubicBezTo>
                    <a:pt x="318" y="131"/>
                    <a:pt x="318" y="131"/>
                    <a:pt x="318" y="131"/>
                  </a:cubicBezTo>
                  <a:cubicBezTo>
                    <a:pt x="321" y="134"/>
                    <a:pt x="321" y="134"/>
                    <a:pt x="321" y="134"/>
                  </a:cubicBezTo>
                  <a:cubicBezTo>
                    <a:pt x="321" y="134"/>
                    <a:pt x="321" y="134"/>
                    <a:pt x="321" y="134"/>
                  </a:cubicBezTo>
                  <a:cubicBezTo>
                    <a:pt x="324" y="137"/>
                    <a:pt x="324" y="137"/>
                    <a:pt x="324" y="137"/>
                  </a:cubicBezTo>
                  <a:cubicBezTo>
                    <a:pt x="324" y="137"/>
                    <a:pt x="324" y="137"/>
                    <a:pt x="324" y="137"/>
                  </a:cubicBezTo>
                  <a:cubicBezTo>
                    <a:pt x="322" y="139"/>
                    <a:pt x="322" y="139"/>
                    <a:pt x="322" y="139"/>
                  </a:cubicBezTo>
                  <a:cubicBezTo>
                    <a:pt x="322" y="139"/>
                    <a:pt x="322" y="139"/>
                    <a:pt x="322" y="139"/>
                  </a:cubicBezTo>
                  <a:cubicBezTo>
                    <a:pt x="321" y="140"/>
                    <a:pt x="321" y="140"/>
                    <a:pt x="321" y="140"/>
                  </a:cubicBezTo>
                  <a:cubicBezTo>
                    <a:pt x="321" y="140"/>
                    <a:pt x="321" y="140"/>
                    <a:pt x="321" y="140"/>
                  </a:cubicBezTo>
                  <a:cubicBezTo>
                    <a:pt x="319" y="142"/>
                    <a:pt x="319" y="142"/>
                    <a:pt x="319" y="142"/>
                  </a:cubicBezTo>
                  <a:cubicBezTo>
                    <a:pt x="319" y="142"/>
                    <a:pt x="319" y="142"/>
                    <a:pt x="319" y="142"/>
                  </a:cubicBezTo>
                  <a:cubicBezTo>
                    <a:pt x="318" y="142"/>
                    <a:pt x="318" y="142"/>
                    <a:pt x="318" y="142"/>
                  </a:cubicBezTo>
                  <a:cubicBezTo>
                    <a:pt x="318" y="142"/>
                    <a:pt x="318" y="142"/>
                    <a:pt x="318" y="142"/>
                  </a:cubicBezTo>
                  <a:cubicBezTo>
                    <a:pt x="315" y="144"/>
                    <a:pt x="315" y="144"/>
                    <a:pt x="315" y="144"/>
                  </a:cubicBezTo>
                  <a:cubicBezTo>
                    <a:pt x="315" y="144"/>
                    <a:pt x="315" y="144"/>
                    <a:pt x="315" y="144"/>
                  </a:cubicBezTo>
                  <a:cubicBezTo>
                    <a:pt x="313" y="145"/>
                    <a:pt x="313" y="145"/>
                    <a:pt x="313" y="145"/>
                  </a:cubicBezTo>
                  <a:cubicBezTo>
                    <a:pt x="313" y="145"/>
                    <a:pt x="313" y="145"/>
                    <a:pt x="313" y="145"/>
                  </a:cubicBezTo>
                  <a:cubicBezTo>
                    <a:pt x="311" y="146"/>
                    <a:pt x="311" y="146"/>
                    <a:pt x="311" y="146"/>
                  </a:cubicBezTo>
                  <a:cubicBezTo>
                    <a:pt x="311" y="146"/>
                    <a:pt x="311" y="146"/>
                    <a:pt x="311" y="146"/>
                  </a:cubicBezTo>
                  <a:cubicBezTo>
                    <a:pt x="309" y="146"/>
                    <a:pt x="309" y="146"/>
                    <a:pt x="309" y="146"/>
                  </a:cubicBezTo>
                  <a:cubicBezTo>
                    <a:pt x="309" y="146"/>
                    <a:pt x="309" y="146"/>
                    <a:pt x="309" y="146"/>
                  </a:cubicBezTo>
                  <a:cubicBezTo>
                    <a:pt x="289" y="174"/>
                    <a:pt x="289" y="174"/>
                    <a:pt x="289" y="174"/>
                  </a:cubicBezTo>
                  <a:cubicBezTo>
                    <a:pt x="289" y="174"/>
                    <a:pt x="289" y="174"/>
                    <a:pt x="289" y="174"/>
                  </a:cubicBezTo>
                  <a:cubicBezTo>
                    <a:pt x="273" y="205"/>
                    <a:pt x="273" y="205"/>
                    <a:pt x="273" y="205"/>
                  </a:cubicBezTo>
                  <a:cubicBezTo>
                    <a:pt x="273" y="205"/>
                    <a:pt x="273" y="205"/>
                    <a:pt x="273" y="205"/>
                  </a:cubicBezTo>
                  <a:cubicBezTo>
                    <a:pt x="294" y="199"/>
                    <a:pt x="294" y="199"/>
                    <a:pt x="294" y="199"/>
                  </a:cubicBezTo>
                  <a:cubicBezTo>
                    <a:pt x="294" y="199"/>
                    <a:pt x="294" y="199"/>
                    <a:pt x="294" y="199"/>
                  </a:cubicBezTo>
                  <a:cubicBezTo>
                    <a:pt x="338" y="183"/>
                    <a:pt x="338" y="183"/>
                    <a:pt x="338" y="183"/>
                  </a:cubicBezTo>
                  <a:cubicBezTo>
                    <a:pt x="338" y="183"/>
                    <a:pt x="338" y="183"/>
                    <a:pt x="338" y="183"/>
                  </a:cubicBezTo>
                  <a:cubicBezTo>
                    <a:pt x="339" y="184"/>
                    <a:pt x="339" y="184"/>
                    <a:pt x="339" y="184"/>
                  </a:cubicBezTo>
                  <a:cubicBezTo>
                    <a:pt x="339" y="184"/>
                    <a:pt x="339" y="184"/>
                    <a:pt x="339" y="184"/>
                  </a:cubicBezTo>
                  <a:cubicBezTo>
                    <a:pt x="341" y="184"/>
                    <a:pt x="341" y="184"/>
                    <a:pt x="341" y="184"/>
                  </a:cubicBezTo>
                  <a:cubicBezTo>
                    <a:pt x="341" y="184"/>
                    <a:pt x="341" y="184"/>
                    <a:pt x="341" y="184"/>
                  </a:cubicBezTo>
                  <a:cubicBezTo>
                    <a:pt x="343" y="185"/>
                    <a:pt x="343" y="185"/>
                    <a:pt x="343" y="185"/>
                  </a:cubicBezTo>
                  <a:cubicBezTo>
                    <a:pt x="343" y="185"/>
                    <a:pt x="343" y="185"/>
                    <a:pt x="343" y="185"/>
                  </a:cubicBezTo>
                  <a:cubicBezTo>
                    <a:pt x="345" y="185"/>
                    <a:pt x="345" y="185"/>
                    <a:pt x="345" y="185"/>
                  </a:cubicBezTo>
                  <a:cubicBezTo>
                    <a:pt x="345" y="185"/>
                    <a:pt x="345" y="185"/>
                    <a:pt x="345" y="185"/>
                  </a:cubicBezTo>
                  <a:cubicBezTo>
                    <a:pt x="346" y="187"/>
                    <a:pt x="346" y="187"/>
                    <a:pt x="346" y="187"/>
                  </a:cubicBezTo>
                  <a:cubicBezTo>
                    <a:pt x="346" y="187"/>
                    <a:pt x="346" y="187"/>
                    <a:pt x="346" y="187"/>
                  </a:cubicBezTo>
                  <a:cubicBezTo>
                    <a:pt x="349" y="189"/>
                    <a:pt x="349" y="189"/>
                    <a:pt x="349" y="189"/>
                  </a:cubicBezTo>
                  <a:cubicBezTo>
                    <a:pt x="349" y="189"/>
                    <a:pt x="349" y="189"/>
                    <a:pt x="349" y="189"/>
                  </a:cubicBezTo>
                  <a:cubicBezTo>
                    <a:pt x="350" y="191"/>
                    <a:pt x="350" y="191"/>
                    <a:pt x="350" y="191"/>
                  </a:cubicBezTo>
                  <a:cubicBezTo>
                    <a:pt x="350" y="191"/>
                    <a:pt x="350" y="191"/>
                    <a:pt x="350" y="191"/>
                  </a:cubicBezTo>
                  <a:cubicBezTo>
                    <a:pt x="353" y="192"/>
                    <a:pt x="353" y="192"/>
                    <a:pt x="353" y="192"/>
                  </a:cubicBezTo>
                  <a:cubicBezTo>
                    <a:pt x="353" y="192"/>
                    <a:pt x="353" y="192"/>
                    <a:pt x="353" y="192"/>
                  </a:cubicBezTo>
                  <a:cubicBezTo>
                    <a:pt x="301" y="214"/>
                    <a:pt x="301" y="214"/>
                    <a:pt x="301" y="214"/>
                  </a:cubicBezTo>
                  <a:cubicBezTo>
                    <a:pt x="301" y="214"/>
                    <a:pt x="301" y="214"/>
                    <a:pt x="301" y="214"/>
                  </a:cubicBezTo>
                  <a:cubicBezTo>
                    <a:pt x="298" y="215"/>
                    <a:pt x="298" y="215"/>
                    <a:pt x="298" y="215"/>
                  </a:cubicBezTo>
                  <a:cubicBezTo>
                    <a:pt x="298" y="215"/>
                    <a:pt x="298" y="215"/>
                    <a:pt x="298" y="215"/>
                  </a:cubicBezTo>
                  <a:cubicBezTo>
                    <a:pt x="295" y="216"/>
                    <a:pt x="295" y="216"/>
                    <a:pt x="295" y="216"/>
                  </a:cubicBezTo>
                  <a:cubicBezTo>
                    <a:pt x="295" y="216"/>
                    <a:pt x="295" y="216"/>
                    <a:pt x="295" y="216"/>
                  </a:cubicBezTo>
                  <a:cubicBezTo>
                    <a:pt x="292" y="217"/>
                    <a:pt x="292" y="217"/>
                    <a:pt x="292" y="217"/>
                  </a:cubicBezTo>
                  <a:cubicBezTo>
                    <a:pt x="292" y="217"/>
                    <a:pt x="292" y="217"/>
                    <a:pt x="292" y="217"/>
                  </a:cubicBezTo>
                  <a:cubicBezTo>
                    <a:pt x="290" y="217"/>
                    <a:pt x="290" y="217"/>
                    <a:pt x="290" y="217"/>
                  </a:cubicBezTo>
                  <a:cubicBezTo>
                    <a:pt x="290" y="217"/>
                    <a:pt x="290" y="217"/>
                    <a:pt x="290" y="217"/>
                  </a:cubicBezTo>
                  <a:cubicBezTo>
                    <a:pt x="286" y="219"/>
                    <a:pt x="286" y="219"/>
                    <a:pt x="286" y="219"/>
                  </a:cubicBezTo>
                  <a:cubicBezTo>
                    <a:pt x="286" y="219"/>
                    <a:pt x="286" y="219"/>
                    <a:pt x="286" y="219"/>
                  </a:cubicBezTo>
                  <a:cubicBezTo>
                    <a:pt x="284" y="220"/>
                    <a:pt x="284" y="220"/>
                    <a:pt x="284" y="220"/>
                  </a:cubicBezTo>
                  <a:cubicBezTo>
                    <a:pt x="284" y="220"/>
                    <a:pt x="284" y="220"/>
                    <a:pt x="284" y="220"/>
                  </a:cubicBezTo>
                  <a:cubicBezTo>
                    <a:pt x="281" y="221"/>
                    <a:pt x="281" y="221"/>
                    <a:pt x="281" y="221"/>
                  </a:cubicBezTo>
                  <a:cubicBezTo>
                    <a:pt x="281" y="221"/>
                    <a:pt x="281" y="221"/>
                    <a:pt x="281" y="221"/>
                  </a:cubicBezTo>
                  <a:cubicBezTo>
                    <a:pt x="280" y="222"/>
                    <a:pt x="280" y="222"/>
                    <a:pt x="280" y="222"/>
                  </a:cubicBezTo>
                  <a:cubicBezTo>
                    <a:pt x="280" y="222"/>
                    <a:pt x="280" y="222"/>
                    <a:pt x="280" y="222"/>
                  </a:cubicBezTo>
                  <a:cubicBezTo>
                    <a:pt x="255" y="231"/>
                    <a:pt x="255" y="231"/>
                    <a:pt x="255" y="231"/>
                  </a:cubicBezTo>
                  <a:cubicBezTo>
                    <a:pt x="255" y="231"/>
                    <a:pt x="255" y="231"/>
                    <a:pt x="255" y="231"/>
                  </a:cubicBezTo>
                  <a:cubicBezTo>
                    <a:pt x="253" y="234"/>
                    <a:pt x="253" y="234"/>
                    <a:pt x="253" y="234"/>
                  </a:cubicBezTo>
                  <a:cubicBezTo>
                    <a:pt x="253" y="234"/>
                    <a:pt x="253" y="234"/>
                    <a:pt x="253" y="234"/>
                  </a:cubicBezTo>
                  <a:cubicBezTo>
                    <a:pt x="255" y="238"/>
                    <a:pt x="255" y="238"/>
                    <a:pt x="255" y="238"/>
                  </a:cubicBezTo>
                  <a:cubicBezTo>
                    <a:pt x="255" y="238"/>
                    <a:pt x="255" y="238"/>
                    <a:pt x="255" y="238"/>
                  </a:cubicBezTo>
                  <a:cubicBezTo>
                    <a:pt x="258" y="241"/>
                    <a:pt x="258" y="241"/>
                    <a:pt x="258" y="241"/>
                  </a:cubicBezTo>
                  <a:cubicBezTo>
                    <a:pt x="258" y="241"/>
                    <a:pt x="258" y="241"/>
                    <a:pt x="258" y="241"/>
                  </a:cubicBezTo>
                  <a:cubicBezTo>
                    <a:pt x="260" y="244"/>
                    <a:pt x="260" y="244"/>
                    <a:pt x="260" y="244"/>
                  </a:cubicBezTo>
                  <a:cubicBezTo>
                    <a:pt x="260" y="244"/>
                    <a:pt x="260" y="244"/>
                    <a:pt x="260" y="244"/>
                  </a:cubicBezTo>
                  <a:cubicBezTo>
                    <a:pt x="262" y="247"/>
                    <a:pt x="262" y="247"/>
                    <a:pt x="262" y="247"/>
                  </a:cubicBezTo>
                  <a:cubicBezTo>
                    <a:pt x="262" y="247"/>
                    <a:pt x="262" y="247"/>
                    <a:pt x="262" y="247"/>
                  </a:cubicBezTo>
                  <a:cubicBezTo>
                    <a:pt x="262" y="251"/>
                    <a:pt x="262" y="251"/>
                    <a:pt x="262" y="251"/>
                  </a:cubicBezTo>
                  <a:cubicBezTo>
                    <a:pt x="262" y="251"/>
                    <a:pt x="262" y="251"/>
                    <a:pt x="262" y="251"/>
                  </a:cubicBezTo>
                  <a:cubicBezTo>
                    <a:pt x="262" y="255"/>
                    <a:pt x="262" y="255"/>
                    <a:pt x="262" y="255"/>
                  </a:cubicBezTo>
                  <a:cubicBezTo>
                    <a:pt x="262" y="255"/>
                    <a:pt x="262" y="255"/>
                    <a:pt x="262" y="255"/>
                  </a:cubicBezTo>
                  <a:cubicBezTo>
                    <a:pt x="262" y="258"/>
                    <a:pt x="262" y="258"/>
                    <a:pt x="262" y="258"/>
                  </a:cubicBezTo>
                  <a:cubicBezTo>
                    <a:pt x="262" y="258"/>
                    <a:pt x="262" y="258"/>
                    <a:pt x="262" y="258"/>
                  </a:cubicBezTo>
                  <a:cubicBezTo>
                    <a:pt x="263" y="262"/>
                    <a:pt x="263" y="262"/>
                    <a:pt x="263" y="262"/>
                  </a:cubicBezTo>
                  <a:cubicBezTo>
                    <a:pt x="263" y="262"/>
                    <a:pt x="263" y="262"/>
                    <a:pt x="263" y="262"/>
                  </a:cubicBezTo>
                  <a:cubicBezTo>
                    <a:pt x="319" y="251"/>
                    <a:pt x="319" y="251"/>
                    <a:pt x="319" y="251"/>
                  </a:cubicBezTo>
                  <a:cubicBezTo>
                    <a:pt x="319" y="251"/>
                    <a:pt x="319" y="251"/>
                    <a:pt x="319" y="251"/>
                  </a:cubicBezTo>
                  <a:cubicBezTo>
                    <a:pt x="321" y="255"/>
                    <a:pt x="321" y="255"/>
                    <a:pt x="321" y="255"/>
                  </a:cubicBezTo>
                  <a:cubicBezTo>
                    <a:pt x="321" y="255"/>
                    <a:pt x="321" y="255"/>
                    <a:pt x="321" y="255"/>
                  </a:cubicBezTo>
                  <a:cubicBezTo>
                    <a:pt x="323" y="257"/>
                    <a:pt x="323" y="257"/>
                    <a:pt x="323" y="257"/>
                  </a:cubicBezTo>
                  <a:cubicBezTo>
                    <a:pt x="323" y="257"/>
                    <a:pt x="323" y="257"/>
                    <a:pt x="323" y="257"/>
                  </a:cubicBezTo>
                  <a:cubicBezTo>
                    <a:pt x="324" y="260"/>
                    <a:pt x="324" y="260"/>
                    <a:pt x="324" y="260"/>
                  </a:cubicBezTo>
                  <a:cubicBezTo>
                    <a:pt x="324" y="260"/>
                    <a:pt x="324" y="260"/>
                    <a:pt x="324" y="260"/>
                  </a:cubicBezTo>
                  <a:cubicBezTo>
                    <a:pt x="327" y="263"/>
                    <a:pt x="327" y="263"/>
                    <a:pt x="327" y="263"/>
                  </a:cubicBezTo>
                  <a:cubicBezTo>
                    <a:pt x="327" y="263"/>
                    <a:pt x="327" y="263"/>
                    <a:pt x="327" y="263"/>
                  </a:cubicBezTo>
                  <a:cubicBezTo>
                    <a:pt x="327" y="266"/>
                    <a:pt x="327" y="266"/>
                    <a:pt x="327" y="266"/>
                  </a:cubicBezTo>
                  <a:cubicBezTo>
                    <a:pt x="327" y="266"/>
                    <a:pt x="327" y="266"/>
                    <a:pt x="327" y="266"/>
                  </a:cubicBezTo>
                  <a:cubicBezTo>
                    <a:pt x="328" y="269"/>
                    <a:pt x="328" y="269"/>
                    <a:pt x="328" y="269"/>
                  </a:cubicBezTo>
                  <a:cubicBezTo>
                    <a:pt x="328" y="269"/>
                    <a:pt x="328" y="269"/>
                    <a:pt x="328" y="269"/>
                  </a:cubicBezTo>
                  <a:cubicBezTo>
                    <a:pt x="327" y="271"/>
                    <a:pt x="327" y="271"/>
                    <a:pt x="327" y="271"/>
                  </a:cubicBezTo>
                  <a:cubicBezTo>
                    <a:pt x="327" y="271"/>
                    <a:pt x="327" y="271"/>
                    <a:pt x="327" y="271"/>
                  </a:cubicBezTo>
                  <a:cubicBezTo>
                    <a:pt x="327" y="274"/>
                    <a:pt x="327" y="274"/>
                    <a:pt x="327" y="274"/>
                  </a:cubicBezTo>
                  <a:cubicBezTo>
                    <a:pt x="327" y="274"/>
                    <a:pt x="327" y="274"/>
                    <a:pt x="327" y="274"/>
                  </a:cubicBezTo>
                  <a:cubicBezTo>
                    <a:pt x="320" y="278"/>
                    <a:pt x="320" y="278"/>
                    <a:pt x="320" y="278"/>
                  </a:cubicBezTo>
                  <a:cubicBezTo>
                    <a:pt x="320" y="278"/>
                    <a:pt x="320" y="278"/>
                    <a:pt x="320" y="278"/>
                  </a:cubicBezTo>
                  <a:cubicBezTo>
                    <a:pt x="317" y="281"/>
                    <a:pt x="317" y="281"/>
                    <a:pt x="317" y="281"/>
                  </a:cubicBezTo>
                  <a:cubicBezTo>
                    <a:pt x="317" y="281"/>
                    <a:pt x="317" y="281"/>
                    <a:pt x="317" y="281"/>
                  </a:cubicBezTo>
                  <a:cubicBezTo>
                    <a:pt x="313" y="285"/>
                    <a:pt x="313" y="285"/>
                    <a:pt x="313" y="285"/>
                  </a:cubicBezTo>
                  <a:cubicBezTo>
                    <a:pt x="313" y="285"/>
                    <a:pt x="313" y="285"/>
                    <a:pt x="313" y="285"/>
                  </a:cubicBezTo>
                  <a:cubicBezTo>
                    <a:pt x="311" y="289"/>
                    <a:pt x="311" y="289"/>
                    <a:pt x="311" y="289"/>
                  </a:cubicBezTo>
                  <a:cubicBezTo>
                    <a:pt x="311" y="289"/>
                    <a:pt x="311" y="289"/>
                    <a:pt x="311" y="289"/>
                  </a:cubicBezTo>
                  <a:cubicBezTo>
                    <a:pt x="308" y="295"/>
                    <a:pt x="308" y="295"/>
                    <a:pt x="308" y="295"/>
                  </a:cubicBezTo>
                  <a:cubicBezTo>
                    <a:pt x="308" y="295"/>
                    <a:pt x="308" y="295"/>
                    <a:pt x="308" y="295"/>
                  </a:cubicBezTo>
                  <a:cubicBezTo>
                    <a:pt x="305" y="299"/>
                    <a:pt x="305" y="299"/>
                    <a:pt x="305" y="299"/>
                  </a:cubicBezTo>
                  <a:cubicBezTo>
                    <a:pt x="305" y="299"/>
                    <a:pt x="305" y="299"/>
                    <a:pt x="305" y="299"/>
                  </a:cubicBezTo>
                  <a:cubicBezTo>
                    <a:pt x="302" y="304"/>
                    <a:pt x="302" y="304"/>
                    <a:pt x="302" y="304"/>
                  </a:cubicBezTo>
                  <a:cubicBezTo>
                    <a:pt x="302" y="304"/>
                    <a:pt x="302" y="304"/>
                    <a:pt x="302" y="304"/>
                  </a:cubicBezTo>
                  <a:cubicBezTo>
                    <a:pt x="299" y="307"/>
                    <a:pt x="299" y="307"/>
                    <a:pt x="299" y="307"/>
                  </a:cubicBezTo>
                  <a:cubicBezTo>
                    <a:pt x="299" y="307"/>
                    <a:pt x="299" y="307"/>
                    <a:pt x="299" y="307"/>
                  </a:cubicBezTo>
                  <a:cubicBezTo>
                    <a:pt x="260" y="352"/>
                    <a:pt x="260" y="352"/>
                    <a:pt x="260" y="352"/>
                  </a:cubicBezTo>
                  <a:cubicBezTo>
                    <a:pt x="260" y="352"/>
                    <a:pt x="260" y="352"/>
                    <a:pt x="260" y="352"/>
                  </a:cubicBezTo>
                  <a:cubicBezTo>
                    <a:pt x="301" y="268"/>
                    <a:pt x="301" y="268"/>
                    <a:pt x="301" y="268"/>
                  </a:cubicBezTo>
                  <a:cubicBezTo>
                    <a:pt x="301" y="268"/>
                    <a:pt x="301" y="268"/>
                    <a:pt x="301" y="268"/>
                  </a:cubicBezTo>
                  <a:cubicBezTo>
                    <a:pt x="300" y="268"/>
                    <a:pt x="300" y="268"/>
                    <a:pt x="300" y="268"/>
                  </a:cubicBezTo>
                  <a:cubicBezTo>
                    <a:pt x="300" y="268"/>
                    <a:pt x="300" y="268"/>
                    <a:pt x="300" y="268"/>
                  </a:cubicBezTo>
                  <a:cubicBezTo>
                    <a:pt x="300" y="267"/>
                    <a:pt x="300" y="267"/>
                    <a:pt x="300" y="267"/>
                  </a:cubicBezTo>
                  <a:cubicBezTo>
                    <a:pt x="300" y="267"/>
                    <a:pt x="300" y="267"/>
                    <a:pt x="300" y="267"/>
                  </a:cubicBezTo>
                  <a:cubicBezTo>
                    <a:pt x="299" y="267"/>
                    <a:pt x="299" y="267"/>
                    <a:pt x="299" y="267"/>
                  </a:cubicBezTo>
                  <a:cubicBezTo>
                    <a:pt x="299" y="267"/>
                    <a:pt x="299" y="267"/>
                    <a:pt x="299" y="267"/>
                  </a:cubicBezTo>
                  <a:cubicBezTo>
                    <a:pt x="299" y="266"/>
                    <a:pt x="299" y="266"/>
                    <a:pt x="299" y="266"/>
                  </a:cubicBezTo>
                  <a:cubicBezTo>
                    <a:pt x="299" y="266"/>
                    <a:pt x="299" y="266"/>
                    <a:pt x="299" y="266"/>
                  </a:cubicBezTo>
                  <a:cubicBezTo>
                    <a:pt x="298" y="266"/>
                    <a:pt x="298" y="266"/>
                    <a:pt x="298" y="266"/>
                  </a:cubicBezTo>
                  <a:cubicBezTo>
                    <a:pt x="298" y="266"/>
                    <a:pt x="298" y="266"/>
                    <a:pt x="298" y="266"/>
                  </a:cubicBezTo>
                  <a:cubicBezTo>
                    <a:pt x="297" y="265"/>
                    <a:pt x="297" y="265"/>
                    <a:pt x="297" y="265"/>
                  </a:cubicBezTo>
                  <a:cubicBezTo>
                    <a:pt x="297" y="265"/>
                    <a:pt x="297" y="265"/>
                    <a:pt x="297" y="265"/>
                  </a:cubicBezTo>
                  <a:cubicBezTo>
                    <a:pt x="296" y="264"/>
                    <a:pt x="296" y="264"/>
                    <a:pt x="296" y="264"/>
                  </a:cubicBezTo>
                  <a:cubicBezTo>
                    <a:pt x="296" y="264"/>
                    <a:pt x="296" y="264"/>
                    <a:pt x="296" y="264"/>
                  </a:cubicBezTo>
                  <a:cubicBezTo>
                    <a:pt x="296" y="263"/>
                    <a:pt x="296" y="263"/>
                    <a:pt x="296" y="263"/>
                  </a:cubicBezTo>
                  <a:cubicBezTo>
                    <a:pt x="296" y="263"/>
                    <a:pt x="296" y="263"/>
                    <a:pt x="296" y="263"/>
                  </a:cubicBezTo>
                  <a:cubicBezTo>
                    <a:pt x="267" y="275"/>
                    <a:pt x="267" y="275"/>
                    <a:pt x="267" y="275"/>
                  </a:cubicBezTo>
                  <a:cubicBezTo>
                    <a:pt x="267" y="275"/>
                    <a:pt x="267" y="275"/>
                    <a:pt x="267" y="275"/>
                  </a:cubicBezTo>
                  <a:cubicBezTo>
                    <a:pt x="265" y="279"/>
                    <a:pt x="265" y="279"/>
                    <a:pt x="265" y="279"/>
                  </a:cubicBezTo>
                  <a:cubicBezTo>
                    <a:pt x="265" y="279"/>
                    <a:pt x="265" y="279"/>
                    <a:pt x="265" y="279"/>
                  </a:cubicBezTo>
                  <a:cubicBezTo>
                    <a:pt x="265" y="281"/>
                    <a:pt x="265" y="281"/>
                    <a:pt x="265" y="281"/>
                  </a:cubicBezTo>
                  <a:cubicBezTo>
                    <a:pt x="265" y="281"/>
                    <a:pt x="265" y="281"/>
                    <a:pt x="265" y="281"/>
                  </a:cubicBezTo>
                  <a:cubicBezTo>
                    <a:pt x="267" y="282"/>
                    <a:pt x="267" y="282"/>
                    <a:pt x="267" y="282"/>
                  </a:cubicBezTo>
                  <a:cubicBezTo>
                    <a:pt x="267" y="282"/>
                    <a:pt x="267" y="282"/>
                    <a:pt x="267" y="282"/>
                  </a:cubicBezTo>
                  <a:cubicBezTo>
                    <a:pt x="269" y="282"/>
                    <a:pt x="269" y="282"/>
                    <a:pt x="269" y="282"/>
                  </a:cubicBezTo>
                  <a:cubicBezTo>
                    <a:pt x="269" y="282"/>
                    <a:pt x="269" y="282"/>
                    <a:pt x="269" y="282"/>
                  </a:cubicBezTo>
                  <a:cubicBezTo>
                    <a:pt x="271" y="282"/>
                    <a:pt x="271" y="282"/>
                    <a:pt x="271" y="282"/>
                  </a:cubicBezTo>
                  <a:cubicBezTo>
                    <a:pt x="271" y="282"/>
                    <a:pt x="271" y="282"/>
                    <a:pt x="271" y="282"/>
                  </a:cubicBezTo>
                  <a:cubicBezTo>
                    <a:pt x="272" y="284"/>
                    <a:pt x="272" y="284"/>
                    <a:pt x="272" y="284"/>
                  </a:cubicBezTo>
                  <a:cubicBezTo>
                    <a:pt x="272" y="284"/>
                    <a:pt x="272" y="284"/>
                    <a:pt x="272" y="284"/>
                  </a:cubicBezTo>
                  <a:cubicBezTo>
                    <a:pt x="274" y="285"/>
                    <a:pt x="274" y="285"/>
                    <a:pt x="274" y="285"/>
                  </a:cubicBezTo>
                  <a:cubicBezTo>
                    <a:pt x="274" y="285"/>
                    <a:pt x="274" y="285"/>
                    <a:pt x="274" y="285"/>
                  </a:cubicBezTo>
                  <a:cubicBezTo>
                    <a:pt x="275" y="286"/>
                    <a:pt x="275" y="286"/>
                    <a:pt x="275" y="286"/>
                  </a:cubicBezTo>
                  <a:cubicBezTo>
                    <a:pt x="275" y="286"/>
                    <a:pt x="275" y="286"/>
                    <a:pt x="275" y="286"/>
                  </a:cubicBezTo>
                  <a:cubicBezTo>
                    <a:pt x="277" y="287"/>
                    <a:pt x="277" y="287"/>
                    <a:pt x="277" y="287"/>
                  </a:cubicBezTo>
                  <a:cubicBezTo>
                    <a:pt x="277" y="287"/>
                    <a:pt x="277" y="287"/>
                    <a:pt x="277" y="287"/>
                  </a:cubicBezTo>
                  <a:cubicBezTo>
                    <a:pt x="273" y="294"/>
                    <a:pt x="273" y="294"/>
                    <a:pt x="273" y="294"/>
                  </a:cubicBezTo>
                  <a:cubicBezTo>
                    <a:pt x="273" y="294"/>
                    <a:pt x="273" y="294"/>
                    <a:pt x="273" y="294"/>
                  </a:cubicBezTo>
                  <a:cubicBezTo>
                    <a:pt x="267" y="298"/>
                    <a:pt x="267" y="298"/>
                    <a:pt x="267" y="298"/>
                  </a:cubicBezTo>
                  <a:cubicBezTo>
                    <a:pt x="267" y="298"/>
                    <a:pt x="267" y="298"/>
                    <a:pt x="267" y="298"/>
                  </a:cubicBezTo>
                  <a:cubicBezTo>
                    <a:pt x="260" y="302"/>
                    <a:pt x="260" y="302"/>
                    <a:pt x="260" y="302"/>
                  </a:cubicBezTo>
                  <a:cubicBezTo>
                    <a:pt x="260" y="302"/>
                    <a:pt x="260" y="302"/>
                    <a:pt x="260" y="302"/>
                  </a:cubicBezTo>
                  <a:cubicBezTo>
                    <a:pt x="254" y="306"/>
                    <a:pt x="254" y="306"/>
                    <a:pt x="254" y="306"/>
                  </a:cubicBezTo>
                  <a:cubicBezTo>
                    <a:pt x="254" y="306"/>
                    <a:pt x="254" y="306"/>
                    <a:pt x="254" y="306"/>
                  </a:cubicBezTo>
                  <a:cubicBezTo>
                    <a:pt x="248" y="311"/>
                    <a:pt x="248" y="311"/>
                    <a:pt x="248" y="311"/>
                  </a:cubicBezTo>
                  <a:cubicBezTo>
                    <a:pt x="248" y="311"/>
                    <a:pt x="248" y="311"/>
                    <a:pt x="248" y="311"/>
                  </a:cubicBezTo>
                  <a:cubicBezTo>
                    <a:pt x="243" y="316"/>
                    <a:pt x="243" y="316"/>
                    <a:pt x="243" y="316"/>
                  </a:cubicBezTo>
                  <a:cubicBezTo>
                    <a:pt x="243" y="316"/>
                    <a:pt x="243" y="316"/>
                    <a:pt x="243" y="316"/>
                  </a:cubicBezTo>
                  <a:cubicBezTo>
                    <a:pt x="241" y="323"/>
                    <a:pt x="241" y="323"/>
                    <a:pt x="241" y="323"/>
                  </a:cubicBezTo>
                  <a:cubicBezTo>
                    <a:pt x="241" y="323"/>
                    <a:pt x="241" y="323"/>
                    <a:pt x="241" y="323"/>
                  </a:cubicBezTo>
                  <a:cubicBezTo>
                    <a:pt x="243" y="331"/>
                    <a:pt x="243" y="331"/>
                    <a:pt x="243" y="331"/>
                  </a:cubicBezTo>
                  <a:cubicBezTo>
                    <a:pt x="243" y="331"/>
                    <a:pt x="243" y="331"/>
                    <a:pt x="243" y="331"/>
                  </a:cubicBezTo>
                  <a:cubicBezTo>
                    <a:pt x="243" y="333"/>
                    <a:pt x="243" y="333"/>
                    <a:pt x="243" y="333"/>
                  </a:cubicBezTo>
                  <a:cubicBezTo>
                    <a:pt x="243" y="333"/>
                    <a:pt x="243" y="333"/>
                    <a:pt x="243" y="333"/>
                  </a:cubicBezTo>
                  <a:cubicBezTo>
                    <a:pt x="244" y="334"/>
                    <a:pt x="244" y="334"/>
                    <a:pt x="244" y="334"/>
                  </a:cubicBezTo>
                  <a:cubicBezTo>
                    <a:pt x="244" y="334"/>
                    <a:pt x="244" y="334"/>
                    <a:pt x="244" y="334"/>
                  </a:cubicBezTo>
                  <a:cubicBezTo>
                    <a:pt x="246" y="335"/>
                    <a:pt x="246" y="335"/>
                    <a:pt x="246" y="335"/>
                  </a:cubicBezTo>
                  <a:cubicBezTo>
                    <a:pt x="246" y="335"/>
                    <a:pt x="246" y="335"/>
                    <a:pt x="246" y="335"/>
                  </a:cubicBezTo>
                  <a:cubicBezTo>
                    <a:pt x="248" y="335"/>
                    <a:pt x="248" y="335"/>
                    <a:pt x="248" y="335"/>
                  </a:cubicBezTo>
                  <a:cubicBezTo>
                    <a:pt x="248" y="335"/>
                    <a:pt x="248" y="335"/>
                    <a:pt x="248" y="335"/>
                  </a:cubicBezTo>
                  <a:cubicBezTo>
                    <a:pt x="249" y="336"/>
                    <a:pt x="249" y="336"/>
                    <a:pt x="249" y="336"/>
                  </a:cubicBezTo>
                  <a:cubicBezTo>
                    <a:pt x="249" y="336"/>
                    <a:pt x="249" y="336"/>
                    <a:pt x="249" y="336"/>
                  </a:cubicBezTo>
                  <a:cubicBezTo>
                    <a:pt x="250" y="336"/>
                    <a:pt x="250" y="336"/>
                    <a:pt x="250" y="336"/>
                  </a:cubicBezTo>
                  <a:cubicBezTo>
                    <a:pt x="250" y="336"/>
                    <a:pt x="250" y="336"/>
                    <a:pt x="250" y="336"/>
                  </a:cubicBezTo>
                  <a:cubicBezTo>
                    <a:pt x="251" y="337"/>
                    <a:pt x="251" y="337"/>
                    <a:pt x="251" y="337"/>
                  </a:cubicBezTo>
                  <a:cubicBezTo>
                    <a:pt x="251" y="337"/>
                    <a:pt x="251" y="337"/>
                    <a:pt x="251" y="337"/>
                  </a:cubicBezTo>
                  <a:cubicBezTo>
                    <a:pt x="253" y="338"/>
                    <a:pt x="253" y="338"/>
                    <a:pt x="253" y="338"/>
                  </a:cubicBezTo>
                  <a:cubicBezTo>
                    <a:pt x="253" y="338"/>
                    <a:pt x="253" y="338"/>
                    <a:pt x="253" y="338"/>
                  </a:cubicBezTo>
                  <a:cubicBezTo>
                    <a:pt x="208" y="370"/>
                    <a:pt x="208" y="370"/>
                    <a:pt x="208" y="370"/>
                  </a:cubicBezTo>
                  <a:cubicBezTo>
                    <a:pt x="208" y="370"/>
                    <a:pt x="208" y="370"/>
                    <a:pt x="208" y="370"/>
                  </a:cubicBezTo>
                  <a:cubicBezTo>
                    <a:pt x="189" y="384"/>
                    <a:pt x="189" y="384"/>
                    <a:pt x="189" y="384"/>
                  </a:cubicBezTo>
                  <a:cubicBezTo>
                    <a:pt x="185" y="386"/>
                    <a:pt x="185" y="386"/>
                    <a:pt x="185" y="386"/>
                  </a:cubicBezTo>
                  <a:cubicBezTo>
                    <a:pt x="159" y="402"/>
                    <a:pt x="159" y="402"/>
                    <a:pt x="159" y="402"/>
                  </a:cubicBezTo>
                  <a:cubicBezTo>
                    <a:pt x="159" y="402"/>
                    <a:pt x="159" y="402"/>
                    <a:pt x="159" y="402"/>
                  </a:cubicBezTo>
                  <a:cubicBezTo>
                    <a:pt x="158" y="404"/>
                    <a:pt x="158" y="404"/>
                    <a:pt x="158" y="404"/>
                  </a:cubicBezTo>
                  <a:cubicBezTo>
                    <a:pt x="158" y="404"/>
                    <a:pt x="158" y="404"/>
                    <a:pt x="158" y="404"/>
                  </a:cubicBezTo>
                  <a:cubicBezTo>
                    <a:pt x="157" y="405"/>
                    <a:pt x="157" y="405"/>
                    <a:pt x="157" y="405"/>
                  </a:cubicBezTo>
                  <a:cubicBezTo>
                    <a:pt x="157" y="405"/>
                    <a:pt x="157" y="405"/>
                    <a:pt x="157" y="405"/>
                  </a:cubicBezTo>
                  <a:cubicBezTo>
                    <a:pt x="157" y="406"/>
                    <a:pt x="157" y="406"/>
                    <a:pt x="157" y="406"/>
                  </a:cubicBezTo>
                  <a:cubicBezTo>
                    <a:pt x="157" y="406"/>
                    <a:pt x="157" y="406"/>
                    <a:pt x="157" y="406"/>
                  </a:cubicBezTo>
                  <a:cubicBezTo>
                    <a:pt x="157" y="407"/>
                    <a:pt x="157" y="407"/>
                    <a:pt x="157" y="407"/>
                  </a:cubicBezTo>
                  <a:cubicBezTo>
                    <a:pt x="157" y="407"/>
                    <a:pt x="157" y="407"/>
                    <a:pt x="157" y="407"/>
                  </a:cubicBezTo>
                  <a:cubicBezTo>
                    <a:pt x="157" y="409"/>
                    <a:pt x="157" y="409"/>
                    <a:pt x="157" y="409"/>
                  </a:cubicBezTo>
                  <a:cubicBezTo>
                    <a:pt x="157" y="409"/>
                    <a:pt x="157" y="409"/>
                    <a:pt x="157" y="409"/>
                  </a:cubicBezTo>
                  <a:cubicBezTo>
                    <a:pt x="157" y="410"/>
                    <a:pt x="157" y="410"/>
                    <a:pt x="157" y="410"/>
                  </a:cubicBezTo>
                  <a:cubicBezTo>
                    <a:pt x="157" y="410"/>
                    <a:pt x="157" y="410"/>
                    <a:pt x="157" y="410"/>
                  </a:cubicBezTo>
                  <a:cubicBezTo>
                    <a:pt x="157" y="410"/>
                    <a:pt x="157" y="410"/>
                    <a:pt x="157" y="410"/>
                  </a:cubicBezTo>
                  <a:cubicBezTo>
                    <a:pt x="157" y="410"/>
                    <a:pt x="157" y="410"/>
                    <a:pt x="157" y="410"/>
                  </a:cubicBezTo>
                  <a:cubicBezTo>
                    <a:pt x="158" y="411"/>
                    <a:pt x="158" y="411"/>
                    <a:pt x="158" y="411"/>
                  </a:cubicBezTo>
                  <a:cubicBezTo>
                    <a:pt x="158" y="411"/>
                    <a:pt x="158" y="411"/>
                    <a:pt x="158" y="411"/>
                  </a:cubicBezTo>
                  <a:cubicBezTo>
                    <a:pt x="161" y="412"/>
                    <a:pt x="161" y="412"/>
                    <a:pt x="161" y="412"/>
                  </a:cubicBezTo>
                  <a:cubicBezTo>
                    <a:pt x="161" y="412"/>
                    <a:pt x="161" y="412"/>
                    <a:pt x="161" y="412"/>
                  </a:cubicBezTo>
                  <a:cubicBezTo>
                    <a:pt x="165" y="412"/>
                    <a:pt x="165" y="412"/>
                    <a:pt x="165" y="412"/>
                  </a:cubicBezTo>
                  <a:cubicBezTo>
                    <a:pt x="165" y="412"/>
                    <a:pt x="165" y="412"/>
                    <a:pt x="165" y="412"/>
                  </a:cubicBezTo>
                  <a:cubicBezTo>
                    <a:pt x="168" y="411"/>
                    <a:pt x="168" y="411"/>
                    <a:pt x="168" y="411"/>
                  </a:cubicBezTo>
                  <a:cubicBezTo>
                    <a:pt x="168" y="411"/>
                    <a:pt x="168" y="411"/>
                    <a:pt x="168" y="411"/>
                  </a:cubicBezTo>
                  <a:cubicBezTo>
                    <a:pt x="172" y="410"/>
                    <a:pt x="172" y="410"/>
                    <a:pt x="172" y="410"/>
                  </a:cubicBezTo>
                  <a:cubicBezTo>
                    <a:pt x="172" y="410"/>
                    <a:pt x="172" y="410"/>
                    <a:pt x="172" y="410"/>
                  </a:cubicBezTo>
                  <a:cubicBezTo>
                    <a:pt x="175" y="409"/>
                    <a:pt x="175" y="409"/>
                    <a:pt x="175" y="409"/>
                  </a:cubicBezTo>
                  <a:cubicBezTo>
                    <a:pt x="175" y="409"/>
                    <a:pt x="175" y="409"/>
                    <a:pt x="175" y="409"/>
                  </a:cubicBezTo>
                  <a:cubicBezTo>
                    <a:pt x="178" y="406"/>
                    <a:pt x="178" y="406"/>
                    <a:pt x="178" y="406"/>
                  </a:cubicBezTo>
                  <a:cubicBezTo>
                    <a:pt x="178" y="406"/>
                    <a:pt x="178" y="406"/>
                    <a:pt x="178" y="406"/>
                  </a:cubicBezTo>
                  <a:cubicBezTo>
                    <a:pt x="181" y="404"/>
                    <a:pt x="181" y="404"/>
                    <a:pt x="181" y="404"/>
                  </a:cubicBezTo>
                  <a:cubicBezTo>
                    <a:pt x="181" y="404"/>
                    <a:pt x="181" y="404"/>
                    <a:pt x="181" y="404"/>
                  </a:cubicBezTo>
                  <a:cubicBezTo>
                    <a:pt x="185" y="401"/>
                    <a:pt x="185" y="401"/>
                    <a:pt x="185" y="401"/>
                  </a:cubicBezTo>
                  <a:cubicBezTo>
                    <a:pt x="185" y="401"/>
                    <a:pt x="185" y="401"/>
                    <a:pt x="185" y="401"/>
                  </a:cubicBezTo>
                  <a:cubicBezTo>
                    <a:pt x="212" y="386"/>
                    <a:pt x="212" y="386"/>
                    <a:pt x="212" y="386"/>
                  </a:cubicBezTo>
                  <a:cubicBezTo>
                    <a:pt x="212" y="386"/>
                    <a:pt x="212" y="386"/>
                    <a:pt x="212" y="386"/>
                  </a:cubicBezTo>
                  <a:cubicBezTo>
                    <a:pt x="205" y="394"/>
                    <a:pt x="205" y="394"/>
                    <a:pt x="205" y="394"/>
                  </a:cubicBezTo>
                  <a:cubicBezTo>
                    <a:pt x="205" y="394"/>
                    <a:pt x="205" y="394"/>
                    <a:pt x="205" y="394"/>
                  </a:cubicBezTo>
                  <a:cubicBezTo>
                    <a:pt x="198" y="400"/>
                    <a:pt x="198" y="400"/>
                    <a:pt x="198" y="400"/>
                  </a:cubicBezTo>
                  <a:cubicBezTo>
                    <a:pt x="198" y="400"/>
                    <a:pt x="198" y="400"/>
                    <a:pt x="198" y="400"/>
                  </a:cubicBezTo>
                  <a:cubicBezTo>
                    <a:pt x="190" y="407"/>
                    <a:pt x="190" y="407"/>
                    <a:pt x="190" y="407"/>
                  </a:cubicBezTo>
                  <a:cubicBezTo>
                    <a:pt x="190" y="407"/>
                    <a:pt x="190" y="407"/>
                    <a:pt x="190" y="407"/>
                  </a:cubicBezTo>
                  <a:cubicBezTo>
                    <a:pt x="182" y="412"/>
                    <a:pt x="182" y="412"/>
                    <a:pt x="182" y="412"/>
                  </a:cubicBezTo>
                  <a:cubicBezTo>
                    <a:pt x="182" y="412"/>
                    <a:pt x="182" y="412"/>
                    <a:pt x="182" y="412"/>
                  </a:cubicBezTo>
                  <a:cubicBezTo>
                    <a:pt x="174" y="419"/>
                    <a:pt x="174" y="419"/>
                    <a:pt x="174" y="419"/>
                  </a:cubicBezTo>
                  <a:cubicBezTo>
                    <a:pt x="174" y="419"/>
                    <a:pt x="174" y="419"/>
                    <a:pt x="174" y="419"/>
                  </a:cubicBezTo>
                  <a:cubicBezTo>
                    <a:pt x="166" y="424"/>
                    <a:pt x="166" y="424"/>
                    <a:pt x="166" y="424"/>
                  </a:cubicBezTo>
                  <a:cubicBezTo>
                    <a:pt x="166" y="424"/>
                    <a:pt x="166" y="424"/>
                    <a:pt x="166" y="424"/>
                  </a:cubicBezTo>
                  <a:cubicBezTo>
                    <a:pt x="156" y="430"/>
                    <a:pt x="156" y="430"/>
                    <a:pt x="156" y="430"/>
                  </a:cubicBezTo>
                  <a:cubicBezTo>
                    <a:pt x="156" y="430"/>
                    <a:pt x="156" y="430"/>
                    <a:pt x="156" y="430"/>
                  </a:cubicBezTo>
                  <a:cubicBezTo>
                    <a:pt x="149" y="436"/>
                    <a:pt x="149" y="436"/>
                    <a:pt x="149" y="436"/>
                  </a:cubicBezTo>
                  <a:cubicBezTo>
                    <a:pt x="149" y="436"/>
                    <a:pt x="149" y="436"/>
                    <a:pt x="149" y="436"/>
                  </a:cubicBezTo>
                  <a:cubicBezTo>
                    <a:pt x="147" y="437"/>
                    <a:pt x="147" y="437"/>
                    <a:pt x="147" y="437"/>
                  </a:cubicBezTo>
                  <a:cubicBezTo>
                    <a:pt x="147" y="437"/>
                    <a:pt x="147" y="437"/>
                    <a:pt x="147" y="437"/>
                  </a:cubicBezTo>
                  <a:cubicBezTo>
                    <a:pt x="146" y="437"/>
                    <a:pt x="146" y="437"/>
                    <a:pt x="146" y="437"/>
                  </a:cubicBezTo>
                  <a:cubicBezTo>
                    <a:pt x="146" y="437"/>
                    <a:pt x="146" y="437"/>
                    <a:pt x="146" y="437"/>
                  </a:cubicBezTo>
                  <a:cubicBezTo>
                    <a:pt x="144" y="437"/>
                    <a:pt x="144" y="437"/>
                    <a:pt x="144" y="437"/>
                  </a:cubicBezTo>
                  <a:cubicBezTo>
                    <a:pt x="144" y="437"/>
                    <a:pt x="144" y="437"/>
                    <a:pt x="144" y="437"/>
                  </a:cubicBezTo>
                  <a:cubicBezTo>
                    <a:pt x="142" y="437"/>
                    <a:pt x="142" y="437"/>
                    <a:pt x="142" y="437"/>
                  </a:cubicBezTo>
                  <a:cubicBezTo>
                    <a:pt x="142" y="437"/>
                    <a:pt x="142" y="437"/>
                    <a:pt x="142" y="437"/>
                  </a:cubicBezTo>
                  <a:cubicBezTo>
                    <a:pt x="140" y="437"/>
                    <a:pt x="140" y="437"/>
                    <a:pt x="140" y="437"/>
                  </a:cubicBezTo>
                  <a:cubicBezTo>
                    <a:pt x="140" y="437"/>
                    <a:pt x="140" y="437"/>
                    <a:pt x="140" y="437"/>
                  </a:cubicBezTo>
                  <a:cubicBezTo>
                    <a:pt x="139" y="436"/>
                    <a:pt x="139" y="436"/>
                    <a:pt x="139" y="436"/>
                  </a:cubicBezTo>
                  <a:cubicBezTo>
                    <a:pt x="139" y="436"/>
                    <a:pt x="139" y="436"/>
                    <a:pt x="139" y="436"/>
                  </a:cubicBezTo>
                  <a:cubicBezTo>
                    <a:pt x="137" y="436"/>
                    <a:pt x="137" y="436"/>
                    <a:pt x="137" y="436"/>
                  </a:cubicBezTo>
                  <a:cubicBezTo>
                    <a:pt x="137" y="436"/>
                    <a:pt x="137" y="436"/>
                    <a:pt x="137" y="436"/>
                  </a:cubicBezTo>
                  <a:cubicBezTo>
                    <a:pt x="137" y="434"/>
                    <a:pt x="137" y="434"/>
                    <a:pt x="137" y="434"/>
                  </a:cubicBezTo>
                  <a:cubicBezTo>
                    <a:pt x="137" y="434"/>
                    <a:pt x="137" y="434"/>
                    <a:pt x="137" y="434"/>
                  </a:cubicBezTo>
                  <a:cubicBezTo>
                    <a:pt x="136" y="432"/>
                    <a:pt x="136" y="432"/>
                    <a:pt x="136" y="432"/>
                  </a:cubicBezTo>
                  <a:cubicBezTo>
                    <a:pt x="136" y="432"/>
                    <a:pt x="136" y="432"/>
                    <a:pt x="136" y="432"/>
                  </a:cubicBezTo>
                  <a:cubicBezTo>
                    <a:pt x="135" y="430"/>
                    <a:pt x="135" y="430"/>
                    <a:pt x="135" y="430"/>
                  </a:cubicBezTo>
                  <a:cubicBezTo>
                    <a:pt x="135" y="430"/>
                    <a:pt x="135" y="430"/>
                    <a:pt x="135" y="430"/>
                  </a:cubicBezTo>
                  <a:cubicBezTo>
                    <a:pt x="133" y="427"/>
                    <a:pt x="133" y="427"/>
                    <a:pt x="133" y="427"/>
                  </a:cubicBezTo>
                  <a:cubicBezTo>
                    <a:pt x="133" y="427"/>
                    <a:pt x="133" y="427"/>
                    <a:pt x="133" y="427"/>
                  </a:cubicBezTo>
                  <a:cubicBezTo>
                    <a:pt x="131" y="424"/>
                    <a:pt x="131" y="424"/>
                    <a:pt x="131" y="424"/>
                  </a:cubicBezTo>
                  <a:cubicBezTo>
                    <a:pt x="131" y="424"/>
                    <a:pt x="131" y="424"/>
                    <a:pt x="131" y="424"/>
                  </a:cubicBezTo>
                  <a:cubicBezTo>
                    <a:pt x="129" y="423"/>
                    <a:pt x="129" y="423"/>
                    <a:pt x="129" y="423"/>
                  </a:cubicBezTo>
                  <a:cubicBezTo>
                    <a:pt x="129" y="423"/>
                    <a:pt x="129" y="423"/>
                    <a:pt x="129" y="423"/>
                  </a:cubicBezTo>
                  <a:cubicBezTo>
                    <a:pt x="129" y="420"/>
                    <a:pt x="129" y="420"/>
                    <a:pt x="129" y="420"/>
                  </a:cubicBezTo>
                  <a:cubicBezTo>
                    <a:pt x="129" y="420"/>
                    <a:pt x="129" y="420"/>
                    <a:pt x="129" y="420"/>
                  </a:cubicBezTo>
                  <a:cubicBezTo>
                    <a:pt x="129" y="417"/>
                    <a:pt x="129" y="417"/>
                    <a:pt x="129" y="417"/>
                  </a:cubicBezTo>
                  <a:cubicBezTo>
                    <a:pt x="129" y="417"/>
                    <a:pt x="129" y="417"/>
                    <a:pt x="129" y="417"/>
                  </a:cubicBezTo>
                  <a:cubicBezTo>
                    <a:pt x="132" y="414"/>
                    <a:pt x="132" y="414"/>
                    <a:pt x="132" y="414"/>
                  </a:cubicBezTo>
                  <a:cubicBezTo>
                    <a:pt x="132" y="414"/>
                    <a:pt x="132" y="414"/>
                    <a:pt x="132" y="414"/>
                  </a:cubicBezTo>
                  <a:cubicBezTo>
                    <a:pt x="187" y="380"/>
                    <a:pt x="187" y="380"/>
                    <a:pt x="187" y="380"/>
                  </a:cubicBezTo>
                  <a:cubicBezTo>
                    <a:pt x="187" y="380"/>
                    <a:pt x="187" y="380"/>
                    <a:pt x="187" y="380"/>
                  </a:cubicBezTo>
                  <a:cubicBezTo>
                    <a:pt x="187" y="380"/>
                    <a:pt x="187" y="380"/>
                    <a:pt x="187" y="380"/>
                  </a:cubicBezTo>
                  <a:cubicBezTo>
                    <a:pt x="187" y="380"/>
                    <a:pt x="187" y="380"/>
                    <a:pt x="187" y="380"/>
                  </a:cubicBezTo>
                  <a:cubicBezTo>
                    <a:pt x="188" y="380"/>
                    <a:pt x="188" y="380"/>
                    <a:pt x="188" y="380"/>
                  </a:cubicBezTo>
                  <a:cubicBezTo>
                    <a:pt x="188" y="380"/>
                    <a:pt x="188" y="380"/>
                    <a:pt x="188" y="380"/>
                  </a:cubicBezTo>
                  <a:cubicBezTo>
                    <a:pt x="189" y="379"/>
                    <a:pt x="189" y="379"/>
                    <a:pt x="189" y="379"/>
                  </a:cubicBezTo>
                  <a:cubicBezTo>
                    <a:pt x="189" y="379"/>
                    <a:pt x="189" y="379"/>
                    <a:pt x="189" y="379"/>
                  </a:cubicBezTo>
                  <a:cubicBezTo>
                    <a:pt x="191" y="378"/>
                    <a:pt x="191" y="378"/>
                    <a:pt x="191" y="378"/>
                  </a:cubicBezTo>
                  <a:cubicBezTo>
                    <a:pt x="191" y="378"/>
                    <a:pt x="191" y="378"/>
                    <a:pt x="191" y="378"/>
                  </a:cubicBezTo>
                  <a:cubicBezTo>
                    <a:pt x="191" y="378"/>
                    <a:pt x="191" y="378"/>
                    <a:pt x="191" y="378"/>
                  </a:cubicBezTo>
                  <a:cubicBezTo>
                    <a:pt x="191" y="378"/>
                    <a:pt x="191" y="378"/>
                    <a:pt x="191" y="378"/>
                  </a:cubicBezTo>
                  <a:cubicBezTo>
                    <a:pt x="193" y="376"/>
                    <a:pt x="193" y="376"/>
                    <a:pt x="193" y="376"/>
                  </a:cubicBezTo>
                  <a:cubicBezTo>
                    <a:pt x="193" y="376"/>
                    <a:pt x="193" y="376"/>
                    <a:pt x="193" y="376"/>
                  </a:cubicBezTo>
                  <a:cubicBezTo>
                    <a:pt x="194" y="376"/>
                    <a:pt x="194" y="376"/>
                    <a:pt x="194" y="376"/>
                  </a:cubicBezTo>
                  <a:cubicBezTo>
                    <a:pt x="194" y="376"/>
                    <a:pt x="194" y="376"/>
                    <a:pt x="194" y="376"/>
                  </a:cubicBezTo>
                  <a:cubicBezTo>
                    <a:pt x="196" y="374"/>
                    <a:pt x="196" y="374"/>
                    <a:pt x="196" y="374"/>
                  </a:cubicBezTo>
                  <a:cubicBezTo>
                    <a:pt x="196" y="374"/>
                    <a:pt x="196" y="374"/>
                    <a:pt x="196" y="374"/>
                  </a:cubicBezTo>
                  <a:cubicBezTo>
                    <a:pt x="196" y="374"/>
                    <a:pt x="196" y="374"/>
                    <a:pt x="196" y="374"/>
                  </a:cubicBezTo>
                  <a:cubicBezTo>
                    <a:pt x="196" y="374"/>
                    <a:pt x="196" y="374"/>
                    <a:pt x="196" y="374"/>
                  </a:cubicBezTo>
                  <a:cubicBezTo>
                    <a:pt x="196" y="372"/>
                    <a:pt x="196" y="372"/>
                    <a:pt x="196" y="372"/>
                  </a:cubicBezTo>
                  <a:cubicBezTo>
                    <a:pt x="196" y="372"/>
                    <a:pt x="196" y="372"/>
                    <a:pt x="196" y="372"/>
                  </a:cubicBezTo>
                  <a:cubicBezTo>
                    <a:pt x="196" y="372"/>
                    <a:pt x="196" y="372"/>
                    <a:pt x="196" y="372"/>
                  </a:cubicBezTo>
                  <a:cubicBezTo>
                    <a:pt x="196" y="372"/>
                    <a:pt x="196" y="372"/>
                    <a:pt x="196" y="372"/>
                  </a:cubicBezTo>
                  <a:cubicBezTo>
                    <a:pt x="197" y="370"/>
                    <a:pt x="197" y="370"/>
                    <a:pt x="197" y="370"/>
                  </a:cubicBezTo>
                  <a:cubicBezTo>
                    <a:pt x="197" y="370"/>
                    <a:pt x="197" y="370"/>
                    <a:pt x="197" y="370"/>
                  </a:cubicBezTo>
                  <a:cubicBezTo>
                    <a:pt x="196" y="369"/>
                    <a:pt x="196" y="369"/>
                    <a:pt x="196" y="369"/>
                  </a:cubicBezTo>
                  <a:cubicBezTo>
                    <a:pt x="196" y="369"/>
                    <a:pt x="196" y="369"/>
                    <a:pt x="196" y="369"/>
                  </a:cubicBezTo>
                  <a:cubicBezTo>
                    <a:pt x="196" y="367"/>
                    <a:pt x="196" y="367"/>
                    <a:pt x="196" y="367"/>
                  </a:cubicBezTo>
                  <a:cubicBezTo>
                    <a:pt x="196" y="367"/>
                    <a:pt x="196" y="367"/>
                    <a:pt x="196" y="367"/>
                  </a:cubicBezTo>
                  <a:cubicBezTo>
                    <a:pt x="196" y="367"/>
                    <a:pt x="196" y="367"/>
                    <a:pt x="196" y="367"/>
                  </a:cubicBezTo>
                  <a:cubicBezTo>
                    <a:pt x="196" y="367"/>
                    <a:pt x="196" y="367"/>
                    <a:pt x="196" y="367"/>
                  </a:cubicBezTo>
                  <a:cubicBezTo>
                    <a:pt x="196" y="365"/>
                    <a:pt x="196" y="365"/>
                    <a:pt x="196" y="365"/>
                  </a:cubicBezTo>
                  <a:cubicBezTo>
                    <a:pt x="196" y="365"/>
                    <a:pt x="196" y="365"/>
                    <a:pt x="196" y="365"/>
                  </a:cubicBezTo>
                  <a:cubicBezTo>
                    <a:pt x="191" y="365"/>
                    <a:pt x="191" y="365"/>
                    <a:pt x="191" y="365"/>
                  </a:cubicBezTo>
                  <a:cubicBezTo>
                    <a:pt x="191" y="365"/>
                    <a:pt x="191" y="365"/>
                    <a:pt x="191" y="365"/>
                  </a:cubicBezTo>
                  <a:cubicBezTo>
                    <a:pt x="189" y="363"/>
                    <a:pt x="189" y="363"/>
                    <a:pt x="189" y="363"/>
                  </a:cubicBezTo>
                  <a:cubicBezTo>
                    <a:pt x="189" y="363"/>
                    <a:pt x="189" y="363"/>
                    <a:pt x="189" y="363"/>
                  </a:cubicBezTo>
                  <a:cubicBezTo>
                    <a:pt x="186" y="361"/>
                    <a:pt x="186" y="361"/>
                    <a:pt x="186" y="361"/>
                  </a:cubicBezTo>
                  <a:cubicBezTo>
                    <a:pt x="186" y="361"/>
                    <a:pt x="186" y="361"/>
                    <a:pt x="186" y="361"/>
                  </a:cubicBezTo>
                  <a:cubicBezTo>
                    <a:pt x="185" y="358"/>
                    <a:pt x="185" y="358"/>
                    <a:pt x="185" y="358"/>
                  </a:cubicBezTo>
                  <a:cubicBezTo>
                    <a:pt x="185" y="358"/>
                    <a:pt x="185" y="358"/>
                    <a:pt x="185" y="358"/>
                  </a:cubicBezTo>
                  <a:cubicBezTo>
                    <a:pt x="183" y="355"/>
                    <a:pt x="183" y="355"/>
                    <a:pt x="183" y="355"/>
                  </a:cubicBezTo>
                  <a:cubicBezTo>
                    <a:pt x="183" y="355"/>
                    <a:pt x="183" y="355"/>
                    <a:pt x="183" y="355"/>
                  </a:cubicBezTo>
                  <a:cubicBezTo>
                    <a:pt x="182" y="353"/>
                    <a:pt x="182" y="353"/>
                    <a:pt x="182" y="353"/>
                  </a:cubicBezTo>
                  <a:cubicBezTo>
                    <a:pt x="182" y="353"/>
                    <a:pt x="182" y="353"/>
                    <a:pt x="182" y="353"/>
                  </a:cubicBezTo>
                  <a:cubicBezTo>
                    <a:pt x="182" y="351"/>
                    <a:pt x="182" y="350"/>
                    <a:pt x="181" y="349"/>
                  </a:cubicBezTo>
                  <a:cubicBezTo>
                    <a:pt x="181" y="349"/>
                    <a:pt x="181" y="349"/>
                    <a:pt x="181" y="349"/>
                  </a:cubicBezTo>
                  <a:cubicBezTo>
                    <a:pt x="181" y="348"/>
                    <a:pt x="181" y="346"/>
                    <a:pt x="180" y="345"/>
                  </a:cubicBezTo>
                  <a:cubicBezTo>
                    <a:pt x="180" y="345"/>
                    <a:pt x="180" y="345"/>
                    <a:pt x="180" y="345"/>
                  </a:cubicBezTo>
                  <a:cubicBezTo>
                    <a:pt x="179" y="341"/>
                    <a:pt x="178" y="338"/>
                    <a:pt x="177" y="334"/>
                  </a:cubicBezTo>
                  <a:cubicBezTo>
                    <a:pt x="177" y="334"/>
                    <a:pt x="177" y="334"/>
                    <a:pt x="177" y="334"/>
                  </a:cubicBezTo>
                  <a:cubicBezTo>
                    <a:pt x="177" y="326"/>
                    <a:pt x="178" y="319"/>
                    <a:pt x="178" y="311"/>
                  </a:cubicBezTo>
                  <a:cubicBezTo>
                    <a:pt x="178" y="311"/>
                    <a:pt x="178" y="311"/>
                    <a:pt x="178" y="311"/>
                  </a:cubicBezTo>
                  <a:cubicBezTo>
                    <a:pt x="180" y="308"/>
                    <a:pt x="181" y="304"/>
                    <a:pt x="182" y="300"/>
                  </a:cubicBezTo>
                  <a:cubicBezTo>
                    <a:pt x="182" y="300"/>
                    <a:pt x="182" y="300"/>
                    <a:pt x="182" y="300"/>
                  </a:cubicBezTo>
                  <a:cubicBezTo>
                    <a:pt x="184" y="297"/>
                    <a:pt x="185" y="293"/>
                    <a:pt x="187" y="290"/>
                  </a:cubicBezTo>
                  <a:cubicBezTo>
                    <a:pt x="187" y="290"/>
                    <a:pt x="187" y="290"/>
                    <a:pt x="187" y="290"/>
                  </a:cubicBezTo>
                  <a:cubicBezTo>
                    <a:pt x="189" y="287"/>
                    <a:pt x="191" y="283"/>
                    <a:pt x="193" y="280"/>
                  </a:cubicBezTo>
                  <a:cubicBezTo>
                    <a:pt x="193" y="280"/>
                    <a:pt x="193" y="280"/>
                    <a:pt x="193" y="280"/>
                  </a:cubicBezTo>
                  <a:cubicBezTo>
                    <a:pt x="195" y="276"/>
                    <a:pt x="197" y="273"/>
                    <a:pt x="199" y="269"/>
                  </a:cubicBezTo>
                  <a:cubicBezTo>
                    <a:pt x="199" y="269"/>
                    <a:pt x="199" y="269"/>
                    <a:pt x="199" y="269"/>
                  </a:cubicBezTo>
                  <a:cubicBezTo>
                    <a:pt x="207" y="259"/>
                    <a:pt x="207" y="259"/>
                    <a:pt x="207" y="259"/>
                  </a:cubicBezTo>
                  <a:cubicBezTo>
                    <a:pt x="207" y="259"/>
                    <a:pt x="207" y="259"/>
                    <a:pt x="207" y="259"/>
                  </a:cubicBezTo>
                  <a:cubicBezTo>
                    <a:pt x="194" y="268"/>
                    <a:pt x="181" y="276"/>
                    <a:pt x="168" y="284"/>
                  </a:cubicBezTo>
                  <a:cubicBezTo>
                    <a:pt x="168" y="284"/>
                    <a:pt x="168" y="284"/>
                    <a:pt x="168" y="284"/>
                  </a:cubicBezTo>
                  <a:cubicBezTo>
                    <a:pt x="163" y="288"/>
                    <a:pt x="160" y="289"/>
                    <a:pt x="154" y="285"/>
                  </a:cubicBezTo>
                  <a:cubicBezTo>
                    <a:pt x="154" y="285"/>
                    <a:pt x="154" y="285"/>
                    <a:pt x="154" y="285"/>
                  </a:cubicBezTo>
                  <a:cubicBezTo>
                    <a:pt x="153" y="285"/>
                    <a:pt x="152" y="285"/>
                    <a:pt x="151" y="285"/>
                  </a:cubicBezTo>
                  <a:cubicBezTo>
                    <a:pt x="151" y="285"/>
                    <a:pt x="151" y="285"/>
                    <a:pt x="151" y="285"/>
                  </a:cubicBezTo>
                  <a:cubicBezTo>
                    <a:pt x="150" y="285"/>
                    <a:pt x="150" y="284"/>
                    <a:pt x="149" y="283"/>
                  </a:cubicBezTo>
                  <a:cubicBezTo>
                    <a:pt x="149" y="283"/>
                    <a:pt x="149" y="283"/>
                    <a:pt x="149" y="283"/>
                  </a:cubicBezTo>
                  <a:cubicBezTo>
                    <a:pt x="148" y="283"/>
                    <a:pt x="147" y="282"/>
                    <a:pt x="146" y="282"/>
                  </a:cubicBezTo>
                  <a:cubicBezTo>
                    <a:pt x="146" y="282"/>
                    <a:pt x="146" y="282"/>
                    <a:pt x="146" y="282"/>
                  </a:cubicBezTo>
                  <a:cubicBezTo>
                    <a:pt x="145" y="281"/>
                    <a:pt x="145" y="280"/>
                    <a:pt x="145" y="279"/>
                  </a:cubicBezTo>
                  <a:cubicBezTo>
                    <a:pt x="145" y="279"/>
                    <a:pt x="145" y="279"/>
                    <a:pt x="145" y="279"/>
                  </a:cubicBezTo>
                  <a:cubicBezTo>
                    <a:pt x="142" y="278"/>
                    <a:pt x="140" y="276"/>
                    <a:pt x="138" y="274"/>
                  </a:cubicBezTo>
                  <a:cubicBezTo>
                    <a:pt x="138" y="274"/>
                    <a:pt x="138" y="274"/>
                    <a:pt x="138" y="274"/>
                  </a:cubicBezTo>
                  <a:cubicBezTo>
                    <a:pt x="138" y="274"/>
                    <a:pt x="137" y="273"/>
                    <a:pt x="136" y="273"/>
                  </a:cubicBezTo>
                  <a:cubicBezTo>
                    <a:pt x="136" y="273"/>
                    <a:pt x="136" y="273"/>
                    <a:pt x="136" y="273"/>
                  </a:cubicBezTo>
                  <a:cubicBezTo>
                    <a:pt x="136" y="273"/>
                    <a:pt x="135" y="273"/>
                    <a:pt x="134" y="272"/>
                  </a:cubicBezTo>
                  <a:cubicBezTo>
                    <a:pt x="134" y="272"/>
                    <a:pt x="134" y="272"/>
                    <a:pt x="134" y="272"/>
                  </a:cubicBezTo>
                  <a:cubicBezTo>
                    <a:pt x="133" y="272"/>
                    <a:pt x="133" y="272"/>
                    <a:pt x="132" y="271"/>
                  </a:cubicBezTo>
                  <a:cubicBezTo>
                    <a:pt x="132" y="271"/>
                    <a:pt x="132" y="271"/>
                    <a:pt x="132" y="271"/>
                  </a:cubicBezTo>
                  <a:cubicBezTo>
                    <a:pt x="132" y="271"/>
                    <a:pt x="131" y="270"/>
                    <a:pt x="131" y="269"/>
                  </a:cubicBezTo>
                  <a:cubicBezTo>
                    <a:pt x="131" y="269"/>
                    <a:pt x="131" y="269"/>
                    <a:pt x="131" y="269"/>
                  </a:cubicBezTo>
                  <a:cubicBezTo>
                    <a:pt x="130" y="270"/>
                    <a:pt x="129" y="270"/>
                    <a:pt x="128" y="270"/>
                  </a:cubicBezTo>
                  <a:cubicBezTo>
                    <a:pt x="128" y="270"/>
                    <a:pt x="128" y="270"/>
                    <a:pt x="128" y="270"/>
                  </a:cubicBezTo>
                  <a:cubicBezTo>
                    <a:pt x="127" y="271"/>
                    <a:pt x="126" y="271"/>
                    <a:pt x="126" y="271"/>
                  </a:cubicBezTo>
                  <a:cubicBezTo>
                    <a:pt x="126" y="271"/>
                    <a:pt x="126" y="271"/>
                    <a:pt x="126" y="271"/>
                  </a:cubicBezTo>
                  <a:cubicBezTo>
                    <a:pt x="125" y="272"/>
                    <a:pt x="125" y="273"/>
                    <a:pt x="125" y="273"/>
                  </a:cubicBezTo>
                  <a:cubicBezTo>
                    <a:pt x="125" y="273"/>
                    <a:pt x="125" y="273"/>
                    <a:pt x="125" y="273"/>
                  </a:cubicBezTo>
                  <a:cubicBezTo>
                    <a:pt x="124" y="274"/>
                    <a:pt x="124" y="274"/>
                    <a:pt x="123" y="275"/>
                  </a:cubicBezTo>
                  <a:cubicBezTo>
                    <a:pt x="123" y="275"/>
                    <a:pt x="123" y="275"/>
                    <a:pt x="123" y="275"/>
                  </a:cubicBezTo>
                  <a:cubicBezTo>
                    <a:pt x="123" y="276"/>
                    <a:pt x="123" y="277"/>
                    <a:pt x="122" y="278"/>
                  </a:cubicBezTo>
                  <a:cubicBezTo>
                    <a:pt x="122" y="278"/>
                    <a:pt x="122" y="278"/>
                    <a:pt x="122" y="278"/>
                  </a:cubicBezTo>
                  <a:cubicBezTo>
                    <a:pt x="122" y="279"/>
                    <a:pt x="122" y="279"/>
                    <a:pt x="122" y="280"/>
                  </a:cubicBezTo>
                  <a:cubicBezTo>
                    <a:pt x="122" y="280"/>
                    <a:pt x="122" y="280"/>
                    <a:pt x="122" y="280"/>
                  </a:cubicBezTo>
                  <a:cubicBezTo>
                    <a:pt x="121" y="280"/>
                    <a:pt x="120" y="280"/>
                    <a:pt x="119" y="281"/>
                  </a:cubicBezTo>
                  <a:cubicBezTo>
                    <a:pt x="119" y="281"/>
                    <a:pt x="119" y="281"/>
                    <a:pt x="119" y="281"/>
                  </a:cubicBezTo>
                  <a:cubicBezTo>
                    <a:pt x="119" y="281"/>
                    <a:pt x="119" y="281"/>
                    <a:pt x="118" y="281"/>
                  </a:cubicBezTo>
                  <a:cubicBezTo>
                    <a:pt x="118" y="281"/>
                    <a:pt x="118" y="281"/>
                    <a:pt x="118" y="281"/>
                  </a:cubicBezTo>
                  <a:cubicBezTo>
                    <a:pt x="94" y="324"/>
                    <a:pt x="94" y="324"/>
                    <a:pt x="94" y="324"/>
                  </a:cubicBezTo>
                  <a:cubicBezTo>
                    <a:pt x="94" y="324"/>
                    <a:pt x="94" y="324"/>
                    <a:pt x="94" y="324"/>
                  </a:cubicBezTo>
                  <a:cubicBezTo>
                    <a:pt x="63" y="378"/>
                    <a:pt x="63" y="378"/>
                    <a:pt x="63" y="378"/>
                  </a:cubicBezTo>
                  <a:cubicBezTo>
                    <a:pt x="63" y="378"/>
                    <a:pt x="63" y="378"/>
                    <a:pt x="63" y="378"/>
                  </a:cubicBezTo>
                  <a:cubicBezTo>
                    <a:pt x="20" y="459"/>
                    <a:pt x="20" y="459"/>
                    <a:pt x="20" y="459"/>
                  </a:cubicBezTo>
                  <a:lnTo>
                    <a:pt x="19" y="460"/>
                  </a:lnTo>
                  <a:close/>
                  <a:moveTo>
                    <a:pt x="1093" y="454"/>
                  </a:moveTo>
                  <a:cubicBezTo>
                    <a:pt x="1090" y="452"/>
                    <a:pt x="1090" y="452"/>
                    <a:pt x="1090" y="452"/>
                  </a:cubicBezTo>
                  <a:cubicBezTo>
                    <a:pt x="1090" y="452"/>
                    <a:pt x="1090" y="452"/>
                    <a:pt x="1090" y="452"/>
                  </a:cubicBezTo>
                  <a:cubicBezTo>
                    <a:pt x="1088" y="450"/>
                    <a:pt x="1088" y="450"/>
                    <a:pt x="1088" y="450"/>
                  </a:cubicBezTo>
                  <a:cubicBezTo>
                    <a:pt x="1088" y="450"/>
                    <a:pt x="1088" y="450"/>
                    <a:pt x="1088" y="450"/>
                  </a:cubicBezTo>
                  <a:cubicBezTo>
                    <a:pt x="1086" y="447"/>
                    <a:pt x="1086" y="447"/>
                    <a:pt x="1086" y="447"/>
                  </a:cubicBezTo>
                  <a:cubicBezTo>
                    <a:pt x="1086" y="447"/>
                    <a:pt x="1086" y="447"/>
                    <a:pt x="1086" y="447"/>
                  </a:cubicBezTo>
                  <a:cubicBezTo>
                    <a:pt x="1086" y="443"/>
                    <a:pt x="1086" y="443"/>
                    <a:pt x="1086" y="443"/>
                  </a:cubicBezTo>
                  <a:cubicBezTo>
                    <a:pt x="1086" y="443"/>
                    <a:pt x="1086" y="443"/>
                    <a:pt x="1086" y="443"/>
                  </a:cubicBezTo>
                  <a:cubicBezTo>
                    <a:pt x="1086" y="440"/>
                    <a:pt x="1086" y="440"/>
                    <a:pt x="1086" y="440"/>
                  </a:cubicBezTo>
                  <a:cubicBezTo>
                    <a:pt x="1086" y="440"/>
                    <a:pt x="1086" y="440"/>
                    <a:pt x="1086" y="440"/>
                  </a:cubicBezTo>
                  <a:cubicBezTo>
                    <a:pt x="1086" y="436"/>
                    <a:pt x="1086" y="436"/>
                    <a:pt x="1086" y="436"/>
                  </a:cubicBezTo>
                  <a:cubicBezTo>
                    <a:pt x="1086" y="436"/>
                    <a:pt x="1086" y="436"/>
                    <a:pt x="1086" y="436"/>
                  </a:cubicBezTo>
                  <a:cubicBezTo>
                    <a:pt x="1086" y="433"/>
                    <a:pt x="1086" y="433"/>
                    <a:pt x="1086" y="433"/>
                  </a:cubicBezTo>
                  <a:cubicBezTo>
                    <a:pt x="1086" y="433"/>
                    <a:pt x="1086" y="433"/>
                    <a:pt x="1086" y="433"/>
                  </a:cubicBezTo>
                  <a:cubicBezTo>
                    <a:pt x="1089" y="428"/>
                    <a:pt x="1089" y="428"/>
                    <a:pt x="1089" y="428"/>
                  </a:cubicBezTo>
                  <a:cubicBezTo>
                    <a:pt x="1089" y="428"/>
                    <a:pt x="1089" y="428"/>
                    <a:pt x="1089" y="428"/>
                  </a:cubicBezTo>
                  <a:cubicBezTo>
                    <a:pt x="1095" y="425"/>
                    <a:pt x="1095" y="425"/>
                    <a:pt x="1095" y="425"/>
                  </a:cubicBezTo>
                  <a:cubicBezTo>
                    <a:pt x="1095" y="425"/>
                    <a:pt x="1095" y="425"/>
                    <a:pt x="1095" y="425"/>
                  </a:cubicBezTo>
                  <a:cubicBezTo>
                    <a:pt x="1102" y="421"/>
                    <a:pt x="1102" y="421"/>
                    <a:pt x="1102" y="421"/>
                  </a:cubicBezTo>
                  <a:cubicBezTo>
                    <a:pt x="1102" y="421"/>
                    <a:pt x="1102" y="421"/>
                    <a:pt x="1102" y="421"/>
                  </a:cubicBezTo>
                  <a:cubicBezTo>
                    <a:pt x="1109" y="417"/>
                    <a:pt x="1109" y="417"/>
                    <a:pt x="1109" y="417"/>
                  </a:cubicBezTo>
                  <a:cubicBezTo>
                    <a:pt x="1109" y="417"/>
                    <a:pt x="1109" y="417"/>
                    <a:pt x="1109" y="417"/>
                  </a:cubicBezTo>
                  <a:cubicBezTo>
                    <a:pt x="1115" y="411"/>
                    <a:pt x="1115" y="411"/>
                    <a:pt x="1115" y="411"/>
                  </a:cubicBezTo>
                  <a:cubicBezTo>
                    <a:pt x="1115" y="411"/>
                    <a:pt x="1115" y="411"/>
                    <a:pt x="1115" y="411"/>
                  </a:cubicBezTo>
                  <a:cubicBezTo>
                    <a:pt x="1121" y="407"/>
                    <a:pt x="1121" y="407"/>
                    <a:pt x="1121" y="407"/>
                  </a:cubicBezTo>
                  <a:cubicBezTo>
                    <a:pt x="1121" y="407"/>
                    <a:pt x="1121" y="407"/>
                    <a:pt x="1121" y="407"/>
                  </a:cubicBezTo>
                  <a:cubicBezTo>
                    <a:pt x="1128" y="402"/>
                    <a:pt x="1128" y="402"/>
                    <a:pt x="1128" y="402"/>
                  </a:cubicBezTo>
                  <a:cubicBezTo>
                    <a:pt x="1128" y="402"/>
                    <a:pt x="1128" y="402"/>
                    <a:pt x="1128" y="402"/>
                  </a:cubicBezTo>
                  <a:cubicBezTo>
                    <a:pt x="1134" y="398"/>
                    <a:pt x="1134" y="398"/>
                    <a:pt x="1134" y="398"/>
                  </a:cubicBezTo>
                  <a:cubicBezTo>
                    <a:pt x="1134" y="398"/>
                    <a:pt x="1134" y="398"/>
                    <a:pt x="1134" y="398"/>
                  </a:cubicBezTo>
                  <a:cubicBezTo>
                    <a:pt x="1142" y="394"/>
                    <a:pt x="1142" y="394"/>
                    <a:pt x="1142" y="394"/>
                  </a:cubicBezTo>
                  <a:cubicBezTo>
                    <a:pt x="1142" y="394"/>
                    <a:pt x="1142" y="394"/>
                    <a:pt x="1142" y="394"/>
                  </a:cubicBezTo>
                  <a:cubicBezTo>
                    <a:pt x="1169" y="374"/>
                    <a:pt x="1169" y="374"/>
                    <a:pt x="1169" y="374"/>
                  </a:cubicBezTo>
                  <a:cubicBezTo>
                    <a:pt x="1169" y="374"/>
                    <a:pt x="1169" y="374"/>
                    <a:pt x="1169" y="374"/>
                  </a:cubicBezTo>
                  <a:cubicBezTo>
                    <a:pt x="1171" y="371"/>
                    <a:pt x="1171" y="371"/>
                    <a:pt x="1171" y="371"/>
                  </a:cubicBezTo>
                  <a:cubicBezTo>
                    <a:pt x="1171" y="371"/>
                    <a:pt x="1171" y="371"/>
                    <a:pt x="1171" y="371"/>
                  </a:cubicBezTo>
                  <a:cubicBezTo>
                    <a:pt x="1174" y="367"/>
                    <a:pt x="1174" y="367"/>
                    <a:pt x="1174" y="367"/>
                  </a:cubicBezTo>
                  <a:cubicBezTo>
                    <a:pt x="1174" y="367"/>
                    <a:pt x="1174" y="367"/>
                    <a:pt x="1174" y="367"/>
                  </a:cubicBezTo>
                  <a:cubicBezTo>
                    <a:pt x="1177" y="364"/>
                    <a:pt x="1177" y="364"/>
                    <a:pt x="1177" y="364"/>
                  </a:cubicBezTo>
                  <a:cubicBezTo>
                    <a:pt x="1177" y="364"/>
                    <a:pt x="1177" y="364"/>
                    <a:pt x="1177" y="364"/>
                  </a:cubicBezTo>
                  <a:cubicBezTo>
                    <a:pt x="1180" y="358"/>
                    <a:pt x="1180" y="358"/>
                    <a:pt x="1180" y="358"/>
                  </a:cubicBezTo>
                  <a:cubicBezTo>
                    <a:pt x="1180" y="358"/>
                    <a:pt x="1180" y="358"/>
                    <a:pt x="1180" y="358"/>
                  </a:cubicBezTo>
                  <a:cubicBezTo>
                    <a:pt x="1182" y="354"/>
                    <a:pt x="1182" y="354"/>
                    <a:pt x="1182" y="354"/>
                  </a:cubicBezTo>
                  <a:cubicBezTo>
                    <a:pt x="1182" y="354"/>
                    <a:pt x="1182" y="354"/>
                    <a:pt x="1182" y="354"/>
                  </a:cubicBezTo>
                  <a:cubicBezTo>
                    <a:pt x="1184" y="349"/>
                    <a:pt x="1184" y="349"/>
                    <a:pt x="1184" y="349"/>
                  </a:cubicBezTo>
                  <a:cubicBezTo>
                    <a:pt x="1184" y="349"/>
                    <a:pt x="1184" y="349"/>
                    <a:pt x="1184" y="349"/>
                  </a:cubicBezTo>
                  <a:cubicBezTo>
                    <a:pt x="1183" y="344"/>
                    <a:pt x="1183" y="344"/>
                    <a:pt x="1183" y="344"/>
                  </a:cubicBezTo>
                  <a:cubicBezTo>
                    <a:pt x="1183" y="344"/>
                    <a:pt x="1183" y="344"/>
                    <a:pt x="1183" y="344"/>
                  </a:cubicBezTo>
                  <a:cubicBezTo>
                    <a:pt x="1183" y="338"/>
                    <a:pt x="1183" y="338"/>
                    <a:pt x="1183" y="338"/>
                  </a:cubicBezTo>
                  <a:cubicBezTo>
                    <a:pt x="1183" y="338"/>
                    <a:pt x="1183" y="338"/>
                    <a:pt x="1183" y="338"/>
                  </a:cubicBezTo>
                  <a:cubicBezTo>
                    <a:pt x="1177" y="338"/>
                    <a:pt x="1177" y="338"/>
                    <a:pt x="1177" y="338"/>
                  </a:cubicBezTo>
                  <a:cubicBezTo>
                    <a:pt x="1177" y="338"/>
                    <a:pt x="1177" y="338"/>
                    <a:pt x="1177" y="338"/>
                  </a:cubicBezTo>
                  <a:cubicBezTo>
                    <a:pt x="1175" y="340"/>
                    <a:pt x="1175" y="340"/>
                    <a:pt x="1175" y="340"/>
                  </a:cubicBezTo>
                  <a:cubicBezTo>
                    <a:pt x="1175" y="340"/>
                    <a:pt x="1175" y="340"/>
                    <a:pt x="1175" y="340"/>
                  </a:cubicBezTo>
                  <a:cubicBezTo>
                    <a:pt x="1174" y="343"/>
                    <a:pt x="1174" y="343"/>
                    <a:pt x="1174" y="343"/>
                  </a:cubicBezTo>
                  <a:cubicBezTo>
                    <a:pt x="1174" y="343"/>
                    <a:pt x="1174" y="343"/>
                    <a:pt x="1174" y="343"/>
                  </a:cubicBezTo>
                  <a:cubicBezTo>
                    <a:pt x="1172" y="345"/>
                    <a:pt x="1172" y="345"/>
                    <a:pt x="1172" y="345"/>
                  </a:cubicBezTo>
                  <a:cubicBezTo>
                    <a:pt x="1172" y="345"/>
                    <a:pt x="1172" y="345"/>
                    <a:pt x="1172" y="345"/>
                  </a:cubicBezTo>
                  <a:cubicBezTo>
                    <a:pt x="1171" y="347"/>
                    <a:pt x="1171" y="347"/>
                    <a:pt x="1171" y="347"/>
                  </a:cubicBezTo>
                  <a:cubicBezTo>
                    <a:pt x="1171" y="347"/>
                    <a:pt x="1171" y="347"/>
                    <a:pt x="1171" y="347"/>
                  </a:cubicBezTo>
                  <a:cubicBezTo>
                    <a:pt x="1168" y="349"/>
                    <a:pt x="1168" y="349"/>
                    <a:pt x="1168" y="349"/>
                  </a:cubicBezTo>
                  <a:cubicBezTo>
                    <a:pt x="1168" y="349"/>
                    <a:pt x="1168" y="349"/>
                    <a:pt x="1168" y="349"/>
                  </a:cubicBezTo>
                  <a:cubicBezTo>
                    <a:pt x="1166" y="350"/>
                    <a:pt x="1166" y="350"/>
                    <a:pt x="1166" y="350"/>
                  </a:cubicBezTo>
                  <a:cubicBezTo>
                    <a:pt x="1166" y="350"/>
                    <a:pt x="1166" y="350"/>
                    <a:pt x="1166" y="350"/>
                  </a:cubicBezTo>
                  <a:cubicBezTo>
                    <a:pt x="1162" y="352"/>
                    <a:pt x="1162" y="352"/>
                    <a:pt x="1162" y="352"/>
                  </a:cubicBezTo>
                  <a:cubicBezTo>
                    <a:pt x="1162" y="352"/>
                    <a:pt x="1162" y="352"/>
                    <a:pt x="1162" y="352"/>
                  </a:cubicBezTo>
                  <a:cubicBezTo>
                    <a:pt x="1160" y="353"/>
                    <a:pt x="1160" y="353"/>
                    <a:pt x="1160" y="353"/>
                  </a:cubicBezTo>
                  <a:cubicBezTo>
                    <a:pt x="1160" y="353"/>
                    <a:pt x="1160" y="353"/>
                    <a:pt x="1160" y="353"/>
                  </a:cubicBezTo>
                  <a:cubicBezTo>
                    <a:pt x="1158" y="353"/>
                    <a:pt x="1158" y="353"/>
                    <a:pt x="1158" y="353"/>
                  </a:cubicBezTo>
                  <a:cubicBezTo>
                    <a:pt x="1158" y="353"/>
                    <a:pt x="1158" y="353"/>
                    <a:pt x="1158" y="353"/>
                  </a:cubicBezTo>
                  <a:cubicBezTo>
                    <a:pt x="1156" y="353"/>
                    <a:pt x="1156" y="353"/>
                    <a:pt x="1156" y="353"/>
                  </a:cubicBezTo>
                  <a:cubicBezTo>
                    <a:pt x="1156" y="353"/>
                    <a:pt x="1156" y="353"/>
                    <a:pt x="1156" y="353"/>
                  </a:cubicBezTo>
                  <a:cubicBezTo>
                    <a:pt x="1154" y="353"/>
                    <a:pt x="1154" y="353"/>
                    <a:pt x="1154" y="353"/>
                  </a:cubicBezTo>
                  <a:cubicBezTo>
                    <a:pt x="1154" y="353"/>
                    <a:pt x="1154" y="353"/>
                    <a:pt x="1154" y="353"/>
                  </a:cubicBezTo>
                  <a:cubicBezTo>
                    <a:pt x="1153" y="353"/>
                    <a:pt x="1153" y="353"/>
                    <a:pt x="1153" y="353"/>
                  </a:cubicBezTo>
                  <a:cubicBezTo>
                    <a:pt x="1153" y="353"/>
                    <a:pt x="1153" y="353"/>
                    <a:pt x="1153" y="353"/>
                  </a:cubicBezTo>
                  <a:cubicBezTo>
                    <a:pt x="1151" y="353"/>
                    <a:pt x="1151" y="353"/>
                    <a:pt x="1151" y="353"/>
                  </a:cubicBezTo>
                  <a:cubicBezTo>
                    <a:pt x="1151" y="353"/>
                    <a:pt x="1151" y="353"/>
                    <a:pt x="1151" y="353"/>
                  </a:cubicBezTo>
                  <a:cubicBezTo>
                    <a:pt x="1149" y="353"/>
                    <a:pt x="1149" y="353"/>
                    <a:pt x="1149" y="353"/>
                  </a:cubicBezTo>
                  <a:cubicBezTo>
                    <a:pt x="1149" y="353"/>
                    <a:pt x="1149" y="353"/>
                    <a:pt x="1149" y="353"/>
                  </a:cubicBezTo>
                  <a:cubicBezTo>
                    <a:pt x="1147" y="353"/>
                    <a:pt x="1147" y="353"/>
                    <a:pt x="1147" y="353"/>
                  </a:cubicBezTo>
                  <a:cubicBezTo>
                    <a:pt x="1147" y="353"/>
                    <a:pt x="1147" y="353"/>
                    <a:pt x="1147" y="353"/>
                  </a:cubicBezTo>
                  <a:cubicBezTo>
                    <a:pt x="1146" y="352"/>
                    <a:pt x="1146" y="352"/>
                    <a:pt x="1146" y="352"/>
                  </a:cubicBezTo>
                  <a:cubicBezTo>
                    <a:pt x="1146" y="352"/>
                    <a:pt x="1146" y="352"/>
                    <a:pt x="1146" y="352"/>
                  </a:cubicBezTo>
                  <a:cubicBezTo>
                    <a:pt x="1145" y="352"/>
                    <a:pt x="1145" y="352"/>
                    <a:pt x="1145" y="352"/>
                  </a:cubicBezTo>
                  <a:cubicBezTo>
                    <a:pt x="1145" y="352"/>
                    <a:pt x="1145" y="352"/>
                    <a:pt x="1145" y="352"/>
                  </a:cubicBezTo>
                  <a:cubicBezTo>
                    <a:pt x="1143" y="351"/>
                    <a:pt x="1143" y="351"/>
                    <a:pt x="1143" y="351"/>
                  </a:cubicBezTo>
                  <a:cubicBezTo>
                    <a:pt x="1143" y="351"/>
                    <a:pt x="1143" y="351"/>
                    <a:pt x="1143" y="351"/>
                  </a:cubicBezTo>
                  <a:cubicBezTo>
                    <a:pt x="1142" y="350"/>
                    <a:pt x="1142" y="350"/>
                    <a:pt x="1142" y="350"/>
                  </a:cubicBezTo>
                  <a:cubicBezTo>
                    <a:pt x="1142" y="350"/>
                    <a:pt x="1142" y="350"/>
                    <a:pt x="1142" y="350"/>
                  </a:cubicBezTo>
                  <a:cubicBezTo>
                    <a:pt x="1142" y="348"/>
                    <a:pt x="1142" y="348"/>
                    <a:pt x="1142" y="348"/>
                  </a:cubicBezTo>
                  <a:cubicBezTo>
                    <a:pt x="1142" y="348"/>
                    <a:pt x="1142" y="348"/>
                    <a:pt x="1142" y="348"/>
                  </a:cubicBezTo>
                  <a:cubicBezTo>
                    <a:pt x="1142" y="347"/>
                    <a:pt x="1142" y="347"/>
                    <a:pt x="1142" y="347"/>
                  </a:cubicBezTo>
                  <a:cubicBezTo>
                    <a:pt x="1142" y="347"/>
                    <a:pt x="1142" y="347"/>
                    <a:pt x="1142" y="347"/>
                  </a:cubicBezTo>
                  <a:cubicBezTo>
                    <a:pt x="1142" y="345"/>
                    <a:pt x="1142" y="345"/>
                    <a:pt x="1142" y="345"/>
                  </a:cubicBezTo>
                  <a:cubicBezTo>
                    <a:pt x="1142" y="345"/>
                    <a:pt x="1142" y="345"/>
                    <a:pt x="1142" y="345"/>
                  </a:cubicBezTo>
                  <a:cubicBezTo>
                    <a:pt x="1142" y="343"/>
                    <a:pt x="1142" y="343"/>
                    <a:pt x="1142" y="343"/>
                  </a:cubicBezTo>
                  <a:cubicBezTo>
                    <a:pt x="1142" y="343"/>
                    <a:pt x="1142" y="343"/>
                    <a:pt x="1142" y="343"/>
                  </a:cubicBezTo>
                  <a:cubicBezTo>
                    <a:pt x="1142" y="341"/>
                    <a:pt x="1142" y="341"/>
                    <a:pt x="1142" y="341"/>
                  </a:cubicBezTo>
                  <a:cubicBezTo>
                    <a:pt x="1142" y="341"/>
                    <a:pt x="1142" y="341"/>
                    <a:pt x="1142" y="341"/>
                  </a:cubicBezTo>
                  <a:cubicBezTo>
                    <a:pt x="1170" y="322"/>
                    <a:pt x="1170" y="322"/>
                    <a:pt x="1170" y="322"/>
                  </a:cubicBezTo>
                  <a:cubicBezTo>
                    <a:pt x="1170" y="322"/>
                    <a:pt x="1170" y="322"/>
                    <a:pt x="1170" y="322"/>
                  </a:cubicBezTo>
                  <a:cubicBezTo>
                    <a:pt x="1169" y="322"/>
                    <a:pt x="1169" y="322"/>
                    <a:pt x="1169" y="322"/>
                  </a:cubicBezTo>
                  <a:cubicBezTo>
                    <a:pt x="1169" y="322"/>
                    <a:pt x="1169" y="322"/>
                    <a:pt x="1169" y="322"/>
                  </a:cubicBezTo>
                  <a:cubicBezTo>
                    <a:pt x="1168" y="320"/>
                    <a:pt x="1168" y="320"/>
                    <a:pt x="1168" y="320"/>
                  </a:cubicBezTo>
                  <a:cubicBezTo>
                    <a:pt x="1168" y="320"/>
                    <a:pt x="1168" y="320"/>
                    <a:pt x="1168" y="320"/>
                  </a:cubicBezTo>
                  <a:cubicBezTo>
                    <a:pt x="1168" y="319"/>
                    <a:pt x="1168" y="319"/>
                    <a:pt x="1168" y="319"/>
                  </a:cubicBezTo>
                  <a:cubicBezTo>
                    <a:pt x="1168" y="319"/>
                    <a:pt x="1168" y="319"/>
                    <a:pt x="1168" y="319"/>
                  </a:cubicBezTo>
                  <a:cubicBezTo>
                    <a:pt x="1168" y="317"/>
                    <a:pt x="1168" y="317"/>
                    <a:pt x="1168" y="317"/>
                  </a:cubicBezTo>
                  <a:cubicBezTo>
                    <a:pt x="1168" y="317"/>
                    <a:pt x="1168" y="317"/>
                    <a:pt x="1168" y="317"/>
                  </a:cubicBezTo>
                  <a:cubicBezTo>
                    <a:pt x="1168" y="316"/>
                    <a:pt x="1168" y="316"/>
                    <a:pt x="1168" y="316"/>
                  </a:cubicBezTo>
                  <a:cubicBezTo>
                    <a:pt x="1168" y="316"/>
                    <a:pt x="1168" y="316"/>
                    <a:pt x="1168" y="316"/>
                  </a:cubicBezTo>
                  <a:cubicBezTo>
                    <a:pt x="1168" y="314"/>
                    <a:pt x="1168" y="314"/>
                    <a:pt x="1168" y="314"/>
                  </a:cubicBezTo>
                  <a:cubicBezTo>
                    <a:pt x="1168" y="314"/>
                    <a:pt x="1168" y="314"/>
                    <a:pt x="1168" y="314"/>
                  </a:cubicBezTo>
                  <a:cubicBezTo>
                    <a:pt x="1168" y="312"/>
                    <a:pt x="1168" y="312"/>
                    <a:pt x="1168" y="312"/>
                  </a:cubicBezTo>
                  <a:cubicBezTo>
                    <a:pt x="1168" y="312"/>
                    <a:pt x="1168" y="312"/>
                    <a:pt x="1168" y="312"/>
                  </a:cubicBezTo>
                  <a:cubicBezTo>
                    <a:pt x="1170" y="310"/>
                    <a:pt x="1170" y="310"/>
                    <a:pt x="1170" y="310"/>
                  </a:cubicBezTo>
                  <a:cubicBezTo>
                    <a:pt x="1170" y="310"/>
                    <a:pt x="1170" y="310"/>
                    <a:pt x="1170" y="310"/>
                  </a:cubicBezTo>
                  <a:cubicBezTo>
                    <a:pt x="1171" y="310"/>
                    <a:pt x="1171" y="310"/>
                    <a:pt x="1171" y="310"/>
                  </a:cubicBezTo>
                  <a:cubicBezTo>
                    <a:pt x="1171" y="310"/>
                    <a:pt x="1171" y="310"/>
                    <a:pt x="1171" y="310"/>
                  </a:cubicBezTo>
                  <a:cubicBezTo>
                    <a:pt x="1172" y="308"/>
                    <a:pt x="1172" y="308"/>
                    <a:pt x="1172" y="308"/>
                  </a:cubicBezTo>
                  <a:cubicBezTo>
                    <a:pt x="1172" y="308"/>
                    <a:pt x="1172" y="308"/>
                    <a:pt x="1172" y="308"/>
                  </a:cubicBezTo>
                  <a:cubicBezTo>
                    <a:pt x="1173" y="306"/>
                    <a:pt x="1173" y="306"/>
                    <a:pt x="1173" y="306"/>
                  </a:cubicBezTo>
                  <a:cubicBezTo>
                    <a:pt x="1173" y="306"/>
                    <a:pt x="1173" y="306"/>
                    <a:pt x="1173" y="306"/>
                  </a:cubicBezTo>
                  <a:cubicBezTo>
                    <a:pt x="1175" y="303"/>
                    <a:pt x="1175" y="303"/>
                    <a:pt x="1175" y="303"/>
                  </a:cubicBezTo>
                  <a:cubicBezTo>
                    <a:pt x="1175" y="303"/>
                    <a:pt x="1175" y="303"/>
                    <a:pt x="1175" y="303"/>
                  </a:cubicBezTo>
                  <a:cubicBezTo>
                    <a:pt x="1174" y="301"/>
                    <a:pt x="1174" y="301"/>
                    <a:pt x="1174" y="301"/>
                  </a:cubicBezTo>
                  <a:cubicBezTo>
                    <a:pt x="1174" y="301"/>
                    <a:pt x="1174" y="301"/>
                    <a:pt x="1174" y="301"/>
                  </a:cubicBezTo>
                  <a:cubicBezTo>
                    <a:pt x="1174" y="298"/>
                    <a:pt x="1174" y="298"/>
                    <a:pt x="1174" y="298"/>
                  </a:cubicBezTo>
                  <a:cubicBezTo>
                    <a:pt x="1174" y="298"/>
                    <a:pt x="1174" y="298"/>
                    <a:pt x="1174" y="298"/>
                  </a:cubicBezTo>
                  <a:cubicBezTo>
                    <a:pt x="1174" y="296"/>
                    <a:pt x="1174" y="296"/>
                    <a:pt x="1174" y="296"/>
                  </a:cubicBezTo>
                  <a:cubicBezTo>
                    <a:pt x="1174" y="296"/>
                    <a:pt x="1174" y="296"/>
                    <a:pt x="1174" y="296"/>
                  </a:cubicBezTo>
                  <a:cubicBezTo>
                    <a:pt x="1174" y="294"/>
                    <a:pt x="1174" y="294"/>
                    <a:pt x="1174" y="294"/>
                  </a:cubicBezTo>
                  <a:cubicBezTo>
                    <a:pt x="1174" y="294"/>
                    <a:pt x="1174" y="294"/>
                    <a:pt x="1174" y="294"/>
                  </a:cubicBezTo>
                  <a:cubicBezTo>
                    <a:pt x="1172" y="294"/>
                    <a:pt x="1172" y="294"/>
                    <a:pt x="1172" y="294"/>
                  </a:cubicBezTo>
                  <a:cubicBezTo>
                    <a:pt x="1172" y="294"/>
                    <a:pt x="1172" y="294"/>
                    <a:pt x="1172" y="294"/>
                  </a:cubicBezTo>
                  <a:cubicBezTo>
                    <a:pt x="1170" y="294"/>
                    <a:pt x="1170" y="294"/>
                    <a:pt x="1170" y="294"/>
                  </a:cubicBezTo>
                  <a:cubicBezTo>
                    <a:pt x="1170" y="294"/>
                    <a:pt x="1170" y="294"/>
                    <a:pt x="1170" y="294"/>
                  </a:cubicBezTo>
                  <a:cubicBezTo>
                    <a:pt x="1168" y="294"/>
                    <a:pt x="1168" y="294"/>
                    <a:pt x="1168" y="294"/>
                  </a:cubicBezTo>
                  <a:cubicBezTo>
                    <a:pt x="1168" y="294"/>
                    <a:pt x="1168" y="294"/>
                    <a:pt x="1168" y="294"/>
                  </a:cubicBezTo>
                  <a:cubicBezTo>
                    <a:pt x="1166" y="294"/>
                    <a:pt x="1166" y="294"/>
                    <a:pt x="1166" y="294"/>
                  </a:cubicBezTo>
                  <a:cubicBezTo>
                    <a:pt x="1166" y="294"/>
                    <a:pt x="1166" y="294"/>
                    <a:pt x="1166" y="294"/>
                  </a:cubicBezTo>
                  <a:cubicBezTo>
                    <a:pt x="1165" y="294"/>
                    <a:pt x="1165" y="294"/>
                    <a:pt x="1165" y="294"/>
                  </a:cubicBezTo>
                  <a:cubicBezTo>
                    <a:pt x="1165" y="294"/>
                    <a:pt x="1165" y="294"/>
                    <a:pt x="1165" y="294"/>
                  </a:cubicBezTo>
                  <a:cubicBezTo>
                    <a:pt x="1162" y="294"/>
                    <a:pt x="1162" y="294"/>
                    <a:pt x="1162" y="294"/>
                  </a:cubicBezTo>
                  <a:cubicBezTo>
                    <a:pt x="1162" y="294"/>
                    <a:pt x="1162" y="294"/>
                    <a:pt x="1162" y="294"/>
                  </a:cubicBezTo>
                  <a:cubicBezTo>
                    <a:pt x="1160" y="294"/>
                    <a:pt x="1160" y="294"/>
                    <a:pt x="1160" y="294"/>
                  </a:cubicBezTo>
                  <a:cubicBezTo>
                    <a:pt x="1160" y="294"/>
                    <a:pt x="1160" y="294"/>
                    <a:pt x="1160" y="294"/>
                  </a:cubicBezTo>
                  <a:cubicBezTo>
                    <a:pt x="1159" y="293"/>
                    <a:pt x="1159" y="293"/>
                    <a:pt x="1159" y="293"/>
                  </a:cubicBezTo>
                  <a:cubicBezTo>
                    <a:pt x="1159" y="293"/>
                    <a:pt x="1159" y="293"/>
                    <a:pt x="1159" y="293"/>
                  </a:cubicBezTo>
                  <a:cubicBezTo>
                    <a:pt x="1157" y="295"/>
                    <a:pt x="1157" y="295"/>
                    <a:pt x="1157" y="295"/>
                  </a:cubicBezTo>
                  <a:cubicBezTo>
                    <a:pt x="1157" y="295"/>
                    <a:pt x="1157" y="295"/>
                    <a:pt x="1157" y="295"/>
                  </a:cubicBezTo>
                  <a:cubicBezTo>
                    <a:pt x="1156" y="295"/>
                    <a:pt x="1156" y="295"/>
                    <a:pt x="1156" y="295"/>
                  </a:cubicBezTo>
                  <a:cubicBezTo>
                    <a:pt x="1156" y="295"/>
                    <a:pt x="1156" y="295"/>
                    <a:pt x="1156" y="295"/>
                  </a:cubicBezTo>
                  <a:cubicBezTo>
                    <a:pt x="1155" y="296"/>
                    <a:pt x="1155" y="296"/>
                    <a:pt x="1155" y="296"/>
                  </a:cubicBezTo>
                  <a:cubicBezTo>
                    <a:pt x="1155" y="296"/>
                    <a:pt x="1155" y="296"/>
                    <a:pt x="1155" y="296"/>
                  </a:cubicBezTo>
                  <a:cubicBezTo>
                    <a:pt x="1155" y="296"/>
                    <a:pt x="1155" y="296"/>
                    <a:pt x="1155" y="296"/>
                  </a:cubicBezTo>
                  <a:cubicBezTo>
                    <a:pt x="1155" y="296"/>
                    <a:pt x="1155" y="296"/>
                    <a:pt x="1155" y="296"/>
                  </a:cubicBezTo>
                  <a:cubicBezTo>
                    <a:pt x="1153" y="298"/>
                    <a:pt x="1153" y="298"/>
                    <a:pt x="1153" y="298"/>
                  </a:cubicBezTo>
                  <a:cubicBezTo>
                    <a:pt x="1153" y="298"/>
                    <a:pt x="1153" y="298"/>
                    <a:pt x="1153" y="298"/>
                  </a:cubicBezTo>
                  <a:cubicBezTo>
                    <a:pt x="1152" y="299"/>
                    <a:pt x="1152" y="299"/>
                    <a:pt x="1152" y="299"/>
                  </a:cubicBezTo>
                  <a:cubicBezTo>
                    <a:pt x="1152" y="299"/>
                    <a:pt x="1152" y="299"/>
                    <a:pt x="1152" y="299"/>
                  </a:cubicBezTo>
                  <a:cubicBezTo>
                    <a:pt x="1151" y="299"/>
                    <a:pt x="1151" y="299"/>
                    <a:pt x="1151" y="299"/>
                  </a:cubicBezTo>
                  <a:cubicBezTo>
                    <a:pt x="1151" y="299"/>
                    <a:pt x="1151" y="299"/>
                    <a:pt x="1151" y="299"/>
                  </a:cubicBezTo>
                  <a:cubicBezTo>
                    <a:pt x="1150" y="299"/>
                    <a:pt x="1150" y="299"/>
                    <a:pt x="1150" y="299"/>
                  </a:cubicBezTo>
                  <a:cubicBezTo>
                    <a:pt x="1150" y="299"/>
                    <a:pt x="1150" y="299"/>
                    <a:pt x="1150" y="299"/>
                  </a:cubicBezTo>
                  <a:cubicBezTo>
                    <a:pt x="1153" y="295"/>
                    <a:pt x="1153" y="295"/>
                    <a:pt x="1153" y="295"/>
                  </a:cubicBezTo>
                  <a:cubicBezTo>
                    <a:pt x="1153" y="295"/>
                    <a:pt x="1153" y="295"/>
                    <a:pt x="1153" y="295"/>
                  </a:cubicBezTo>
                  <a:cubicBezTo>
                    <a:pt x="1158" y="289"/>
                    <a:pt x="1158" y="289"/>
                    <a:pt x="1158" y="289"/>
                  </a:cubicBezTo>
                  <a:cubicBezTo>
                    <a:pt x="1158" y="289"/>
                    <a:pt x="1158" y="289"/>
                    <a:pt x="1158" y="289"/>
                  </a:cubicBezTo>
                  <a:cubicBezTo>
                    <a:pt x="1165" y="284"/>
                    <a:pt x="1165" y="284"/>
                    <a:pt x="1165" y="284"/>
                  </a:cubicBezTo>
                  <a:cubicBezTo>
                    <a:pt x="1165" y="284"/>
                    <a:pt x="1165" y="284"/>
                    <a:pt x="1165" y="284"/>
                  </a:cubicBezTo>
                  <a:cubicBezTo>
                    <a:pt x="1172" y="280"/>
                    <a:pt x="1172" y="280"/>
                    <a:pt x="1172" y="280"/>
                  </a:cubicBezTo>
                  <a:cubicBezTo>
                    <a:pt x="1172" y="280"/>
                    <a:pt x="1172" y="280"/>
                    <a:pt x="1172" y="280"/>
                  </a:cubicBezTo>
                  <a:cubicBezTo>
                    <a:pt x="1178" y="276"/>
                    <a:pt x="1178" y="276"/>
                    <a:pt x="1178" y="276"/>
                  </a:cubicBezTo>
                  <a:cubicBezTo>
                    <a:pt x="1178" y="276"/>
                    <a:pt x="1178" y="276"/>
                    <a:pt x="1178" y="276"/>
                  </a:cubicBezTo>
                  <a:cubicBezTo>
                    <a:pt x="1185" y="272"/>
                    <a:pt x="1185" y="272"/>
                    <a:pt x="1185" y="272"/>
                  </a:cubicBezTo>
                  <a:cubicBezTo>
                    <a:pt x="1185" y="272"/>
                    <a:pt x="1185" y="272"/>
                    <a:pt x="1185" y="272"/>
                  </a:cubicBezTo>
                  <a:cubicBezTo>
                    <a:pt x="1192" y="268"/>
                    <a:pt x="1192" y="268"/>
                    <a:pt x="1192" y="268"/>
                  </a:cubicBezTo>
                  <a:cubicBezTo>
                    <a:pt x="1192" y="268"/>
                    <a:pt x="1192" y="268"/>
                    <a:pt x="1192" y="268"/>
                  </a:cubicBezTo>
                  <a:cubicBezTo>
                    <a:pt x="1199" y="262"/>
                    <a:pt x="1199" y="262"/>
                    <a:pt x="1199" y="262"/>
                  </a:cubicBezTo>
                  <a:cubicBezTo>
                    <a:pt x="1199" y="262"/>
                    <a:pt x="1199" y="262"/>
                    <a:pt x="1199" y="262"/>
                  </a:cubicBezTo>
                  <a:cubicBezTo>
                    <a:pt x="1203" y="259"/>
                    <a:pt x="1203" y="259"/>
                    <a:pt x="1203" y="259"/>
                  </a:cubicBezTo>
                  <a:cubicBezTo>
                    <a:pt x="1203" y="259"/>
                    <a:pt x="1203" y="259"/>
                    <a:pt x="1203" y="259"/>
                  </a:cubicBezTo>
                  <a:cubicBezTo>
                    <a:pt x="1208" y="256"/>
                    <a:pt x="1208" y="256"/>
                    <a:pt x="1208" y="256"/>
                  </a:cubicBezTo>
                  <a:cubicBezTo>
                    <a:pt x="1208" y="256"/>
                    <a:pt x="1208" y="256"/>
                    <a:pt x="1208" y="256"/>
                  </a:cubicBezTo>
                  <a:cubicBezTo>
                    <a:pt x="1212" y="254"/>
                    <a:pt x="1212" y="254"/>
                    <a:pt x="1212" y="254"/>
                  </a:cubicBezTo>
                  <a:cubicBezTo>
                    <a:pt x="1212" y="254"/>
                    <a:pt x="1212" y="254"/>
                    <a:pt x="1212" y="254"/>
                  </a:cubicBezTo>
                  <a:cubicBezTo>
                    <a:pt x="1217" y="249"/>
                    <a:pt x="1217" y="249"/>
                    <a:pt x="1217" y="249"/>
                  </a:cubicBezTo>
                  <a:cubicBezTo>
                    <a:pt x="1217" y="249"/>
                    <a:pt x="1217" y="249"/>
                    <a:pt x="1217" y="249"/>
                  </a:cubicBezTo>
                  <a:cubicBezTo>
                    <a:pt x="1220" y="245"/>
                    <a:pt x="1220" y="245"/>
                    <a:pt x="1220" y="245"/>
                  </a:cubicBezTo>
                  <a:cubicBezTo>
                    <a:pt x="1220" y="245"/>
                    <a:pt x="1220" y="245"/>
                    <a:pt x="1220" y="245"/>
                  </a:cubicBezTo>
                  <a:cubicBezTo>
                    <a:pt x="1223" y="240"/>
                    <a:pt x="1223" y="240"/>
                    <a:pt x="1223" y="240"/>
                  </a:cubicBezTo>
                  <a:cubicBezTo>
                    <a:pt x="1223" y="240"/>
                    <a:pt x="1223" y="240"/>
                    <a:pt x="1223" y="240"/>
                  </a:cubicBezTo>
                  <a:cubicBezTo>
                    <a:pt x="1225" y="234"/>
                    <a:pt x="1225" y="234"/>
                    <a:pt x="1225" y="234"/>
                  </a:cubicBezTo>
                  <a:cubicBezTo>
                    <a:pt x="1225" y="234"/>
                    <a:pt x="1225" y="234"/>
                    <a:pt x="1225" y="234"/>
                  </a:cubicBezTo>
                  <a:cubicBezTo>
                    <a:pt x="1226" y="228"/>
                    <a:pt x="1226" y="228"/>
                    <a:pt x="1226" y="228"/>
                  </a:cubicBezTo>
                  <a:cubicBezTo>
                    <a:pt x="1226" y="228"/>
                    <a:pt x="1226" y="228"/>
                    <a:pt x="1226" y="228"/>
                  </a:cubicBezTo>
                  <a:cubicBezTo>
                    <a:pt x="1225" y="228"/>
                    <a:pt x="1225" y="228"/>
                    <a:pt x="1225" y="228"/>
                  </a:cubicBezTo>
                  <a:cubicBezTo>
                    <a:pt x="1225" y="228"/>
                    <a:pt x="1225" y="228"/>
                    <a:pt x="1225" y="228"/>
                  </a:cubicBezTo>
                  <a:cubicBezTo>
                    <a:pt x="1225" y="226"/>
                    <a:pt x="1225" y="226"/>
                    <a:pt x="1225" y="226"/>
                  </a:cubicBezTo>
                  <a:cubicBezTo>
                    <a:pt x="1225" y="226"/>
                    <a:pt x="1225" y="226"/>
                    <a:pt x="1225" y="226"/>
                  </a:cubicBezTo>
                  <a:cubicBezTo>
                    <a:pt x="1222" y="223"/>
                    <a:pt x="1221" y="222"/>
                    <a:pt x="1218" y="220"/>
                  </a:cubicBezTo>
                  <a:cubicBezTo>
                    <a:pt x="1218" y="220"/>
                    <a:pt x="1218" y="220"/>
                    <a:pt x="1218" y="220"/>
                  </a:cubicBezTo>
                  <a:cubicBezTo>
                    <a:pt x="1217" y="218"/>
                    <a:pt x="1217" y="218"/>
                    <a:pt x="1217" y="218"/>
                  </a:cubicBezTo>
                  <a:cubicBezTo>
                    <a:pt x="1217" y="218"/>
                    <a:pt x="1217" y="218"/>
                    <a:pt x="1217" y="218"/>
                  </a:cubicBezTo>
                  <a:cubicBezTo>
                    <a:pt x="1213" y="218"/>
                    <a:pt x="1213" y="218"/>
                    <a:pt x="1213" y="218"/>
                  </a:cubicBezTo>
                  <a:cubicBezTo>
                    <a:pt x="1213" y="218"/>
                    <a:pt x="1213" y="218"/>
                    <a:pt x="1213" y="218"/>
                  </a:cubicBezTo>
                  <a:cubicBezTo>
                    <a:pt x="1206" y="224"/>
                    <a:pt x="1206" y="224"/>
                    <a:pt x="1206" y="224"/>
                  </a:cubicBezTo>
                  <a:cubicBezTo>
                    <a:pt x="1206" y="224"/>
                    <a:pt x="1206" y="224"/>
                    <a:pt x="1206" y="224"/>
                  </a:cubicBezTo>
                  <a:cubicBezTo>
                    <a:pt x="1200" y="229"/>
                    <a:pt x="1200" y="229"/>
                    <a:pt x="1200" y="229"/>
                  </a:cubicBezTo>
                  <a:cubicBezTo>
                    <a:pt x="1200" y="229"/>
                    <a:pt x="1200" y="229"/>
                    <a:pt x="1200" y="229"/>
                  </a:cubicBezTo>
                  <a:cubicBezTo>
                    <a:pt x="1194" y="237"/>
                    <a:pt x="1194" y="237"/>
                    <a:pt x="1194" y="237"/>
                  </a:cubicBezTo>
                  <a:cubicBezTo>
                    <a:pt x="1194" y="237"/>
                    <a:pt x="1194" y="237"/>
                    <a:pt x="1194" y="237"/>
                  </a:cubicBezTo>
                  <a:cubicBezTo>
                    <a:pt x="1189" y="243"/>
                    <a:pt x="1189" y="243"/>
                    <a:pt x="1189" y="243"/>
                  </a:cubicBezTo>
                  <a:cubicBezTo>
                    <a:pt x="1189" y="243"/>
                    <a:pt x="1189" y="243"/>
                    <a:pt x="1189" y="243"/>
                  </a:cubicBezTo>
                  <a:cubicBezTo>
                    <a:pt x="1181" y="248"/>
                    <a:pt x="1181" y="248"/>
                    <a:pt x="1181" y="248"/>
                  </a:cubicBezTo>
                  <a:cubicBezTo>
                    <a:pt x="1181" y="248"/>
                    <a:pt x="1181" y="248"/>
                    <a:pt x="1181" y="248"/>
                  </a:cubicBezTo>
                  <a:cubicBezTo>
                    <a:pt x="1175" y="252"/>
                    <a:pt x="1175" y="252"/>
                    <a:pt x="1175" y="252"/>
                  </a:cubicBezTo>
                  <a:cubicBezTo>
                    <a:pt x="1175" y="252"/>
                    <a:pt x="1175" y="252"/>
                    <a:pt x="1175" y="252"/>
                  </a:cubicBezTo>
                  <a:cubicBezTo>
                    <a:pt x="1168" y="253"/>
                    <a:pt x="1168" y="253"/>
                    <a:pt x="1168" y="253"/>
                  </a:cubicBezTo>
                  <a:cubicBezTo>
                    <a:pt x="1168" y="253"/>
                    <a:pt x="1168" y="253"/>
                    <a:pt x="1168" y="253"/>
                  </a:cubicBezTo>
                  <a:cubicBezTo>
                    <a:pt x="1159" y="250"/>
                    <a:pt x="1159" y="250"/>
                    <a:pt x="1159" y="250"/>
                  </a:cubicBezTo>
                  <a:cubicBezTo>
                    <a:pt x="1159" y="250"/>
                    <a:pt x="1159" y="250"/>
                    <a:pt x="1159" y="250"/>
                  </a:cubicBezTo>
                  <a:cubicBezTo>
                    <a:pt x="1159" y="247"/>
                    <a:pt x="1159" y="247"/>
                    <a:pt x="1159" y="247"/>
                  </a:cubicBezTo>
                  <a:cubicBezTo>
                    <a:pt x="1159" y="247"/>
                    <a:pt x="1159" y="247"/>
                    <a:pt x="1159" y="247"/>
                  </a:cubicBezTo>
                  <a:cubicBezTo>
                    <a:pt x="1160" y="244"/>
                    <a:pt x="1160" y="244"/>
                    <a:pt x="1160" y="244"/>
                  </a:cubicBezTo>
                  <a:cubicBezTo>
                    <a:pt x="1160" y="244"/>
                    <a:pt x="1160" y="244"/>
                    <a:pt x="1160" y="244"/>
                  </a:cubicBezTo>
                  <a:cubicBezTo>
                    <a:pt x="1160" y="241"/>
                    <a:pt x="1160" y="241"/>
                    <a:pt x="1160" y="241"/>
                  </a:cubicBezTo>
                  <a:cubicBezTo>
                    <a:pt x="1160" y="241"/>
                    <a:pt x="1160" y="241"/>
                    <a:pt x="1160" y="241"/>
                  </a:cubicBezTo>
                  <a:cubicBezTo>
                    <a:pt x="1162" y="237"/>
                    <a:pt x="1162" y="237"/>
                    <a:pt x="1162" y="237"/>
                  </a:cubicBezTo>
                  <a:cubicBezTo>
                    <a:pt x="1162" y="237"/>
                    <a:pt x="1162" y="237"/>
                    <a:pt x="1162" y="237"/>
                  </a:cubicBezTo>
                  <a:cubicBezTo>
                    <a:pt x="1162" y="234"/>
                    <a:pt x="1162" y="234"/>
                    <a:pt x="1162" y="234"/>
                  </a:cubicBezTo>
                  <a:cubicBezTo>
                    <a:pt x="1162" y="234"/>
                    <a:pt x="1162" y="234"/>
                    <a:pt x="1162" y="234"/>
                  </a:cubicBezTo>
                  <a:cubicBezTo>
                    <a:pt x="1164" y="230"/>
                    <a:pt x="1164" y="230"/>
                    <a:pt x="1164" y="230"/>
                  </a:cubicBezTo>
                  <a:cubicBezTo>
                    <a:pt x="1164" y="230"/>
                    <a:pt x="1164" y="230"/>
                    <a:pt x="1164" y="230"/>
                  </a:cubicBezTo>
                  <a:cubicBezTo>
                    <a:pt x="1162" y="227"/>
                    <a:pt x="1162" y="227"/>
                    <a:pt x="1162" y="227"/>
                  </a:cubicBezTo>
                  <a:cubicBezTo>
                    <a:pt x="1162" y="227"/>
                    <a:pt x="1162" y="227"/>
                    <a:pt x="1162" y="227"/>
                  </a:cubicBezTo>
                  <a:cubicBezTo>
                    <a:pt x="1162" y="223"/>
                    <a:pt x="1162" y="223"/>
                    <a:pt x="1162" y="223"/>
                  </a:cubicBezTo>
                  <a:cubicBezTo>
                    <a:pt x="1162" y="223"/>
                    <a:pt x="1162" y="223"/>
                    <a:pt x="1162" y="223"/>
                  </a:cubicBezTo>
                  <a:cubicBezTo>
                    <a:pt x="1137" y="232"/>
                    <a:pt x="1137" y="232"/>
                    <a:pt x="1137" y="232"/>
                  </a:cubicBezTo>
                  <a:cubicBezTo>
                    <a:pt x="1137" y="232"/>
                    <a:pt x="1137" y="232"/>
                    <a:pt x="1137" y="232"/>
                  </a:cubicBezTo>
                  <a:cubicBezTo>
                    <a:pt x="1106" y="254"/>
                    <a:pt x="1106" y="254"/>
                    <a:pt x="1106" y="254"/>
                  </a:cubicBezTo>
                  <a:cubicBezTo>
                    <a:pt x="1106" y="254"/>
                    <a:pt x="1106" y="254"/>
                    <a:pt x="1106" y="254"/>
                  </a:cubicBezTo>
                  <a:cubicBezTo>
                    <a:pt x="1099" y="256"/>
                    <a:pt x="1099" y="256"/>
                    <a:pt x="1099" y="256"/>
                  </a:cubicBezTo>
                  <a:cubicBezTo>
                    <a:pt x="1099" y="256"/>
                    <a:pt x="1099" y="256"/>
                    <a:pt x="1099" y="256"/>
                  </a:cubicBezTo>
                  <a:cubicBezTo>
                    <a:pt x="1093" y="256"/>
                    <a:pt x="1093" y="256"/>
                    <a:pt x="1093" y="256"/>
                  </a:cubicBezTo>
                  <a:cubicBezTo>
                    <a:pt x="1093" y="256"/>
                    <a:pt x="1093" y="256"/>
                    <a:pt x="1093" y="256"/>
                  </a:cubicBezTo>
                  <a:cubicBezTo>
                    <a:pt x="1088" y="256"/>
                    <a:pt x="1088" y="256"/>
                    <a:pt x="1088" y="256"/>
                  </a:cubicBezTo>
                  <a:cubicBezTo>
                    <a:pt x="1088" y="256"/>
                    <a:pt x="1088" y="256"/>
                    <a:pt x="1088" y="256"/>
                  </a:cubicBezTo>
                  <a:cubicBezTo>
                    <a:pt x="1082" y="253"/>
                    <a:pt x="1082" y="253"/>
                    <a:pt x="1082" y="253"/>
                  </a:cubicBezTo>
                  <a:cubicBezTo>
                    <a:pt x="1082" y="253"/>
                    <a:pt x="1082" y="253"/>
                    <a:pt x="1082" y="253"/>
                  </a:cubicBezTo>
                  <a:cubicBezTo>
                    <a:pt x="1076" y="251"/>
                    <a:pt x="1076" y="251"/>
                    <a:pt x="1076" y="251"/>
                  </a:cubicBezTo>
                  <a:cubicBezTo>
                    <a:pt x="1076" y="251"/>
                    <a:pt x="1076" y="251"/>
                    <a:pt x="1076" y="251"/>
                  </a:cubicBezTo>
                  <a:cubicBezTo>
                    <a:pt x="1071" y="248"/>
                    <a:pt x="1071" y="248"/>
                    <a:pt x="1071" y="248"/>
                  </a:cubicBezTo>
                  <a:cubicBezTo>
                    <a:pt x="1071" y="248"/>
                    <a:pt x="1071" y="248"/>
                    <a:pt x="1071" y="248"/>
                  </a:cubicBezTo>
                  <a:cubicBezTo>
                    <a:pt x="1066" y="245"/>
                    <a:pt x="1066" y="245"/>
                    <a:pt x="1066" y="245"/>
                  </a:cubicBezTo>
                  <a:cubicBezTo>
                    <a:pt x="1066" y="245"/>
                    <a:pt x="1066" y="245"/>
                    <a:pt x="1066" y="245"/>
                  </a:cubicBezTo>
                  <a:cubicBezTo>
                    <a:pt x="1060" y="242"/>
                    <a:pt x="1060" y="242"/>
                    <a:pt x="1060" y="242"/>
                  </a:cubicBezTo>
                  <a:cubicBezTo>
                    <a:pt x="1060" y="242"/>
                    <a:pt x="1060" y="242"/>
                    <a:pt x="1060" y="242"/>
                  </a:cubicBezTo>
                  <a:cubicBezTo>
                    <a:pt x="1058" y="241"/>
                    <a:pt x="1058" y="241"/>
                    <a:pt x="1058" y="241"/>
                  </a:cubicBezTo>
                  <a:cubicBezTo>
                    <a:pt x="1058" y="241"/>
                    <a:pt x="1058" y="241"/>
                    <a:pt x="1058" y="241"/>
                  </a:cubicBezTo>
                  <a:cubicBezTo>
                    <a:pt x="1058" y="239"/>
                    <a:pt x="1058" y="239"/>
                    <a:pt x="1058" y="239"/>
                  </a:cubicBezTo>
                  <a:cubicBezTo>
                    <a:pt x="1058" y="239"/>
                    <a:pt x="1058" y="239"/>
                    <a:pt x="1058" y="239"/>
                  </a:cubicBezTo>
                  <a:cubicBezTo>
                    <a:pt x="1056" y="238"/>
                    <a:pt x="1056" y="238"/>
                    <a:pt x="1056" y="238"/>
                  </a:cubicBezTo>
                  <a:cubicBezTo>
                    <a:pt x="1056" y="238"/>
                    <a:pt x="1056" y="238"/>
                    <a:pt x="1056" y="238"/>
                  </a:cubicBezTo>
                  <a:cubicBezTo>
                    <a:pt x="1056" y="235"/>
                    <a:pt x="1056" y="235"/>
                    <a:pt x="1056" y="235"/>
                  </a:cubicBezTo>
                  <a:cubicBezTo>
                    <a:pt x="1056" y="235"/>
                    <a:pt x="1056" y="235"/>
                    <a:pt x="1056" y="235"/>
                  </a:cubicBezTo>
                  <a:cubicBezTo>
                    <a:pt x="1055" y="234"/>
                    <a:pt x="1055" y="234"/>
                    <a:pt x="1055" y="234"/>
                  </a:cubicBezTo>
                  <a:cubicBezTo>
                    <a:pt x="1055" y="234"/>
                    <a:pt x="1055" y="234"/>
                    <a:pt x="1055" y="234"/>
                  </a:cubicBezTo>
                  <a:cubicBezTo>
                    <a:pt x="1055" y="232"/>
                    <a:pt x="1055" y="232"/>
                    <a:pt x="1055" y="232"/>
                  </a:cubicBezTo>
                  <a:cubicBezTo>
                    <a:pt x="1055" y="232"/>
                    <a:pt x="1055" y="232"/>
                    <a:pt x="1055" y="232"/>
                  </a:cubicBezTo>
                  <a:cubicBezTo>
                    <a:pt x="1055" y="230"/>
                    <a:pt x="1055" y="230"/>
                    <a:pt x="1055" y="230"/>
                  </a:cubicBezTo>
                  <a:cubicBezTo>
                    <a:pt x="1055" y="230"/>
                    <a:pt x="1055" y="230"/>
                    <a:pt x="1055" y="230"/>
                  </a:cubicBezTo>
                  <a:cubicBezTo>
                    <a:pt x="1055" y="228"/>
                    <a:pt x="1055" y="228"/>
                    <a:pt x="1055" y="228"/>
                  </a:cubicBezTo>
                  <a:cubicBezTo>
                    <a:pt x="1055" y="228"/>
                    <a:pt x="1055" y="228"/>
                    <a:pt x="1055" y="228"/>
                  </a:cubicBezTo>
                  <a:cubicBezTo>
                    <a:pt x="1058" y="229"/>
                    <a:pt x="1058" y="229"/>
                    <a:pt x="1058" y="229"/>
                  </a:cubicBezTo>
                  <a:cubicBezTo>
                    <a:pt x="1058" y="229"/>
                    <a:pt x="1058" y="229"/>
                    <a:pt x="1058" y="229"/>
                  </a:cubicBezTo>
                  <a:cubicBezTo>
                    <a:pt x="1063" y="229"/>
                    <a:pt x="1063" y="229"/>
                    <a:pt x="1063" y="229"/>
                  </a:cubicBezTo>
                  <a:cubicBezTo>
                    <a:pt x="1063" y="229"/>
                    <a:pt x="1063" y="229"/>
                    <a:pt x="1063" y="229"/>
                  </a:cubicBezTo>
                  <a:cubicBezTo>
                    <a:pt x="1067" y="229"/>
                    <a:pt x="1067" y="229"/>
                    <a:pt x="1067" y="229"/>
                  </a:cubicBezTo>
                  <a:cubicBezTo>
                    <a:pt x="1067" y="229"/>
                    <a:pt x="1067" y="229"/>
                    <a:pt x="1067" y="229"/>
                  </a:cubicBezTo>
                  <a:cubicBezTo>
                    <a:pt x="1072" y="229"/>
                    <a:pt x="1072" y="229"/>
                    <a:pt x="1072" y="229"/>
                  </a:cubicBezTo>
                  <a:cubicBezTo>
                    <a:pt x="1072" y="229"/>
                    <a:pt x="1072" y="229"/>
                    <a:pt x="1072" y="229"/>
                  </a:cubicBezTo>
                  <a:cubicBezTo>
                    <a:pt x="1076" y="229"/>
                    <a:pt x="1076" y="229"/>
                    <a:pt x="1076" y="229"/>
                  </a:cubicBezTo>
                  <a:cubicBezTo>
                    <a:pt x="1076" y="229"/>
                    <a:pt x="1076" y="229"/>
                    <a:pt x="1076" y="229"/>
                  </a:cubicBezTo>
                  <a:cubicBezTo>
                    <a:pt x="1081" y="229"/>
                    <a:pt x="1081" y="229"/>
                    <a:pt x="1081" y="229"/>
                  </a:cubicBezTo>
                  <a:cubicBezTo>
                    <a:pt x="1081" y="229"/>
                    <a:pt x="1081" y="229"/>
                    <a:pt x="1081" y="229"/>
                  </a:cubicBezTo>
                  <a:cubicBezTo>
                    <a:pt x="1086" y="229"/>
                    <a:pt x="1086" y="229"/>
                    <a:pt x="1086" y="229"/>
                  </a:cubicBezTo>
                  <a:cubicBezTo>
                    <a:pt x="1086" y="229"/>
                    <a:pt x="1086" y="229"/>
                    <a:pt x="1086" y="229"/>
                  </a:cubicBezTo>
                  <a:cubicBezTo>
                    <a:pt x="1092" y="227"/>
                    <a:pt x="1092" y="227"/>
                    <a:pt x="1092" y="227"/>
                  </a:cubicBezTo>
                  <a:cubicBezTo>
                    <a:pt x="1092" y="227"/>
                    <a:pt x="1092" y="227"/>
                    <a:pt x="1092" y="227"/>
                  </a:cubicBezTo>
                  <a:cubicBezTo>
                    <a:pt x="1098" y="227"/>
                    <a:pt x="1098" y="227"/>
                    <a:pt x="1098" y="227"/>
                  </a:cubicBezTo>
                  <a:cubicBezTo>
                    <a:pt x="1098" y="227"/>
                    <a:pt x="1098" y="227"/>
                    <a:pt x="1098" y="227"/>
                  </a:cubicBezTo>
                  <a:cubicBezTo>
                    <a:pt x="1105" y="227"/>
                    <a:pt x="1105" y="227"/>
                    <a:pt x="1105" y="227"/>
                  </a:cubicBezTo>
                  <a:cubicBezTo>
                    <a:pt x="1105" y="227"/>
                    <a:pt x="1105" y="227"/>
                    <a:pt x="1105" y="227"/>
                  </a:cubicBezTo>
                  <a:cubicBezTo>
                    <a:pt x="1111" y="227"/>
                    <a:pt x="1111" y="227"/>
                    <a:pt x="1111" y="227"/>
                  </a:cubicBezTo>
                  <a:cubicBezTo>
                    <a:pt x="1111" y="227"/>
                    <a:pt x="1111" y="227"/>
                    <a:pt x="1111" y="227"/>
                  </a:cubicBezTo>
                  <a:cubicBezTo>
                    <a:pt x="1118" y="225"/>
                    <a:pt x="1118" y="225"/>
                    <a:pt x="1118" y="225"/>
                  </a:cubicBezTo>
                  <a:cubicBezTo>
                    <a:pt x="1118" y="225"/>
                    <a:pt x="1118" y="225"/>
                    <a:pt x="1118" y="225"/>
                  </a:cubicBezTo>
                  <a:cubicBezTo>
                    <a:pt x="1124" y="224"/>
                    <a:pt x="1124" y="224"/>
                    <a:pt x="1124" y="224"/>
                  </a:cubicBezTo>
                  <a:cubicBezTo>
                    <a:pt x="1124" y="224"/>
                    <a:pt x="1124" y="224"/>
                    <a:pt x="1124" y="224"/>
                  </a:cubicBezTo>
                  <a:cubicBezTo>
                    <a:pt x="1131" y="222"/>
                    <a:pt x="1131" y="222"/>
                    <a:pt x="1131" y="222"/>
                  </a:cubicBezTo>
                  <a:cubicBezTo>
                    <a:pt x="1131" y="222"/>
                    <a:pt x="1131" y="222"/>
                    <a:pt x="1131" y="222"/>
                  </a:cubicBezTo>
                  <a:cubicBezTo>
                    <a:pt x="1137" y="219"/>
                    <a:pt x="1137" y="219"/>
                    <a:pt x="1137" y="219"/>
                  </a:cubicBezTo>
                  <a:cubicBezTo>
                    <a:pt x="1137" y="219"/>
                    <a:pt x="1137" y="219"/>
                    <a:pt x="1137" y="219"/>
                  </a:cubicBezTo>
                  <a:cubicBezTo>
                    <a:pt x="1143" y="215"/>
                    <a:pt x="1143" y="215"/>
                    <a:pt x="1143" y="215"/>
                  </a:cubicBezTo>
                  <a:cubicBezTo>
                    <a:pt x="1143" y="215"/>
                    <a:pt x="1143" y="215"/>
                    <a:pt x="1143" y="215"/>
                  </a:cubicBezTo>
                  <a:cubicBezTo>
                    <a:pt x="1199" y="192"/>
                    <a:pt x="1199" y="192"/>
                    <a:pt x="1199" y="192"/>
                  </a:cubicBezTo>
                  <a:cubicBezTo>
                    <a:pt x="1199" y="192"/>
                    <a:pt x="1199" y="192"/>
                    <a:pt x="1199" y="192"/>
                  </a:cubicBezTo>
                  <a:cubicBezTo>
                    <a:pt x="1197" y="191"/>
                    <a:pt x="1197" y="191"/>
                    <a:pt x="1197" y="191"/>
                  </a:cubicBezTo>
                  <a:cubicBezTo>
                    <a:pt x="1197" y="191"/>
                    <a:pt x="1197" y="191"/>
                    <a:pt x="1197" y="191"/>
                  </a:cubicBezTo>
                  <a:cubicBezTo>
                    <a:pt x="1196" y="189"/>
                    <a:pt x="1196" y="189"/>
                    <a:pt x="1196" y="189"/>
                  </a:cubicBezTo>
                  <a:cubicBezTo>
                    <a:pt x="1196" y="189"/>
                    <a:pt x="1196" y="189"/>
                    <a:pt x="1196" y="189"/>
                  </a:cubicBezTo>
                  <a:cubicBezTo>
                    <a:pt x="1194" y="188"/>
                    <a:pt x="1194" y="188"/>
                    <a:pt x="1194" y="188"/>
                  </a:cubicBezTo>
                  <a:cubicBezTo>
                    <a:pt x="1194" y="188"/>
                    <a:pt x="1194" y="188"/>
                    <a:pt x="1194" y="188"/>
                  </a:cubicBezTo>
                  <a:cubicBezTo>
                    <a:pt x="1193" y="186"/>
                    <a:pt x="1193" y="186"/>
                    <a:pt x="1193" y="186"/>
                  </a:cubicBezTo>
                  <a:cubicBezTo>
                    <a:pt x="1193" y="186"/>
                    <a:pt x="1193" y="186"/>
                    <a:pt x="1193" y="186"/>
                  </a:cubicBezTo>
                  <a:cubicBezTo>
                    <a:pt x="1191" y="185"/>
                    <a:pt x="1191" y="185"/>
                    <a:pt x="1191" y="185"/>
                  </a:cubicBezTo>
                  <a:cubicBezTo>
                    <a:pt x="1191" y="185"/>
                    <a:pt x="1191" y="185"/>
                    <a:pt x="1191" y="185"/>
                  </a:cubicBezTo>
                  <a:cubicBezTo>
                    <a:pt x="1189" y="184"/>
                    <a:pt x="1189" y="184"/>
                    <a:pt x="1189" y="184"/>
                  </a:cubicBezTo>
                  <a:cubicBezTo>
                    <a:pt x="1189" y="184"/>
                    <a:pt x="1189" y="184"/>
                    <a:pt x="1189" y="184"/>
                  </a:cubicBezTo>
                  <a:cubicBezTo>
                    <a:pt x="1187" y="183"/>
                    <a:pt x="1187" y="183"/>
                    <a:pt x="1187" y="183"/>
                  </a:cubicBezTo>
                  <a:cubicBezTo>
                    <a:pt x="1187" y="183"/>
                    <a:pt x="1187" y="183"/>
                    <a:pt x="1187" y="183"/>
                  </a:cubicBezTo>
                  <a:cubicBezTo>
                    <a:pt x="1184" y="181"/>
                    <a:pt x="1184" y="181"/>
                    <a:pt x="1184" y="181"/>
                  </a:cubicBezTo>
                  <a:cubicBezTo>
                    <a:pt x="1184" y="181"/>
                    <a:pt x="1184" y="181"/>
                    <a:pt x="1184" y="181"/>
                  </a:cubicBezTo>
                  <a:cubicBezTo>
                    <a:pt x="1181" y="180"/>
                    <a:pt x="1181" y="180"/>
                    <a:pt x="1181" y="180"/>
                  </a:cubicBezTo>
                  <a:cubicBezTo>
                    <a:pt x="1181" y="180"/>
                    <a:pt x="1181" y="180"/>
                    <a:pt x="1181" y="180"/>
                  </a:cubicBezTo>
                  <a:cubicBezTo>
                    <a:pt x="1181" y="177"/>
                    <a:pt x="1181" y="177"/>
                    <a:pt x="1181" y="177"/>
                  </a:cubicBezTo>
                  <a:cubicBezTo>
                    <a:pt x="1181" y="177"/>
                    <a:pt x="1181" y="177"/>
                    <a:pt x="1181" y="177"/>
                  </a:cubicBezTo>
                  <a:cubicBezTo>
                    <a:pt x="1181" y="174"/>
                    <a:pt x="1181" y="174"/>
                    <a:pt x="1181" y="174"/>
                  </a:cubicBezTo>
                  <a:cubicBezTo>
                    <a:pt x="1181" y="174"/>
                    <a:pt x="1181" y="174"/>
                    <a:pt x="1181" y="174"/>
                  </a:cubicBezTo>
                  <a:cubicBezTo>
                    <a:pt x="1181" y="171"/>
                    <a:pt x="1181" y="171"/>
                    <a:pt x="1181" y="171"/>
                  </a:cubicBezTo>
                  <a:cubicBezTo>
                    <a:pt x="1181" y="171"/>
                    <a:pt x="1181" y="171"/>
                    <a:pt x="1181" y="171"/>
                  </a:cubicBezTo>
                  <a:cubicBezTo>
                    <a:pt x="1180" y="168"/>
                    <a:pt x="1180" y="168"/>
                    <a:pt x="1180" y="168"/>
                  </a:cubicBezTo>
                  <a:cubicBezTo>
                    <a:pt x="1180" y="168"/>
                    <a:pt x="1180" y="168"/>
                    <a:pt x="1180" y="168"/>
                  </a:cubicBezTo>
                  <a:cubicBezTo>
                    <a:pt x="1180" y="164"/>
                    <a:pt x="1180" y="164"/>
                    <a:pt x="1180" y="164"/>
                  </a:cubicBezTo>
                  <a:cubicBezTo>
                    <a:pt x="1180" y="164"/>
                    <a:pt x="1180" y="164"/>
                    <a:pt x="1180" y="164"/>
                  </a:cubicBezTo>
                  <a:cubicBezTo>
                    <a:pt x="1179" y="161"/>
                    <a:pt x="1179" y="161"/>
                    <a:pt x="1179" y="161"/>
                  </a:cubicBezTo>
                  <a:cubicBezTo>
                    <a:pt x="1179" y="161"/>
                    <a:pt x="1179" y="161"/>
                    <a:pt x="1179" y="161"/>
                  </a:cubicBezTo>
                  <a:cubicBezTo>
                    <a:pt x="1179" y="158"/>
                    <a:pt x="1179" y="158"/>
                    <a:pt x="1179" y="158"/>
                  </a:cubicBezTo>
                  <a:cubicBezTo>
                    <a:pt x="1179" y="158"/>
                    <a:pt x="1179" y="158"/>
                    <a:pt x="1179" y="158"/>
                  </a:cubicBezTo>
                  <a:cubicBezTo>
                    <a:pt x="1175" y="158"/>
                    <a:pt x="1175" y="158"/>
                    <a:pt x="1175" y="158"/>
                  </a:cubicBezTo>
                  <a:cubicBezTo>
                    <a:pt x="1175" y="158"/>
                    <a:pt x="1175" y="158"/>
                    <a:pt x="1175" y="158"/>
                  </a:cubicBezTo>
                  <a:cubicBezTo>
                    <a:pt x="1171" y="162"/>
                    <a:pt x="1171" y="162"/>
                    <a:pt x="1171" y="162"/>
                  </a:cubicBezTo>
                  <a:cubicBezTo>
                    <a:pt x="1171" y="162"/>
                    <a:pt x="1171" y="162"/>
                    <a:pt x="1171" y="162"/>
                  </a:cubicBezTo>
                  <a:cubicBezTo>
                    <a:pt x="1168" y="165"/>
                    <a:pt x="1168" y="165"/>
                    <a:pt x="1168" y="165"/>
                  </a:cubicBezTo>
                  <a:cubicBezTo>
                    <a:pt x="1168" y="165"/>
                    <a:pt x="1168" y="165"/>
                    <a:pt x="1168" y="165"/>
                  </a:cubicBezTo>
                  <a:cubicBezTo>
                    <a:pt x="1164" y="168"/>
                    <a:pt x="1164" y="168"/>
                    <a:pt x="1164" y="168"/>
                  </a:cubicBezTo>
                  <a:cubicBezTo>
                    <a:pt x="1164" y="168"/>
                    <a:pt x="1164" y="168"/>
                    <a:pt x="1164" y="168"/>
                  </a:cubicBezTo>
                  <a:cubicBezTo>
                    <a:pt x="1159" y="170"/>
                    <a:pt x="1159" y="170"/>
                    <a:pt x="1159" y="170"/>
                  </a:cubicBezTo>
                  <a:cubicBezTo>
                    <a:pt x="1159" y="170"/>
                    <a:pt x="1159" y="170"/>
                    <a:pt x="1159" y="170"/>
                  </a:cubicBezTo>
                  <a:cubicBezTo>
                    <a:pt x="1154" y="171"/>
                    <a:pt x="1154" y="171"/>
                    <a:pt x="1154" y="171"/>
                  </a:cubicBezTo>
                  <a:cubicBezTo>
                    <a:pt x="1154" y="171"/>
                    <a:pt x="1154" y="171"/>
                    <a:pt x="1154" y="171"/>
                  </a:cubicBezTo>
                  <a:cubicBezTo>
                    <a:pt x="1150" y="171"/>
                    <a:pt x="1150" y="171"/>
                    <a:pt x="1150" y="171"/>
                  </a:cubicBezTo>
                  <a:cubicBezTo>
                    <a:pt x="1150" y="171"/>
                    <a:pt x="1150" y="171"/>
                    <a:pt x="1150" y="171"/>
                  </a:cubicBezTo>
                  <a:cubicBezTo>
                    <a:pt x="1146" y="171"/>
                    <a:pt x="1146" y="171"/>
                    <a:pt x="1146" y="171"/>
                  </a:cubicBezTo>
                  <a:cubicBezTo>
                    <a:pt x="1146" y="171"/>
                    <a:pt x="1146" y="171"/>
                    <a:pt x="1146" y="171"/>
                  </a:cubicBezTo>
                  <a:cubicBezTo>
                    <a:pt x="1141" y="169"/>
                    <a:pt x="1141" y="169"/>
                    <a:pt x="1141" y="169"/>
                  </a:cubicBezTo>
                  <a:cubicBezTo>
                    <a:pt x="1141" y="169"/>
                    <a:pt x="1141" y="169"/>
                    <a:pt x="1141" y="169"/>
                  </a:cubicBezTo>
                  <a:cubicBezTo>
                    <a:pt x="1140" y="166"/>
                    <a:pt x="1140" y="166"/>
                    <a:pt x="1140" y="166"/>
                  </a:cubicBezTo>
                  <a:cubicBezTo>
                    <a:pt x="1140" y="166"/>
                    <a:pt x="1140" y="166"/>
                    <a:pt x="1140" y="166"/>
                  </a:cubicBezTo>
                  <a:cubicBezTo>
                    <a:pt x="1139" y="162"/>
                    <a:pt x="1139" y="162"/>
                    <a:pt x="1139" y="162"/>
                  </a:cubicBezTo>
                  <a:cubicBezTo>
                    <a:pt x="1139" y="162"/>
                    <a:pt x="1139" y="162"/>
                    <a:pt x="1139" y="162"/>
                  </a:cubicBezTo>
                  <a:cubicBezTo>
                    <a:pt x="1137" y="159"/>
                    <a:pt x="1137" y="159"/>
                    <a:pt x="1137" y="159"/>
                  </a:cubicBezTo>
                  <a:cubicBezTo>
                    <a:pt x="1137" y="159"/>
                    <a:pt x="1137" y="159"/>
                    <a:pt x="1137" y="159"/>
                  </a:cubicBezTo>
                  <a:cubicBezTo>
                    <a:pt x="1136" y="155"/>
                    <a:pt x="1136" y="155"/>
                    <a:pt x="1136" y="155"/>
                  </a:cubicBezTo>
                  <a:cubicBezTo>
                    <a:pt x="1136" y="155"/>
                    <a:pt x="1136" y="155"/>
                    <a:pt x="1136" y="155"/>
                  </a:cubicBezTo>
                  <a:cubicBezTo>
                    <a:pt x="1134" y="151"/>
                    <a:pt x="1134" y="151"/>
                    <a:pt x="1134" y="151"/>
                  </a:cubicBezTo>
                  <a:cubicBezTo>
                    <a:pt x="1134" y="151"/>
                    <a:pt x="1134" y="151"/>
                    <a:pt x="1134" y="151"/>
                  </a:cubicBezTo>
                  <a:cubicBezTo>
                    <a:pt x="1134" y="147"/>
                    <a:pt x="1134" y="147"/>
                    <a:pt x="1134" y="147"/>
                  </a:cubicBezTo>
                  <a:cubicBezTo>
                    <a:pt x="1134" y="147"/>
                    <a:pt x="1134" y="147"/>
                    <a:pt x="1134" y="147"/>
                  </a:cubicBezTo>
                  <a:cubicBezTo>
                    <a:pt x="1135" y="144"/>
                    <a:pt x="1135" y="144"/>
                    <a:pt x="1135" y="144"/>
                  </a:cubicBezTo>
                  <a:cubicBezTo>
                    <a:pt x="1135" y="144"/>
                    <a:pt x="1135" y="144"/>
                    <a:pt x="1135" y="144"/>
                  </a:cubicBezTo>
                  <a:cubicBezTo>
                    <a:pt x="1139" y="141"/>
                    <a:pt x="1139" y="141"/>
                    <a:pt x="1139" y="141"/>
                  </a:cubicBezTo>
                  <a:cubicBezTo>
                    <a:pt x="1139" y="141"/>
                    <a:pt x="1139" y="141"/>
                    <a:pt x="1139" y="141"/>
                  </a:cubicBezTo>
                  <a:cubicBezTo>
                    <a:pt x="1139" y="143"/>
                    <a:pt x="1139" y="143"/>
                    <a:pt x="1139" y="143"/>
                  </a:cubicBezTo>
                  <a:cubicBezTo>
                    <a:pt x="1139" y="143"/>
                    <a:pt x="1139" y="143"/>
                    <a:pt x="1139" y="143"/>
                  </a:cubicBezTo>
                  <a:cubicBezTo>
                    <a:pt x="1140" y="144"/>
                    <a:pt x="1140" y="144"/>
                    <a:pt x="1140" y="144"/>
                  </a:cubicBezTo>
                  <a:cubicBezTo>
                    <a:pt x="1140" y="144"/>
                    <a:pt x="1140" y="144"/>
                    <a:pt x="1140" y="144"/>
                  </a:cubicBezTo>
                  <a:cubicBezTo>
                    <a:pt x="1141" y="146"/>
                    <a:pt x="1141" y="146"/>
                    <a:pt x="1141" y="146"/>
                  </a:cubicBezTo>
                  <a:cubicBezTo>
                    <a:pt x="1141" y="146"/>
                    <a:pt x="1141" y="146"/>
                    <a:pt x="1141" y="146"/>
                  </a:cubicBezTo>
                  <a:cubicBezTo>
                    <a:pt x="1145" y="147"/>
                    <a:pt x="1145" y="147"/>
                    <a:pt x="1145" y="147"/>
                  </a:cubicBezTo>
                  <a:cubicBezTo>
                    <a:pt x="1145" y="147"/>
                    <a:pt x="1145" y="147"/>
                    <a:pt x="1145" y="147"/>
                  </a:cubicBezTo>
                  <a:cubicBezTo>
                    <a:pt x="1147" y="148"/>
                    <a:pt x="1147" y="148"/>
                    <a:pt x="1147" y="148"/>
                  </a:cubicBezTo>
                  <a:cubicBezTo>
                    <a:pt x="1147" y="148"/>
                    <a:pt x="1147" y="148"/>
                    <a:pt x="1147" y="148"/>
                  </a:cubicBezTo>
                  <a:cubicBezTo>
                    <a:pt x="1150" y="149"/>
                    <a:pt x="1150" y="149"/>
                    <a:pt x="1150" y="149"/>
                  </a:cubicBezTo>
                  <a:cubicBezTo>
                    <a:pt x="1150" y="149"/>
                    <a:pt x="1150" y="149"/>
                    <a:pt x="1150" y="149"/>
                  </a:cubicBezTo>
                  <a:cubicBezTo>
                    <a:pt x="1152" y="149"/>
                    <a:pt x="1152" y="149"/>
                    <a:pt x="1152" y="149"/>
                  </a:cubicBezTo>
                  <a:cubicBezTo>
                    <a:pt x="1152" y="149"/>
                    <a:pt x="1152" y="149"/>
                    <a:pt x="1152" y="149"/>
                  </a:cubicBezTo>
                  <a:cubicBezTo>
                    <a:pt x="1155" y="148"/>
                    <a:pt x="1155" y="148"/>
                    <a:pt x="1155" y="148"/>
                  </a:cubicBezTo>
                  <a:cubicBezTo>
                    <a:pt x="1155" y="148"/>
                    <a:pt x="1155" y="148"/>
                    <a:pt x="1155" y="148"/>
                  </a:cubicBezTo>
                  <a:cubicBezTo>
                    <a:pt x="1158" y="147"/>
                    <a:pt x="1158" y="147"/>
                    <a:pt x="1158" y="147"/>
                  </a:cubicBezTo>
                  <a:cubicBezTo>
                    <a:pt x="1158" y="147"/>
                    <a:pt x="1158" y="147"/>
                    <a:pt x="1158" y="147"/>
                  </a:cubicBezTo>
                  <a:cubicBezTo>
                    <a:pt x="1161" y="146"/>
                    <a:pt x="1161" y="146"/>
                    <a:pt x="1161" y="146"/>
                  </a:cubicBezTo>
                  <a:cubicBezTo>
                    <a:pt x="1161" y="146"/>
                    <a:pt x="1161" y="146"/>
                    <a:pt x="1161" y="146"/>
                  </a:cubicBezTo>
                  <a:cubicBezTo>
                    <a:pt x="1165" y="145"/>
                    <a:pt x="1165" y="145"/>
                    <a:pt x="1165" y="145"/>
                  </a:cubicBezTo>
                  <a:cubicBezTo>
                    <a:pt x="1165" y="145"/>
                    <a:pt x="1165" y="145"/>
                    <a:pt x="1165" y="145"/>
                  </a:cubicBezTo>
                  <a:cubicBezTo>
                    <a:pt x="1169" y="143"/>
                    <a:pt x="1169" y="143"/>
                    <a:pt x="1169" y="143"/>
                  </a:cubicBezTo>
                  <a:cubicBezTo>
                    <a:pt x="1169" y="143"/>
                    <a:pt x="1169" y="143"/>
                    <a:pt x="1169" y="143"/>
                  </a:cubicBezTo>
                  <a:cubicBezTo>
                    <a:pt x="1171" y="142"/>
                    <a:pt x="1171" y="142"/>
                    <a:pt x="1171" y="142"/>
                  </a:cubicBezTo>
                  <a:cubicBezTo>
                    <a:pt x="1171" y="142"/>
                    <a:pt x="1171" y="142"/>
                    <a:pt x="1171" y="142"/>
                  </a:cubicBezTo>
                  <a:cubicBezTo>
                    <a:pt x="1174" y="140"/>
                    <a:pt x="1174" y="140"/>
                    <a:pt x="1174" y="140"/>
                  </a:cubicBezTo>
                  <a:cubicBezTo>
                    <a:pt x="1174" y="140"/>
                    <a:pt x="1174" y="140"/>
                    <a:pt x="1174" y="140"/>
                  </a:cubicBezTo>
                  <a:cubicBezTo>
                    <a:pt x="1176" y="138"/>
                    <a:pt x="1176" y="138"/>
                    <a:pt x="1176" y="138"/>
                  </a:cubicBezTo>
                  <a:cubicBezTo>
                    <a:pt x="1176" y="138"/>
                    <a:pt x="1176" y="138"/>
                    <a:pt x="1176" y="138"/>
                  </a:cubicBezTo>
                  <a:cubicBezTo>
                    <a:pt x="1179" y="133"/>
                    <a:pt x="1179" y="133"/>
                    <a:pt x="1179" y="133"/>
                  </a:cubicBezTo>
                  <a:cubicBezTo>
                    <a:pt x="1179" y="133"/>
                    <a:pt x="1179" y="133"/>
                    <a:pt x="1179" y="133"/>
                  </a:cubicBezTo>
                  <a:cubicBezTo>
                    <a:pt x="1178" y="101"/>
                    <a:pt x="1178" y="101"/>
                    <a:pt x="1178" y="101"/>
                  </a:cubicBezTo>
                  <a:cubicBezTo>
                    <a:pt x="1178" y="99"/>
                    <a:pt x="1178" y="99"/>
                    <a:pt x="1178" y="99"/>
                  </a:cubicBezTo>
                  <a:cubicBezTo>
                    <a:pt x="1179" y="73"/>
                    <a:pt x="1179" y="73"/>
                    <a:pt x="1179" y="73"/>
                  </a:cubicBezTo>
                  <a:cubicBezTo>
                    <a:pt x="1179" y="73"/>
                    <a:pt x="1179" y="73"/>
                    <a:pt x="1179" y="73"/>
                  </a:cubicBezTo>
                  <a:cubicBezTo>
                    <a:pt x="1181" y="75"/>
                    <a:pt x="1181" y="75"/>
                    <a:pt x="1181" y="75"/>
                  </a:cubicBezTo>
                  <a:cubicBezTo>
                    <a:pt x="1181" y="75"/>
                    <a:pt x="1181" y="75"/>
                    <a:pt x="1181" y="75"/>
                  </a:cubicBezTo>
                  <a:cubicBezTo>
                    <a:pt x="1184" y="77"/>
                    <a:pt x="1184" y="77"/>
                    <a:pt x="1184" y="77"/>
                  </a:cubicBezTo>
                  <a:cubicBezTo>
                    <a:pt x="1184" y="77"/>
                    <a:pt x="1184" y="77"/>
                    <a:pt x="1184" y="77"/>
                  </a:cubicBezTo>
                  <a:cubicBezTo>
                    <a:pt x="1187" y="79"/>
                    <a:pt x="1187" y="79"/>
                    <a:pt x="1187" y="79"/>
                  </a:cubicBezTo>
                  <a:cubicBezTo>
                    <a:pt x="1187" y="79"/>
                    <a:pt x="1187" y="79"/>
                    <a:pt x="1187" y="79"/>
                  </a:cubicBezTo>
                  <a:cubicBezTo>
                    <a:pt x="1190" y="80"/>
                    <a:pt x="1190" y="80"/>
                    <a:pt x="1190" y="80"/>
                  </a:cubicBezTo>
                  <a:cubicBezTo>
                    <a:pt x="1190" y="80"/>
                    <a:pt x="1190" y="80"/>
                    <a:pt x="1190" y="80"/>
                  </a:cubicBezTo>
                  <a:cubicBezTo>
                    <a:pt x="1192" y="83"/>
                    <a:pt x="1192" y="83"/>
                    <a:pt x="1192" y="83"/>
                  </a:cubicBezTo>
                  <a:cubicBezTo>
                    <a:pt x="1192" y="83"/>
                    <a:pt x="1192" y="83"/>
                    <a:pt x="1192" y="83"/>
                  </a:cubicBezTo>
                  <a:cubicBezTo>
                    <a:pt x="1195" y="85"/>
                    <a:pt x="1195" y="85"/>
                    <a:pt x="1195" y="85"/>
                  </a:cubicBezTo>
                  <a:cubicBezTo>
                    <a:pt x="1195" y="85"/>
                    <a:pt x="1195" y="85"/>
                    <a:pt x="1195" y="85"/>
                  </a:cubicBezTo>
                  <a:cubicBezTo>
                    <a:pt x="1198" y="87"/>
                    <a:pt x="1198" y="87"/>
                    <a:pt x="1198" y="87"/>
                  </a:cubicBezTo>
                  <a:cubicBezTo>
                    <a:pt x="1198" y="87"/>
                    <a:pt x="1198" y="87"/>
                    <a:pt x="1198" y="87"/>
                  </a:cubicBezTo>
                  <a:cubicBezTo>
                    <a:pt x="1201" y="89"/>
                    <a:pt x="1201" y="89"/>
                    <a:pt x="1201" y="89"/>
                  </a:cubicBezTo>
                  <a:cubicBezTo>
                    <a:pt x="1201" y="89"/>
                    <a:pt x="1201" y="89"/>
                    <a:pt x="1201" y="89"/>
                  </a:cubicBezTo>
                  <a:cubicBezTo>
                    <a:pt x="1204" y="97"/>
                    <a:pt x="1204" y="97"/>
                    <a:pt x="1204" y="97"/>
                  </a:cubicBezTo>
                  <a:cubicBezTo>
                    <a:pt x="1204" y="97"/>
                    <a:pt x="1204" y="97"/>
                    <a:pt x="1204" y="97"/>
                  </a:cubicBezTo>
                  <a:cubicBezTo>
                    <a:pt x="1206" y="103"/>
                    <a:pt x="1206" y="103"/>
                    <a:pt x="1206" y="103"/>
                  </a:cubicBezTo>
                  <a:cubicBezTo>
                    <a:pt x="1206" y="103"/>
                    <a:pt x="1206" y="103"/>
                    <a:pt x="1206" y="103"/>
                  </a:cubicBezTo>
                  <a:cubicBezTo>
                    <a:pt x="1204" y="111"/>
                    <a:pt x="1204" y="111"/>
                    <a:pt x="1204" y="111"/>
                  </a:cubicBezTo>
                  <a:cubicBezTo>
                    <a:pt x="1204" y="111"/>
                    <a:pt x="1204" y="111"/>
                    <a:pt x="1204" y="111"/>
                  </a:cubicBezTo>
                  <a:cubicBezTo>
                    <a:pt x="1203" y="118"/>
                    <a:pt x="1203" y="118"/>
                    <a:pt x="1203" y="118"/>
                  </a:cubicBezTo>
                  <a:cubicBezTo>
                    <a:pt x="1203" y="118"/>
                    <a:pt x="1203" y="118"/>
                    <a:pt x="1203" y="118"/>
                  </a:cubicBezTo>
                  <a:cubicBezTo>
                    <a:pt x="1201" y="127"/>
                    <a:pt x="1201" y="127"/>
                    <a:pt x="1201" y="127"/>
                  </a:cubicBezTo>
                  <a:cubicBezTo>
                    <a:pt x="1201" y="127"/>
                    <a:pt x="1201" y="127"/>
                    <a:pt x="1201" y="127"/>
                  </a:cubicBezTo>
                  <a:cubicBezTo>
                    <a:pt x="1201" y="134"/>
                    <a:pt x="1201" y="134"/>
                    <a:pt x="1201" y="134"/>
                  </a:cubicBezTo>
                  <a:cubicBezTo>
                    <a:pt x="1201" y="134"/>
                    <a:pt x="1201" y="134"/>
                    <a:pt x="1201" y="134"/>
                  </a:cubicBezTo>
                  <a:cubicBezTo>
                    <a:pt x="1202" y="141"/>
                    <a:pt x="1202" y="141"/>
                    <a:pt x="1202" y="141"/>
                  </a:cubicBezTo>
                  <a:cubicBezTo>
                    <a:pt x="1202" y="141"/>
                    <a:pt x="1202" y="141"/>
                    <a:pt x="1202" y="141"/>
                  </a:cubicBezTo>
                  <a:cubicBezTo>
                    <a:pt x="1207" y="146"/>
                    <a:pt x="1207" y="146"/>
                    <a:pt x="1207" y="146"/>
                  </a:cubicBezTo>
                  <a:cubicBezTo>
                    <a:pt x="1207" y="146"/>
                    <a:pt x="1207" y="146"/>
                    <a:pt x="1207" y="146"/>
                  </a:cubicBezTo>
                  <a:cubicBezTo>
                    <a:pt x="1211" y="145"/>
                    <a:pt x="1211" y="145"/>
                    <a:pt x="1211" y="145"/>
                  </a:cubicBezTo>
                  <a:cubicBezTo>
                    <a:pt x="1211" y="145"/>
                    <a:pt x="1211" y="145"/>
                    <a:pt x="1211" y="145"/>
                  </a:cubicBezTo>
                  <a:cubicBezTo>
                    <a:pt x="1213" y="142"/>
                    <a:pt x="1213" y="142"/>
                    <a:pt x="1213" y="142"/>
                  </a:cubicBezTo>
                  <a:cubicBezTo>
                    <a:pt x="1213" y="142"/>
                    <a:pt x="1213" y="142"/>
                    <a:pt x="1213" y="142"/>
                  </a:cubicBezTo>
                  <a:cubicBezTo>
                    <a:pt x="1215" y="139"/>
                    <a:pt x="1215" y="139"/>
                    <a:pt x="1215" y="139"/>
                  </a:cubicBezTo>
                  <a:cubicBezTo>
                    <a:pt x="1215" y="139"/>
                    <a:pt x="1215" y="139"/>
                    <a:pt x="1215" y="139"/>
                  </a:cubicBezTo>
                  <a:cubicBezTo>
                    <a:pt x="1216" y="136"/>
                    <a:pt x="1216" y="136"/>
                    <a:pt x="1216" y="136"/>
                  </a:cubicBezTo>
                  <a:cubicBezTo>
                    <a:pt x="1216" y="136"/>
                    <a:pt x="1216" y="136"/>
                    <a:pt x="1216" y="136"/>
                  </a:cubicBezTo>
                  <a:cubicBezTo>
                    <a:pt x="1217" y="131"/>
                    <a:pt x="1217" y="131"/>
                    <a:pt x="1217" y="131"/>
                  </a:cubicBezTo>
                  <a:cubicBezTo>
                    <a:pt x="1217" y="131"/>
                    <a:pt x="1217" y="131"/>
                    <a:pt x="1217" y="131"/>
                  </a:cubicBezTo>
                  <a:cubicBezTo>
                    <a:pt x="1216" y="128"/>
                    <a:pt x="1216" y="128"/>
                    <a:pt x="1216" y="128"/>
                  </a:cubicBezTo>
                  <a:cubicBezTo>
                    <a:pt x="1216" y="128"/>
                    <a:pt x="1216" y="128"/>
                    <a:pt x="1216" y="128"/>
                  </a:cubicBezTo>
                  <a:cubicBezTo>
                    <a:pt x="1216" y="123"/>
                    <a:pt x="1216" y="123"/>
                    <a:pt x="1216" y="123"/>
                  </a:cubicBezTo>
                  <a:cubicBezTo>
                    <a:pt x="1216" y="123"/>
                    <a:pt x="1216" y="123"/>
                    <a:pt x="1216" y="123"/>
                  </a:cubicBezTo>
                  <a:cubicBezTo>
                    <a:pt x="1216" y="119"/>
                    <a:pt x="1216" y="119"/>
                    <a:pt x="1216" y="119"/>
                  </a:cubicBezTo>
                  <a:cubicBezTo>
                    <a:pt x="1216" y="119"/>
                    <a:pt x="1216" y="119"/>
                    <a:pt x="1216" y="119"/>
                  </a:cubicBezTo>
                  <a:cubicBezTo>
                    <a:pt x="1216" y="114"/>
                    <a:pt x="1216" y="114"/>
                    <a:pt x="1216" y="114"/>
                  </a:cubicBezTo>
                  <a:cubicBezTo>
                    <a:pt x="1216" y="114"/>
                    <a:pt x="1216" y="114"/>
                    <a:pt x="1216" y="114"/>
                  </a:cubicBezTo>
                  <a:cubicBezTo>
                    <a:pt x="1217" y="115"/>
                    <a:pt x="1217" y="115"/>
                    <a:pt x="1217" y="115"/>
                  </a:cubicBezTo>
                  <a:cubicBezTo>
                    <a:pt x="1217" y="115"/>
                    <a:pt x="1217" y="115"/>
                    <a:pt x="1217" y="115"/>
                  </a:cubicBezTo>
                  <a:cubicBezTo>
                    <a:pt x="1218" y="115"/>
                    <a:pt x="1218" y="115"/>
                    <a:pt x="1218" y="115"/>
                  </a:cubicBezTo>
                  <a:cubicBezTo>
                    <a:pt x="1218" y="115"/>
                    <a:pt x="1218" y="115"/>
                    <a:pt x="1218" y="115"/>
                  </a:cubicBezTo>
                  <a:cubicBezTo>
                    <a:pt x="1219" y="116"/>
                    <a:pt x="1219" y="116"/>
                    <a:pt x="1219" y="116"/>
                  </a:cubicBezTo>
                  <a:cubicBezTo>
                    <a:pt x="1219" y="116"/>
                    <a:pt x="1219" y="116"/>
                    <a:pt x="1219" y="116"/>
                  </a:cubicBezTo>
                  <a:cubicBezTo>
                    <a:pt x="1221" y="116"/>
                    <a:pt x="1221" y="116"/>
                    <a:pt x="1221" y="116"/>
                  </a:cubicBezTo>
                  <a:cubicBezTo>
                    <a:pt x="1221" y="116"/>
                    <a:pt x="1221" y="116"/>
                    <a:pt x="1221" y="116"/>
                  </a:cubicBezTo>
                  <a:cubicBezTo>
                    <a:pt x="1222" y="118"/>
                    <a:pt x="1222" y="118"/>
                    <a:pt x="1222" y="118"/>
                  </a:cubicBezTo>
                  <a:cubicBezTo>
                    <a:pt x="1222" y="118"/>
                    <a:pt x="1222" y="118"/>
                    <a:pt x="1222" y="118"/>
                  </a:cubicBezTo>
                  <a:cubicBezTo>
                    <a:pt x="1225" y="118"/>
                    <a:pt x="1225" y="118"/>
                    <a:pt x="1225" y="118"/>
                  </a:cubicBezTo>
                  <a:cubicBezTo>
                    <a:pt x="1225" y="118"/>
                    <a:pt x="1225" y="118"/>
                    <a:pt x="1225" y="118"/>
                  </a:cubicBezTo>
                  <a:cubicBezTo>
                    <a:pt x="1225" y="119"/>
                    <a:pt x="1225" y="119"/>
                    <a:pt x="1225" y="119"/>
                  </a:cubicBezTo>
                  <a:cubicBezTo>
                    <a:pt x="1225" y="119"/>
                    <a:pt x="1225" y="119"/>
                    <a:pt x="1225" y="119"/>
                  </a:cubicBezTo>
                  <a:cubicBezTo>
                    <a:pt x="1229" y="119"/>
                    <a:pt x="1229" y="119"/>
                    <a:pt x="1229" y="119"/>
                  </a:cubicBezTo>
                  <a:cubicBezTo>
                    <a:pt x="1229" y="119"/>
                    <a:pt x="1229" y="119"/>
                    <a:pt x="1229" y="119"/>
                  </a:cubicBezTo>
                  <a:cubicBezTo>
                    <a:pt x="1234" y="117"/>
                    <a:pt x="1234" y="117"/>
                    <a:pt x="1234" y="117"/>
                  </a:cubicBezTo>
                  <a:cubicBezTo>
                    <a:pt x="1234" y="117"/>
                    <a:pt x="1234" y="117"/>
                    <a:pt x="1234" y="117"/>
                  </a:cubicBezTo>
                  <a:cubicBezTo>
                    <a:pt x="1245" y="102"/>
                    <a:pt x="1245" y="102"/>
                    <a:pt x="1245" y="102"/>
                  </a:cubicBezTo>
                  <a:cubicBezTo>
                    <a:pt x="1245" y="102"/>
                    <a:pt x="1245" y="102"/>
                    <a:pt x="1245" y="102"/>
                  </a:cubicBezTo>
                  <a:cubicBezTo>
                    <a:pt x="1225" y="151"/>
                    <a:pt x="1225" y="151"/>
                    <a:pt x="1225" y="151"/>
                  </a:cubicBezTo>
                  <a:cubicBezTo>
                    <a:pt x="1225" y="151"/>
                    <a:pt x="1225" y="151"/>
                    <a:pt x="1225" y="151"/>
                  </a:cubicBezTo>
                  <a:cubicBezTo>
                    <a:pt x="1222" y="152"/>
                    <a:pt x="1222" y="152"/>
                    <a:pt x="1222" y="152"/>
                  </a:cubicBezTo>
                  <a:cubicBezTo>
                    <a:pt x="1222" y="152"/>
                    <a:pt x="1222" y="152"/>
                    <a:pt x="1222" y="152"/>
                  </a:cubicBezTo>
                  <a:cubicBezTo>
                    <a:pt x="1220" y="153"/>
                    <a:pt x="1220" y="153"/>
                    <a:pt x="1220" y="153"/>
                  </a:cubicBezTo>
                  <a:cubicBezTo>
                    <a:pt x="1220" y="153"/>
                    <a:pt x="1220" y="153"/>
                    <a:pt x="1220" y="153"/>
                  </a:cubicBezTo>
                  <a:cubicBezTo>
                    <a:pt x="1218" y="153"/>
                    <a:pt x="1218" y="153"/>
                    <a:pt x="1218" y="153"/>
                  </a:cubicBezTo>
                  <a:cubicBezTo>
                    <a:pt x="1218" y="153"/>
                    <a:pt x="1218" y="153"/>
                    <a:pt x="1218" y="153"/>
                  </a:cubicBezTo>
                  <a:cubicBezTo>
                    <a:pt x="1217" y="153"/>
                    <a:pt x="1217" y="153"/>
                    <a:pt x="1217" y="153"/>
                  </a:cubicBezTo>
                  <a:cubicBezTo>
                    <a:pt x="1217" y="153"/>
                    <a:pt x="1217" y="153"/>
                    <a:pt x="1217" y="153"/>
                  </a:cubicBezTo>
                  <a:cubicBezTo>
                    <a:pt x="1215" y="153"/>
                    <a:pt x="1215" y="153"/>
                    <a:pt x="1215" y="153"/>
                  </a:cubicBezTo>
                  <a:cubicBezTo>
                    <a:pt x="1215" y="153"/>
                    <a:pt x="1215" y="153"/>
                    <a:pt x="1215" y="153"/>
                  </a:cubicBezTo>
                  <a:cubicBezTo>
                    <a:pt x="1214" y="153"/>
                    <a:pt x="1214" y="153"/>
                    <a:pt x="1214" y="153"/>
                  </a:cubicBezTo>
                  <a:cubicBezTo>
                    <a:pt x="1214" y="153"/>
                    <a:pt x="1214" y="153"/>
                    <a:pt x="1214" y="153"/>
                  </a:cubicBezTo>
                  <a:cubicBezTo>
                    <a:pt x="1212" y="153"/>
                    <a:pt x="1212" y="153"/>
                    <a:pt x="1212" y="153"/>
                  </a:cubicBezTo>
                  <a:cubicBezTo>
                    <a:pt x="1212" y="153"/>
                    <a:pt x="1212" y="153"/>
                    <a:pt x="1212" y="153"/>
                  </a:cubicBezTo>
                  <a:cubicBezTo>
                    <a:pt x="1211" y="153"/>
                    <a:pt x="1211" y="153"/>
                    <a:pt x="1211" y="153"/>
                  </a:cubicBezTo>
                  <a:cubicBezTo>
                    <a:pt x="1211" y="153"/>
                    <a:pt x="1211" y="153"/>
                    <a:pt x="1211" y="153"/>
                  </a:cubicBezTo>
                  <a:cubicBezTo>
                    <a:pt x="1207" y="157"/>
                    <a:pt x="1207" y="157"/>
                    <a:pt x="1207" y="157"/>
                  </a:cubicBezTo>
                  <a:cubicBezTo>
                    <a:pt x="1207" y="157"/>
                    <a:pt x="1207" y="157"/>
                    <a:pt x="1207" y="157"/>
                  </a:cubicBezTo>
                  <a:cubicBezTo>
                    <a:pt x="1204" y="161"/>
                    <a:pt x="1204" y="161"/>
                    <a:pt x="1204" y="161"/>
                  </a:cubicBezTo>
                  <a:cubicBezTo>
                    <a:pt x="1204" y="161"/>
                    <a:pt x="1204" y="161"/>
                    <a:pt x="1204" y="161"/>
                  </a:cubicBezTo>
                  <a:cubicBezTo>
                    <a:pt x="1203" y="166"/>
                    <a:pt x="1203" y="166"/>
                    <a:pt x="1203" y="166"/>
                  </a:cubicBezTo>
                  <a:cubicBezTo>
                    <a:pt x="1203" y="166"/>
                    <a:pt x="1203" y="166"/>
                    <a:pt x="1203" y="166"/>
                  </a:cubicBezTo>
                  <a:cubicBezTo>
                    <a:pt x="1203" y="171"/>
                    <a:pt x="1203" y="171"/>
                    <a:pt x="1203" y="171"/>
                  </a:cubicBezTo>
                  <a:cubicBezTo>
                    <a:pt x="1203" y="171"/>
                    <a:pt x="1203" y="171"/>
                    <a:pt x="1203" y="171"/>
                  </a:cubicBezTo>
                  <a:cubicBezTo>
                    <a:pt x="1202" y="176"/>
                    <a:pt x="1202" y="176"/>
                    <a:pt x="1202" y="176"/>
                  </a:cubicBezTo>
                  <a:cubicBezTo>
                    <a:pt x="1202" y="176"/>
                    <a:pt x="1202" y="176"/>
                    <a:pt x="1202" y="176"/>
                  </a:cubicBezTo>
                  <a:cubicBezTo>
                    <a:pt x="1202" y="181"/>
                    <a:pt x="1202" y="181"/>
                    <a:pt x="1202" y="181"/>
                  </a:cubicBezTo>
                  <a:cubicBezTo>
                    <a:pt x="1202" y="181"/>
                    <a:pt x="1202" y="181"/>
                    <a:pt x="1202" y="181"/>
                  </a:cubicBezTo>
                  <a:cubicBezTo>
                    <a:pt x="1203" y="185"/>
                    <a:pt x="1203" y="185"/>
                    <a:pt x="1203" y="185"/>
                  </a:cubicBezTo>
                  <a:cubicBezTo>
                    <a:pt x="1203" y="185"/>
                    <a:pt x="1203" y="185"/>
                    <a:pt x="1203" y="185"/>
                  </a:cubicBezTo>
                  <a:cubicBezTo>
                    <a:pt x="1206" y="188"/>
                    <a:pt x="1206" y="188"/>
                    <a:pt x="1206" y="188"/>
                  </a:cubicBezTo>
                  <a:cubicBezTo>
                    <a:pt x="1206" y="188"/>
                    <a:pt x="1206" y="188"/>
                    <a:pt x="1206" y="188"/>
                  </a:cubicBezTo>
                  <a:cubicBezTo>
                    <a:pt x="1246" y="170"/>
                    <a:pt x="1246" y="170"/>
                    <a:pt x="1246" y="170"/>
                  </a:cubicBezTo>
                  <a:cubicBezTo>
                    <a:pt x="1246" y="170"/>
                    <a:pt x="1246" y="170"/>
                    <a:pt x="1246" y="170"/>
                  </a:cubicBezTo>
                  <a:cubicBezTo>
                    <a:pt x="1262" y="66"/>
                    <a:pt x="1262" y="66"/>
                    <a:pt x="1262" y="66"/>
                  </a:cubicBezTo>
                  <a:cubicBezTo>
                    <a:pt x="1262" y="66"/>
                    <a:pt x="1262" y="66"/>
                    <a:pt x="1262" y="66"/>
                  </a:cubicBezTo>
                  <a:cubicBezTo>
                    <a:pt x="1260" y="63"/>
                    <a:pt x="1260" y="63"/>
                    <a:pt x="1260" y="63"/>
                  </a:cubicBezTo>
                  <a:cubicBezTo>
                    <a:pt x="1260" y="63"/>
                    <a:pt x="1260" y="63"/>
                    <a:pt x="1260" y="63"/>
                  </a:cubicBezTo>
                  <a:cubicBezTo>
                    <a:pt x="1259" y="60"/>
                    <a:pt x="1259" y="60"/>
                    <a:pt x="1259" y="60"/>
                  </a:cubicBezTo>
                  <a:cubicBezTo>
                    <a:pt x="1259" y="60"/>
                    <a:pt x="1259" y="60"/>
                    <a:pt x="1259" y="60"/>
                  </a:cubicBezTo>
                  <a:cubicBezTo>
                    <a:pt x="1258" y="58"/>
                    <a:pt x="1258" y="58"/>
                    <a:pt x="1258" y="58"/>
                  </a:cubicBezTo>
                  <a:cubicBezTo>
                    <a:pt x="1258" y="58"/>
                    <a:pt x="1258" y="58"/>
                    <a:pt x="1258" y="58"/>
                  </a:cubicBezTo>
                  <a:cubicBezTo>
                    <a:pt x="1258" y="54"/>
                    <a:pt x="1258" y="54"/>
                    <a:pt x="1258" y="54"/>
                  </a:cubicBezTo>
                  <a:cubicBezTo>
                    <a:pt x="1258" y="54"/>
                    <a:pt x="1258" y="54"/>
                    <a:pt x="1258" y="54"/>
                  </a:cubicBezTo>
                  <a:cubicBezTo>
                    <a:pt x="1257" y="51"/>
                    <a:pt x="1257" y="51"/>
                    <a:pt x="1257" y="51"/>
                  </a:cubicBezTo>
                  <a:cubicBezTo>
                    <a:pt x="1257" y="51"/>
                    <a:pt x="1257" y="51"/>
                    <a:pt x="1257" y="51"/>
                  </a:cubicBezTo>
                  <a:cubicBezTo>
                    <a:pt x="1257" y="47"/>
                    <a:pt x="1257" y="47"/>
                    <a:pt x="1257" y="47"/>
                  </a:cubicBezTo>
                  <a:cubicBezTo>
                    <a:pt x="1257" y="47"/>
                    <a:pt x="1257" y="47"/>
                    <a:pt x="1257" y="47"/>
                  </a:cubicBezTo>
                  <a:cubicBezTo>
                    <a:pt x="1257" y="44"/>
                    <a:pt x="1257" y="44"/>
                    <a:pt x="1257" y="44"/>
                  </a:cubicBezTo>
                  <a:cubicBezTo>
                    <a:pt x="1257" y="44"/>
                    <a:pt x="1257" y="44"/>
                    <a:pt x="1257" y="44"/>
                  </a:cubicBezTo>
                  <a:cubicBezTo>
                    <a:pt x="1260" y="40"/>
                    <a:pt x="1260" y="40"/>
                    <a:pt x="1260" y="40"/>
                  </a:cubicBezTo>
                  <a:cubicBezTo>
                    <a:pt x="1260" y="40"/>
                    <a:pt x="1260" y="40"/>
                    <a:pt x="1260" y="40"/>
                  </a:cubicBezTo>
                  <a:cubicBezTo>
                    <a:pt x="1262" y="41"/>
                    <a:pt x="1262" y="41"/>
                    <a:pt x="1262" y="41"/>
                  </a:cubicBezTo>
                  <a:cubicBezTo>
                    <a:pt x="1262" y="41"/>
                    <a:pt x="1262" y="41"/>
                    <a:pt x="1262" y="41"/>
                  </a:cubicBezTo>
                  <a:cubicBezTo>
                    <a:pt x="1264" y="40"/>
                    <a:pt x="1264" y="40"/>
                    <a:pt x="1264" y="40"/>
                  </a:cubicBezTo>
                  <a:cubicBezTo>
                    <a:pt x="1264" y="40"/>
                    <a:pt x="1264" y="40"/>
                    <a:pt x="1264" y="40"/>
                  </a:cubicBezTo>
                  <a:cubicBezTo>
                    <a:pt x="1268" y="40"/>
                    <a:pt x="1268" y="40"/>
                    <a:pt x="1268" y="40"/>
                  </a:cubicBezTo>
                  <a:cubicBezTo>
                    <a:pt x="1268" y="40"/>
                    <a:pt x="1268" y="40"/>
                    <a:pt x="1268" y="40"/>
                  </a:cubicBezTo>
                  <a:cubicBezTo>
                    <a:pt x="1271" y="38"/>
                    <a:pt x="1271" y="38"/>
                    <a:pt x="1271" y="38"/>
                  </a:cubicBezTo>
                  <a:cubicBezTo>
                    <a:pt x="1271" y="38"/>
                    <a:pt x="1271" y="38"/>
                    <a:pt x="1271" y="38"/>
                  </a:cubicBezTo>
                  <a:cubicBezTo>
                    <a:pt x="1273" y="38"/>
                    <a:pt x="1273" y="38"/>
                    <a:pt x="1273" y="38"/>
                  </a:cubicBezTo>
                  <a:cubicBezTo>
                    <a:pt x="1273" y="38"/>
                    <a:pt x="1273" y="38"/>
                    <a:pt x="1273" y="38"/>
                  </a:cubicBezTo>
                  <a:cubicBezTo>
                    <a:pt x="1276" y="37"/>
                    <a:pt x="1276" y="37"/>
                    <a:pt x="1276" y="37"/>
                  </a:cubicBezTo>
                  <a:cubicBezTo>
                    <a:pt x="1276" y="37"/>
                    <a:pt x="1276" y="37"/>
                    <a:pt x="1276" y="37"/>
                  </a:cubicBezTo>
                  <a:cubicBezTo>
                    <a:pt x="1279" y="37"/>
                    <a:pt x="1279" y="37"/>
                    <a:pt x="1279" y="37"/>
                  </a:cubicBezTo>
                  <a:cubicBezTo>
                    <a:pt x="1279" y="37"/>
                    <a:pt x="1279" y="37"/>
                    <a:pt x="1279" y="37"/>
                  </a:cubicBezTo>
                  <a:cubicBezTo>
                    <a:pt x="1282" y="38"/>
                    <a:pt x="1282" y="38"/>
                    <a:pt x="1282" y="38"/>
                  </a:cubicBezTo>
                  <a:cubicBezTo>
                    <a:pt x="1282" y="38"/>
                    <a:pt x="1282" y="38"/>
                    <a:pt x="1282" y="38"/>
                  </a:cubicBezTo>
                  <a:cubicBezTo>
                    <a:pt x="1282" y="54"/>
                    <a:pt x="1282" y="54"/>
                    <a:pt x="1282" y="54"/>
                  </a:cubicBezTo>
                  <a:cubicBezTo>
                    <a:pt x="1282" y="54"/>
                    <a:pt x="1282" y="54"/>
                    <a:pt x="1282" y="54"/>
                  </a:cubicBezTo>
                  <a:cubicBezTo>
                    <a:pt x="1280" y="69"/>
                    <a:pt x="1280" y="69"/>
                    <a:pt x="1280" y="69"/>
                  </a:cubicBezTo>
                  <a:cubicBezTo>
                    <a:pt x="1280" y="69"/>
                    <a:pt x="1280" y="69"/>
                    <a:pt x="1280" y="69"/>
                  </a:cubicBezTo>
                  <a:cubicBezTo>
                    <a:pt x="1276" y="84"/>
                    <a:pt x="1276" y="84"/>
                    <a:pt x="1276" y="84"/>
                  </a:cubicBezTo>
                  <a:cubicBezTo>
                    <a:pt x="1276" y="84"/>
                    <a:pt x="1276" y="84"/>
                    <a:pt x="1276" y="84"/>
                  </a:cubicBezTo>
                  <a:cubicBezTo>
                    <a:pt x="1273" y="99"/>
                    <a:pt x="1273" y="99"/>
                    <a:pt x="1273" y="99"/>
                  </a:cubicBezTo>
                  <a:cubicBezTo>
                    <a:pt x="1273" y="99"/>
                    <a:pt x="1273" y="99"/>
                    <a:pt x="1273" y="99"/>
                  </a:cubicBezTo>
                  <a:cubicBezTo>
                    <a:pt x="1268" y="114"/>
                    <a:pt x="1268" y="114"/>
                    <a:pt x="1268" y="114"/>
                  </a:cubicBezTo>
                  <a:cubicBezTo>
                    <a:pt x="1268" y="114"/>
                    <a:pt x="1268" y="114"/>
                    <a:pt x="1268" y="114"/>
                  </a:cubicBezTo>
                  <a:cubicBezTo>
                    <a:pt x="1264" y="129"/>
                    <a:pt x="1264" y="129"/>
                    <a:pt x="1264" y="129"/>
                  </a:cubicBezTo>
                  <a:cubicBezTo>
                    <a:pt x="1264" y="129"/>
                    <a:pt x="1264" y="129"/>
                    <a:pt x="1264" y="129"/>
                  </a:cubicBezTo>
                  <a:cubicBezTo>
                    <a:pt x="1261" y="144"/>
                    <a:pt x="1261" y="144"/>
                    <a:pt x="1261" y="144"/>
                  </a:cubicBezTo>
                  <a:cubicBezTo>
                    <a:pt x="1261" y="144"/>
                    <a:pt x="1261" y="144"/>
                    <a:pt x="1261" y="144"/>
                  </a:cubicBezTo>
                  <a:cubicBezTo>
                    <a:pt x="1260" y="159"/>
                    <a:pt x="1260" y="159"/>
                    <a:pt x="1260" y="159"/>
                  </a:cubicBezTo>
                  <a:cubicBezTo>
                    <a:pt x="1260" y="159"/>
                    <a:pt x="1260" y="159"/>
                    <a:pt x="1260" y="159"/>
                  </a:cubicBezTo>
                  <a:cubicBezTo>
                    <a:pt x="1263" y="161"/>
                    <a:pt x="1263" y="161"/>
                    <a:pt x="1263" y="161"/>
                  </a:cubicBezTo>
                  <a:cubicBezTo>
                    <a:pt x="1263" y="161"/>
                    <a:pt x="1263" y="161"/>
                    <a:pt x="1263" y="161"/>
                  </a:cubicBezTo>
                  <a:cubicBezTo>
                    <a:pt x="1303" y="152"/>
                    <a:pt x="1303" y="152"/>
                    <a:pt x="1303" y="152"/>
                  </a:cubicBezTo>
                  <a:cubicBezTo>
                    <a:pt x="1303" y="152"/>
                    <a:pt x="1303" y="152"/>
                    <a:pt x="1303" y="152"/>
                  </a:cubicBezTo>
                  <a:cubicBezTo>
                    <a:pt x="1320" y="176"/>
                    <a:pt x="1320" y="176"/>
                    <a:pt x="1320" y="176"/>
                  </a:cubicBezTo>
                  <a:cubicBezTo>
                    <a:pt x="1320" y="176"/>
                    <a:pt x="1320" y="176"/>
                    <a:pt x="1320" y="176"/>
                  </a:cubicBezTo>
                  <a:cubicBezTo>
                    <a:pt x="1311" y="174"/>
                    <a:pt x="1311" y="174"/>
                    <a:pt x="1311" y="174"/>
                  </a:cubicBezTo>
                  <a:cubicBezTo>
                    <a:pt x="1311" y="174"/>
                    <a:pt x="1311" y="174"/>
                    <a:pt x="1311" y="174"/>
                  </a:cubicBezTo>
                  <a:cubicBezTo>
                    <a:pt x="1301" y="172"/>
                    <a:pt x="1301" y="172"/>
                    <a:pt x="1301" y="172"/>
                  </a:cubicBezTo>
                  <a:cubicBezTo>
                    <a:pt x="1301" y="172"/>
                    <a:pt x="1301" y="172"/>
                    <a:pt x="1301" y="172"/>
                  </a:cubicBezTo>
                  <a:cubicBezTo>
                    <a:pt x="1292" y="171"/>
                    <a:pt x="1292" y="171"/>
                    <a:pt x="1292" y="171"/>
                  </a:cubicBezTo>
                  <a:cubicBezTo>
                    <a:pt x="1292" y="171"/>
                    <a:pt x="1292" y="171"/>
                    <a:pt x="1292" y="171"/>
                  </a:cubicBezTo>
                  <a:cubicBezTo>
                    <a:pt x="1283" y="170"/>
                    <a:pt x="1283" y="170"/>
                    <a:pt x="1283" y="170"/>
                  </a:cubicBezTo>
                  <a:cubicBezTo>
                    <a:pt x="1283" y="170"/>
                    <a:pt x="1283" y="170"/>
                    <a:pt x="1283" y="170"/>
                  </a:cubicBezTo>
                  <a:cubicBezTo>
                    <a:pt x="1274" y="171"/>
                    <a:pt x="1274" y="171"/>
                    <a:pt x="1274" y="171"/>
                  </a:cubicBezTo>
                  <a:cubicBezTo>
                    <a:pt x="1274" y="171"/>
                    <a:pt x="1274" y="171"/>
                    <a:pt x="1274" y="171"/>
                  </a:cubicBezTo>
                  <a:cubicBezTo>
                    <a:pt x="1264" y="172"/>
                    <a:pt x="1264" y="172"/>
                    <a:pt x="1264" y="172"/>
                  </a:cubicBezTo>
                  <a:cubicBezTo>
                    <a:pt x="1264" y="172"/>
                    <a:pt x="1264" y="172"/>
                    <a:pt x="1264" y="172"/>
                  </a:cubicBezTo>
                  <a:cubicBezTo>
                    <a:pt x="1255" y="175"/>
                    <a:pt x="1255" y="175"/>
                    <a:pt x="1255" y="175"/>
                  </a:cubicBezTo>
                  <a:cubicBezTo>
                    <a:pt x="1255" y="175"/>
                    <a:pt x="1255" y="175"/>
                    <a:pt x="1255" y="175"/>
                  </a:cubicBezTo>
                  <a:cubicBezTo>
                    <a:pt x="1248" y="180"/>
                    <a:pt x="1248" y="180"/>
                    <a:pt x="1248" y="180"/>
                  </a:cubicBezTo>
                  <a:cubicBezTo>
                    <a:pt x="1248" y="180"/>
                    <a:pt x="1248" y="180"/>
                    <a:pt x="1248" y="180"/>
                  </a:cubicBezTo>
                  <a:cubicBezTo>
                    <a:pt x="1182" y="213"/>
                    <a:pt x="1182" y="213"/>
                    <a:pt x="1182" y="213"/>
                  </a:cubicBezTo>
                  <a:cubicBezTo>
                    <a:pt x="1182" y="213"/>
                    <a:pt x="1182" y="213"/>
                    <a:pt x="1182" y="213"/>
                  </a:cubicBezTo>
                  <a:cubicBezTo>
                    <a:pt x="1181" y="215"/>
                    <a:pt x="1181" y="215"/>
                    <a:pt x="1181" y="215"/>
                  </a:cubicBezTo>
                  <a:cubicBezTo>
                    <a:pt x="1181" y="215"/>
                    <a:pt x="1181" y="215"/>
                    <a:pt x="1181" y="215"/>
                  </a:cubicBezTo>
                  <a:cubicBezTo>
                    <a:pt x="1181" y="217"/>
                    <a:pt x="1181" y="217"/>
                    <a:pt x="1181" y="217"/>
                  </a:cubicBezTo>
                  <a:cubicBezTo>
                    <a:pt x="1181" y="217"/>
                    <a:pt x="1181" y="217"/>
                    <a:pt x="1181" y="217"/>
                  </a:cubicBezTo>
                  <a:cubicBezTo>
                    <a:pt x="1181" y="219"/>
                    <a:pt x="1181" y="219"/>
                    <a:pt x="1181" y="219"/>
                  </a:cubicBezTo>
                  <a:cubicBezTo>
                    <a:pt x="1181" y="219"/>
                    <a:pt x="1181" y="219"/>
                    <a:pt x="1181" y="219"/>
                  </a:cubicBezTo>
                  <a:cubicBezTo>
                    <a:pt x="1181" y="221"/>
                    <a:pt x="1181" y="221"/>
                    <a:pt x="1181" y="221"/>
                  </a:cubicBezTo>
                  <a:cubicBezTo>
                    <a:pt x="1181" y="221"/>
                    <a:pt x="1181" y="221"/>
                    <a:pt x="1181" y="221"/>
                  </a:cubicBezTo>
                  <a:cubicBezTo>
                    <a:pt x="1181" y="224"/>
                    <a:pt x="1181" y="224"/>
                    <a:pt x="1181" y="224"/>
                  </a:cubicBezTo>
                  <a:cubicBezTo>
                    <a:pt x="1181" y="224"/>
                    <a:pt x="1181" y="224"/>
                    <a:pt x="1181" y="224"/>
                  </a:cubicBezTo>
                  <a:cubicBezTo>
                    <a:pt x="1181" y="226"/>
                    <a:pt x="1181" y="226"/>
                    <a:pt x="1181" y="226"/>
                  </a:cubicBezTo>
                  <a:cubicBezTo>
                    <a:pt x="1181" y="226"/>
                    <a:pt x="1181" y="226"/>
                    <a:pt x="1181" y="226"/>
                  </a:cubicBezTo>
                  <a:cubicBezTo>
                    <a:pt x="1181" y="228"/>
                    <a:pt x="1181" y="228"/>
                    <a:pt x="1181" y="228"/>
                  </a:cubicBezTo>
                  <a:cubicBezTo>
                    <a:pt x="1181" y="228"/>
                    <a:pt x="1181" y="228"/>
                    <a:pt x="1181" y="228"/>
                  </a:cubicBezTo>
                  <a:cubicBezTo>
                    <a:pt x="1183" y="229"/>
                    <a:pt x="1183" y="229"/>
                    <a:pt x="1183" y="229"/>
                  </a:cubicBezTo>
                  <a:cubicBezTo>
                    <a:pt x="1183" y="229"/>
                    <a:pt x="1183" y="229"/>
                    <a:pt x="1183" y="229"/>
                  </a:cubicBezTo>
                  <a:cubicBezTo>
                    <a:pt x="1188" y="229"/>
                    <a:pt x="1188" y="229"/>
                    <a:pt x="1188" y="229"/>
                  </a:cubicBezTo>
                  <a:cubicBezTo>
                    <a:pt x="1188" y="229"/>
                    <a:pt x="1188" y="229"/>
                    <a:pt x="1188" y="229"/>
                  </a:cubicBezTo>
                  <a:cubicBezTo>
                    <a:pt x="1225" y="204"/>
                    <a:pt x="1225" y="204"/>
                    <a:pt x="1225" y="204"/>
                  </a:cubicBezTo>
                  <a:cubicBezTo>
                    <a:pt x="1225" y="204"/>
                    <a:pt x="1225" y="204"/>
                    <a:pt x="1225" y="204"/>
                  </a:cubicBezTo>
                  <a:cubicBezTo>
                    <a:pt x="1229" y="204"/>
                    <a:pt x="1229" y="204"/>
                    <a:pt x="1229" y="204"/>
                  </a:cubicBezTo>
                  <a:cubicBezTo>
                    <a:pt x="1229" y="204"/>
                    <a:pt x="1229" y="204"/>
                    <a:pt x="1229" y="204"/>
                  </a:cubicBezTo>
                  <a:cubicBezTo>
                    <a:pt x="1233" y="203"/>
                    <a:pt x="1233" y="203"/>
                    <a:pt x="1233" y="203"/>
                  </a:cubicBezTo>
                  <a:cubicBezTo>
                    <a:pt x="1233" y="203"/>
                    <a:pt x="1233" y="203"/>
                    <a:pt x="1233" y="203"/>
                  </a:cubicBezTo>
                  <a:cubicBezTo>
                    <a:pt x="1237" y="203"/>
                    <a:pt x="1237" y="203"/>
                    <a:pt x="1237" y="203"/>
                  </a:cubicBezTo>
                  <a:cubicBezTo>
                    <a:pt x="1237" y="203"/>
                    <a:pt x="1237" y="203"/>
                    <a:pt x="1237" y="203"/>
                  </a:cubicBezTo>
                  <a:cubicBezTo>
                    <a:pt x="1242" y="202"/>
                    <a:pt x="1242" y="202"/>
                    <a:pt x="1242" y="202"/>
                  </a:cubicBezTo>
                  <a:cubicBezTo>
                    <a:pt x="1242" y="202"/>
                    <a:pt x="1242" y="202"/>
                    <a:pt x="1242" y="202"/>
                  </a:cubicBezTo>
                  <a:cubicBezTo>
                    <a:pt x="1245" y="203"/>
                    <a:pt x="1245" y="203"/>
                    <a:pt x="1245" y="203"/>
                  </a:cubicBezTo>
                  <a:cubicBezTo>
                    <a:pt x="1245" y="203"/>
                    <a:pt x="1245" y="203"/>
                    <a:pt x="1245" y="203"/>
                  </a:cubicBezTo>
                  <a:cubicBezTo>
                    <a:pt x="1251" y="204"/>
                    <a:pt x="1251" y="204"/>
                    <a:pt x="1251" y="204"/>
                  </a:cubicBezTo>
                  <a:cubicBezTo>
                    <a:pt x="1251" y="204"/>
                    <a:pt x="1251" y="204"/>
                    <a:pt x="1251" y="204"/>
                  </a:cubicBezTo>
                  <a:cubicBezTo>
                    <a:pt x="1254" y="206"/>
                    <a:pt x="1254" y="206"/>
                    <a:pt x="1254" y="206"/>
                  </a:cubicBezTo>
                  <a:cubicBezTo>
                    <a:pt x="1254" y="206"/>
                    <a:pt x="1254" y="206"/>
                    <a:pt x="1254" y="206"/>
                  </a:cubicBezTo>
                  <a:cubicBezTo>
                    <a:pt x="1259" y="207"/>
                    <a:pt x="1259" y="207"/>
                    <a:pt x="1259" y="207"/>
                  </a:cubicBezTo>
                  <a:cubicBezTo>
                    <a:pt x="1259" y="207"/>
                    <a:pt x="1259" y="207"/>
                    <a:pt x="1259" y="207"/>
                  </a:cubicBezTo>
                  <a:cubicBezTo>
                    <a:pt x="1244" y="229"/>
                    <a:pt x="1237" y="234"/>
                    <a:pt x="1237" y="235"/>
                  </a:cubicBezTo>
                  <a:cubicBezTo>
                    <a:pt x="1237" y="235"/>
                    <a:pt x="1237" y="235"/>
                    <a:pt x="1237" y="235"/>
                  </a:cubicBezTo>
                  <a:cubicBezTo>
                    <a:pt x="1237" y="236"/>
                    <a:pt x="1237" y="236"/>
                    <a:pt x="1237" y="236"/>
                  </a:cubicBezTo>
                  <a:cubicBezTo>
                    <a:pt x="1234" y="239"/>
                    <a:pt x="1234" y="239"/>
                    <a:pt x="1234" y="239"/>
                  </a:cubicBezTo>
                  <a:cubicBezTo>
                    <a:pt x="1232" y="241"/>
                    <a:pt x="1232" y="241"/>
                    <a:pt x="1232" y="241"/>
                  </a:cubicBezTo>
                  <a:cubicBezTo>
                    <a:pt x="1232" y="241"/>
                    <a:pt x="1232" y="241"/>
                    <a:pt x="1232" y="241"/>
                  </a:cubicBezTo>
                  <a:cubicBezTo>
                    <a:pt x="1231" y="242"/>
                    <a:pt x="1231" y="242"/>
                    <a:pt x="1231" y="242"/>
                  </a:cubicBezTo>
                  <a:cubicBezTo>
                    <a:pt x="1231" y="242"/>
                    <a:pt x="1231" y="242"/>
                    <a:pt x="1231" y="242"/>
                  </a:cubicBezTo>
                  <a:cubicBezTo>
                    <a:pt x="1230" y="243"/>
                    <a:pt x="1230" y="243"/>
                    <a:pt x="1230" y="243"/>
                  </a:cubicBezTo>
                  <a:cubicBezTo>
                    <a:pt x="1230" y="243"/>
                    <a:pt x="1230" y="243"/>
                    <a:pt x="1230" y="243"/>
                  </a:cubicBezTo>
                  <a:cubicBezTo>
                    <a:pt x="1230" y="243"/>
                    <a:pt x="1230" y="243"/>
                    <a:pt x="1230" y="243"/>
                  </a:cubicBezTo>
                  <a:cubicBezTo>
                    <a:pt x="1230" y="243"/>
                    <a:pt x="1230" y="243"/>
                    <a:pt x="1230" y="243"/>
                  </a:cubicBezTo>
                  <a:cubicBezTo>
                    <a:pt x="1230" y="245"/>
                    <a:pt x="1230" y="245"/>
                    <a:pt x="1230" y="245"/>
                  </a:cubicBezTo>
                  <a:cubicBezTo>
                    <a:pt x="1230" y="245"/>
                    <a:pt x="1230" y="245"/>
                    <a:pt x="1230" y="245"/>
                  </a:cubicBezTo>
                  <a:cubicBezTo>
                    <a:pt x="1230" y="246"/>
                    <a:pt x="1230" y="246"/>
                    <a:pt x="1230" y="246"/>
                  </a:cubicBezTo>
                  <a:cubicBezTo>
                    <a:pt x="1230" y="246"/>
                    <a:pt x="1230" y="246"/>
                    <a:pt x="1230" y="246"/>
                  </a:cubicBezTo>
                  <a:cubicBezTo>
                    <a:pt x="1230" y="248"/>
                    <a:pt x="1230" y="248"/>
                    <a:pt x="1230" y="248"/>
                  </a:cubicBezTo>
                  <a:cubicBezTo>
                    <a:pt x="1230" y="248"/>
                    <a:pt x="1230" y="248"/>
                    <a:pt x="1230" y="248"/>
                  </a:cubicBezTo>
                  <a:cubicBezTo>
                    <a:pt x="1230" y="249"/>
                    <a:pt x="1230" y="249"/>
                    <a:pt x="1230" y="249"/>
                  </a:cubicBezTo>
                  <a:cubicBezTo>
                    <a:pt x="1230" y="249"/>
                    <a:pt x="1230" y="249"/>
                    <a:pt x="1230" y="249"/>
                  </a:cubicBezTo>
                  <a:cubicBezTo>
                    <a:pt x="1230" y="251"/>
                    <a:pt x="1230" y="251"/>
                    <a:pt x="1230" y="251"/>
                  </a:cubicBezTo>
                  <a:cubicBezTo>
                    <a:pt x="1230" y="251"/>
                    <a:pt x="1230" y="251"/>
                    <a:pt x="1230" y="251"/>
                  </a:cubicBezTo>
                  <a:cubicBezTo>
                    <a:pt x="1231" y="252"/>
                    <a:pt x="1231" y="252"/>
                    <a:pt x="1231" y="252"/>
                  </a:cubicBezTo>
                  <a:cubicBezTo>
                    <a:pt x="1231" y="252"/>
                    <a:pt x="1231" y="252"/>
                    <a:pt x="1231" y="252"/>
                  </a:cubicBezTo>
                  <a:cubicBezTo>
                    <a:pt x="1232" y="253"/>
                    <a:pt x="1232" y="253"/>
                    <a:pt x="1232" y="253"/>
                  </a:cubicBezTo>
                  <a:cubicBezTo>
                    <a:pt x="1232" y="253"/>
                    <a:pt x="1232" y="253"/>
                    <a:pt x="1232" y="253"/>
                  </a:cubicBezTo>
                  <a:cubicBezTo>
                    <a:pt x="1233" y="253"/>
                    <a:pt x="1233" y="253"/>
                    <a:pt x="1233" y="253"/>
                  </a:cubicBezTo>
                  <a:cubicBezTo>
                    <a:pt x="1233" y="253"/>
                    <a:pt x="1233" y="253"/>
                    <a:pt x="1233" y="253"/>
                  </a:cubicBezTo>
                  <a:cubicBezTo>
                    <a:pt x="1233" y="255"/>
                    <a:pt x="1233" y="255"/>
                    <a:pt x="1233" y="255"/>
                  </a:cubicBezTo>
                  <a:cubicBezTo>
                    <a:pt x="1233" y="255"/>
                    <a:pt x="1233" y="255"/>
                    <a:pt x="1233" y="255"/>
                  </a:cubicBezTo>
                  <a:cubicBezTo>
                    <a:pt x="1235" y="256"/>
                    <a:pt x="1235" y="256"/>
                    <a:pt x="1235" y="256"/>
                  </a:cubicBezTo>
                  <a:cubicBezTo>
                    <a:pt x="1235" y="256"/>
                    <a:pt x="1235" y="256"/>
                    <a:pt x="1235" y="256"/>
                  </a:cubicBezTo>
                  <a:cubicBezTo>
                    <a:pt x="1235" y="256"/>
                    <a:pt x="1235" y="256"/>
                    <a:pt x="1235" y="256"/>
                  </a:cubicBezTo>
                  <a:cubicBezTo>
                    <a:pt x="1235" y="256"/>
                    <a:pt x="1235" y="256"/>
                    <a:pt x="1235" y="256"/>
                  </a:cubicBezTo>
                  <a:cubicBezTo>
                    <a:pt x="1237" y="257"/>
                    <a:pt x="1237" y="257"/>
                    <a:pt x="1237" y="257"/>
                  </a:cubicBezTo>
                  <a:cubicBezTo>
                    <a:pt x="1237" y="257"/>
                    <a:pt x="1237" y="257"/>
                    <a:pt x="1237" y="257"/>
                  </a:cubicBezTo>
                  <a:cubicBezTo>
                    <a:pt x="1236" y="263"/>
                    <a:pt x="1236" y="263"/>
                    <a:pt x="1236" y="263"/>
                  </a:cubicBezTo>
                  <a:cubicBezTo>
                    <a:pt x="1236" y="263"/>
                    <a:pt x="1236" y="263"/>
                    <a:pt x="1236" y="263"/>
                  </a:cubicBezTo>
                  <a:cubicBezTo>
                    <a:pt x="1234" y="266"/>
                    <a:pt x="1234" y="266"/>
                    <a:pt x="1234" y="266"/>
                  </a:cubicBezTo>
                  <a:cubicBezTo>
                    <a:pt x="1234" y="266"/>
                    <a:pt x="1234" y="266"/>
                    <a:pt x="1234" y="266"/>
                  </a:cubicBezTo>
                  <a:cubicBezTo>
                    <a:pt x="1232" y="267"/>
                    <a:pt x="1232" y="267"/>
                    <a:pt x="1232" y="267"/>
                  </a:cubicBezTo>
                  <a:cubicBezTo>
                    <a:pt x="1232" y="267"/>
                    <a:pt x="1232" y="267"/>
                    <a:pt x="1232" y="267"/>
                  </a:cubicBezTo>
                  <a:cubicBezTo>
                    <a:pt x="1230" y="269"/>
                    <a:pt x="1230" y="269"/>
                    <a:pt x="1230" y="269"/>
                  </a:cubicBezTo>
                  <a:cubicBezTo>
                    <a:pt x="1230" y="269"/>
                    <a:pt x="1230" y="269"/>
                    <a:pt x="1230" y="269"/>
                  </a:cubicBezTo>
                  <a:cubicBezTo>
                    <a:pt x="1229" y="269"/>
                    <a:pt x="1229" y="269"/>
                    <a:pt x="1229" y="269"/>
                  </a:cubicBezTo>
                  <a:cubicBezTo>
                    <a:pt x="1229" y="269"/>
                    <a:pt x="1229" y="269"/>
                    <a:pt x="1229" y="269"/>
                  </a:cubicBezTo>
                  <a:cubicBezTo>
                    <a:pt x="1225" y="271"/>
                    <a:pt x="1225" y="271"/>
                    <a:pt x="1225" y="271"/>
                  </a:cubicBezTo>
                  <a:cubicBezTo>
                    <a:pt x="1225" y="271"/>
                    <a:pt x="1225" y="271"/>
                    <a:pt x="1225" y="271"/>
                  </a:cubicBezTo>
                  <a:cubicBezTo>
                    <a:pt x="1223" y="272"/>
                    <a:pt x="1223" y="272"/>
                    <a:pt x="1223" y="272"/>
                  </a:cubicBezTo>
                  <a:cubicBezTo>
                    <a:pt x="1223" y="272"/>
                    <a:pt x="1223" y="272"/>
                    <a:pt x="1223" y="272"/>
                  </a:cubicBezTo>
                  <a:cubicBezTo>
                    <a:pt x="1221" y="274"/>
                    <a:pt x="1221" y="274"/>
                    <a:pt x="1221" y="274"/>
                  </a:cubicBezTo>
                  <a:cubicBezTo>
                    <a:pt x="1221" y="274"/>
                    <a:pt x="1221" y="274"/>
                    <a:pt x="1221" y="274"/>
                  </a:cubicBezTo>
                  <a:cubicBezTo>
                    <a:pt x="1219" y="275"/>
                    <a:pt x="1219" y="275"/>
                    <a:pt x="1219" y="275"/>
                  </a:cubicBezTo>
                  <a:cubicBezTo>
                    <a:pt x="1219" y="275"/>
                    <a:pt x="1219" y="275"/>
                    <a:pt x="1219" y="275"/>
                  </a:cubicBezTo>
                  <a:cubicBezTo>
                    <a:pt x="1217" y="278"/>
                    <a:pt x="1217" y="278"/>
                    <a:pt x="1217" y="278"/>
                  </a:cubicBezTo>
                  <a:cubicBezTo>
                    <a:pt x="1217" y="278"/>
                    <a:pt x="1217" y="278"/>
                    <a:pt x="1217" y="278"/>
                  </a:cubicBezTo>
                  <a:cubicBezTo>
                    <a:pt x="1218" y="280"/>
                    <a:pt x="1218" y="280"/>
                    <a:pt x="1218" y="280"/>
                  </a:cubicBezTo>
                  <a:cubicBezTo>
                    <a:pt x="1218" y="280"/>
                    <a:pt x="1218" y="280"/>
                    <a:pt x="1218" y="280"/>
                  </a:cubicBezTo>
                  <a:cubicBezTo>
                    <a:pt x="1218" y="282"/>
                    <a:pt x="1218" y="282"/>
                    <a:pt x="1218" y="282"/>
                  </a:cubicBezTo>
                  <a:cubicBezTo>
                    <a:pt x="1218" y="282"/>
                    <a:pt x="1218" y="282"/>
                    <a:pt x="1218" y="282"/>
                  </a:cubicBezTo>
                  <a:cubicBezTo>
                    <a:pt x="1221" y="282"/>
                    <a:pt x="1221" y="282"/>
                    <a:pt x="1221" y="282"/>
                  </a:cubicBezTo>
                  <a:cubicBezTo>
                    <a:pt x="1221" y="282"/>
                    <a:pt x="1221" y="282"/>
                    <a:pt x="1221" y="282"/>
                  </a:cubicBezTo>
                  <a:cubicBezTo>
                    <a:pt x="1222" y="284"/>
                    <a:pt x="1222" y="284"/>
                    <a:pt x="1222" y="284"/>
                  </a:cubicBezTo>
                  <a:cubicBezTo>
                    <a:pt x="1222" y="284"/>
                    <a:pt x="1222" y="284"/>
                    <a:pt x="1222" y="284"/>
                  </a:cubicBezTo>
                  <a:cubicBezTo>
                    <a:pt x="1225" y="285"/>
                    <a:pt x="1225" y="285"/>
                    <a:pt x="1225" y="285"/>
                  </a:cubicBezTo>
                  <a:cubicBezTo>
                    <a:pt x="1225" y="285"/>
                    <a:pt x="1225" y="285"/>
                    <a:pt x="1225" y="285"/>
                  </a:cubicBezTo>
                  <a:cubicBezTo>
                    <a:pt x="1226" y="286"/>
                    <a:pt x="1226" y="286"/>
                    <a:pt x="1226" y="286"/>
                  </a:cubicBezTo>
                  <a:cubicBezTo>
                    <a:pt x="1226" y="286"/>
                    <a:pt x="1226" y="286"/>
                    <a:pt x="1226" y="286"/>
                  </a:cubicBezTo>
                  <a:cubicBezTo>
                    <a:pt x="1230" y="287"/>
                    <a:pt x="1230" y="287"/>
                    <a:pt x="1230" y="287"/>
                  </a:cubicBezTo>
                  <a:cubicBezTo>
                    <a:pt x="1230" y="287"/>
                    <a:pt x="1230" y="287"/>
                    <a:pt x="1230" y="287"/>
                  </a:cubicBezTo>
                  <a:cubicBezTo>
                    <a:pt x="1230" y="289"/>
                    <a:pt x="1230" y="289"/>
                    <a:pt x="1230" y="289"/>
                  </a:cubicBezTo>
                  <a:cubicBezTo>
                    <a:pt x="1230" y="289"/>
                    <a:pt x="1230" y="289"/>
                    <a:pt x="1230" y="289"/>
                  </a:cubicBezTo>
                  <a:cubicBezTo>
                    <a:pt x="1230" y="290"/>
                    <a:pt x="1230" y="290"/>
                    <a:pt x="1230" y="290"/>
                  </a:cubicBezTo>
                  <a:cubicBezTo>
                    <a:pt x="1230" y="290"/>
                    <a:pt x="1230" y="290"/>
                    <a:pt x="1230" y="290"/>
                  </a:cubicBezTo>
                  <a:cubicBezTo>
                    <a:pt x="1230" y="291"/>
                    <a:pt x="1230" y="291"/>
                    <a:pt x="1230" y="291"/>
                  </a:cubicBezTo>
                  <a:cubicBezTo>
                    <a:pt x="1230" y="291"/>
                    <a:pt x="1230" y="291"/>
                    <a:pt x="1230" y="291"/>
                  </a:cubicBezTo>
                  <a:cubicBezTo>
                    <a:pt x="1231" y="292"/>
                    <a:pt x="1231" y="292"/>
                    <a:pt x="1231" y="292"/>
                  </a:cubicBezTo>
                  <a:cubicBezTo>
                    <a:pt x="1231" y="292"/>
                    <a:pt x="1231" y="292"/>
                    <a:pt x="1231" y="292"/>
                  </a:cubicBezTo>
                  <a:cubicBezTo>
                    <a:pt x="1231" y="294"/>
                    <a:pt x="1231" y="294"/>
                    <a:pt x="1231" y="294"/>
                  </a:cubicBezTo>
                  <a:cubicBezTo>
                    <a:pt x="1231" y="294"/>
                    <a:pt x="1231" y="294"/>
                    <a:pt x="1231" y="294"/>
                  </a:cubicBezTo>
                  <a:cubicBezTo>
                    <a:pt x="1231" y="295"/>
                    <a:pt x="1231" y="295"/>
                    <a:pt x="1231" y="295"/>
                  </a:cubicBezTo>
                  <a:cubicBezTo>
                    <a:pt x="1231" y="295"/>
                    <a:pt x="1231" y="295"/>
                    <a:pt x="1231" y="295"/>
                  </a:cubicBezTo>
                  <a:cubicBezTo>
                    <a:pt x="1231" y="295"/>
                    <a:pt x="1231" y="295"/>
                    <a:pt x="1231" y="295"/>
                  </a:cubicBezTo>
                  <a:cubicBezTo>
                    <a:pt x="1231" y="295"/>
                    <a:pt x="1231" y="295"/>
                    <a:pt x="1231" y="295"/>
                  </a:cubicBezTo>
                  <a:cubicBezTo>
                    <a:pt x="1231" y="296"/>
                    <a:pt x="1231" y="296"/>
                    <a:pt x="1231" y="296"/>
                  </a:cubicBezTo>
                  <a:cubicBezTo>
                    <a:pt x="1231" y="296"/>
                    <a:pt x="1231" y="296"/>
                    <a:pt x="1231" y="296"/>
                  </a:cubicBezTo>
                  <a:cubicBezTo>
                    <a:pt x="1225" y="298"/>
                    <a:pt x="1225" y="298"/>
                    <a:pt x="1225" y="298"/>
                  </a:cubicBezTo>
                  <a:cubicBezTo>
                    <a:pt x="1225" y="298"/>
                    <a:pt x="1225" y="298"/>
                    <a:pt x="1225" y="298"/>
                  </a:cubicBezTo>
                  <a:cubicBezTo>
                    <a:pt x="1223" y="301"/>
                    <a:pt x="1223" y="301"/>
                    <a:pt x="1223" y="301"/>
                  </a:cubicBezTo>
                  <a:cubicBezTo>
                    <a:pt x="1223" y="301"/>
                    <a:pt x="1223" y="301"/>
                    <a:pt x="1223" y="301"/>
                  </a:cubicBezTo>
                  <a:cubicBezTo>
                    <a:pt x="1223" y="302"/>
                    <a:pt x="1223" y="302"/>
                    <a:pt x="1223" y="302"/>
                  </a:cubicBezTo>
                  <a:cubicBezTo>
                    <a:pt x="1223" y="302"/>
                    <a:pt x="1223" y="302"/>
                    <a:pt x="1223" y="302"/>
                  </a:cubicBezTo>
                  <a:cubicBezTo>
                    <a:pt x="1225" y="305"/>
                    <a:pt x="1225" y="305"/>
                    <a:pt x="1225" y="305"/>
                  </a:cubicBezTo>
                  <a:cubicBezTo>
                    <a:pt x="1225" y="305"/>
                    <a:pt x="1225" y="305"/>
                    <a:pt x="1225" y="305"/>
                  </a:cubicBezTo>
                  <a:cubicBezTo>
                    <a:pt x="1225" y="306"/>
                    <a:pt x="1225" y="306"/>
                    <a:pt x="1225" y="306"/>
                  </a:cubicBezTo>
                  <a:cubicBezTo>
                    <a:pt x="1225" y="306"/>
                    <a:pt x="1225" y="306"/>
                    <a:pt x="1225" y="306"/>
                  </a:cubicBezTo>
                  <a:cubicBezTo>
                    <a:pt x="1226" y="309"/>
                    <a:pt x="1226" y="309"/>
                    <a:pt x="1226" y="309"/>
                  </a:cubicBezTo>
                  <a:cubicBezTo>
                    <a:pt x="1226" y="309"/>
                    <a:pt x="1226" y="309"/>
                    <a:pt x="1226" y="309"/>
                  </a:cubicBezTo>
                  <a:cubicBezTo>
                    <a:pt x="1227" y="310"/>
                    <a:pt x="1227" y="310"/>
                    <a:pt x="1227" y="310"/>
                  </a:cubicBezTo>
                  <a:cubicBezTo>
                    <a:pt x="1227" y="310"/>
                    <a:pt x="1227" y="310"/>
                    <a:pt x="1227" y="310"/>
                  </a:cubicBezTo>
                  <a:cubicBezTo>
                    <a:pt x="1227" y="312"/>
                    <a:pt x="1227" y="312"/>
                    <a:pt x="1227" y="312"/>
                  </a:cubicBezTo>
                  <a:cubicBezTo>
                    <a:pt x="1227" y="312"/>
                    <a:pt x="1227" y="312"/>
                    <a:pt x="1227" y="312"/>
                  </a:cubicBezTo>
                  <a:cubicBezTo>
                    <a:pt x="1227" y="313"/>
                    <a:pt x="1227" y="313"/>
                    <a:pt x="1227" y="313"/>
                  </a:cubicBezTo>
                  <a:cubicBezTo>
                    <a:pt x="1227" y="313"/>
                    <a:pt x="1227" y="313"/>
                    <a:pt x="1227" y="313"/>
                  </a:cubicBezTo>
                  <a:cubicBezTo>
                    <a:pt x="1225" y="316"/>
                    <a:pt x="1225" y="316"/>
                    <a:pt x="1225" y="316"/>
                  </a:cubicBezTo>
                  <a:cubicBezTo>
                    <a:pt x="1225" y="316"/>
                    <a:pt x="1225" y="316"/>
                    <a:pt x="1225" y="316"/>
                  </a:cubicBezTo>
                  <a:cubicBezTo>
                    <a:pt x="1222" y="317"/>
                    <a:pt x="1222" y="317"/>
                    <a:pt x="1222" y="317"/>
                  </a:cubicBezTo>
                  <a:cubicBezTo>
                    <a:pt x="1222" y="317"/>
                    <a:pt x="1222" y="317"/>
                    <a:pt x="1222" y="317"/>
                  </a:cubicBezTo>
                  <a:cubicBezTo>
                    <a:pt x="1220" y="318"/>
                    <a:pt x="1220" y="318"/>
                    <a:pt x="1220" y="318"/>
                  </a:cubicBezTo>
                  <a:cubicBezTo>
                    <a:pt x="1220" y="318"/>
                    <a:pt x="1220" y="318"/>
                    <a:pt x="1220" y="318"/>
                  </a:cubicBezTo>
                  <a:cubicBezTo>
                    <a:pt x="1218" y="318"/>
                    <a:pt x="1218" y="318"/>
                    <a:pt x="1218" y="318"/>
                  </a:cubicBezTo>
                  <a:cubicBezTo>
                    <a:pt x="1218" y="318"/>
                    <a:pt x="1218" y="318"/>
                    <a:pt x="1218" y="318"/>
                  </a:cubicBezTo>
                  <a:cubicBezTo>
                    <a:pt x="1215" y="319"/>
                    <a:pt x="1215" y="319"/>
                    <a:pt x="1215" y="319"/>
                  </a:cubicBezTo>
                  <a:cubicBezTo>
                    <a:pt x="1215" y="319"/>
                    <a:pt x="1215" y="319"/>
                    <a:pt x="1215" y="319"/>
                  </a:cubicBezTo>
                  <a:cubicBezTo>
                    <a:pt x="1213" y="320"/>
                    <a:pt x="1213" y="320"/>
                    <a:pt x="1213" y="320"/>
                  </a:cubicBezTo>
                  <a:cubicBezTo>
                    <a:pt x="1213" y="320"/>
                    <a:pt x="1213" y="320"/>
                    <a:pt x="1213" y="320"/>
                  </a:cubicBezTo>
                  <a:cubicBezTo>
                    <a:pt x="1210" y="321"/>
                    <a:pt x="1210" y="321"/>
                    <a:pt x="1210" y="321"/>
                  </a:cubicBezTo>
                  <a:cubicBezTo>
                    <a:pt x="1210" y="321"/>
                    <a:pt x="1210" y="321"/>
                    <a:pt x="1210" y="321"/>
                  </a:cubicBezTo>
                  <a:cubicBezTo>
                    <a:pt x="1209" y="322"/>
                    <a:pt x="1209" y="322"/>
                    <a:pt x="1209" y="322"/>
                  </a:cubicBezTo>
                  <a:cubicBezTo>
                    <a:pt x="1209" y="322"/>
                    <a:pt x="1209" y="322"/>
                    <a:pt x="1209" y="322"/>
                  </a:cubicBezTo>
                  <a:cubicBezTo>
                    <a:pt x="1207" y="406"/>
                    <a:pt x="1207" y="406"/>
                    <a:pt x="1207" y="406"/>
                  </a:cubicBezTo>
                  <a:cubicBezTo>
                    <a:pt x="1207" y="406"/>
                    <a:pt x="1207" y="406"/>
                    <a:pt x="1207" y="406"/>
                  </a:cubicBezTo>
                  <a:cubicBezTo>
                    <a:pt x="1199" y="407"/>
                    <a:pt x="1199" y="407"/>
                    <a:pt x="1199" y="407"/>
                  </a:cubicBezTo>
                  <a:cubicBezTo>
                    <a:pt x="1199" y="407"/>
                    <a:pt x="1199" y="407"/>
                    <a:pt x="1199" y="407"/>
                  </a:cubicBezTo>
                  <a:cubicBezTo>
                    <a:pt x="1195" y="404"/>
                    <a:pt x="1195" y="404"/>
                    <a:pt x="1195" y="404"/>
                  </a:cubicBezTo>
                  <a:cubicBezTo>
                    <a:pt x="1195" y="404"/>
                    <a:pt x="1195" y="404"/>
                    <a:pt x="1195" y="404"/>
                  </a:cubicBezTo>
                  <a:cubicBezTo>
                    <a:pt x="1192" y="400"/>
                    <a:pt x="1192" y="400"/>
                    <a:pt x="1192" y="400"/>
                  </a:cubicBezTo>
                  <a:cubicBezTo>
                    <a:pt x="1192" y="400"/>
                    <a:pt x="1192" y="400"/>
                    <a:pt x="1192" y="400"/>
                  </a:cubicBezTo>
                  <a:cubicBezTo>
                    <a:pt x="1187" y="398"/>
                    <a:pt x="1187" y="398"/>
                    <a:pt x="1187" y="398"/>
                  </a:cubicBezTo>
                  <a:cubicBezTo>
                    <a:pt x="1187" y="398"/>
                    <a:pt x="1187" y="398"/>
                    <a:pt x="1187" y="398"/>
                  </a:cubicBezTo>
                  <a:cubicBezTo>
                    <a:pt x="1182" y="396"/>
                    <a:pt x="1182" y="396"/>
                    <a:pt x="1182" y="396"/>
                  </a:cubicBezTo>
                  <a:cubicBezTo>
                    <a:pt x="1182" y="396"/>
                    <a:pt x="1182" y="396"/>
                    <a:pt x="1182" y="396"/>
                  </a:cubicBezTo>
                  <a:cubicBezTo>
                    <a:pt x="1176" y="396"/>
                    <a:pt x="1176" y="396"/>
                    <a:pt x="1176" y="396"/>
                  </a:cubicBezTo>
                  <a:cubicBezTo>
                    <a:pt x="1176" y="396"/>
                    <a:pt x="1176" y="396"/>
                    <a:pt x="1176" y="396"/>
                  </a:cubicBezTo>
                  <a:cubicBezTo>
                    <a:pt x="1171" y="394"/>
                    <a:pt x="1171" y="394"/>
                    <a:pt x="1171" y="394"/>
                  </a:cubicBezTo>
                  <a:cubicBezTo>
                    <a:pt x="1171" y="394"/>
                    <a:pt x="1171" y="394"/>
                    <a:pt x="1171" y="394"/>
                  </a:cubicBezTo>
                  <a:cubicBezTo>
                    <a:pt x="1166" y="392"/>
                    <a:pt x="1166" y="392"/>
                    <a:pt x="1166" y="392"/>
                  </a:cubicBezTo>
                  <a:cubicBezTo>
                    <a:pt x="1166" y="392"/>
                    <a:pt x="1166" y="392"/>
                    <a:pt x="1166" y="392"/>
                  </a:cubicBezTo>
                  <a:cubicBezTo>
                    <a:pt x="1161" y="389"/>
                    <a:pt x="1161" y="389"/>
                    <a:pt x="1161" y="389"/>
                  </a:cubicBezTo>
                  <a:cubicBezTo>
                    <a:pt x="1161" y="389"/>
                    <a:pt x="1161" y="389"/>
                    <a:pt x="1161" y="389"/>
                  </a:cubicBezTo>
                  <a:cubicBezTo>
                    <a:pt x="1155" y="390"/>
                    <a:pt x="1155" y="390"/>
                    <a:pt x="1155" y="390"/>
                  </a:cubicBezTo>
                  <a:cubicBezTo>
                    <a:pt x="1155" y="390"/>
                    <a:pt x="1155" y="390"/>
                    <a:pt x="1155" y="390"/>
                  </a:cubicBezTo>
                  <a:cubicBezTo>
                    <a:pt x="1132" y="409"/>
                    <a:pt x="1132" y="409"/>
                    <a:pt x="1132" y="409"/>
                  </a:cubicBezTo>
                  <a:cubicBezTo>
                    <a:pt x="1132" y="409"/>
                    <a:pt x="1132" y="409"/>
                    <a:pt x="1132" y="409"/>
                  </a:cubicBezTo>
                  <a:cubicBezTo>
                    <a:pt x="1124" y="414"/>
                    <a:pt x="1124" y="414"/>
                    <a:pt x="1124" y="414"/>
                  </a:cubicBezTo>
                  <a:cubicBezTo>
                    <a:pt x="1124" y="414"/>
                    <a:pt x="1124" y="414"/>
                    <a:pt x="1124" y="414"/>
                  </a:cubicBezTo>
                  <a:cubicBezTo>
                    <a:pt x="1120" y="420"/>
                    <a:pt x="1120" y="420"/>
                    <a:pt x="1120" y="420"/>
                  </a:cubicBezTo>
                  <a:cubicBezTo>
                    <a:pt x="1120" y="420"/>
                    <a:pt x="1120" y="420"/>
                    <a:pt x="1120" y="420"/>
                  </a:cubicBezTo>
                  <a:cubicBezTo>
                    <a:pt x="1117" y="426"/>
                    <a:pt x="1117" y="426"/>
                    <a:pt x="1117" y="426"/>
                  </a:cubicBezTo>
                  <a:cubicBezTo>
                    <a:pt x="1117" y="426"/>
                    <a:pt x="1117" y="426"/>
                    <a:pt x="1117" y="426"/>
                  </a:cubicBezTo>
                  <a:cubicBezTo>
                    <a:pt x="1114" y="432"/>
                    <a:pt x="1114" y="432"/>
                    <a:pt x="1114" y="432"/>
                  </a:cubicBezTo>
                  <a:cubicBezTo>
                    <a:pt x="1114" y="432"/>
                    <a:pt x="1114" y="432"/>
                    <a:pt x="1114" y="432"/>
                  </a:cubicBezTo>
                  <a:cubicBezTo>
                    <a:pt x="1110" y="439"/>
                    <a:pt x="1110" y="439"/>
                    <a:pt x="1110" y="439"/>
                  </a:cubicBezTo>
                  <a:cubicBezTo>
                    <a:pt x="1110" y="439"/>
                    <a:pt x="1110" y="439"/>
                    <a:pt x="1110" y="439"/>
                  </a:cubicBezTo>
                  <a:cubicBezTo>
                    <a:pt x="1106" y="445"/>
                    <a:pt x="1106" y="445"/>
                    <a:pt x="1106" y="445"/>
                  </a:cubicBezTo>
                  <a:cubicBezTo>
                    <a:pt x="1106" y="445"/>
                    <a:pt x="1106" y="445"/>
                    <a:pt x="1106" y="445"/>
                  </a:cubicBezTo>
                  <a:cubicBezTo>
                    <a:pt x="1101" y="451"/>
                    <a:pt x="1101" y="451"/>
                    <a:pt x="1101" y="451"/>
                  </a:cubicBezTo>
                  <a:cubicBezTo>
                    <a:pt x="1101" y="451"/>
                    <a:pt x="1101" y="451"/>
                    <a:pt x="1101" y="451"/>
                  </a:cubicBezTo>
                  <a:cubicBezTo>
                    <a:pt x="1096" y="454"/>
                    <a:pt x="1096" y="454"/>
                    <a:pt x="1096" y="454"/>
                  </a:cubicBezTo>
                  <a:lnTo>
                    <a:pt x="1093" y="454"/>
                  </a:lnTo>
                  <a:close/>
                  <a:moveTo>
                    <a:pt x="425" y="424"/>
                  </a:moveTo>
                  <a:cubicBezTo>
                    <a:pt x="422" y="424"/>
                    <a:pt x="422" y="424"/>
                    <a:pt x="422" y="424"/>
                  </a:cubicBezTo>
                  <a:cubicBezTo>
                    <a:pt x="422" y="424"/>
                    <a:pt x="422" y="424"/>
                    <a:pt x="422" y="424"/>
                  </a:cubicBezTo>
                  <a:cubicBezTo>
                    <a:pt x="421" y="424"/>
                    <a:pt x="421" y="424"/>
                    <a:pt x="421" y="424"/>
                  </a:cubicBezTo>
                  <a:cubicBezTo>
                    <a:pt x="421" y="424"/>
                    <a:pt x="421" y="424"/>
                    <a:pt x="421" y="424"/>
                  </a:cubicBezTo>
                  <a:cubicBezTo>
                    <a:pt x="419" y="424"/>
                    <a:pt x="419" y="424"/>
                    <a:pt x="419" y="424"/>
                  </a:cubicBezTo>
                  <a:cubicBezTo>
                    <a:pt x="419" y="424"/>
                    <a:pt x="419" y="424"/>
                    <a:pt x="419" y="424"/>
                  </a:cubicBezTo>
                  <a:cubicBezTo>
                    <a:pt x="418" y="423"/>
                    <a:pt x="418" y="423"/>
                    <a:pt x="418" y="423"/>
                  </a:cubicBezTo>
                  <a:cubicBezTo>
                    <a:pt x="418" y="423"/>
                    <a:pt x="418" y="423"/>
                    <a:pt x="418" y="423"/>
                  </a:cubicBezTo>
                  <a:cubicBezTo>
                    <a:pt x="416" y="423"/>
                    <a:pt x="416" y="423"/>
                    <a:pt x="416" y="423"/>
                  </a:cubicBezTo>
                  <a:cubicBezTo>
                    <a:pt x="416" y="423"/>
                    <a:pt x="416" y="423"/>
                    <a:pt x="416" y="423"/>
                  </a:cubicBezTo>
                  <a:cubicBezTo>
                    <a:pt x="415" y="421"/>
                    <a:pt x="415" y="421"/>
                    <a:pt x="415" y="421"/>
                  </a:cubicBezTo>
                  <a:cubicBezTo>
                    <a:pt x="415" y="421"/>
                    <a:pt x="415" y="421"/>
                    <a:pt x="415" y="421"/>
                  </a:cubicBezTo>
                  <a:cubicBezTo>
                    <a:pt x="413" y="420"/>
                    <a:pt x="413" y="420"/>
                    <a:pt x="413" y="420"/>
                  </a:cubicBezTo>
                  <a:cubicBezTo>
                    <a:pt x="413" y="420"/>
                    <a:pt x="413" y="420"/>
                    <a:pt x="413" y="420"/>
                  </a:cubicBezTo>
                  <a:cubicBezTo>
                    <a:pt x="412" y="418"/>
                    <a:pt x="412" y="418"/>
                    <a:pt x="412" y="418"/>
                  </a:cubicBezTo>
                  <a:cubicBezTo>
                    <a:pt x="412" y="418"/>
                    <a:pt x="412" y="418"/>
                    <a:pt x="412" y="418"/>
                  </a:cubicBezTo>
                  <a:cubicBezTo>
                    <a:pt x="411" y="417"/>
                    <a:pt x="411" y="417"/>
                    <a:pt x="411" y="417"/>
                  </a:cubicBezTo>
                  <a:cubicBezTo>
                    <a:pt x="411" y="417"/>
                    <a:pt x="411" y="417"/>
                    <a:pt x="411" y="417"/>
                  </a:cubicBezTo>
                  <a:cubicBezTo>
                    <a:pt x="410" y="416"/>
                    <a:pt x="410" y="416"/>
                    <a:pt x="410" y="416"/>
                  </a:cubicBezTo>
                  <a:cubicBezTo>
                    <a:pt x="410" y="416"/>
                    <a:pt x="410" y="416"/>
                    <a:pt x="410" y="416"/>
                  </a:cubicBezTo>
                  <a:cubicBezTo>
                    <a:pt x="409" y="415"/>
                    <a:pt x="409" y="415"/>
                    <a:pt x="409" y="415"/>
                  </a:cubicBezTo>
                  <a:cubicBezTo>
                    <a:pt x="409" y="415"/>
                    <a:pt x="409" y="415"/>
                    <a:pt x="409" y="415"/>
                  </a:cubicBezTo>
                  <a:cubicBezTo>
                    <a:pt x="409" y="414"/>
                    <a:pt x="409" y="414"/>
                    <a:pt x="409" y="414"/>
                  </a:cubicBezTo>
                  <a:cubicBezTo>
                    <a:pt x="409" y="414"/>
                    <a:pt x="409" y="414"/>
                    <a:pt x="409" y="414"/>
                  </a:cubicBezTo>
                  <a:cubicBezTo>
                    <a:pt x="406" y="413"/>
                    <a:pt x="406" y="413"/>
                    <a:pt x="406" y="413"/>
                  </a:cubicBezTo>
                  <a:cubicBezTo>
                    <a:pt x="406" y="413"/>
                    <a:pt x="406" y="413"/>
                    <a:pt x="406" y="413"/>
                  </a:cubicBezTo>
                  <a:cubicBezTo>
                    <a:pt x="405" y="412"/>
                    <a:pt x="405" y="412"/>
                    <a:pt x="405" y="412"/>
                  </a:cubicBezTo>
                  <a:cubicBezTo>
                    <a:pt x="405" y="412"/>
                    <a:pt x="405" y="412"/>
                    <a:pt x="405" y="412"/>
                  </a:cubicBezTo>
                  <a:cubicBezTo>
                    <a:pt x="404" y="411"/>
                    <a:pt x="404" y="411"/>
                    <a:pt x="404" y="411"/>
                  </a:cubicBezTo>
                  <a:cubicBezTo>
                    <a:pt x="404" y="411"/>
                    <a:pt x="404" y="411"/>
                    <a:pt x="404" y="411"/>
                  </a:cubicBezTo>
                  <a:cubicBezTo>
                    <a:pt x="403" y="410"/>
                    <a:pt x="403" y="410"/>
                    <a:pt x="403" y="410"/>
                  </a:cubicBezTo>
                  <a:cubicBezTo>
                    <a:pt x="403" y="410"/>
                    <a:pt x="403" y="410"/>
                    <a:pt x="403" y="410"/>
                  </a:cubicBezTo>
                  <a:cubicBezTo>
                    <a:pt x="402" y="410"/>
                    <a:pt x="402" y="410"/>
                    <a:pt x="402" y="410"/>
                  </a:cubicBezTo>
                  <a:cubicBezTo>
                    <a:pt x="402" y="410"/>
                    <a:pt x="402" y="410"/>
                    <a:pt x="402" y="410"/>
                  </a:cubicBezTo>
                  <a:cubicBezTo>
                    <a:pt x="402" y="410"/>
                    <a:pt x="402" y="410"/>
                    <a:pt x="402" y="410"/>
                  </a:cubicBezTo>
                  <a:cubicBezTo>
                    <a:pt x="402" y="410"/>
                    <a:pt x="402" y="410"/>
                    <a:pt x="402" y="410"/>
                  </a:cubicBezTo>
                  <a:cubicBezTo>
                    <a:pt x="401" y="409"/>
                    <a:pt x="401" y="409"/>
                    <a:pt x="401" y="409"/>
                  </a:cubicBezTo>
                  <a:cubicBezTo>
                    <a:pt x="401" y="409"/>
                    <a:pt x="401" y="409"/>
                    <a:pt x="401" y="409"/>
                  </a:cubicBezTo>
                  <a:cubicBezTo>
                    <a:pt x="401" y="408"/>
                    <a:pt x="401" y="408"/>
                    <a:pt x="401" y="408"/>
                  </a:cubicBezTo>
                  <a:cubicBezTo>
                    <a:pt x="401" y="408"/>
                    <a:pt x="401" y="408"/>
                    <a:pt x="401" y="408"/>
                  </a:cubicBezTo>
                  <a:cubicBezTo>
                    <a:pt x="400" y="408"/>
                    <a:pt x="400" y="408"/>
                    <a:pt x="400" y="408"/>
                  </a:cubicBezTo>
                  <a:cubicBezTo>
                    <a:pt x="400" y="408"/>
                    <a:pt x="400" y="408"/>
                    <a:pt x="400" y="408"/>
                  </a:cubicBezTo>
                  <a:cubicBezTo>
                    <a:pt x="400" y="407"/>
                    <a:pt x="400" y="407"/>
                    <a:pt x="400" y="407"/>
                  </a:cubicBezTo>
                  <a:cubicBezTo>
                    <a:pt x="400" y="407"/>
                    <a:pt x="400" y="407"/>
                    <a:pt x="400" y="407"/>
                  </a:cubicBezTo>
                  <a:cubicBezTo>
                    <a:pt x="400" y="406"/>
                    <a:pt x="400" y="406"/>
                    <a:pt x="400" y="406"/>
                  </a:cubicBezTo>
                  <a:cubicBezTo>
                    <a:pt x="400" y="406"/>
                    <a:pt x="400" y="406"/>
                    <a:pt x="400" y="406"/>
                  </a:cubicBezTo>
                  <a:cubicBezTo>
                    <a:pt x="400" y="404"/>
                    <a:pt x="400" y="404"/>
                    <a:pt x="400" y="404"/>
                  </a:cubicBezTo>
                  <a:cubicBezTo>
                    <a:pt x="400" y="404"/>
                    <a:pt x="400" y="404"/>
                    <a:pt x="400" y="404"/>
                  </a:cubicBezTo>
                  <a:cubicBezTo>
                    <a:pt x="402" y="397"/>
                    <a:pt x="402" y="397"/>
                    <a:pt x="402" y="397"/>
                  </a:cubicBezTo>
                  <a:cubicBezTo>
                    <a:pt x="402" y="397"/>
                    <a:pt x="402" y="397"/>
                    <a:pt x="402" y="397"/>
                  </a:cubicBezTo>
                  <a:cubicBezTo>
                    <a:pt x="406" y="400"/>
                    <a:pt x="406" y="400"/>
                    <a:pt x="406" y="400"/>
                  </a:cubicBezTo>
                  <a:cubicBezTo>
                    <a:pt x="406" y="400"/>
                    <a:pt x="406" y="400"/>
                    <a:pt x="406" y="400"/>
                  </a:cubicBezTo>
                  <a:cubicBezTo>
                    <a:pt x="412" y="401"/>
                    <a:pt x="412" y="401"/>
                    <a:pt x="412" y="401"/>
                  </a:cubicBezTo>
                  <a:cubicBezTo>
                    <a:pt x="412" y="401"/>
                    <a:pt x="412" y="401"/>
                    <a:pt x="412" y="401"/>
                  </a:cubicBezTo>
                  <a:cubicBezTo>
                    <a:pt x="417" y="401"/>
                    <a:pt x="417" y="401"/>
                    <a:pt x="417" y="401"/>
                  </a:cubicBezTo>
                  <a:cubicBezTo>
                    <a:pt x="417" y="401"/>
                    <a:pt x="417" y="401"/>
                    <a:pt x="417" y="401"/>
                  </a:cubicBezTo>
                  <a:cubicBezTo>
                    <a:pt x="422" y="399"/>
                    <a:pt x="422" y="399"/>
                    <a:pt x="422" y="399"/>
                  </a:cubicBezTo>
                  <a:cubicBezTo>
                    <a:pt x="422" y="399"/>
                    <a:pt x="422" y="399"/>
                    <a:pt x="422" y="399"/>
                  </a:cubicBezTo>
                  <a:cubicBezTo>
                    <a:pt x="428" y="398"/>
                    <a:pt x="428" y="398"/>
                    <a:pt x="428" y="398"/>
                  </a:cubicBezTo>
                  <a:cubicBezTo>
                    <a:pt x="428" y="398"/>
                    <a:pt x="428" y="398"/>
                    <a:pt x="428" y="398"/>
                  </a:cubicBezTo>
                  <a:cubicBezTo>
                    <a:pt x="433" y="396"/>
                    <a:pt x="433" y="396"/>
                    <a:pt x="433" y="396"/>
                  </a:cubicBezTo>
                  <a:cubicBezTo>
                    <a:pt x="433" y="396"/>
                    <a:pt x="433" y="396"/>
                    <a:pt x="433" y="396"/>
                  </a:cubicBezTo>
                  <a:cubicBezTo>
                    <a:pt x="438" y="395"/>
                    <a:pt x="438" y="395"/>
                    <a:pt x="438" y="395"/>
                  </a:cubicBezTo>
                  <a:cubicBezTo>
                    <a:pt x="438" y="395"/>
                    <a:pt x="438" y="395"/>
                    <a:pt x="438" y="395"/>
                  </a:cubicBezTo>
                  <a:cubicBezTo>
                    <a:pt x="443" y="392"/>
                    <a:pt x="443" y="392"/>
                    <a:pt x="443" y="392"/>
                  </a:cubicBezTo>
                  <a:cubicBezTo>
                    <a:pt x="443" y="392"/>
                    <a:pt x="443" y="392"/>
                    <a:pt x="443" y="392"/>
                  </a:cubicBezTo>
                  <a:cubicBezTo>
                    <a:pt x="448" y="389"/>
                    <a:pt x="448" y="389"/>
                    <a:pt x="448" y="389"/>
                  </a:cubicBezTo>
                  <a:cubicBezTo>
                    <a:pt x="448" y="389"/>
                    <a:pt x="448" y="389"/>
                    <a:pt x="448" y="389"/>
                  </a:cubicBezTo>
                  <a:cubicBezTo>
                    <a:pt x="454" y="385"/>
                    <a:pt x="454" y="385"/>
                    <a:pt x="454" y="385"/>
                  </a:cubicBezTo>
                  <a:cubicBezTo>
                    <a:pt x="454" y="385"/>
                    <a:pt x="454" y="385"/>
                    <a:pt x="454" y="385"/>
                  </a:cubicBezTo>
                  <a:cubicBezTo>
                    <a:pt x="459" y="381"/>
                    <a:pt x="459" y="381"/>
                    <a:pt x="459" y="381"/>
                  </a:cubicBezTo>
                  <a:cubicBezTo>
                    <a:pt x="459" y="381"/>
                    <a:pt x="459" y="381"/>
                    <a:pt x="459" y="381"/>
                  </a:cubicBezTo>
                  <a:cubicBezTo>
                    <a:pt x="464" y="377"/>
                    <a:pt x="464" y="377"/>
                    <a:pt x="464" y="377"/>
                  </a:cubicBezTo>
                  <a:cubicBezTo>
                    <a:pt x="464" y="377"/>
                    <a:pt x="464" y="377"/>
                    <a:pt x="464" y="377"/>
                  </a:cubicBezTo>
                  <a:cubicBezTo>
                    <a:pt x="468" y="372"/>
                    <a:pt x="468" y="372"/>
                    <a:pt x="468" y="372"/>
                  </a:cubicBezTo>
                  <a:cubicBezTo>
                    <a:pt x="468" y="372"/>
                    <a:pt x="468" y="372"/>
                    <a:pt x="468" y="372"/>
                  </a:cubicBezTo>
                  <a:cubicBezTo>
                    <a:pt x="474" y="367"/>
                    <a:pt x="474" y="367"/>
                    <a:pt x="474" y="367"/>
                  </a:cubicBezTo>
                  <a:cubicBezTo>
                    <a:pt x="474" y="367"/>
                    <a:pt x="474" y="367"/>
                    <a:pt x="474" y="367"/>
                  </a:cubicBezTo>
                  <a:cubicBezTo>
                    <a:pt x="478" y="363"/>
                    <a:pt x="478" y="363"/>
                    <a:pt x="478" y="363"/>
                  </a:cubicBezTo>
                  <a:cubicBezTo>
                    <a:pt x="478" y="363"/>
                    <a:pt x="478" y="363"/>
                    <a:pt x="478" y="363"/>
                  </a:cubicBezTo>
                  <a:cubicBezTo>
                    <a:pt x="483" y="357"/>
                    <a:pt x="483" y="357"/>
                    <a:pt x="483" y="357"/>
                  </a:cubicBezTo>
                  <a:cubicBezTo>
                    <a:pt x="483" y="357"/>
                    <a:pt x="483" y="357"/>
                    <a:pt x="483" y="357"/>
                  </a:cubicBezTo>
                  <a:cubicBezTo>
                    <a:pt x="486" y="359"/>
                    <a:pt x="486" y="359"/>
                    <a:pt x="486" y="359"/>
                  </a:cubicBezTo>
                  <a:cubicBezTo>
                    <a:pt x="486" y="359"/>
                    <a:pt x="486" y="359"/>
                    <a:pt x="486" y="359"/>
                  </a:cubicBezTo>
                  <a:cubicBezTo>
                    <a:pt x="481" y="367"/>
                    <a:pt x="481" y="367"/>
                    <a:pt x="481" y="367"/>
                  </a:cubicBezTo>
                  <a:cubicBezTo>
                    <a:pt x="481" y="367"/>
                    <a:pt x="481" y="367"/>
                    <a:pt x="481" y="367"/>
                  </a:cubicBezTo>
                  <a:cubicBezTo>
                    <a:pt x="476" y="374"/>
                    <a:pt x="476" y="374"/>
                    <a:pt x="476" y="374"/>
                  </a:cubicBezTo>
                  <a:cubicBezTo>
                    <a:pt x="476" y="374"/>
                    <a:pt x="476" y="374"/>
                    <a:pt x="476" y="374"/>
                  </a:cubicBezTo>
                  <a:cubicBezTo>
                    <a:pt x="470" y="381"/>
                    <a:pt x="470" y="381"/>
                    <a:pt x="470" y="381"/>
                  </a:cubicBezTo>
                  <a:cubicBezTo>
                    <a:pt x="470" y="381"/>
                    <a:pt x="470" y="381"/>
                    <a:pt x="470" y="381"/>
                  </a:cubicBezTo>
                  <a:cubicBezTo>
                    <a:pt x="463" y="388"/>
                    <a:pt x="463" y="388"/>
                    <a:pt x="463" y="388"/>
                  </a:cubicBezTo>
                  <a:cubicBezTo>
                    <a:pt x="463" y="388"/>
                    <a:pt x="463" y="388"/>
                    <a:pt x="463" y="388"/>
                  </a:cubicBezTo>
                  <a:cubicBezTo>
                    <a:pt x="457" y="396"/>
                    <a:pt x="457" y="396"/>
                    <a:pt x="457" y="396"/>
                  </a:cubicBezTo>
                  <a:cubicBezTo>
                    <a:pt x="457" y="396"/>
                    <a:pt x="457" y="396"/>
                    <a:pt x="457" y="396"/>
                  </a:cubicBezTo>
                  <a:cubicBezTo>
                    <a:pt x="451" y="403"/>
                    <a:pt x="451" y="403"/>
                    <a:pt x="451" y="403"/>
                  </a:cubicBezTo>
                  <a:cubicBezTo>
                    <a:pt x="451" y="403"/>
                    <a:pt x="451" y="403"/>
                    <a:pt x="451" y="403"/>
                  </a:cubicBezTo>
                  <a:cubicBezTo>
                    <a:pt x="444" y="411"/>
                    <a:pt x="444" y="411"/>
                    <a:pt x="444" y="411"/>
                  </a:cubicBezTo>
                  <a:cubicBezTo>
                    <a:pt x="444" y="411"/>
                    <a:pt x="444" y="411"/>
                    <a:pt x="444" y="411"/>
                  </a:cubicBezTo>
                  <a:cubicBezTo>
                    <a:pt x="441" y="419"/>
                    <a:pt x="441" y="419"/>
                    <a:pt x="441" y="419"/>
                  </a:cubicBezTo>
                  <a:cubicBezTo>
                    <a:pt x="441" y="419"/>
                    <a:pt x="441" y="419"/>
                    <a:pt x="441" y="419"/>
                  </a:cubicBezTo>
                  <a:cubicBezTo>
                    <a:pt x="438" y="420"/>
                    <a:pt x="438" y="420"/>
                    <a:pt x="438" y="420"/>
                  </a:cubicBezTo>
                  <a:cubicBezTo>
                    <a:pt x="438" y="420"/>
                    <a:pt x="438" y="420"/>
                    <a:pt x="438" y="420"/>
                  </a:cubicBezTo>
                  <a:cubicBezTo>
                    <a:pt x="436" y="421"/>
                    <a:pt x="436" y="421"/>
                    <a:pt x="436" y="421"/>
                  </a:cubicBezTo>
                  <a:cubicBezTo>
                    <a:pt x="436" y="421"/>
                    <a:pt x="436" y="421"/>
                    <a:pt x="436" y="421"/>
                  </a:cubicBezTo>
                  <a:cubicBezTo>
                    <a:pt x="434" y="422"/>
                    <a:pt x="434" y="422"/>
                    <a:pt x="434" y="422"/>
                  </a:cubicBezTo>
                  <a:cubicBezTo>
                    <a:pt x="434" y="422"/>
                    <a:pt x="434" y="422"/>
                    <a:pt x="434" y="422"/>
                  </a:cubicBezTo>
                  <a:cubicBezTo>
                    <a:pt x="433" y="422"/>
                    <a:pt x="433" y="422"/>
                    <a:pt x="433" y="422"/>
                  </a:cubicBezTo>
                  <a:cubicBezTo>
                    <a:pt x="433" y="422"/>
                    <a:pt x="433" y="422"/>
                    <a:pt x="433" y="422"/>
                  </a:cubicBezTo>
                  <a:cubicBezTo>
                    <a:pt x="431" y="423"/>
                    <a:pt x="431" y="423"/>
                    <a:pt x="431" y="423"/>
                  </a:cubicBezTo>
                  <a:cubicBezTo>
                    <a:pt x="431" y="423"/>
                    <a:pt x="431" y="423"/>
                    <a:pt x="431" y="423"/>
                  </a:cubicBezTo>
                  <a:cubicBezTo>
                    <a:pt x="429" y="424"/>
                    <a:pt x="429" y="424"/>
                    <a:pt x="429" y="424"/>
                  </a:cubicBezTo>
                  <a:cubicBezTo>
                    <a:pt x="429" y="424"/>
                    <a:pt x="429" y="424"/>
                    <a:pt x="429" y="424"/>
                  </a:cubicBezTo>
                  <a:cubicBezTo>
                    <a:pt x="426" y="424"/>
                    <a:pt x="426" y="424"/>
                    <a:pt x="426" y="424"/>
                  </a:cubicBezTo>
                  <a:cubicBezTo>
                    <a:pt x="426" y="424"/>
                    <a:pt x="426" y="424"/>
                    <a:pt x="426" y="424"/>
                  </a:cubicBezTo>
                  <a:cubicBezTo>
                    <a:pt x="425" y="424"/>
                    <a:pt x="425" y="424"/>
                    <a:pt x="425" y="424"/>
                  </a:cubicBezTo>
                  <a:close/>
                  <a:moveTo>
                    <a:pt x="1686" y="419"/>
                  </a:moveTo>
                  <a:cubicBezTo>
                    <a:pt x="1683" y="419"/>
                    <a:pt x="1683" y="419"/>
                    <a:pt x="1683" y="419"/>
                  </a:cubicBezTo>
                  <a:cubicBezTo>
                    <a:pt x="1683" y="419"/>
                    <a:pt x="1683" y="419"/>
                    <a:pt x="1683" y="419"/>
                  </a:cubicBezTo>
                  <a:cubicBezTo>
                    <a:pt x="1681" y="418"/>
                    <a:pt x="1681" y="418"/>
                    <a:pt x="1681" y="418"/>
                  </a:cubicBezTo>
                  <a:cubicBezTo>
                    <a:pt x="1681" y="418"/>
                    <a:pt x="1681" y="418"/>
                    <a:pt x="1681" y="418"/>
                  </a:cubicBezTo>
                  <a:cubicBezTo>
                    <a:pt x="1678" y="417"/>
                    <a:pt x="1678" y="417"/>
                    <a:pt x="1678" y="417"/>
                  </a:cubicBezTo>
                  <a:cubicBezTo>
                    <a:pt x="1678" y="417"/>
                    <a:pt x="1678" y="417"/>
                    <a:pt x="1678" y="417"/>
                  </a:cubicBezTo>
                  <a:cubicBezTo>
                    <a:pt x="1677" y="415"/>
                    <a:pt x="1677" y="415"/>
                    <a:pt x="1677" y="415"/>
                  </a:cubicBezTo>
                  <a:cubicBezTo>
                    <a:pt x="1677" y="415"/>
                    <a:pt x="1677" y="415"/>
                    <a:pt x="1677" y="415"/>
                  </a:cubicBezTo>
                  <a:cubicBezTo>
                    <a:pt x="1673" y="414"/>
                    <a:pt x="1673" y="414"/>
                    <a:pt x="1673" y="414"/>
                  </a:cubicBezTo>
                  <a:cubicBezTo>
                    <a:pt x="1673" y="414"/>
                    <a:pt x="1673" y="414"/>
                    <a:pt x="1673" y="414"/>
                  </a:cubicBezTo>
                  <a:cubicBezTo>
                    <a:pt x="1671" y="412"/>
                    <a:pt x="1671" y="412"/>
                    <a:pt x="1671" y="412"/>
                  </a:cubicBezTo>
                  <a:cubicBezTo>
                    <a:pt x="1671" y="412"/>
                    <a:pt x="1671" y="412"/>
                    <a:pt x="1671" y="412"/>
                  </a:cubicBezTo>
                  <a:cubicBezTo>
                    <a:pt x="1668" y="411"/>
                    <a:pt x="1668" y="411"/>
                    <a:pt x="1668" y="411"/>
                  </a:cubicBezTo>
                  <a:cubicBezTo>
                    <a:pt x="1668" y="411"/>
                    <a:pt x="1668" y="411"/>
                    <a:pt x="1668" y="411"/>
                  </a:cubicBezTo>
                  <a:cubicBezTo>
                    <a:pt x="1665" y="410"/>
                    <a:pt x="1665" y="410"/>
                    <a:pt x="1665" y="410"/>
                  </a:cubicBezTo>
                  <a:cubicBezTo>
                    <a:pt x="1665" y="410"/>
                    <a:pt x="1665" y="410"/>
                    <a:pt x="1665" y="410"/>
                  </a:cubicBezTo>
                  <a:cubicBezTo>
                    <a:pt x="1662" y="349"/>
                    <a:pt x="1662" y="349"/>
                    <a:pt x="1662" y="349"/>
                  </a:cubicBezTo>
                  <a:cubicBezTo>
                    <a:pt x="1662" y="349"/>
                    <a:pt x="1662" y="349"/>
                    <a:pt x="1662" y="349"/>
                  </a:cubicBezTo>
                  <a:cubicBezTo>
                    <a:pt x="1662" y="349"/>
                    <a:pt x="1662" y="349"/>
                    <a:pt x="1662" y="349"/>
                  </a:cubicBezTo>
                  <a:cubicBezTo>
                    <a:pt x="1662" y="349"/>
                    <a:pt x="1662" y="349"/>
                    <a:pt x="1662" y="349"/>
                  </a:cubicBezTo>
                  <a:cubicBezTo>
                    <a:pt x="1662" y="348"/>
                    <a:pt x="1662" y="348"/>
                    <a:pt x="1662" y="348"/>
                  </a:cubicBezTo>
                  <a:cubicBezTo>
                    <a:pt x="1662" y="348"/>
                    <a:pt x="1662" y="348"/>
                    <a:pt x="1662" y="348"/>
                  </a:cubicBezTo>
                  <a:cubicBezTo>
                    <a:pt x="1663" y="348"/>
                    <a:pt x="1663" y="348"/>
                    <a:pt x="1663" y="348"/>
                  </a:cubicBezTo>
                  <a:cubicBezTo>
                    <a:pt x="1663" y="348"/>
                    <a:pt x="1663" y="348"/>
                    <a:pt x="1663" y="348"/>
                  </a:cubicBezTo>
                  <a:cubicBezTo>
                    <a:pt x="1665" y="347"/>
                    <a:pt x="1665" y="347"/>
                    <a:pt x="1665" y="347"/>
                  </a:cubicBezTo>
                  <a:cubicBezTo>
                    <a:pt x="1665" y="347"/>
                    <a:pt x="1665" y="347"/>
                    <a:pt x="1665" y="347"/>
                  </a:cubicBezTo>
                  <a:cubicBezTo>
                    <a:pt x="1666" y="348"/>
                    <a:pt x="1666" y="348"/>
                    <a:pt x="1666" y="348"/>
                  </a:cubicBezTo>
                  <a:cubicBezTo>
                    <a:pt x="1666" y="348"/>
                    <a:pt x="1666" y="348"/>
                    <a:pt x="1666" y="348"/>
                  </a:cubicBezTo>
                  <a:cubicBezTo>
                    <a:pt x="1668" y="348"/>
                    <a:pt x="1668" y="348"/>
                    <a:pt x="1668" y="348"/>
                  </a:cubicBezTo>
                  <a:cubicBezTo>
                    <a:pt x="1668" y="348"/>
                    <a:pt x="1668" y="348"/>
                    <a:pt x="1668" y="348"/>
                  </a:cubicBezTo>
                  <a:cubicBezTo>
                    <a:pt x="1669" y="348"/>
                    <a:pt x="1669" y="348"/>
                    <a:pt x="1669" y="348"/>
                  </a:cubicBezTo>
                  <a:cubicBezTo>
                    <a:pt x="1669" y="348"/>
                    <a:pt x="1669" y="348"/>
                    <a:pt x="1669" y="348"/>
                  </a:cubicBezTo>
                  <a:cubicBezTo>
                    <a:pt x="1671" y="348"/>
                    <a:pt x="1671" y="348"/>
                    <a:pt x="1671" y="348"/>
                  </a:cubicBezTo>
                  <a:cubicBezTo>
                    <a:pt x="1671" y="348"/>
                    <a:pt x="1671" y="348"/>
                    <a:pt x="1671" y="348"/>
                  </a:cubicBezTo>
                  <a:cubicBezTo>
                    <a:pt x="1673" y="357"/>
                    <a:pt x="1673" y="357"/>
                    <a:pt x="1673" y="357"/>
                  </a:cubicBezTo>
                  <a:cubicBezTo>
                    <a:pt x="1673" y="357"/>
                    <a:pt x="1673" y="357"/>
                    <a:pt x="1673" y="357"/>
                  </a:cubicBezTo>
                  <a:cubicBezTo>
                    <a:pt x="1679" y="366"/>
                    <a:pt x="1679" y="366"/>
                    <a:pt x="1679" y="366"/>
                  </a:cubicBezTo>
                  <a:cubicBezTo>
                    <a:pt x="1679" y="366"/>
                    <a:pt x="1679" y="366"/>
                    <a:pt x="1679" y="366"/>
                  </a:cubicBezTo>
                  <a:cubicBezTo>
                    <a:pt x="1684" y="374"/>
                    <a:pt x="1684" y="374"/>
                    <a:pt x="1684" y="374"/>
                  </a:cubicBezTo>
                  <a:cubicBezTo>
                    <a:pt x="1684" y="374"/>
                    <a:pt x="1684" y="374"/>
                    <a:pt x="1684" y="374"/>
                  </a:cubicBezTo>
                  <a:cubicBezTo>
                    <a:pt x="1689" y="382"/>
                    <a:pt x="1689" y="382"/>
                    <a:pt x="1689" y="382"/>
                  </a:cubicBezTo>
                  <a:cubicBezTo>
                    <a:pt x="1689" y="382"/>
                    <a:pt x="1689" y="382"/>
                    <a:pt x="1689" y="382"/>
                  </a:cubicBezTo>
                  <a:cubicBezTo>
                    <a:pt x="1693" y="391"/>
                    <a:pt x="1693" y="391"/>
                    <a:pt x="1693" y="391"/>
                  </a:cubicBezTo>
                  <a:cubicBezTo>
                    <a:pt x="1693" y="391"/>
                    <a:pt x="1693" y="391"/>
                    <a:pt x="1693" y="391"/>
                  </a:cubicBezTo>
                  <a:cubicBezTo>
                    <a:pt x="1696" y="399"/>
                    <a:pt x="1696" y="399"/>
                    <a:pt x="1696" y="399"/>
                  </a:cubicBezTo>
                  <a:cubicBezTo>
                    <a:pt x="1696" y="399"/>
                    <a:pt x="1696" y="399"/>
                    <a:pt x="1696" y="399"/>
                  </a:cubicBezTo>
                  <a:cubicBezTo>
                    <a:pt x="1696" y="408"/>
                    <a:pt x="1696" y="408"/>
                    <a:pt x="1696" y="408"/>
                  </a:cubicBezTo>
                  <a:cubicBezTo>
                    <a:pt x="1696" y="408"/>
                    <a:pt x="1696" y="408"/>
                    <a:pt x="1696" y="408"/>
                  </a:cubicBezTo>
                  <a:cubicBezTo>
                    <a:pt x="1695" y="415"/>
                    <a:pt x="1695" y="415"/>
                    <a:pt x="1695" y="415"/>
                  </a:cubicBezTo>
                  <a:cubicBezTo>
                    <a:pt x="1695" y="415"/>
                    <a:pt x="1695" y="415"/>
                    <a:pt x="1695" y="415"/>
                  </a:cubicBezTo>
                  <a:cubicBezTo>
                    <a:pt x="1693" y="416"/>
                    <a:pt x="1693" y="416"/>
                    <a:pt x="1693" y="416"/>
                  </a:cubicBezTo>
                  <a:cubicBezTo>
                    <a:pt x="1693" y="416"/>
                    <a:pt x="1693" y="416"/>
                    <a:pt x="1693" y="416"/>
                  </a:cubicBezTo>
                  <a:cubicBezTo>
                    <a:pt x="1692" y="417"/>
                    <a:pt x="1692" y="417"/>
                    <a:pt x="1692" y="417"/>
                  </a:cubicBezTo>
                  <a:cubicBezTo>
                    <a:pt x="1692" y="417"/>
                    <a:pt x="1692" y="417"/>
                    <a:pt x="1692" y="417"/>
                  </a:cubicBezTo>
                  <a:cubicBezTo>
                    <a:pt x="1691" y="417"/>
                    <a:pt x="1691" y="417"/>
                    <a:pt x="1691" y="417"/>
                  </a:cubicBezTo>
                  <a:cubicBezTo>
                    <a:pt x="1691" y="417"/>
                    <a:pt x="1691" y="417"/>
                    <a:pt x="1691" y="417"/>
                  </a:cubicBezTo>
                  <a:cubicBezTo>
                    <a:pt x="1691" y="417"/>
                    <a:pt x="1691" y="417"/>
                    <a:pt x="1691" y="417"/>
                  </a:cubicBezTo>
                  <a:cubicBezTo>
                    <a:pt x="1691" y="417"/>
                    <a:pt x="1691" y="417"/>
                    <a:pt x="1691" y="417"/>
                  </a:cubicBezTo>
                  <a:cubicBezTo>
                    <a:pt x="1689" y="418"/>
                    <a:pt x="1689" y="418"/>
                    <a:pt x="1689" y="418"/>
                  </a:cubicBezTo>
                  <a:cubicBezTo>
                    <a:pt x="1689" y="418"/>
                    <a:pt x="1689" y="418"/>
                    <a:pt x="1689" y="418"/>
                  </a:cubicBezTo>
                  <a:cubicBezTo>
                    <a:pt x="1688" y="419"/>
                    <a:pt x="1688" y="419"/>
                    <a:pt x="1688" y="419"/>
                  </a:cubicBezTo>
                  <a:cubicBezTo>
                    <a:pt x="1688" y="419"/>
                    <a:pt x="1688" y="419"/>
                    <a:pt x="1688" y="419"/>
                  </a:cubicBezTo>
                  <a:cubicBezTo>
                    <a:pt x="1687" y="419"/>
                    <a:pt x="1687" y="419"/>
                    <a:pt x="1687" y="419"/>
                  </a:cubicBezTo>
                  <a:cubicBezTo>
                    <a:pt x="1687" y="419"/>
                    <a:pt x="1687" y="419"/>
                    <a:pt x="1687" y="419"/>
                  </a:cubicBezTo>
                  <a:cubicBezTo>
                    <a:pt x="1686" y="419"/>
                    <a:pt x="1686" y="419"/>
                    <a:pt x="1686" y="419"/>
                  </a:cubicBezTo>
                  <a:close/>
                  <a:moveTo>
                    <a:pt x="573" y="412"/>
                  </a:moveTo>
                  <a:cubicBezTo>
                    <a:pt x="574" y="413"/>
                    <a:pt x="574" y="413"/>
                    <a:pt x="574" y="413"/>
                  </a:cubicBezTo>
                  <a:cubicBezTo>
                    <a:pt x="574" y="413"/>
                    <a:pt x="574" y="413"/>
                    <a:pt x="574" y="413"/>
                  </a:cubicBezTo>
                  <a:cubicBezTo>
                    <a:pt x="575" y="413"/>
                    <a:pt x="575" y="413"/>
                    <a:pt x="575" y="413"/>
                  </a:cubicBezTo>
                  <a:cubicBezTo>
                    <a:pt x="575" y="413"/>
                    <a:pt x="575" y="413"/>
                    <a:pt x="575" y="413"/>
                  </a:cubicBezTo>
                  <a:cubicBezTo>
                    <a:pt x="576" y="412"/>
                    <a:pt x="576" y="412"/>
                    <a:pt x="576" y="412"/>
                  </a:cubicBezTo>
                  <a:cubicBezTo>
                    <a:pt x="576" y="412"/>
                    <a:pt x="576" y="412"/>
                    <a:pt x="576" y="412"/>
                  </a:cubicBezTo>
                  <a:cubicBezTo>
                    <a:pt x="578" y="411"/>
                    <a:pt x="578" y="411"/>
                    <a:pt x="578" y="411"/>
                  </a:cubicBezTo>
                  <a:cubicBezTo>
                    <a:pt x="578" y="411"/>
                    <a:pt x="578" y="411"/>
                    <a:pt x="578" y="411"/>
                  </a:cubicBezTo>
                  <a:cubicBezTo>
                    <a:pt x="579" y="411"/>
                    <a:pt x="579" y="411"/>
                    <a:pt x="579" y="411"/>
                  </a:cubicBezTo>
                  <a:cubicBezTo>
                    <a:pt x="579" y="411"/>
                    <a:pt x="579" y="411"/>
                    <a:pt x="579" y="411"/>
                  </a:cubicBezTo>
                  <a:cubicBezTo>
                    <a:pt x="580" y="410"/>
                    <a:pt x="580" y="410"/>
                    <a:pt x="580" y="410"/>
                  </a:cubicBezTo>
                  <a:cubicBezTo>
                    <a:pt x="580" y="410"/>
                    <a:pt x="580" y="410"/>
                    <a:pt x="580" y="410"/>
                  </a:cubicBezTo>
                  <a:cubicBezTo>
                    <a:pt x="581" y="410"/>
                    <a:pt x="581" y="410"/>
                    <a:pt x="581" y="410"/>
                  </a:cubicBezTo>
                  <a:cubicBezTo>
                    <a:pt x="581" y="410"/>
                    <a:pt x="581" y="410"/>
                    <a:pt x="581" y="410"/>
                  </a:cubicBezTo>
                  <a:cubicBezTo>
                    <a:pt x="582" y="410"/>
                    <a:pt x="582" y="410"/>
                    <a:pt x="582" y="410"/>
                  </a:cubicBezTo>
                  <a:cubicBezTo>
                    <a:pt x="582" y="410"/>
                    <a:pt x="582" y="410"/>
                    <a:pt x="582" y="410"/>
                  </a:cubicBezTo>
                  <a:cubicBezTo>
                    <a:pt x="581" y="393"/>
                    <a:pt x="581" y="393"/>
                    <a:pt x="581" y="393"/>
                  </a:cubicBezTo>
                  <a:cubicBezTo>
                    <a:pt x="581" y="393"/>
                    <a:pt x="581" y="393"/>
                    <a:pt x="581" y="393"/>
                  </a:cubicBezTo>
                  <a:cubicBezTo>
                    <a:pt x="580" y="376"/>
                    <a:pt x="580" y="376"/>
                    <a:pt x="580" y="376"/>
                  </a:cubicBezTo>
                  <a:cubicBezTo>
                    <a:pt x="580" y="376"/>
                    <a:pt x="580" y="376"/>
                    <a:pt x="580" y="376"/>
                  </a:cubicBezTo>
                  <a:cubicBezTo>
                    <a:pt x="578" y="359"/>
                    <a:pt x="578" y="359"/>
                    <a:pt x="578" y="359"/>
                  </a:cubicBezTo>
                  <a:cubicBezTo>
                    <a:pt x="578" y="359"/>
                    <a:pt x="578" y="359"/>
                    <a:pt x="578" y="359"/>
                  </a:cubicBezTo>
                  <a:cubicBezTo>
                    <a:pt x="576" y="341"/>
                    <a:pt x="576" y="341"/>
                    <a:pt x="576" y="341"/>
                  </a:cubicBezTo>
                  <a:cubicBezTo>
                    <a:pt x="576" y="341"/>
                    <a:pt x="576" y="341"/>
                    <a:pt x="576" y="341"/>
                  </a:cubicBezTo>
                  <a:cubicBezTo>
                    <a:pt x="573" y="324"/>
                    <a:pt x="573" y="324"/>
                    <a:pt x="573" y="324"/>
                  </a:cubicBezTo>
                  <a:cubicBezTo>
                    <a:pt x="573" y="324"/>
                    <a:pt x="573" y="324"/>
                    <a:pt x="573" y="324"/>
                  </a:cubicBezTo>
                  <a:cubicBezTo>
                    <a:pt x="571" y="308"/>
                    <a:pt x="571" y="308"/>
                    <a:pt x="571" y="308"/>
                  </a:cubicBezTo>
                  <a:cubicBezTo>
                    <a:pt x="571" y="308"/>
                    <a:pt x="571" y="308"/>
                    <a:pt x="571" y="308"/>
                  </a:cubicBezTo>
                  <a:cubicBezTo>
                    <a:pt x="570" y="291"/>
                    <a:pt x="570" y="291"/>
                    <a:pt x="570" y="291"/>
                  </a:cubicBezTo>
                  <a:cubicBezTo>
                    <a:pt x="570" y="291"/>
                    <a:pt x="570" y="291"/>
                    <a:pt x="570" y="291"/>
                  </a:cubicBezTo>
                  <a:cubicBezTo>
                    <a:pt x="574" y="274"/>
                    <a:pt x="574" y="274"/>
                    <a:pt x="574" y="274"/>
                  </a:cubicBezTo>
                  <a:cubicBezTo>
                    <a:pt x="574" y="274"/>
                    <a:pt x="574" y="274"/>
                    <a:pt x="574" y="274"/>
                  </a:cubicBezTo>
                  <a:cubicBezTo>
                    <a:pt x="588" y="259"/>
                    <a:pt x="588" y="259"/>
                    <a:pt x="588" y="259"/>
                  </a:cubicBezTo>
                  <a:cubicBezTo>
                    <a:pt x="588" y="259"/>
                    <a:pt x="588" y="259"/>
                    <a:pt x="588" y="259"/>
                  </a:cubicBezTo>
                  <a:cubicBezTo>
                    <a:pt x="589" y="256"/>
                    <a:pt x="589" y="256"/>
                    <a:pt x="589" y="256"/>
                  </a:cubicBezTo>
                  <a:cubicBezTo>
                    <a:pt x="589" y="256"/>
                    <a:pt x="589" y="256"/>
                    <a:pt x="589" y="256"/>
                  </a:cubicBezTo>
                  <a:cubicBezTo>
                    <a:pt x="592" y="253"/>
                    <a:pt x="592" y="253"/>
                    <a:pt x="592" y="253"/>
                  </a:cubicBezTo>
                  <a:cubicBezTo>
                    <a:pt x="592" y="253"/>
                    <a:pt x="592" y="253"/>
                    <a:pt x="592" y="253"/>
                  </a:cubicBezTo>
                  <a:cubicBezTo>
                    <a:pt x="593" y="250"/>
                    <a:pt x="593" y="250"/>
                    <a:pt x="593" y="250"/>
                  </a:cubicBezTo>
                  <a:cubicBezTo>
                    <a:pt x="593" y="250"/>
                    <a:pt x="593" y="250"/>
                    <a:pt x="593" y="250"/>
                  </a:cubicBezTo>
                  <a:cubicBezTo>
                    <a:pt x="595" y="245"/>
                    <a:pt x="595" y="245"/>
                    <a:pt x="595" y="245"/>
                  </a:cubicBezTo>
                  <a:cubicBezTo>
                    <a:pt x="595" y="245"/>
                    <a:pt x="595" y="245"/>
                    <a:pt x="595" y="245"/>
                  </a:cubicBezTo>
                  <a:cubicBezTo>
                    <a:pt x="595" y="242"/>
                    <a:pt x="595" y="242"/>
                    <a:pt x="595" y="242"/>
                  </a:cubicBezTo>
                  <a:cubicBezTo>
                    <a:pt x="595" y="242"/>
                    <a:pt x="595" y="242"/>
                    <a:pt x="595" y="242"/>
                  </a:cubicBezTo>
                  <a:cubicBezTo>
                    <a:pt x="595" y="238"/>
                    <a:pt x="595" y="238"/>
                    <a:pt x="595" y="238"/>
                  </a:cubicBezTo>
                  <a:cubicBezTo>
                    <a:pt x="595" y="238"/>
                    <a:pt x="595" y="238"/>
                    <a:pt x="595" y="238"/>
                  </a:cubicBezTo>
                  <a:cubicBezTo>
                    <a:pt x="593" y="234"/>
                    <a:pt x="593" y="234"/>
                    <a:pt x="593" y="234"/>
                  </a:cubicBezTo>
                  <a:cubicBezTo>
                    <a:pt x="593" y="234"/>
                    <a:pt x="593" y="234"/>
                    <a:pt x="593" y="234"/>
                  </a:cubicBezTo>
                  <a:cubicBezTo>
                    <a:pt x="593" y="229"/>
                    <a:pt x="593" y="229"/>
                    <a:pt x="593" y="229"/>
                  </a:cubicBezTo>
                  <a:cubicBezTo>
                    <a:pt x="593" y="229"/>
                    <a:pt x="593" y="229"/>
                    <a:pt x="593" y="229"/>
                  </a:cubicBezTo>
                  <a:cubicBezTo>
                    <a:pt x="591" y="229"/>
                    <a:pt x="591" y="229"/>
                    <a:pt x="591" y="229"/>
                  </a:cubicBezTo>
                  <a:cubicBezTo>
                    <a:pt x="591" y="229"/>
                    <a:pt x="591" y="229"/>
                    <a:pt x="591" y="229"/>
                  </a:cubicBezTo>
                  <a:cubicBezTo>
                    <a:pt x="588" y="230"/>
                    <a:pt x="588" y="230"/>
                    <a:pt x="588" y="230"/>
                  </a:cubicBezTo>
                  <a:cubicBezTo>
                    <a:pt x="588" y="230"/>
                    <a:pt x="588" y="230"/>
                    <a:pt x="588" y="230"/>
                  </a:cubicBezTo>
                  <a:cubicBezTo>
                    <a:pt x="588" y="231"/>
                    <a:pt x="588" y="231"/>
                    <a:pt x="588" y="231"/>
                  </a:cubicBezTo>
                  <a:cubicBezTo>
                    <a:pt x="588" y="231"/>
                    <a:pt x="588" y="231"/>
                    <a:pt x="588" y="231"/>
                  </a:cubicBezTo>
                  <a:cubicBezTo>
                    <a:pt x="588" y="233"/>
                    <a:pt x="588" y="233"/>
                    <a:pt x="588" y="233"/>
                  </a:cubicBezTo>
                  <a:cubicBezTo>
                    <a:pt x="588" y="233"/>
                    <a:pt x="588" y="233"/>
                    <a:pt x="588" y="233"/>
                  </a:cubicBezTo>
                  <a:cubicBezTo>
                    <a:pt x="589" y="234"/>
                    <a:pt x="589" y="234"/>
                    <a:pt x="589" y="234"/>
                  </a:cubicBezTo>
                  <a:cubicBezTo>
                    <a:pt x="589" y="234"/>
                    <a:pt x="589" y="234"/>
                    <a:pt x="589" y="234"/>
                  </a:cubicBezTo>
                  <a:cubicBezTo>
                    <a:pt x="589" y="236"/>
                    <a:pt x="589" y="236"/>
                    <a:pt x="589" y="236"/>
                  </a:cubicBezTo>
                  <a:cubicBezTo>
                    <a:pt x="589" y="236"/>
                    <a:pt x="589" y="236"/>
                    <a:pt x="589" y="236"/>
                  </a:cubicBezTo>
                  <a:cubicBezTo>
                    <a:pt x="591" y="236"/>
                    <a:pt x="591" y="236"/>
                    <a:pt x="591" y="236"/>
                  </a:cubicBezTo>
                  <a:cubicBezTo>
                    <a:pt x="591" y="236"/>
                    <a:pt x="591" y="236"/>
                    <a:pt x="591" y="236"/>
                  </a:cubicBezTo>
                  <a:cubicBezTo>
                    <a:pt x="591" y="238"/>
                    <a:pt x="591" y="238"/>
                    <a:pt x="591" y="238"/>
                  </a:cubicBezTo>
                  <a:cubicBezTo>
                    <a:pt x="591" y="238"/>
                    <a:pt x="591" y="238"/>
                    <a:pt x="591" y="238"/>
                  </a:cubicBezTo>
                  <a:cubicBezTo>
                    <a:pt x="591" y="238"/>
                    <a:pt x="591" y="238"/>
                    <a:pt x="591" y="238"/>
                  </a:cubicBezTo>
                  <a:cubicBezTo>
                    <a:pt x="591" y="238"/>
                    <a:pt x="591" y="238"/>
                    <a:pt x="591" y="238"/>
                  </a:cubicBezTo>
                  <a:cubicBezTo>
                    <a:pt x="587" y="242"/>
                    <a:pt x="587" y="242"/>
                    <a:pt x="587" y="242"/>
                  </a:cubicBezTo>
                  <a:cubicBezTo>
                    <a:pt x="587" y="242"/>
                    <a:pt x="587" y="242"/>
                    <a:pt x="587" y="242"/>
                  </a:cubicBezTo>
                  <a:cubicBezTo>
                    <a:pt x="586" y="244"/>
                    <a:pt x="586" y="244"/>
                    <a:pt x="586" y="244"/>
                  </a:cubicBezTo>
                  <a:cubicBezTo>
                    <a:pt x="586" y="244"/>
                    <a:pt x="586" y="244"/>
                    <a:pt x="586" y="244"/>
                  </a:cubicBezTo>
                  <a:cubicBezTo>
                    <a:pt x="583" y="247"/>
                    <a:pt x="583" y="247"/>
                    <a:pt x="583" y="247"/>
                  </a:cubicBezTo>
                  <a:cubicBezTo>
                    <a:pt x="583" y="247"/>
                    <a:pt x="583" y="247"/>
                    <a:pt x="583" y="247"/>
                  </a:cubicBezTo>
                  <a:cubicBezTo>
                    <a:pt x="582" y="250"/>
                    <a:pt x="582" y="250"/>
                    <a:pt x="582" y="250"/>
                  </a:cubicBezTo>
                  <a:cubicBezTo>
                    <a:pt x="582" y="250"/>
                    <a:pt x="582" y="250"/>
                    <a:pt x="582" y="250"/>
                  </a:cubicBezTo>
                  <a:cubicBezTo>
                    <a:pt x="580" y="253"/>
                    <a:pt x="580" y="253"/>
                    <a:pt x="580" y="253"/>
                  </a:cubicBezTo>
                  <a:cubicBezTo>
                    <a:pt x="580" y="253"/>
                    <a:pt x="580" y="253"/>
                    <a:pt x="580" y="253"/>
                  </a:cubicBezTo>
                  <a:cubicBezTo>
                    <a:pt x="578" y="255"/>
                    <a:pt x="578" y="255"/>
                    <a:pt x="578" y="255"/>
                  </a:cubicBezTo>
                  <a:cubicBezTo>
                    <a:pt x="578" y="255"/>
                    <a:pt x="578" y="255"/>
                    <a:pt x="578" y="255"/>
                  </a:cubicBezTo>
                  <a:cubicBezTo>
                    <a:pt x="575" y="256"/>
                    <a:pt x="575" y="256"/>
                    <a:pt x="575" y="256"/>
                  </a:cubicBezTo>
                  <a:cubicBezTo>
                    <a:pt x="575" y="256"/>
                    <a:pt x="575" y="256"/>
                    <a:pt x="575" y="256"/>
                  </a:cubicBezTo>
                  <a:cubicBezTo>
                    <a:pt x="573" y="256"/>
                    <a:pt x="573" y="256"/>
                    <a:pt x="573" y="256"/>
                  </a:cubicBezTo>
                  <a:cubicBezTo>
                    <a:pt x="573" y="256"/>
                    <a:pt x="573" y="256"/>
                    <a:pt x="573" y="256"/>
                  </a:cubicBezTo>
                  <a:cubicBezTo>
                    <a:pt x="569" y="255"/>
                    <a:pt x="569" y="255"/>
                    <a:pt x="569" y="255"/>
                  </a:cubicBezTo>
                  <a:cubicBezTo>
                    <a:pt x="569" y="255"/>
                    <a:pt x="569" y="255"/>
                    <a:pt x="569" y="255"/>
                  </a:cubicBezTo>
                  <a:cubicBezTo>
                    <a:pt x="571" y="227"/>
                    <a:pt x="571" y="227"/>
                    <a:pt x="571" y="227"/>
                  </a:cubicBezTo>
                  <a:cubicBezTo>
                    <a:pt x="571" y="227"/>
                    <a:pt x="571" y="227"/>
                    <a:pt x="571" y="227"/>
                  </a:cubicBezTo>
                  <a:cubicBezTo>
                    <a:pt x="593" y="205"/>
                    <a:pt x="593" y="205"/>
                    <a:pt x="593" y="205"/>
                  </a:cubicBezTo>
                  <a:cubicBezTo>
                    <a:pt x="593" y="205"/>
                    <a:pt x="593" y="205"/>
                    <a:pt x="593" y="205"/>
                  </a:cubicBezTo>
                  <a:cubicBezTo>
                    <a:pt x="619" y="183"/>
                    <a:pt x="619" y="183"/>
                    <a:pt x="619" y="183"/>
                  </a:cubicBezTo>
                  <a:cubicBezTo>
                    <a:pt x="619" y="183"/>
                    <a:pt x="619" y="183"/>
                    <a:pt x="619" y="183"/>
                  </a:cubicBezTo>
                  <a:cubicBezTo>
                    <a:pt x="647" y="156"/>
                    <a:pt x="647" y="156"/>
                    <a:pt x="647" y="156"/>
                  </a:cubicBezTo>
                  <a:cubicBezTo>
                    <a:pt x="647" y="156"/>
                    <a:pt x="647" y="156"/>
                    <a:pt x="647" y="156"/>
                  </a:cubicBezTo>
                  <a:cubicBezTo>
                    <a:pt x="646" y="153"/>
                    <a:pt x="646" y="153"/>
                    <a:pt x="646" y="153"/>
                  </a:cubicBezTo>
                  <a:cubicBezTo>
                    <a:pt x="646" y="153"/>
                    <a:pt x="646" y="153"/>
                    <a:pt x="646" y="153"/>
                  </a:cubicBezTo>
                  <a:cubicBezTo>
                    <a:pt x="646" y="150"/>
                    <a:pt x="646" y="150"/>
                    <a:pt x="646" y="150"/>
                  </a:cubicBezTo>
                  <a:cubicBezTo>
                    <a:pt x="646" y="150"/>
                    <a:pt x="646" y="150"/>
                    <a:pt x="646" y="150"/>
                  </a:cubicBezTo>
                  <a:cubicBezTo>
                    <a:pt x="645" y="147"/>
                    <a:pt x="645" y="147"/>
                    <a:pt x="645" y="147"/>
                  </a:cubicBezTo>
                  <a:cubicBezTo>
                    <a:pt x="645" y="147"/>
                    <a:pt x="645" y="147"/>
                    <a:pt x="645" y="147"/>
                  </a:cubicBezTo>
                  <a:cubicBezTo>
                    <a:pt x="645" y="143"/>
                    <a:pt x="645" y="143"/>
                    <a:pt x="645" y="143"/>
                  </a:cubicBezTo>
                  <a:cubicBezTo>
                    <a:pt x="645" y="143"/>
                    <a:pt x="645" y="143"/>
                    <a:pt x="645" y="143"/>
                  </a:cubicBezTo>
                  <a:cubicBezTo>
                    <a:pt x="643" y="142"/>
                    <a:pt x="643" y="142"/>
                    <a:pt x="643" y="142"/>
                  </a:cubicBezTo>
                  <a:cubicBezTo>
                    <a:pt x="643" y="142"/>
                    <a:pt x="643" y="142"/>
                    <a:pt x="643" y="142"/>
                  </a:cubicBezTo>
                  <a:cubicBezTo>
                    <a:pt x="641" y="139"/>
                    <a:pt x="641" y="139"/>
                    <a:pt x="641" y="139"/>
                  </a:cubicBezTo>
                  <a:cubicBezTo>
                    <a:pt x="641" y="139"/>
                    <a:pt x="641" y="139"/>
                    <a:pt x="641" y="139"/>
                  </a:cubicBezTo>
                  <a:cubicBezTo>
                    <a:pt x="639" y="137"/>
                    <a:pt x="639" y="137"/>
                    <a:pt x="639" y="137"/>
                  </a:cubicBezTo>
                  <a:cubicBezTo>
                    <a:pt x="639" y="137"/>
                    <a:pt x="639" y="137"/>
                    <a:pt x="639" y="137"/>
                  </a:cubicBezTo>
                  <a:cubicBezTo>
                    <a:pt x="637" y="135"/>
                    <a:pt x="637" y="135"/>
                    <a:pt x="637" y="135"/>
                  </a:cubicBezTo>
                  <a:cubicBezTo>
                    <a:pt x="637" y="135"/>
                    <a:pt x="637" y="135"/>
                    <a:pt x="637" y="135"/>
                  </a:cubicBezTo>
                  <a:cubicBezTo>
                    <a:pt x="627" y="134"/>
                    <a:pt x="627" y="134"/>
                    <a:pt x="627" y="134"/>
                  </a:cubicBezTo>
                  <a:cubicBezTo>
                    <a:pt x="627" y="134"/>
                    <a:pt x="627" y="134"/>
                    <a:pt x="627" y="134"/>
                  </a:cubicBezTo>
                  <a:cubicBezTo>
                    <a:pt x="620" y="134"/>
                    <a:pt x="620" y="134"/>
                    <a:pt x="620" y="134"/>
                  </a:cubicBezTo>
                  <a:cubicBezTo>
                    <a:pt x="620" y="134"/>
                    <a:pt x="620" y="134"/>
                    <a:pt x="620" y="134"/>
                  </a:cubicBezTo>
                  <a:cubicBezTo>
                    <a:pt x="614" y="138"/>
                    <a:pt x="614" y="138"/>
                    <a:pt x="614" y="138"/>
                  </a:cubicBezTo>
                  <a:cubicBezTo>
                    <a:pt x="614" y="138"/>
                    <a:pt x="614" y="138"/>
                    <a:pt x="614" y="138"/>
                  </a:cubicBezTo>
                  <a:cubicBezTo>
                    <a:pt x="607" y="142"/>
                    <a:pt x="607" y="142"/>
                    <a:pt x="607" y="142"/>
                  </a:cubicBezTo>
                  <a:cubicBezTo>
                    <a:pt x="607" y="142"/>
                    <a:pt x="607" y="142"/>
                    <a:pt x="607" y="142"/>
                  </a:cubicBezTo>
                  <a:cubicBezTo>
                    <a:pt x="601" y="146"/>
                    <a:pt x="601" y="146"/>
                    <a:pt x="601" y="146"/>
                  </a:cubicBezTo>
                  <a:cubicBezTo>
                    <a:pt x="601" y="146"/>
                    <a:pt x="601" y="146"/>
                    <a:pt x="601" y="146"/>
                  </a:cubicBezTo>
                  <a:cubicBezTo>
                    <a:pt x="596" y="151"/>
                    <a:pt x="596" y="151"/>
                    <a:pt x="596" y="151"/>
                  </a:cubicBezTo>
                  <a:cubicBezTo>
                    <a:pt x="596" y="151"/>
                    <a:pt x="596" y="151"/>
                    <a:pt x="596" y="151"/>
                  </a:cubicBezTo>
                  <a:cubicBezTo>
                    <a:pt x="589" y="156"/>
                    <a:pt x="589" y="156"/>
                    <a:pt x="589" y="156"/>
                  </a:cubicBezTo>
                  <a:cubicBezTo>
                    <a:pt x="589" y="156"/>
                    <a:pt x="589" y="156"/>
                    <a:pt x="589" y="156"/>
                  </a:cubicBezTo>
                  <a:cubicBezTo>
                    <a:pt x="583" y="157"/>
                    <a:pt x="583" y="157"/>
                    <a:pt x="583" y="157"/>
                  </a:cubicBezTo>
                  <a:cubicBezTo>
                    <a:pt x="583" y="157"/>
                    <a:pt x="583" y="157"/>
                    <a:pt x="583" y="157"/>
                  </a:cubicBezTo>
                  <a:cubicBezTo>
                    <a:pt x="580" y="157"/>
                    <a:pt x="580" y="157"/>
                    <a:pt x="580" y="157"/>
                  </a:cubicBezTo>
                  <a:cubicBezTo>
                    <a:pt x="580" y="157"/>
                    <a:pt x="580" y="157"/>
                    <a:pt x="580" y="157"/>
                  </a:cubicBezTo>
                  <a:cubicBezTo>
                    <a:pt x="580" y="154"/>
                    <a:pt x="580" y="154"/>
                    <a:pt x="580" y="154"/>
                  </a:cubicBezTo>
                  <a:cubicBezTo>
                    <a:pt x="580" y="154"/>
                    <a:pt x="580" y="154"/>
                    <a:pt x="580" y="154"/>
                  </a:cubicBezTo>
                  <a:cubicBezTo>
                    <a:pt x="579" y="152"/>
                    <a:pt x="579" y="152"/>
                    <a:pt x="579" y="152"/>
                  </a:cubicBezTo>
                  <a:cubicBezTo>
                    <a:pt x="579" y="152"/>
                    <a:pt x="579" y="152"/>
                    <a:pt x="579" y="152"/>
                  </a:cubicBezTo>
                  <a:cubicBezTo>
                    <a:pt x="580" y="149"/>
                    <a:pt x="580" y="149"/>
                    <a:pt x="580" y="149"/>
                  </a:cubicBezTo>
                  <a:cubicBezTo>
                    <a:pt x="580" y="149"/>
                    <a:pt x="580" y="149"/>
                    <a:pt x="580" y="149"/>
                  </a:cubicBezTo>
                  <a:cubicBezTo>
                    <a:pt x="580" y="147"/>
                    <a:pt x="580" y="147"/>
                    <a:pt x="580" y="147"/>
                  </a:cubicBezTo>
                  <a:cubicBezTo>
                    <a:pt x="580" y="147"/>
                    <a:pt x="580" y="147"/>
                    <a:pt x="580" y="147"/>
                  </a:cubicBezTo>
                  <a:cubicBezTo>
                    <a:pt x="580" y="145"/>
                    <a:pt x="580" y="145"/>
                    <a:pt x="580" y="145"/>
                  </a:cubicBezTo>
                  <a:cubicBezTo>
                    <a:pt x="580" y="145"/>
                    <a:pt x="580" y="145"/>
                    <a:pt x="580" y="145"/>
                  </a:cubicBezTo>
                  <a:cubicBezTo>
                    <a:pt x="581" y="143"/>
                    <a:pt x="581" y="143"/>
                    <a:pt x="581" y="143"/>
                  </a:cubicBezTo>
                  <a:cubicBezTo>
                    <a:pt x="581" y="143"/>
                    <a:pt x="581" y="143"/>
                    <a:pt x="581" y="143"/>
                  </a:cubicBezTo>
                  <a:cubicBezTo>
                    <a:pt x="583" y="141"/>
                    <a:pt x="583" y="141"/>
                    <a:pt x="583" y="141"/>
                  </a:cubicBezTo>
                  <a:cubicBezTo>
                    <a:pt x="583" y="141"/>
                    <a:pt x="583" y="141"/>
                    <a:pt x="583" y="141"/>
                  </a:cubicBezTo>
                  <a:cubicBezTo>
                    <a:pt x="623" y="107"/>
                    <a:pt x="623" y="107"/>
                    <a:pt x="623" y="107"/>
                  </a:cubicBezTo>
                  <a:cubicBezTo>
                    <a:pt x="623" y="107"/>
                    <a:pt x="623" y="107"/>
                    <a:pt x="623" y="107"/>
                  </a:cubicBezTo>
                  <a:cubicBezTo>
                    <a:pt x="625" y="107"/>
                    <a:pt x="625" y="107"/>
                    <a:pt x="625" y="107"/>
                  </a:cubicBezTo>
                  <a:cubicBezTo>
                    <a:pt x="625" y="107"/>
                    <a:pt x="625" y="107"/>
                    <a:pt x="625" y="107"/>
                  </a:cubicBezTo>
                  <a:cubicBezTo>
                    <a:pt x="627" y="106"/>
                    <a:pt x="627" y="106"/>
                    <a:pt x="627" y="106"/>
                  </a:cubicBezTo>
                  <a:cubicBezTo>
                    <a:pt x="627" y="106"/>
                    <a:pt x="627" y="106"/>
                    <a:pt x="627" y="106"/>
                  </a:cubicBezTo>
                  <a:cubicBezTo>
                    <a:pt x="629" y="106"/>
                    <a:pt x="629" y="106"/>
                    <a:pt x="629" y="106"/>
                  </a:cubicBezTo>
                  <a:cubicBezTo>
                    <a:pt x="629" y="106"/>
                    <a:pt x="629" y="106"/>
                    <a:pt x="629" y="106"/>
                  </a:cubicBezTo>
                  <a:cubicBezTo>
                    <a:pt x="631" y="105"/>
                    <a:pt x="631" y="105"/>
                    <a:pt x="631" y="105"/>
                  </a:cubicBezTo>
                  <a:cubicBezTo>
                    <a:pt x="631" y="105"/>
                    <a:pt x="631" y="105"/>
                    <a:pt x="631" y="105"/>
                  </a:cubicBezTo>
                  <a:cubicBezTo>
                    <a:pt x="634" y="105"/>
                    <a:pt x="634" y="105"/>
                    <a:pt x="634" y="105"/>
                  </a:cubicBezTo>
                  <a:cubicBezTo>
                    <a:pt x="634" y="105"/>
                    <a:pt x="634" y="105"/>
                    <a:pt x="634" y="105"/>
                  </a:cubicBezTo>
                  <a:cubicBezTo>
                    <a:pt x="636" y="104"/>
                    <a:pt x="636" y="104"/>
                    <a:pt x="636" y="104"/>
                  </a:cubicBezTo>
                  <a:cubicBezTo>
                    <a:pt x="636" y="104"/>
                    <a:pt x="636" y="104"/>
                    <a:pt x="636" y="104"/>
                  </a:cubicBezTo>
                  <a:cubicBezTo>
                    <a:pt x="638" y="104"/>
                    <a:pt x="638" y="104"/>
                    <a:pt x="638" y="104"/>
                  </a:cubicBezTo>
                  <a:cubicBezTo>
                    <a:pt x="638" y="104"/>
                    <a:pt x="638" y="104"/>
                    <a:pt x="638" y="104"/>
                  </a:cubicBezTo>
                  <a:cubicBezTo>
                    <a:pt x="641" y="103"/>
                    <a:pt x="641" y="103"/>
                    <a:pt x="641" y="103"/>
                  </a:cubicBezTo>
                  <a:cubicBezTo>
                    <a:pt x="641" y="103"/>
                    <a:pt x="641" y="103"/>
                    <a:pt x="641" y="103"/>
                  </a:cubicBezTo>
                  <a:cubicBezTo>
                    <a:pt x="642" y="100"/>
                    <a:pt x="642" y="100"/>
                    <a:pt x="642" y="100"/>
                  </a:cubicBezTo>
                  <a:cubicBezTo>
                    <a:pt x="642" y="100"/>
                    <a:pt x="642" y="100"/>
                    <a:pt x="642" y="100"/>
                  </a:cubicBezTo>
                  <a:cubicBezTo>
                    <a:pt x="640" y="99"/>
                    <a:pt x="640" y="99"/>
                    <a:pt x="640" y="99"/>
                  </a:cubicBezTo>
                  <a:cubicBezTo>
                    <a:pt x="640" y="99"/>
                    <a:pt x="640" y="99"/>
                    <a:pt x="640" y="99"/>
                  </a:cubicBezTo>
                  <a:cubicBezTo>
                    <a:pt x="639" y="99"/>
                    <a:pt x="639" y="99"/>
                    <a:pt x="639" y="99"/>
                  </a:cubicBezTo>
                  <a:cubicBezTo>
                    <a:pt x="639" y="99"/>
                    <a:pt x="639" y="99"/>
                    <a:pt x="639" y="99"/>
                  </a:cubicBezTo>
                  <a:cubicBezTo>
                    <a:pt x="638" y="98"/>
                    <a:pt x="638" y="98"/>
                    <a:pt x="638" y="98"/>
                  </a:cubicBezTo>
                  <a:cubicBezTo>
                    <a:pt x="638" y="98"/>
                    <a:pt x="638" y="98"/>
                    <a:pt x="638" y="98"/>
                  </a:cubicBezTo>
                  <a:cubicBezTo>
                    <a:pt x="637" y="97"/>
                    <a:pt x="637" y="97"/>
                    <a:pt x="637" y="97"/>
                  </a:cubicBezTo>
                  <a:cubicBezTo>
                    <a:pt x="637" y="97"/>
                    <a:pt x="637" y="97"/>
                    <a:pt x="637" y="97"/>
                  </a:cubicBezTo>
                  <a:cubicBezTo>
                    <a:pt x="635" y="96"/>
                    <a:pt x="635" y="96"/>
                    <a:pt x="635" y="96"/>
                  </a:cubicBezTo>
                  <a:cubicBezTo>
                    <a:pt x="635" y="96"/>
                    <a:pt x="635" y="96"/>
                    <a:pt x="635" y="96"/>
                  </a:cubicBezTo>
                  <a:cubicBezTo>
                    <a:pt x="634" y="95"/>
                    <a:pt x="634" y="95"/>
                    <a:pt x="634" y="95"/>
                  </a:cubicBezTo>
                  <a:cubicBezTo>
                    <a:pt x="634" y="95"/>
                    <a:pt x="634" y="95"/>
                    <a:pt x="634" y="95"/>
                  </a:cubicBezTo>
                  <a:cubicBezTo>
                    <a:pt x="633" y="94"/>
                    <a:pt x="633" y="94"/>
                    <a:pt x="633" y="94"/>
                  </a:cubicBezTo>
                  <a:cubicBezTo>
                    <a:pt x="633" y="94"/>
                    <a:pt x="633" y="94"/>
                    <a:pt x="633" y="94"/>
                  </a:cubicBezTo>
                  <a:cubicBezTo>
                    <a:pt x="631" y="92"/>
                    <a:pt x="631" y="92"/>
                    <a:pt x="631" y="92"/>
                  </a:cubicBezTo>
                  <a:cubicBezTo>
                    <a:pt x="631" y="92"/>
                    <a:pt x="631" y="92"/>
                    <a:pt x="631" y="92"/>
                  </a:cubicBezTo>
                  <a:cubicBezTo>
                    <a:pt x="587" y="110"/>
                    <a:pt x="587" y="110"/>
                    <a:pt x="587" y="110"/>
                  </a:cubicBezTo>
                  <a:cubicBezTo>
                    <a:pt x="587" y="110"/>
                    <a:pt x="587" y="110"/>
                    <a:pt x="587" y="110"/>
                  </a:cubicBezTo>
                  <a:cubicBezTo>
                    <a:pt x="583" y="106"/>
                    <a:pt x="583" y="106"/>
                    <a:pt x="583" y="106"/>
                  </a:cubicBezTo>
                  <a:cubicBezTo>
                    <a:pt x="583" y="106"/>
                    <a:pt x="583" y="106"/>
                    <a:pt x="583" y="106"/>
                  </a:cubicBezTo>
                  <a:cubicBezTo>
                    <a:pt x="584" y="104"/>
                    <a:pt x="584" y="104"/>
                    <a:pt x="584" y="104"/>
                  </a:cubicBezTo>
                  <a:cubicBezTo>
                    <a:pt x="584" y="104"/>
                    <a:pt x="584" y="104"/>
                    <a:pt x="584" y="104"/>
                  </a:cubicBezTo>
                  <a:cubicBezTo>
                    <a:pt x="585" y="102"/>
                    <a:pt x="585" y="102"/>
                    <a:pt x="585" y="102"/>
                  </a:cubicBezTo>
                  <a:cubicBezTo>
                    <a:pt x="585" y="102"/>
                    <a:pt x="585" y="102"/>
                    <a:pt x="585" y="102"/>
                  </a:cubicBezTo>
                  <a:cubicBezTo>
                    <a:pt x="585" y="99"/>
                    <a:pt x="585" y="99"/>
                    <a:pt x="585" y="99"/>
                  </a:cubicBezTo>
                  <a:cubicBezTo>
                    <a:pt x="585" y="99"/>
                    <a:pt x="585" y="99"/>
                    <a:pt x="585" y="99"/>
                  </a:cubicBezTo>
                  <a:cubicBezTo>
                    <a:pt x="586" y="97"/>
                    <a:pt x="586" y="97"/>
                    <a:pt x="586" y="97"/>
                  </a:cubicBezTo>
                  <a:cubicBezTo>
                    <a:pt x="586" y="97"/>
                    <a:pt x="586" y="97"/>
                    <a:pt x="586" y="97"/>
                  </a:cubicBezTo>
                  <a:cubicBezTo>
                    <a:pt x="586" y="95"/>
                    <a:pt x="586" y="95"/>
                    <a:pt x="586" y="95"/>
                  </a:cubicBezTo>
                  <a:cubicBezTo>
                    <a:pt x="586" y="95"/>
                    <a:pt x="586" y="95"/>
                    <a:pt x="586" y="95"/>
                  </a:cubicBezTo>
                  <a:cubicBezTo>
                    <a:pt x="586" y="92"/>
                    <a:pt x="586" y="92"/>
                    <a:pt x="586" y="92"/>
                  </a:cubicBezTo>
                  <a:cubicBezTo>
                    <a:pt x="586" y="92"/>
                    <a:pt x="586" y="92"/>
                    <a:pt x="586" y="92"/>
                  </a:cubicBezTo>
                  <a:cubicBezTo>
                    <a:pt x="586" y="89"/>
                    <a:pt x="586" y="89"/>
                    <a:pt x="586" y="89"/>
                  </a:cubicBezTo>
                  <a:cubicBezTo>
                    <a:pt x="586" y="89"/>
                    <a:pt x="586" y="89"/>
                    <a:pt x="586" y="89"/>
                  </a:cubicBezTo>
                  <a:cubicBezTo>
                    <a:pt x="587" y="86"/>
                    <a:pt x="587" y="86"/>
                    <a:pt x="587" y="86"/>
                  </a:cubicBezTo>
                  <a:cubicBezTo>
                    <a:pt x="587" y="86"/>
                    <a:pt x="587" y="86"/>
                    <a:pt x="587" y="86"/>
                  </a:cubicBezTo>
                  <a:cubicBezTo>
                    <a:pt x="587" y="82"/>
                    <a:pt x="587" y="82"/>
                    <a:pt x="587" y="82"/>
                  </a:cubicBezTo>
                  <a:cubicBezTo>
                    <a:pt x="587" y="82"/>
                    <a:pt x="587" y="82"/>
                    <a:pt x="587" y="82"/>
                  </a:cubicBezTo>
                  <a:cubicBezTo>
                    <a:pt x="589" y="76"/>
                    <a:pt x="589" y="76"/>
                    <a:pt x="589" y="76"/>
                  </a:cubicBezTo>
                  <a:cubicBezTo>
                    <a:pt x="589" y="76"/>
                    <a:pt x="589" y="76"/>
                    <a:pt x="589" y="76"/>
                  </a:cubicBezTo>
                  <a:cubicBezTo>
                    <a:pt x="592" y="71"/>
                    <a:pt x="592" y="71"/>
                    <a:pt x="592" y="71"/>
                  </a:cubicBezTo>
                  <a:cubicBezTo>
                    <a:pt x="592" y="71"/>
                    <a:pt x="592" y="71"/>
                    <a:pt x="592" y="71"/>
                  </a:cubicBezTo>
                  <a:cubicBezTo>
                    <a:pt x="593" y="64"/>
                    <a:pt x="593" y="64"/>
                    <a:pt x="593" y="64"/>
                  </a:cubicBezTo>
                  <a:cubicBezTo>
                    <a:pt x="593" y="64"/>
                    <a:pt x="593" y="64"/>
                    <a:pt x="593" y="64"/>
                  </a:cubicBezTo>
                  <a:cubicBezTo>
                    <a:pt x="593" y="59"/>
                    <a:pt x="593" y="59"/>
                    <a:pt x="593" y="59"/>
                  </a:cubicBezTo>
                  <a:cubicBezTo>
                    <a:pt x="593" y="59"/>
                    <a:pt x="593" y="59"/>
                    <a:pt x="593" y="59"/>
                  </a:cubicBezTo>
                  <a:cubicBezTo>
                    <a:pt x="595" y="52"/>
                    <a:pt x="595" y="52"/>
                    <a:pt x="595" y="52"/>
                  </a:cubicBezTo>
                  <a:cubicBezTo>
                    <a:pt x="595" y="52"/>
                    <a:pt x="595" y="52"/>
                    <a:pt x="595" y="52"/>
                  </a:cubicBezTo>
                  <a:cubicBezTo>
                    <a:pt x="595" y="47"/>
                    <a:pt x="595" y="47"/>
                    <a:pt x="595" y="47"/>
                  </a:cubicBezTo>
                  <a:cubicBezTo>
                    <a:pt x="595" y="47"/>
                    <a:pt x="595" y="47"/>
                    <a:pt x="595" y="47"/>
                  </a:cubicBezTo>
                  <a:cubicBezTo>
                    <a:pt x="593" y="40"/>
                    <a:pt x="593" y="40"/>
                    <a:pt x="593" y="40"/>
                  </a:cubicBezTo>
                  <a:cubicBezTo>
                    <a:pt x="593" y="40"/>
                    <a:pt x="593" y="40"/>
                    <a:pt x="593" y="40"/>
                  </a:cubicBezTo>
                  <a:cubicBezTo>
                    <a:pt x="566" y="20"/>
                    <a:pt x="566" y="20"/>
                    <a:pt x="566" y="20"/>
                  </a:cubicBezTo>
                  <a:cubicBezTo>
                    <a:pt x="561" y="19"/>
                    <a:pt x="561" y="19"/>
                    <a:pt x="561" y="19"/>
                  </a:cubicBezTo>
                  <a:cubicBezTo>
                    <a:pt x="562" y="33"/>
                    <a:pt x="562" y="33"/>
                    <a:pt x="562" y="33"/>
                  </a:cubicBezTo>
                  <a:cubicBezTo>
                    <a:pt x="562" y="33"/>
                    <a:pt x="562" y="33"/>
                    <a:pt x="562" y="33"/>
                  </a:cubicBezTo>
                  <a:cubicBezTo>
                    <a:pt x="564" y="45"/>
                    <a:pt x="564" y="45"/>
                    <a:pt x="564" y="45"/>
                  </a:cubicBezTo>
                  <a:cubicBezTo>
                    <a:pt x="564" y="45"/>
                    <a:pt x="564" y="45"/>
                    <a:pt x="564" y="45"/>
                  </a:cubicBezTo>
                  <a:cubicBezTo>
                    <a:pt x="565" y="58"/>
                    <a:pt x="565" y="58"/>
                    <a:pt x="565" y="58"/>
                  </a:cubicBezTo>
                  <a:cubicBezTo>
                    <a:pt x="565" y="58"/>
                    <a:pt x="565" y="58"/>
                    <a:pt x="565" y="58"/>
                  </a:cubicBezTo>
                  <a:cubicBezTo>
                    <a:pt x="567" y="70"/>
                    <a:pt x="567" y="70"/>
                    <a:pt x="567" y="70"/>
                  </a:cubicBezTo>
                  <a:cubicBezTo>
                    <a:pt x="567" y="70"/>
                    <a:pt x="567" y="70"/>
                    <a:pt x="567" y="70"/>
                  </a:cubicBezTo>
                  <a:cubicBezTo>
                    <a:pt x="567" y="83"/>
                    <a:pt x="567" y="83"/>
                    <a:pt x="567" y="83"/>
                  </a:cubicBezTo>
                  <a:cubicBezTo>
                    <a:pt x="567" y="83"/>
                    <a:pt x="567" y="83"/>
                    <a:pt x="567" y="83"/>
                  </a:cubicBezTo>
                  <a:cubicBezTo>
                    <a:pt x="567" y="96"/>
                    <a:pt x="567" y="96"/>
                    <a:pt x="567" y="96"/>
                  </a:cubicBezTo>
                  <a:cubicBezTo>
                    <a:pt x="567" y="96"/>
                    <a:pt x="567" y="96"/>
                    <a:pt x="567" y="96"/>
                  </a:cubicBezTo>
                  <a:cubicBezTo>
                    <a:pt x="565" y="109"/>
                    <a:pt x="565" y="109"/>
                    <a:pt x="565" y="109"/>
                  </a:cubicBezTo>
                  <a:cubicBezTo>
                    <a:pt x="565" y="109"/>
                    <a:pt x="565" y="109"/>
                    <a:pt x="565" y="109"/>
                  </a:cubicBezTo>
                  <a:cubicBezTo>
                    <a:pt x="564" y="120"/>
                    <a:pt x="564" y="120"/>
                    <a:pt x="564" y="120"/>
                  </a:cubicBezTo>
                  <a:cubicBezTo>
                    <a:pt x="564" y="120"/>
                    <a:pt x="564" y="120"/>
                    <a:pt x="564" y="120"/>
                  </a:cubicBezTo>
                  <a:cubicBezTo>
                    <a:pt x="501" y="146"/>
                    <a:pt x="501" y="146"/>
                    <a:pt x="501" y="146"/>
                  </a:cubicBezTo>
                  <a:cubicBezTo>
                    <a:pt x="501" y="146"/>
                    <a:pt x="501" y="146"/>
                    <a:pt x="501" y="146"/>
                  </a:cubicBezTo>
                  <a:cubicBezTo>
                    <a:pt x="466" y="159"/>
                    <a:pt x="466" y="159"/>
                    <a:pt x="466" y="159"/>
                  </a:cubicBezTo>
                  <a:cubicBezTo>
                    <a:pt x="466" y="159"/>
                    <a:pt x="466" y="159"/>
                    <a:pt x="466" y="159"/>
                  </a:cubicBezTo>
                  <a:cubicBezTo>
                    <a:pt x="467" y="163"/>
                    <a:pt x="467" y="163"/>
                    <a:pt x="467" y="163"/>
                  </a:cubicBezTo>
                  <a:cubicBezTo>
                    <a:pt x="467" y="163"/>
                    <a:pt x="467" y="163"/>
                    <a:pt x="467" y="163"/>
                  </a:cubicBezTo>
                  <a:cubicBezTo>
                    <a:pt x="471" y="165"/>
                    <a:pt x="471" y="165"/>
                    <a:pt x="471" y="165"/>
                  </a:cubicBezTo>
                  <a:cubicBezTo>
                    <a:pt x="471" y="165"/>
                    <a:pt x="471" y="165"/>
                    <a:pt x="471" y="165"/>
                  </a:cubicBezTo>
                  <a:cubicBezTo>
                    <a:pt x="474" y="167"/>
                    <a:pt x="474" y="167"/>
                    <a:pt x="474" y="167"/>
                  </a:cubicBezTo>
                  <a:cubicBezTo>
                    <a:pt x="474" y="167"/>
                    <a:pt x="474" y="167"/>
                    <a:pt x="474" y="167"/>
                  </a:cubicBezTo>
                  <a:cubicBezTo>
                    <a:pt x="478" y="168"/>
                    <a:pt x="478" y="168"/>
                    <a:pt x="478" y="168"/>
                  </a:cubicBezTo>
                  <a:cubicBezTo>
                    <a:pt x="478" y="168"/>
                    <a:pt x="478" y="168"/>
                    <a:pt x="478" y="168"/>
                  </a:cubicBezTo>
                  <a:cubicBezTo>
                    <a:pt x="481" y="169"/>
                    <a:pt x="481" y="169"/>
                    <a:pt x="481" y="169"/>
                  </a:cubicBezTo>
                  <a:cubicBezTo>
                    <a:pt x="481" y="169"/>
                    <a:pt x="481" y="169"/>
                    <a:pt x="481" y="169"/>
                  </a:cubicBezTo>
                  <a:cubicBezTo>
                    <a:pt x="485" y="169"/>
                    <a:pt x="485" y="169"/>
                    <a:pt x="485" y="169"/>
                  </a:cubicBezTo>
                  <a:cubicBezTo>
                    <a:pt x="485" y="169"/>
                    <a:pt x="485" y="169"/>
                    <a:pt x="485" y="169"/>
                  </a:cubicBezTo>
                  <a:cubicBezTo>
                    <a:pt x="489" y="170"/>
                    <a:pt x="489" y="170"/>
                    <a:pt x="489" y="170"/>
                  </a:cubicBezTo>
                  <a:cubicBezTo>
                    <a:pt x="489" y="170"/>
                    <a:pt x="489" y="170"/>
                    <a:pt x="489" y="170"/>
                  </a:cubicBezTo>
                  <a:cubicBezTo>
                    <a:pt x="493" y="170"/>
                    <a:pt x="493" y="170"/>
                    <a:pt x="493" y="170"/>
                  </a:cubicBezTo>
                  <a:cubicBezTo>
                    <a:pt x="493" y="170"/>
                    <a:pt x="493" y="170"/>
                    <a:pt x="493" y="170"/>
                  </a:cubicBezTo>
                  <a:cubicBezTo>
                    <a:pt x="499" y="171"/>
                    <a:pt x="499" y="171"/>
                    <a:pt x="499" y="171"/>
                  </a:cubicBezTo>
                  <a:cubicBezTo>
                    <a:pt x="499" y="171"/>
                    <a:pt x="499" y="171"/>
                    <a:pt x="499" y="171"/>
                  </a:cubicBezTo>
                  <a:cubicBezTo>
                    <a:pt x="506" y="170"/>
                    <a:pt x="506" y="170"/>
                    <a:pt x="506" y="170"/>
                  </a:cubicBezTo>
                  <a:cubicBezTo>
                    <a:pt x="506" y="170"/>
                    <a:pt x="506" y="170"/>
                    <a:pt x="506" y="170"/>
                  </a:cubicBezTo>
                  <a:cubicBezTo>
                    <a:pt x="513" y="168"/>
                    <a:pt x="513" y="168"/>
                    <a:pt x="513" y="168"/>
                  </a:cubicBezTo>
                  <a:cubicBezTo>
                    <a:pt x="513" y="168"/>
                    <a:pt x="513" y="168"/>
                    <a:pt x="513" y="168"/>
                  </a:cubicBezTo>
                  <a:cubicBezTo>
                    <a:pt x="519" y="164"/>
                    <a:pt x="519" y="164"/>
                    <a:pt x="519" y="164"/>
                  </a:cubicBezTo>
                  <a:cubicBezTo>
                    <a:pt x="519" y="164"/>
                    <a:pt x="519" y="164"/>
                    <a:pt x="519" y="164"/>
                  </a:cubicBezTo>
                  <a:cubicBezTo>
                    <a:pt x="523" y="161"/>
                    <a:pt x="523" y="161"/>
                    <a:pt x="523" y="161"/>
                  </a:cubicBezTo>
                  <a:cubicBezTo>
                    <a:pt x="523" y="161"/>
                    <a:pt x="523" y="161"/>
                    <a:pt x="523" y="161"/>
                  </a:cubicBezTo>
                  <a:cubicBezTo>
                    <a:pt x="528" y="157"/>
                    <a:pt x="528" y="157"/>
                    <a:pt x="528" y="157"/>
                  </a:cubicBezTo>
                  <a:cubicBezTo>
                    <a:pt x="528" y="157"/>
                    <a:pt x="528" y="157"/>
                    <a:pt x="528" y="157"/>
                  </a:cubicBezTo>
                  <a:cubicBezTo>
                    <a:pt x="534" y="154"/>
                    <a:pt x="534" y="154"/>
                    <a:pt x="534" y="154"/>
                  </a:cubicBezTo>
                  <a:cubicBezTo>
                    <a:pt x="534" y="154"/>
                    <a:pt x="534" y="154"/>
                    <a:pt x="534" y="154"/>
                  </a:cubicBezTo>
                  <a:cubicBezTo>
                    <a:pt x="539" y="149"/>
                    <a:pt x="539" y="149"/>
                    <a:pt x="539" y="149"/>
                  </a:cubicBezTo>
                  <a:cubicBezTo>
                    <a:pt x="539" y="149"/>
                    <a:pt x="539" y="149"/>
                    <a:pt x="539" y="149"/>
                  </a:cubicBezTo>
                  <a:cubicBezTo>
                    <a:pt x="563" y="131"/>
                    <a:pt x="563" y="131"/>
                    <a:pt x="563" y="131"/>
                  </a:cubicBezTo>
                  <a:cubicBezTo>
                    <a:pt x="563" y="131"/>
                    <a:pt x="563" y="131"/>
                    <a:pt x="563" y="131"/>
                  </a:cubicBezTo>
                  <a:cubicBezTo>
                    <a:pt x="566" y="133"/>
                    <a:pt x="566" y="133"/>
                    <a:pt x="566" y="133"/>
                  </a:cubicBezTo>
                  <a:cubicBezTo>
                    <a:pt x="566" y="133"/>
                    <a:pt x="566" y="133"/>
                    <a:pt x="566" y="133"/>
                  </a:cubicBezTo>
                  <a:cubicBezTo>
                    <a:pt x="566" y="136"/>
                    <a:pt x="566" y="136"/>
                    <a:pt x="566" y="136"/>
                  </a:cubicBezTo>
                  <a:cubicBezTo>
                    <a:pt x="566" y="136"/>
                    <a:pt x="566" y="136"/>
                    <a:pt x="566" y="136"/>
                  </a:cubicBezTo>
                  <a:cubicBezTo>
                    <a:pt x="566" y="139"/>
                    <a:pt x="566" y="139"/>
                    <a:pt x="566" y="139"/>
                  </a:cubicBezTo>
                  <a:cubicBezTo>
                    <a:pt x="566" y="139"/>
                    <a:pt x="566" y="139"/>
                    <a:pt x="566" y="139"/>
                  </a:cubicBezTo>
                  <a:cubicBezTo>
                    <a:pt x="566" y="142"/>
                    <a:pt x="566" y="142"/>
                    <a:pt x="566" y="142"/>
                  </a:cubicBezTo>
                  <a:cubicBezTo>
                    <a:pt x="566" y="142"/>
                    <a:pt x="566" y="142"/>
                    <a:pt x="566" y="142"/>
                  </a:cubicBezTo>
                  <a:cubicBezTo>
                    <a:pt x="566" y="143"/>
                    <a:pt x="566" y="143"/>
                    <a:pt x="566" y="143"/>
                  </a:cubicBezTo>
                  <a:cubicBezTo>
                    <a:pt x="566" y="143"/>
                    <a:pt x="566" y="143"/>
                    <a:pt x="566" y="143"/>
                  </a:cubicBezTo>
                  <a:cubicBezTo>
                    <a:pt x="565" y="146"/>
                    <a:pt x="565" y="146"/>
                    <a:pt x="565" y="146"/>
                  </a:cubicBezTo>
                  <a:cubicBezTo>
                    <a:pt x="565" y="146"/>
                    <a:pt x="565" y="146"/>
                    <a:pt x="565" y="146"/>
                  </a:cubicBezTo>
                  <a:cubicBezTo>
                    <a:pt x="564" y="148"/>
                    <a:pt x="564" y="148"/>
                    <a:pt x="564" y="148"/>
                  </a:cubicBezTo>
                  <a:cubicBezTo>
                    <a:pt x="564" y="148"/>
                    <a:pt x="564" y="148"/>
                    <a:pt x="564" y="148"/>
                  </a:cubicBezTo>
                  <a:cubicBezTo>
                    <a:pt x="564" y="150"/>
                    <a:pt x="564" y="150"/>
                    <a:pt x="564" y="150"/>
                  </a:cubicBezTo>
                  <a:cubicBezTo>
                    <a:pt x="564" y="150"/>
                    <a:pt x="564" y="150"/>
                    <a:pt x="564" y="150"/>
                  </a:cubicBezTo>
                  <a:cubicBezTo>
                    <a:pt x="564" y="152"/>
                    <a:pt x="564" y="152"/>
                    <a:pt x="564" y="152"/>
                  </a:cubicBezTo>
                  <a:cubicBezTo>
                    <a:pt x="564" y="152"/>
                    <a:pt x="564" y="152"/>
                    <a:pt x="564" y="152"/>
                  </a:cubicBezTo>
                  <a:cubicBezTo>
                    <a:pt x="538" y="171"/>
                    <a:pt x="538" y="171"/>
                    <a:pt x="538" y="171"/>
                  </a:cubicBezTo>
                  <a:cubicBezTo>
                    <a:pt x="538" y="171"/>
                    <a:pt x="538" y="171"/>
                    <a:pt x="538" y="171"/>
                  </a:cubicBezTo>
                  <a:cubicBezTo>
                    <a:pt x="562" y="163"/>
                    <a:pt x="562" y="163"/>
                    <a:pt x="562" y="163"/>
                  </a:cubicBezTo>
                  <a:cubicBezTo>
                    <a:pt x="562" y="163"/>
                    <a:pt x="562" y="163"/>
                    <a:pt x="562" y="163"/>
                  </a:cubicBezTo>
                  <a:cubicBezTo>
                    <a:pt x="565" y="166"/>
                    <a:pt x="565" y="166"/>
                    <a:pt x="565" y="166"/>
                  </a:cubicBezTo>
                  <a:cubicBezTo>
                    <a:pt x="565" y="166"/>
                    <a:pt x="565" y="166"/>
                    <a:pt x="565" y="166"/>
                  </a:cubicBezTo>
                  <a:cubicBezTo>
                    <a:pt x="564" y="169"/>
                    <a:pt x="564" y="169"/>
                    <a:pt x="564" y="169"/>
                  </a:cubicBezTo>
                  <a:cubicBezTo>
                    <a:pt x="564" y="169"/>
                    <a:pt x="564" y="169"/>
                    <a:pt x="564" y="169"/>
                  </a:cubicBezTo>
                  <a:cubicBezTo>
                    <a:pt x="564" y="171"/>
                    <a:pt x="564" y="171"/>
                    <a:pt x="564" y="171"/>
                  </a:cubicBezTo>
                  <a:cubicBezTo>
                    <a:pt x="564" y="171"/>
                    <a:pt x="564" y="171"/>
                    <a:pt x="564" y="171"/>
                  </a:cubicBezTo>
                  <a:cubicBezTo>
                    <a:pt x="563" y="174"/>
                    <a:pt x="563" y="174"/>
                    <a:pt x="563" y="174"/>
                  </a:cubicBezTo>
                  <a:cubicBezTo>
                    <a:pt x="563" y="174"/>
                    <a:pt x="563" y="174"/>
                    <a:pt x="563" y="174"/>
                  </a:cubicBezTo>
                  <a:cubicBezTo>
                    <a:pt x="563" y="176"/>
                    <a:pt x="563" y="176"/>
                    <a:pt x="563" y="176"/>
                  </a:cubicBezTo>
                  <a:cubicBezTo>
                    <a:pt x="563" y="176"/>
                    <a:pt x="563" y="176"/>
                    <a:pt x="563" y="176"/>
                  </a:cubicBezTo>
                  <a:cubicBezTo>
                    <a:pt x="561" y="179"/>
                    <a:pt x="561" y="179"/>
                    <a:pt x="561" y="179"/>
                  </a:cubicBezTo>
                  <a:cubicBezTo>
                    <a:pt x="561" y="179"/>
                    <a:pt x="561" y="179"/>
                    <a:pt x="561" y="179"/>
                  </a:cubicBezTo>
                  <a:cubicBezTo>
                    <a:pt x="560" y="180"/>
                    <a:pt x="560" y="180"/>
                    <a:pt x="560" y="180"/>
                  </a:cubicBezTo>
                  <a:cubicBezTo>
                    <a:pt x="560" y="180"/>
                    <a:pt x="560" y="180"/>
                    <a:pt x="560" y="180"/>
                  </a:cubicBezTo>
                  <a:cubicBezTo>
                    <a:pt x="558" y="182"/>
                    <a:pt x="558" y="182"/>
                    <a:pt x="558" y="182"/>
                  </a:cubicBezTo>
                  <a:cubicBezTo>
                    <a:pt x="558" y="182"/>
                    <a:pt x="558" y="182"/>
                    <a:pt x="558" y="182"/>
                  </a:cubicBezTo>
                  <a:cubicBezTo>
                    <a:pt x="556" y="182"/>
                    <a:pt x="556" y="182"/>
                    <a:pt x="556" y="182"/>
                  </a:cubicBezTo>
                  <a:cubicBezTo>
                    <a:pt x="556" y="182"/>
                    <a:pt x="556" y="182"/>
                    <a:pt x="556" y="182"/>
                  </a:cubicBezTo>
                  <a:cubicBezTo>
                    <a:pt x="539" y="198"/>
                    <a:pt x="539" y="198"/>
                    <a:pt x="539" y="198"/>
                  </a:cubicBezTo>
                  <a:cubicBezTo>
                    <a:pt x="539" y="198"/>
                    <a:pt x="539" y="198"/>
                    <a:pt x="539" y="198"/>
                  </a:cubicBezTo>
                  <a:cubicBezTo>
                    <a:pt x="535" y="201"/>
                    <a:pt x="535" y="201"/>
                    <a:pt x="535" y="201"/>
                  </a:cubicBezTo>
                  <a:cubicBezTo>
                    <a:pt x="535" y="201"/>
                    <a:pt x="535" y="201"/>
                    <a:pt x="535" y="201"/>
                  </a:cubicBezTo>
                  <a:cubicBezTo>
                    <a:pt x="532" y="205"/>
                    <a:pt x="532" y="205"/>
                    <a:pt x="532" y="205"/>
                  </a:cubicBezTo>
                  <a:cubicBezTo>
                    <a:pt x="532" y="205"/>
                    <a:pt x="532" y="205"/>
                    <a:pt x="532" y="205"/>
                  </a:cubicBezTo>
                  <a:cubicBezTo>
                    <a:pt x="527" y="209"/>
                    <a:pt x="527" y="209"/>
                    <a:pt x="527" y="209"/>
                  </a:cubicBezTo>
                  <a:cubicBezTo>
                    <a:pt x="527" y="209"/>
                    <a:pt x="527" y="209"/>
                    <a:pt x="527" y="209"/>
                  </a:cubicBezTo>
                  <a:cubicBezTo>
                    <a:pt x="524" y="213"/>
                    <a:pt x="524" y="213"/>
                    <a:pt x="524" y="213"/>
                  </a:cubicBezTo>
                  <a:cubicBezTo>
                    <a:pt x="524" y="213"/>
                    <a:pt x="524" y="213"/>
                    <a:pt x="524" y="213"/>
                  </a:cubicBezTo>
                  <a:cubicBezTo>
                    <a:pt x="520" y="216"/>
                    <a:pt x="520" y="216"/>
                    <a:pt x="520" y="216"/>
                  </a:cubicBezTo>
                  <a:cubicBezTo>
                    <a:pt x="520" y="216"/>
                    <a:pt x="520" y="216"/>
                    <a:pt x="520" y="216"/>
                  </a:cubicBezTo>
                  <a:cubicBezTo>
                    <a:pt x="517" y="219"/>
                    <a:pt x="517" y="219"/>
                    <a:pt x="517" y="219"/>
                  </a:cubicBezTo>
                  <a:cubicBezTo>
                    <a:pt x="517" y="219"/>
                    <a:pt x="517" y="219"/>
                    <a:pt x="517" y="219"/>
                  </a:cubicBezTo>
                  <a:cubicBezTo>
                    <a:pt x="513" y="221"/>
                    <a:pt x="513" y="221"/>
                    <a:pt x="513" y="221"/>
                  </a:cubicBezTo>
                  <a:cubicBezTo>
                    <a:pt x="513" y="221"/>
                    <a:pt x="513" y="221"/>
                    <a:pt x="513" y="221"/>
                  </a:cubicBezTo>
                  <a:cubicBezTo>
                    <a:pt x="509" y="221"/>
                    <a:pt x="509" y="221"/>
                    <a:pt x="509" y="221"/>
                  </a:cubicBezTo>
                  <a:cubicBezTo>
                    <a:pt x="509" y="221"/>
                    <a:pt x="509" y="221"/>
                    <a:pt x="509" y="221"/>
                  </a:cubicBezTo>
                  <a:cubicBezTo>
                    <a:pt x="507" y="219"/>
                    <a:pt x="507" y="219"/>
                    <a:pt x="507" y="219"/>
                  </a:cubicBezTo>
                  <a:cubicBezTo>
                    <a:pt x="507" y="219"/>
                    <a:pt x="507" y="219"/>
                    <a:pt x="507" y="219"/>
                  </a:cubicBezTo>
                  <a:cubicBezTo>
                    <a:pt x="507" y="217"/>
                    <a:pt x="507" y="217"/>
                    <a:pt x="507" y="217"/>
                  </a:cubicBezTo>
                  <a:cubicBezTo>
                    <a:pt x="507" y="217"/>
                    <a:pt x="507" y="217"/>
                    <a:pt x="507" y="217"/>
                  </a:cubicBezTo>
                  <a:cubicBezTo>
                    <a:pt x="508" y="215"/>
                    <a:pt x="508" y="215"/>
                    <a:pt x="508" y="215"/>
                  </a:cubicBezTo>
                  <a:cubicBezTo>
                    <a:pt x="508" y="215"/>
                    <a:pt x="508" y="215"/>
                    <a:pt x="508" y="215"/>
                  </a:cubicBezTo>
                  <a:cubicBezTo>
                    <a:pt x="509" y="214"/>
                    <a:pt x="509" y="214"/>
                    <a:pt x="509" y="214"/>
                  </a:cubicBezTo>
                  <a:cubicBezTo>
                    <a:pt x="509" y="214"/>
                    <a:pt x="509" y="214"/>
                    <a:pt x="509" y="214"/>
                  </a:cubicBezTo>
                  <a:cubicBezTo>
                    <a:pt x="509" y="212"/>
                    <a:pt x="509" y="212"/>
                    <a:pt x="509" y="212"/>
                  </a:cubicBezTo>
                  <a:cubicBezTo>
                    <a:pt x="509" y="212"/>
                    <a:pt x="509" y="212"/>
                    <a:pt x="509" y="212"/>
                  </a:cubicBezTo>
                  <a:cubicBezTo>
                    <a:pt x="510" y="210"/>
                    <a:pt x="510" y="210"/>
                    <a:pt x="510" y="210"/>
                  </a:cubicBezTo>
                  <a:cubicBezTo>
                    <a:pt x="510" y="210"/>
                    <a:pt x="510" y="210"/>
                    <a:pt x="510" y="210"/>
                  </a:cubicBezTo>
                  <a:cubicBezTo>
                    <a:pt x="510" y="208"/>
                    <a:pt x="510" y="208"/>
                    <a:pt x="510" y="208"/>
                  </a:cubicBezTo>
                  <a:cubicBezTo>
                    <a:pt x="510" y="208"/>
                    <a:pt x="510" y="208"/>
                    <a:pt x="510" y="208"/>
                  </a:cubicBezTo>
                  <a:cubicBezTo>
                    <a:pt x="512" y="205"/>
                    <a:pt x="512" y="205"/>
                    <a:pt x="512" y="205"/>
                  </a:cubicBezTo>
                  <a:cubicBezTo>
                    <a:pt x="512" y="205"/>
                    <a:pt x="512" y="205"/>
                    <a:pt x="512" y="205"/>
                  </a:cubicBezTo>
                  <a:cubicBezTo>
                    <a:pt x="509" y="208"/>
                    <a:pt x="509" y="208"/>
                    <a:pt x="509" y="208"/>
                  </a:cubicBezTo>
                  <a:cubicBezTo>
                    <a:pt x="509" y="208"/>
                    <a:pt x="509" y="208"/>
                    <a:pt x="509" y="208"/>
                  </a:cubicBezTo>
                  <a:cubicBezTo>
                    <a:pt x="508" y="210"/>
                    <a:pt x="508" y="210"/>
                    <a:pt x="508" y="210"/>
                  </a:cubicBezTo>
                  <a:cubicBezTo>
                    <a:pt x="508" y="210"/>
                    <a:pt x="508" y="210"/>
                    <a:pt x="508" y="210"/>
                  </a:cubicBezTo>
                  <a:cubicBezTo>
                    <a:pt x="507" y="212"/>
                    <a:pt x="507" y="212"/>
                    <a:pt x="507" y="212"/>
                  </a:cubicBezTo>
                  <a:cubicBezTo>
                    <a:pt x="507" y="212"/>
                    <a:pt x="507" y="212"/>
                    <a:pt x="507" y="212"/>
                  </a:cubicBezTo>
                  <a:cubicBezTo>
                    <a:pt x="507" y="213"/>
                    <a:pt x="507" y="213"/>
                    <a:pt x="507" y="213"/>
                  </a:cubicBezTo>
                  <a:cubicBezTo>
                    <a:pt x="507" y="213"/>
                    <a:pt x="507" y="213"/>
                    <a:pt x="507" y="213"/>
                  </a:cubicBezTo>
                  <a:cubicBezTo>
                    <a:pt x="505" y="214"/>
                    <a:pt x="505" y="214"/>
                    <a:pt x="505" y="214"/>
                  </a:cubicBezTo>
                  <a:cubicBezTo>
                    <a:pt x="505" y="214"/>
                    <a:pt x="505" y="214"/>
                    <a:pt x="505" y="214"/>
                  </a:cubicBezTo>
                  <a:cubicBezTo>
                    <a:pt x="504" y="215"/>
                    <a:pt x="504" y="215"/>
                    <a:pt x="504" y="215"/>
                  </a:cubicBezTo>
                  <a:cubicBezTo>
                    <a:pt x="504" y="215"/>
                    <a:pt x="504" y="215"/>
                    <a:pt x="504" y="215"/>
                  </a:cubicBezTo>
                  <a:cubicBezTo>
                    <a:pt x="503" y="216"/>
                    <a:pt x="503" y="216"/>
                    <a:pt x="503" y="216"/>
                  </a:cubicBezTo>
                  <a:cubicBezTo>
                    <a:pt x="503" y="216"/>
                    <a:pt x="503" y="216"/>
                    <a:pt x="503" y="216"/>
                  </a:cubicBezTo>
                  <a:cubicBezTo>
                    <a:pt x="503" y="217"/>
                    <a:pt x="503" y="217"/>
                    <a:pt x="503" y="217"/>
                  </a:cubicBezTo>
                  <a:cubicBezTo>
                    <a:pt x="503" y="217"/>
                    <a:pt x="503" y="217"/>
                    <a:pt x="503" y="217"/>
                  </a:cubicBezTo>
                  <a:cubicBezTo>
                    <a:pt x="500" y="223"/>
                    <a:pt x="500" y="223"/>
                    <a:pt x="500" y="223"/>
                  </a:cubicBezTo>
                  <a:cubicBezTo>
                    <a:pt x="500" y="223"/>
                    <a:pt x="500" y="223"/>
                    <a:pt x="500" y="223"/>
                  </a:cubicBezTo>
                  <a:cubicBezTo>
                    <a:pt x="497" y="228"/>
                    <a:pt x="497" y="228"/>
                    <a:pt x="497" y="228"/>
                  </a:cubicBezTo>
                  <a:cubicBezTo>
                    <a:pt x="497" y="228"/>
                    <a:pt x="497" y="228"/>
                    <a:pt x="497" y="228"/>
                  </a:cubicBezTo>
                  <a:cubicBezTo>
                    <a:pt x="494" y="233"/>
                    <a:pt x="494" y="233"/>
                    <a:pt x="494" y="233"/>
                  </a:cubicBezTo>
                  <a:cubicBezTo>
                    <a:pt x="494" y="233"/>
                    <a:pt x="494" y="233"/>
                    <a:pt x="494" y="233"/>
                  </a:cubicBezTo>
                  <a:cubicBezTo>
                    <a:pt x="490" y="237"/>
                    <a:pt x="490" y="237"/>
                    <a:pt x="490" y="237"/>
                  </a:cubicBezTo>
                  <a:cubicBezTo>
                    <a:pt x="490" y="237"/>
                    <a:pt x="490" y="237"/>
                    <a:pt x="490" y="237"/>
                  </a:cubicBezTo>
                  <a:cubicBezTo>
                    <a:pt x="487" y="243"/>
                    <a:pt x="487" y="243"/>
                    <a:pt x="487" y="243"/>
                  </a:cubicBezTo>
                  <a:cubicBezTo>
                    <a:pt x="487" y="243"/>
                    <a:pt x="487" y="243"/>
                    <a:pt x="487" y="243"/>
                  </a:cubicBezTo>
                  <a:cubicBezTo>
                    <a:pt x="486" y="247"/>
                    <a:pt x="486" y="247"/>
                    <a:pt x="486" y="247"/>
                  </a:cubicBezTo>
                  <a:cubicBezTo>
                    <a:pt x="486" y="247"/>
                    <a:pt x="486" y="247"/>
                    <a:pt x="486" y="247"/>
                  </a:cubicBezTo>
                  <a:cubicBezTo>
                    <a:pt x="485" y="252"/>
                    <a:pt x="485" y="252"/>
                    <a:pt x="485" y="252"/>
                  </a:cubicBezTo>
                  <a:cubicBezTo>
                    <a:pt x="485" y="252"/>
                    <a:pt x="485" y="252"/>
                    <a:pt x="485" y="252"/>
                  </a:cubicBezTo>
                  <a:cubicBezTo>
                    <a:pt x="489" y="256"/>
                    <a:pt x="489" y="256"/>
                    <a:pt x="489" y="256"/>
                  </a:cubicBezTo>
                  <a:cubicBezTo>
                    <a:pt x="489" y="256"/>
                    <a:pt x="489" y="256"/>
                    <a:pt x="489" y="256"/>
                  </a:cubicBezTo>
                  <a:cubicBezTo>
                    <a:pt x="489" y="257"/>
                    <a:pt x="489" y="257"/>
                    <a:pt x="489" y="257"/>
                  </a:cubicBezTo>
                  <a:cubicBezTo>
                    <a:pt x="489" y="257"/>
                    <a:pt x="489" y="257"/>
                    <a:pt x="489" y="257"/>
                  </a:cubicBezTo>
                  <a:cubicBezTo>
                    <a:pt x="490" y="258"/>
                    <a:pt x="490" y="258"/>
                    <a:pt x="490" y="258"/>
                  </a:cubicBezTo>
                  <a:cubicBezTo>
                    <a:pt x="490" y="258"/>
                    <a:pt x="490" y="258"/>
                    <a:pt x="490" y="258"/>
                  </a:cubicBezTo>
                  <a:cubicBezTo>
                    <a:pt x="490" y="258"/>
                    <a:pt x="490" y="258"/>
                    <a:pt x="490" y="258"/>
                  </a:cubicBezTo>
                  <a:cubicBezTo>
                    <a:pt x="490" y="258"/>
                    <a:pt x="490" y="258"/>
                    <a:pt x="490" y="258"/>
                  </a:cubicBezTo>
                  <a:cubicBezTo>
                    <a:pt x="493" y="258"/>
                    <a:pt x="493" y="258"/>
                    <a:pt x="493" y="258"/>
                  </a:cubicBezTo>
                  <a:cubicBezTo>
                    <a:pt x="493" y="258"/>
                    <a:pt x="493" y="258"/>
                    <a:pt x="493" y="258"/>
                  </a:cubicBezTo>
                  <a:cubicBezTo>
                    <a:pt x="494" y="258"/>
                    <a:pt x="494" y="258"/>
                    <a:pt x="494" y="258"/>
                  </a:cubicBezTo>
                  <a:cubicBezTo>
                    <a:pt x="494" y="258"/>
                    <a:pt x="494" y="258"/>
                    <a:pt x="494" y="258"/>
                  </a:cubicBezTo>
                  <a:cubicBezTo>
                    <a:pt x="496" y="258"/>
                    <a:pt x="496" y="258"/>
                    <a:pt x="496" y="258"/>
                  </a:cubicBezTo>
                  <a:cubicBezTo>
                    <a:pt x="496" y="258"/>
                    <a:pt x="496" y="258"/>
                    <a:pt x="496" y="258"/>
                  </a:cubicBezTo>
                  <a:cubicBezTo>
                    <a:pt x="497" y="258"/>
                    <a:pt x="497" y="258"/>
                    <a:pt x="497" y="258"/>
                  </a:cubicBezTo>
                  <a:cubicBezTo>
                    <a:pt x="497" y="258"/>
                    <a:pt x="497" y="258"/>
                    <a:pt x="497" y="258"/>
                  </a:cubicBezTo>
                  <a:cubicBezTo>
                    <a:pt x="499" y="257"/>
                    <a:pt x="499" y="257"/>
                    <a:pt x="499" y="257"/>
                  </a:cubicBezTo>
                  <a:cubicBezTo>
                    <a:pt x="499" y="257"/>
                    <a:pt x="499" y="257"/>
                    <a:pt x="499" y="257"/>
                  </a:cubicBezTo>
                  <a:cubicBezTo>
                    <a:pt x="506" y="250"/>
                    <a:pt x="506" y="250"/>
                    <a:pt x="506" y="250"/>
                  </a:cubicBezTo>
                  <a:cubicBezTo>
                    <a:pt x="506" y="250"/>
                    <a:pt x="506" y="250"/>
                    <a:pt x="506" y="250"/>
                  </a:cubicBezTo>
                  <a:cubicBezTo>
                    <a:pt x="514" y="242"/>
                    <a:pt x="514" y="242"/>
                    <a:pt x="514" y="242"/>
                  </a:cubicBezTo>
                  <a:cubicBezTo>
                    <a:pt x="514" y="242"/>
                    <a:pt x="514" y="242"/>
                    <a:pt x="514" y="242"/>
                  </a:cubicBezTo>
                  <a:cubicBezTo>
                    <a:pt x="519" y="233"/>
                    <a:pt x="519" y="233"/>
                    <a:pt x="519" y="233"/>
                  </a:cubicBezTo>
                  <a:cubicBezTo>
                    <a:pt x="519" y="233"/>
                    <a:pt x="519" y="233"/>
                    <a:pt x="519" y="233"/>
                  </a:cubicBezTo>
                  <a:cubicBezTo>
                    <a:pt x="525" y="223"/>
                    <a:pt x="525" y="223"/>
                    <a:pt x="525" y="223"/>
                  </a:cubicBezTo>
                  <a:cubicBezTo>
                    <a:pt x="525" y="223"/>
                    <a:pt x="525" y="223"/>
                    <a:pt x="525" y="223"/>
                  </a:cubicBezTo>
                  <a:cubicBezTo>
                    <a:pt x="531" y="214"/>
                    <a:pt x="531" y="214"/>
                    <a:pt x="531" y="214"/>
                  </a:cubicBezTo>
                  <a:cubicBezTo>
                    <a:pt x="531" y="214"/>
                    <a:pt x="531" y="214"/>
                    <a:pt x="531" y="214"/>
                  </a:cubicBezTo>
                  <a:cubicBezTo>
                    <a:pt x="537" y="205"/>
                    <a:pt x="537" y="205"/>
                    <a:pt x="537" y="205"/>
                  </a:cubicBezTo>
                  <a:cubicBezTo>
                    <a:pt x="537" y="205"/>
                    <a:pt x="537" y="205"/>
                    <a:pt x="537" y="205"/>
                  </a:cubicBezTo>
                  <a:cubicBezTo>
                    <a:pt x="544" y="198"/>
                    <a:pt x="544" y="198"/>
                    <a:pt x="544" y="198"/>
                  </a:cubicBezTo>
                  <a:cubicBezTo>
                    <a:pt x="544" y="198"/>
                    <a:pt x="544" y="198"/>
                    <a:pt x="544" y="198"/>
                  </a:cubicBezTo>
                  <a:cubicBezTo>
                    <a:pt x="554" y="190"/>
                    <a:pt x="554" y="190"/>
                    <a:pt x="554" y="190"/>
                  </a:cubicBezTo>
                  <a:cubicBezTo>
                    <a:pt x="554" y="190"/>
                    <a:pt x="554" y="190"/>
                    <a:pt x="554" y="190"/>
                  </a:cubicBezTo>
                  <a:cubicBezTo>
                    <a:pt x="554" y="190"/>
                    <a:pt x="554" y="190"/>
                    <a:pt x="554" y="190"/>
                  </a:cubicBezTo>
                  <a:cubicBezTo>
                    <a:pt x="554" y="190"/>
                    <a:pt x="554" y="190"/>
                    <a:pt x="554" y="190"/>
                  </a:cubicBezTo>
                  <a:cubicBezTo>
                    <a:pt x="555" y="190"/>
                    <a:pt x="555" y="190"/>
                    <a:pt x="555" y="190"/>
                  </a:cubicBezTo>
                  <a:cubicBezTo>
                    <a:pt x="555" y="190"/>
                    <a:pt x="555" y="190"/>
                    <a:pt x="555" y="190"/>
                  </a:cubicBezTo>
                  <a:cubicBezTo>
                    <a:pt x="556" y="190"/>
                    <a:pt x="556" y="190"/>
                    <a:pt x="556" y="190"/>
                  </a:cubicBezTo>
                  <a:cubicBezTo>
                    <a:pt x="556" y="190"/>
                    <a:pt x="556" y="190"/>
                    <a:pt x="556" y="190"/>
                  </a:cubicBezTo>
                  <a:cubicBezTo>
                    <a:pt x="557" y="189"/>
                    <a:pt x="557" y="189"/>
                    <a:pt x="557" y="189"/>
                  </a:cubicBezTo>
                  <a:cubicBezTo>
                    <a:pt x="557" y="189"/>
                    <a:pt x="557" y="189"/>
                    <a:pt x="557" y="189"/>
                  </a:cubicBezTo>
                  <a:cubicBezTo>
                    <a:pt x="558" y="189"/>
                    <a:pt x="558" y="189"/>
                    <a:pt x="558" y="189"/>
                  </a:cubicBezTo>
                  <a:cubicBezTo>
                    <a:pt x="558" y="189"/>
                    <a:pt x="558" y="189"/>
                    <a:pt x="558" y="189"/>
                  </a:cubicBezTo>
                  <a:cubicBezTo>
                    <a:pt x="559" y="189"/>
                    <a:pt x="559" y="189"/>
                    <a:pt x="559" y="189"/>
                  </a:cubicBezTo>
                  <a:cubicBezTo>
                    <a:pt x="559" y="189"/>
                    <a:pt x="559" y="189"/>
                    <a:pt x="559" y="189"/>
                  </a:cubicBezTo>
                  <a:cubicBezTo>
                    <a:pt x="560" y="189"/>
                    <a:pt x="560" y="189"/>
                    <a:pt x="560" y="189"/>
                  </a:cubicBezTo>
                  <a:cubicBezTo>
                    <a:pt x="560" y="189"/>
                    <a:pt x="560" y="189"/>
                    <a:pt x="560" y="189"/>
                  </a:cubicBezTo>
                  <a:cubicBezTo>
                    <a:pt x="561" y="189"/>
                    <a:pt x="561" y="189"/>
                    <a:pt x="561" y="189"/>
                  </a:cubicBezTo>
                  <a:cubicBezTo>
                    <a:pt x="561" y="189"/>
                    <a:pt x="561" y="189"/>
                    <a:pt x="561" y="189"/>
                  </a:cubicBezTo>
                  <a:cubicBezTo>
                    <a:pt x="561" y="192"/>
                    <a:pt x="561" y="192"/>
                    <a:pt x="561" y="192"/>
                  </a:cubicBezTo>
                  <a:cubicBezTo>
                    <a:pt x="561" y="192"/>
                    <a:pt x="561" y="192"/>
                    <a:pt x="561" y="192"/>
                  </a:cubicBezTo>
                  <a:cubicBezTo>
                    <a:pt x="561" y="195"/>
                    <a:pt x="561" y="195"/>
                    <a:pt x="561" y="195"/>
                  </a:cubicBezTo>
                  <a:cubicBezTo>
                    <a:pt x="561" y="195"/>
                    <a:pt x="561" y="195"/>
                    <a:pt x="561" y="195"/>
                  </a:cubicBezTo>
                  <a:cubicBezTo>
                    <a:pt x="561" y="198"/>
                    <a:pt x="561" y="198"/>
                    <a:pt x="561" y="198"/>
                  </a:cubicBezTo>
                  <a:cubicBezTo>
                    <a:pt x="561" y="198"/>
                    <a:pt x="561" y="198"/>
                    <a:pt x="561" y="198"/>
                  </a:cubicBezTo>
                  <a:cubicBezTo>
                    <a:pt x="562" y="200"/>
                    <a:pt x="562" y="200"/>
                    <a:pt x="562" y="200"/>
                  </a:cubicBezTo>
                  <a:cubicBezTo>
                    <a:pt x="562" y="200"/>
                    <a:pt x="562" y="200"/>
                    <a:pt x="562" y="200"/>
                  </a:cubicBezTo>
                  <a:cubicBezTo>
                    <a:pt x="561" y="203"/>
                    <a:pt x="561" y="203"/>
                    <a:pt x="561" y="203"/>
                  </a:cubicBezTo>
                  <a:cubicBezTo>
                    <a:pt x="561" y="203"/>
                    <a:pt x="561" y="203"/>
                    <a:pt x="561" y="203"/>
                  </a:cubicBezTo>
                  <a:cubicBezTo>
                    <a:pt x="561" y="205"/>
                    <a:pt x="561" y="205"/>
                    <a:pt x="561" y="205"/>
                  </a:cubicBezTo>
                  <a:cubicBezTo>
                    <a:pt x="561" y="205"/>
                    <a:pt x="561" y="205"/>
                    <a:pt x="561" y="205"/>
                  </a:cubicBezTo>
                  <a:cubicBezTo>
                    <a:pt x="561" y="208"/>
                    <a:pt x="561" y="208"/>
                    <a:pt x="561" y="208"/>
                  </a:cubicBezTo>
                  <a:cubicBezTo>
                    <a:pt x="561" y="208"/>
                    <a:pt x="561" y="208"/>
                    <a:pt x="561" y="208"/>
                  </a:cubicBezTo>
                  <a:cubicBezTo>
                    <a:pt x="561" y="210"/>
                    <a:pt x="561" y="210"/>
                    <a:pt x="561" y="210"/>
                  </a:cubicBezTo>
                  <a:cubicBezTo>
                    <a:pt x="561" y="210"/>
                    <a:pt x="561" y="210"/>
                    <a:pt x="561" y="210"/>
                  </a:cubicBezTo>
                  <a:cubicBezTo>
                    <a:pt x="559" y="211"/>
                    <a:pt x="559" y="211"/>
                    <a:pt x="559" y="211"/>
                  </a:cubicBezTo>
                  <a:cubicBezTo>
                    <a:pt x="559" y="211"/>
                    <a:pt x="559" y="211"/>
                    <a:pt x="559" y="211"/>
                  </a:cubicBezTo>
                  <a:cubicBezTo>
                    <a:pt x="558" y="212"/>
                    <a:pt x="558" y="212"/>
                    <a:pt x="558" y="212"/>
                  </a:cubicBezTo>
                  <a:cubicBezTo>
                    <a:pt x="558" y="212"/>
                    <a:pt x="558" y="212"/>
                    <a:pt x="558" y="212"/>
                  </a:cubicBezTo>
                  <a:cubicBezTo>
                    <a:pt x="557" y="213"/>
                    <a:pt x="557" y="213"/>
                    <a:pt x="557" y="213"/>
                  </a:cubicBezTo>
                  <a:cubicBezTo>
                    <a:pt x="557" y="213"/>
                    <a:pt x="557" y="213"/>
                    <a:pt x="557" y="213"/>
                  </a:cubicBezTo>
                  <a:cubicBezTo>
                    <a:pt x="556" y="213"/>
                    <a:pt x="556" y="213"/>
                    <a:pt x="556" y="213"/>
                  </a:cubicBezTo>
                  <a:cubicBezTo>
                    <a:pt x="556" y="213"/>
                    <a:pt x="556" y="213"/>
                    <a:pt x="556" y="213"/>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5" y="214"/>
                    <a:pt x="555" y="214"/>
                    <a:pt x="555" y="214"/>
                  </a:cubicBezTo>
                  <a:cubicBezTo>
                    <a:pt x="553" y="215"/>
                    <a:pt x="553" y="215"/>
                    <a:pt x="553" y="215"/>
                  </a:cubicBezTo>
                  <a:cubicBezTo>
                    <a:pt x="553" y="215"/>
                    <a:pt x="553" y="215"/>
                    <a:pt x="553" y="215"/>
                  </a:cubicBezTo>
                  <a:cubicBezTo>
                    <a:pt x="553" y="217"/>
                    <a:pt x="553" y="217"/>
                    <a:pt x="553" y="217"/>
                  </a:cubicBezTo>
                  <a:cubicBezTo>
                    <a:pt x="553" y="217"/>
                    <a:pt x="553" y="217"/>
                    <a:pt x="553" y="217"/>
                  </a:cubicBezTo>
                  <a:cubicBezTo>
                    <a:pt x="553" y="219"/>
                    <a:pt x="553" y="219"/>
                    <a:pt x="553" y="219"/>
                  </a:cubicBezTo>
                  <a:cubicBezTo>
                    <a:pt x="553" y="219"/>
                    <a:pt x="553" y="219"/>
                    <a:pt x="553" y="219"/>
                  </a:cubicBezTo>
                  <a:cubicBezTo>
                    <a:pt x="553" y="220"/>
                    <a:pt x="553" y="220"/>
                    <a:pt x="553" y="220"/>
                  </a:cubicBezTo>
                  <a:cubicBezTo>
                    <a:pt x="553" y="220"/>
                    <a:pt x="553" y="220"/>
                    <a:pt x="553" y="220"/>
                  </a:cubicBezTo>
                  <a:cubicBezTo>
                    <a:pt x="553" y="222"/>
                    <a:pt x="553" y="222"/>
                    <a:pt x="553" y="222"/>
                  </a:cubicBezTo>
                  <a:cubicBezTo>
                    <a:pt x="553" y="222"/>
                    <a:pt x="553" y="222"/>
                    <a:pt x="553" y="222"/>
                  </a:cubicBezTo>
                  <a:cubicBezTo>
                    <a:pt x="554" y="223"/>
                    <a:pt x="554" y="223"/>
                    <a:pt x="554" y="223"/>
                  </a:cubicBezTo>
                  <a:cubicBezTo>
                    <a:pt x="554" y="223"/>
                    <a:pt x="554" y="223"/>
                    <a:pt x="554" y="223"/>
                  </a:cubicBezTo>
                  <a:cubicBezTo>
                    <a:pt x="555" y="225"/>
                    <a:pt x="555" y="225"/>
                    <a:pt x="555" y="225"/>
                  </a:cubicBezTo>
                  <a:cubicBezTo>
                    <a:pt x="555" y="225"/>
                    <a:pt x="555" y="225"/>
                    <a:pt x="555" y="225"/>
                  </a:cubicBezTo>
                  <a:cubicBezTo>
                    <a:pt x="556" y="225"/>
                    <a:pt x="556" y="225"/>
                    <a:pt x="556" y="225"/>
                  </a:cubicBezTo>
                  <a:cubicBezTo>
                    <a:pt x="556" y="225"/>
                    <a:pt x="556" y="225"/>
                    <a:pt x="556" y="225"/>
                  </a:cubicBezTo>
                  <a:cubicBezTo>
                    <a:pt x="562" y="227"/>
                    <a:pt x="562" y="227"/>
                    <a:pt x="562" y="227"/>
                  </a:cubicBezTo>
                  <a:cubicBezTo>
                    <a:pt x="562" y="227"/>
                    <a:pt x="562" y="227"/>
                    <a:pt x="562" y="227"/>
                  </a:cubicBezTo>
                  <a:cubicBezTo>
                    <a:pt x="558" y="268"/>
                    <a:pt x="558" y="268"/>
                    <a:pt x="558" y="268"/>
                  </a:cubicBezTo>
                  <a:cubicBezTo>
                    <a:pt x="558" y="268"/>
                    <a:pt x="558" y="268"/>
                    <a:pt x="558" y="268"/>
                  </a:cubicBezTo>
                  <a:cubicBezTo>
                    <a:pt x="555" y="269"/>
                    <a:pt x="555" y="269"/>
                    <a:pt x="555" y="269"/>
                  </a:cubicBezTo>
                  <a:cubicBezTo>
                    <a:pt x="555" y="269"/>
                    <a:pt x="555" y="269"/>
                    <a:pt x="555" y="269"/>
                  </a:cubicBezTo>
                  <a:cubicBezTo>
                    <a:pt x="551" y="270"/>
                    <a:pt x="551" y="270"/>
                    <a:pt x="551" y="270"/>
                  </a:cubicBezTo>
                  <a:cubicBezTo>
                    <a:pt x="551" y="270"/>
                    <a:pt x="551" y="270"/>
                    <a:pt x="551" y="270"/>
                  </a:cubicBezTo>
                  <a:cubicBezTo>
                    <a:pt x="548" y="272"/>
                    <a:pt x="548" y="272"/>
                    <a:pt x="548" y="272"/>
                  </a:cubicBezTo>
                  <a:cubicBezTo>
                    <a:pt x="548" y="272"/>
                    <a:pt x="548" y="272"/>
                    <a:pt x="548" y="272"/>
                  </a:cubicBezTo>
                  <a:cubicBezTo>
                    <a:pt x="546" y="272"/>
                    <a:pt x="546" y="272"/>
                    <a:pt x="546" y="272"/>
                  </a:cubicBezTo>
                  <a:cubicBezTo>
                    <a:pt x="546" y="272"/>
                    <a:pt x="546" y="272"/>
                    <a:pt x="546" y="272"/>
                  </a:cubicBezTo>
                  <a:cubicBezTo>
                    <a:pt x="543" y="274"/>
                    <a:pt x="543" y="274"/>
                    <a:pt x="543" y="274"/>
                  </a:cubicBezTo>
                  <a:cubicBezTo>
                    <a:pt x="543" y="274"/>
                    <a:pt x="543" y="274"/>
                    <a:pt x="543" y="274"/>
                  </a:cubicBezTo>
                  <a:cubicBezTo>
                    <a:pt x="541" y="275"/>
                    <a:pt x="541" y="275"/>
                    <a:pt x="541" y="275"/>
                  </a:cubicBezTo>
                  <a:cubicBezTo>
                    <a:pt x="541" y="275"/>
                    <a:pt x="541" y="275"/>
                    <a:pt x="541" y="275"/>
                  </a:cubicBezTo>
                  <a:cubicBezTo>
                    <a:pt x="539" y="276"/>
                    <a:pt x="539" y="276"/>
                    <a:pt x="539" y="276"/>
                  </a:cubicBezTo>
                  <a:cubicBezTo>
                    <a:pt x="539" y="276"/>
                    <a:pt x="539" y="276"/>
                    <a:pt x="539" y="276"/>
                  </a:cubicBezTo>
                  <a:cubicBezTo>
                    <a:pt x="538" y="277"/>
                    <a:pt x="538" y="277"/>
                    <a:pt x="538" y="277"/>
                  </a:cubicBezTo>
                  <a:cubicBezTo>
                    <a:pt x="538" y="277"/>
                    <a:pt x="538" y="277"/>
                    <a:pt x="538" y="277"/>
                  </a:cubicBezTo>
                  <a:cubicBezTo>
                    <a:pt x="538" y="279"/>
                    <a:pt x="538" y="279"/>
                    <a:pt x="538" y="279"/>
                  </a:cubicBezTo>
                  <a:cubicBezTo>
                    <a:pt x="538" y="279"/>
                    <a:pt x="538" y="279"/>
                    <a:pt x="538" y="279"/>
                  </a:cubicBezTo>
                  <a:cubicBezTo>
                    <a:pt x="539" y="280"/>
                    <a:pt x="539" y="280"/>
                    <a:pt x="539" y="280"/>
                  </a:cubicBezTo>
                  <a:cubicBezTo>
                    <a:pt x="539" y="280"/>
                    <a:pt x="539" y="280"/>
                    <a:pt x="539" y="280"/>
                  </a:cubicBezTo>
                  <a:cubicBezTo>
                    <a:pt x="539" y="281"/>
                    <a:pt x="539" y="281"/>
                    <a:pt x="539" y="281"/>
                  </a:cubicBezTo>
                  <a:cubicBezTo>
                    <a:pt x="539" y="281"/>
                    <a:pt x="539" y="281"/>
                    <a:pt x="539" y="281"/>
                  </a:cubicBezTo>
                  <a:cubicBezTo>
                    <a:pt x="540" y="282"/>
                    <a:pt x="540" y="282"/>
                    <a:pt x="540" y="282"/>
                  </a:cubicBezTo>
                  <a:cubicBezTo>
                    <a:pt x="540" y="282"/>
                    <a:pt x="540" y="282"/>
                    <a:pt x="540" y="282"/>
                  </a:cubicBezTo>
                  <a:cubicBezTo>
                    <a:pt x="540" y="282"/>
                    <a:pt x="540" y="282"/>
                    <a:pt x="540" y="282"/>
                  </a:cubicBezTo>
                  <a:cubicBezTo>
                    <a:pt x="540" y="282"/>
                    <a:pt x="540" y="282"/>
                    <a:pt x="540" y="282"/>
                  </a:cubicBezTo>
                  <a:cubicBezTo>
                    <a:pt x="541" y="283"/>
                    <a:pt x="541" y="283"/>
                    <a:pt x="541" y="283"/>
                  </a:cubicBezTo>
                  <a:cubicBezTo>
                    <a:pt x="541" y="283"/>
                    <a:pt x="541" y="283"/>
                    <a:pt x="541" y="283"/>
                  </a:cubicBezTo>
                  <a:cubicBezTo>
                    <a:pt x="541" y="284"/>
                    <a:pt x="541" y="284"/>
                    <a:pt x="541" y="284"/>
                  </a:cubicBezTo>
                  <a:cubicBezTo>
                    <a:pt x="541" y="284"/>
                    <a:pt x="541" y="284"/>
                    <a:pt x="541" y="284"/>
                  </a:cubicBezTo>
                  <a:cubicBezTo>
                    <a:pt x="542" y="284"/>
                    <a:pt x="542" y="284"/>
                    <a:pt x="542" y="284"/>
                  </a:cubicBezTo>
                  <a:cubicBezTo>
                    <a:pt x="542" y="284"/>
                    <a:pt x="542" y="284"/>
                    <a:pt x="542" y="284"/>
                  </a:cubicBezTo>
                  <a:cubicBezTo>
                    <a:pt x="543" y="285"/>
                    <a:pt x="543" y="285"/>
                    <a:pt x="543" y="285"/>
                  </a:cubicBezTo>
                  <a:cubicBezTo>
                    <a:pt x="543" y="285"/>
                    <a:pt x="543" y="285"/>
                    <a:pt x="543" y="285"/>
                  </a:cubicBezTo>
                  <a:cubicBezTo>
                    <a:pt x="545" y="286"/>
                    <a:pt x="545" y="286"/>
                    <a:pt x="545" y="286"/>
                  </a:cubicBezTo>
                  <a:cubicBezTo>
                    <a:pt x="545" y="286"/>
                    <a:pt x="545" y="286"/>
                    <a:pt x="545" y="286"/>
                  </a:cubicBezTo>
                  <a:cubicBezTo>
                    <a:pt x="547" y="287"/>
                    <a:pt x="547" y="287"/>
                    <a:pt x="547" y="287"/>
                  </a:cubicBezTo>
                  <a:cubicBezTo>
                    <a:pt x="547" y="287"/>
                    <a:pt x="547" y="287"/>
                    <a:pt x="547" y="287"/>
                  </a:cubicBezTo>
                  <a:cubicBezTo>
                    <a:pt x="549" y="287"/>
                    <a:pt x="549" y="287"/>
                    <a:pt x="549" y="287"/>
                  </a:cubicBezTo>
                  <a:cubicBezTo>
                    <a:pt x="549" y="287"/>
                    <a:pt x="549" y="287"/>
                    <a:pt x="549" y="287"/>
                  </a:cubicBezTo>
                  <a:cubicBezTo>
                    <a:pt x="550" y="288"/>
                    <a:pt x="550" y="288"/>
                    <a:pt x="550" y="288"/>
                  </a:cubicBezTo>
                  <a:cubicBezTo>
                    <a:pt x="550" y="288"/>
                    <a:pt x="550" y="288"/>
                    <a:pt x="550" y="288"/>
                  </a:cubicBezTo>
                  <a:cubicBezTo>
                    <a:pt x="553" y="288"/>
                    <a:pt x="553" y="288"/>
                    <a:pt x="553" y="288"/>
                  </a:cubicBezTo>
                  <a:cubicBezTo>
                    <a:pt x="553" y="288"/>
                    <a:pt x="553" y="288"/>
                    <a:pt x="553" y="288"/>
                  </a:cubicBezTo>
                  <a:cubicBezTo>
                    <a:pt x="554" y="289"/>
                    <a:pt x="554" y="289"/>
                    <a:pt x="554" y="289"/>
                  </a:cubicBezTo>
                  <a:cubicBezTo>
                    <a:pt x="554" y="289"/>
                    <a:pt x="554" y="289"/>
                    <a:pt x="554" y="289"/>
                  </a:cubicBezTo>
                  <a:cubicBezTo>
                    <a:pt x="556" y="289"/>
                    <a:pt x="556" y="289"/>
                    <a:pt x="556" y="289"/>
                  </a:cubicBezTo>
                  <a:cubicBezTo>
                    <a:pt x="556" y="289"/>
                    <a:pt x="556" y="289"/>
                    <a:pt x="556" y="289"/>
                  </a:cubicBezTo>
                  <a:cubicBezTo>
                    <a:pt x="554" y="375"/>
                    <a:pt x="554" y="375"/>
                    <a:pt x="554" y="375"/>
                  </a:cubicBezTo>
                  <a:cubicBezTo>
                    <a:pt x="554" y="375"/>
                    <a:pt x="554" y="375"/>
                    <a:pt x="554" y="375"/>
                  </a:cubicBezTo>
                  <a:cubicBezTo>
                    <a:pt x="550" y="378"/>
                    <a:pt x="550" y="378"/>
                    <a:pt x="550" y="378"/>
                  </a:cubicBezTo>
                  <a:cubicBezTo>
                    <a:pt x="550" y="378"/>
                    <a:pt x="550" y="378"/>
                    <a:pt x="550" y="378"/>
                  </a:cubicBezTo>
                  <a:cubicBezTo>
                    <a:pt x="545" y="379"/>
                    <a:pt x="545" y="379"/>
                    <a:pt x="545" y="379"/>
                  </a:cubicBezTo>
                  <a:cubicBezTo>
                    <a:pt x="545" y="379"/>
                    <a:pt x="545" y="379"/>
                    <a:pt x="545" y="379"/>
                  </a:cubicBezTo>
                  <a:cubicBezTo>
                    <a:pt x="541" y="379"/>
                    <a:pt x="541" y="379"/>
                    <a:pt x="541" y="379"/>
                  </a:cubicBezTo>
                  <a:cubicBezTo>
                    <a:pt x="541" y="379"/>
                    <a:pt x="541" y="379"/>
                    <a:pt x="541" y="379"/>
                  </a:cubicBezTo>
                  <a:cubicBezTo>
                    <a:pt x="536" y="379"/>
                    <a:pt x="536" y="379"/>
                    <a:pt x="536" y="379"/>
                  </a:cubicBezTo>
                  <a:cubicBezTo>
                    <a:pt x="536" y="379"/>
                    <a:pt x="536" y="379"/>
                    <a:pt x="536" y="379"/>
                  </a:cubicBezTo>
                  <a:cubicBezTo>
                    <a:pt x="532" y="378"/>
                    <a:pt x="532" y="378"/>
                    <a:pt x="532" y="378"/>
                  </a:cubicBezTo>
                  <a:cubicBezTo>
                    <a:pt x="532" y="378"/>
                    <a:pt x="532" y="378"/>
                    <a:pt x="532" y="378"/>
                  </a:cubicBezTo>
                  <a:cubicBezTo>
                    <a:pt x="526" y="378"/>
                    <a:pt x="526" y="378"/>
                    <a:pt x="526" y="378"/>
                  </a:cubicBezTo>
                  <a:cubicBezTo>
                    <a:pt x="526" y="378"/>
                    <a:pt x="526" y="378"/>
                    <a:pt x="526" y="378"/>
                  </a:cubicBezTo>
                  <a:cubicBezTo>
                    <a:pt x="523" y="378"/>
                    <a:pt x="523" y="378"/>
                    <a:pt x="523" y="378"/>
                  </a:cubicBezTo>
                  <a:cubicBezTo>
                    <a:pt x="523" y="378"/>
                    <a:pt x="523" y="378"/>
                    <a:pt x="523" y="378"/>
                  </a:cubicBezTo>
                  <a:cubicBezTo>
                    <a:pt x="518" y="378"/>
                    <a:pt x="518" y="378"/>
                    <a:pt x="518" y="378"/>
                  </a:cubicBezTo>
                  <a:cubicBezTo>
                    <a:pt x="518" y="378"/>
                    <a:pt x="518" y="378"/>
                    <a:pt x="518" y="378"/>
                  </a:cubicBezTo>
                  <a:cubicBezTo>
                    <a:pt x="515" y="378"/>
                    <a:pt x="515" y="378"/>
                    <a:pt x="515" y="378"/>
                  </a:cubicBezTo>
                  <a:cubicBezTo>
                    <a:pt x="515" y="378"/>
                    <a:pt x="515" y="378"/>
                    <a:pt x="515" y="378"/>
                  </a:cubicBezTo>
                  <a:cubicBezTo>
                    <a:pt x="514" y="381"/>
                    <a:pt x="514" y="381"/>
                    <a:pt x="514" y="381"/>
                  </a:cubicBezTo>
                  <a:cubicBezTo>
                    <a:pt x="514" y="381"/>
                    <a:pt x="514" y="381"/>
                    <a:pt x="514" y="381"/>
                  </a:cubicBezTo>
                  <a:cubicBezTo>
                    <a:pt x="522" y="383"/>
                    <a:pt x="522" y="383"/>
                    <a:pt x="522" y="383"/>
                  </a:cubicBezTo>
                  <a:cubicBezTo>
                    <a:pt x="522" y="383"/>
                    <a:pt x="522" y="383"/>
                    <a:pt x="522" y="383"/>
                  </a:cubicBezTo>
                  <a:cubicBezTo>
                    <a:pt x="531" y="386"/>
                    <a:pt x="531" y="386"/>
                    <a:pt x="531" y="386"/>
                  </a:cubicBezTo>
                  <a:cubicBezTo>
                    <a:pt x="531" y="386"/>
                    <a:pt x="531" y="386"/>
                    <a:pt x="531" y="386"/>
                  </a:cubicBezTo>
                  <a:cubicBezTo>
                    <a:pt x="538" y="390"/>
                    <a:pt x="538" y="390"/>
                    <a:pt x="538" y="390"/>
                  </a:cubicBezTo>
                  <a:cubicBezTo>
                    <a:pt x="538" y="390"/>
                    <a:pt x="538" y="390"/>
                    <a:pt x="538" y="390"/>
                  </a:cubicBezTo>
                  <a:cubicBezTo>
                    <a:pt x="546" y="393"/>
                    <a:pt x="546" y="393"/>
                    <a:pt x="546" y="393"/>
                  </a:cubicBezTo>
                  <a:cubicBezTo>
                    <a:pt x="546" y="393"/>
                    <a:pt x="546" y="393"/>
                    <a:pt x="546" y="393"/>
                  </a:cubicBezTo>
                  <a:cubicBezTo>
                    <a:pt x="553" y="397"/>
                    <a:pt x="553" y="397"/>
                    <a:pt x="553" y="397"/>
                  </a:cubicBezTo>
                  <a:cubicBezTo>
                    <a:pt x="553" y="397"/>
                    <a:pt x="553" y="397"/>
                    <a:pt x="553" y="397"/>
                  </a:cubicBezTo>
                  <a:cubicBezTo>
                    <a:pt x="559" y="402"/>
                    <a:pt x="559" y="402"/>
                    <a:pt x="559" y="402"/>
                  </a:cubicBezTo>
                  <a:cubicBezTo>
                    <a:pt x="559" y="402"/>
                    <a:pt x="559" y="402"/>
                    <a:pt x="559" y="402"/>
                  </a:cubicBezTo>
                  <a:cubicBezTo>
                    <a:pt x="565" y="408"/>
                    <a:pt x="565" y="408"/>
                    <a:pt x="565" y="408"/>
                  </a:cubicBezTo>
                  <a:cubicBezTo>
                    <a:pt x="565" y="408"/>
                    <a:pt x="565" y="408"/>
                    <a:pt x="565" y="408"/>
                  </a:cubicBezTo>
                  <a:cubicBezTo>
                    <a:pt x="571" y="412"/>
                    <a:pt x="571" y="412"/>
                    <a:pt x="571" y="412"/>
                  </a:cubicBezTo>
                  <a:lnTo>
                    <a:pt x="573" y="412"/>
                  </a:lnTo>
                  <a:close/>
                  <a:moveTo>
                    <a:pt x="1446" y="406"/>
                  </a:moveTo>
                  <a:cubicBezTo>
                    <a:pt x="1469" y="399"/>
                    <a:pt x="1469" y="399"/>
                    <a:pt x="1469" y="399"/>
                  </a:cubicBezTo>
                  <a:cubicBezTo>
                    <a:pt x="1469" y="399"/>
                    <a:pt x="1469" y="399"/>
                    <a:pt x="1469" y="399"/>
                  </a:cubicBezTo>
                  <a:cubicBezTo>
                    <a:pt x="1469" y="398"/>
                    <a:pt x="1469" y="398"/>
                    <a:pt x="1469" y="398"/>
                  </a:cubicBezTo>
                  <a:cubicBezTo>
                    <a:pt x="1469" y="398"/>
                    <a:pt x="1469" y="398"/>
                    <a:pt x="1469" y="398"/>
                  </a:cubicBezTo>
                  <a:cubicBezTo>
                    <a:pt x="1472" y="397"/>
                    <a:pt x="1472" y="397"/>
                    <a:pt x="1472" y="397"/>
                  </a:cubicBezTo>
                  <a:cubicBezTo>
                    <a:pt x="1472" y="397"/>
                    <a:pt x="1472" y="397"/>
                    <a:pt x="1472" y="397"/>
                  </a:cubicBezTo>
                  <a:cubicBezTo>
                    <a:pt x="1473" y="396"/>
                    <a:pt x="1473" y="396"/>
                    <a:pt x="1473" y="396"/>
                  </a:cubicBezTo>
                  <a:cubicBezTo>
                    <a:pt x="1473" y="396"/>
                    <a:pt x="1473" y="396"/>
                    <a:pt x="1473" y="396"/>
                  </a:cubicBezTo>
                  <a:cubicBezTo>
                    <a:pt x="1476" y="396"/>
                    <a:pt x="1476" y="396"/>
                    <a:pt x="1476" y="396"/>
                  </a:cubicBezTo>
                  <a:cubicBezTo>
                    <a:pt x="1476" y="396"/>
                    <a:pt x="1476" y="396"/>
                    <a:pt x="1476" y="396"/>
                  </a:cubicBezTo>
                  <a:cubicBezTo>
                    <a:pt x="1477" y="396"/>
                    <a:pt x="1477" y="396"/>
                    <a:pt x="1477" y="396"/>
                  </a:cubicBezTo>
                  <a:cubicBezTo>
                    <a:pt x="1477" y="396"/>
                    <a:pt x="1477" y="396"/>
                    <a:pt x="1477" y="396"/>
                  </a:cubicBezTo>
                  <a:cubicBezTo>
                    <a:pt x="1479" y="396"/>
                    <a:pt x="1479" y="396"/>
                    <a:pt x="1479" y="396"/>
                  </a:cubicBezTo>
                  <a:cubicBezTo>
                    <a:pt x="1479" y="396"/>
                    <a:pt x="1479" y="396"/>
                    <a:pt x="1479" y="396"/>
                  </a:cubicBezTo>
                  <a:cubicBezTo>
                    <a:pt x="1480" y="395"/>
                    <a:pt x="1480" y="395"/>
                    <a:pt x="1480" y="395"/>
                  </a:cubicBezTo>
                  <a:cubicBezTo>
                    <a:pt x="1480" y="395"/>
                    <a:pt x="1480" y="395"/>
                    <a:pt x="1480" y="395"/>
                  </a:cubicBezTo>
                  <a:cubicBezTo>
                    <a:pt x="1482" y="393"/>
                    <a:pt x="1482" y="393"/>
                    <a:pt x="1482" y="393"/>
                  </a:cubicBezTo>
                  <a:cubicBezTo>
                    <a:pt x="1482" y="393"/>
                    <a:pt x="1482" y="393"/>
                    <a:pt x="1482" y="393"/>
                  </a:cubicBezTo>
                  <a:cubicBezTo>
                    <a:pt x="1509" y="378"/>
                    <a:pt x="1509" y="378"/>
                    <a:pt x="1509" y="378"/>
                  </a:cubicBezTo>
                  <a:cubicBezTo>
                    <a:pt x="1509" y="378"/>
                    <a:pt x="1509" y="378"/>
                    <a:pt x="1509" y="378"/>
                  </a:cubicBezTo>
                  <a:cubicBezTo>
                    <a:pt x="1517" y="377"/>
                    <a:pt x="1517" y="377"/>
                    <a:pt x="1517" y="377"/>
                  </a:cubicBezTo>
                  <a:cubicBezTo>
                    <a:pt x="1517" y="377"/>
                    <a:pt x="1517" y="377"/>
                    <a:pt x="1517" y="377"/>
                  </a:cubicBezTo>
                  <a:cubicBezTo>
                    <a:pt x="1523" y="374"/>
                    <a:pt x="1523" y="374"/>
                    <a:pt x="1523" y="374"/>
                  </a:cubicBezTo>
                  <a:cubicBezTo>
                    <a:pt x="1523" y="374"/>
                    <a:pt x="1523" y="374"/>
                    <a:pt x="1523" y="374"/>
                  </a:cubicBezTo>
                  <a:cubicBezTo>
                    <a:pt x="1528" y="370"/>
                    <a:pt x="1528" y="370"/>
                    <a:pt x="1528" y="370"/>
                  </a:cubicBezTo>
                  <a:cubicBezTo>
                    <a:pt x="1528" y="370"/>
                    <a:pt x="1528" y="370"/>
                    <a:pt x="1528" y="370"/>
                  </a:cubicBezTo>
                  <a:cubicBezTo>
                    <a:pt x="1533" y="366"/>
                    <a:pt x="1533" y="366"/>
                    <a:pt x="1533" y="366"/>
                  </a:cubicBezTo>
                  <a:cubicBezTo>
                    <a:pt x="1533" y="366"/>
                    <a:pt x="1533" y="366"/>
                    <a:pt x="1533" y="366"/>
                  </a:cubicBezTo>
                  <a:cubicBezTo>
                    <a:pt x="1538" y="362"/>
                    <a:pt x="1538" y="362"/>
                    <a:pt x="1538" y="362"/>
                  </a:cubicBezTo>
                  <a:cubicBezTo>
                    <a:pt x="1538" y="362"/>
                    <a:pt x="1538" y="362"/>
                    <a:pt x="1538" y="362"/>
                  </a:cubicBezTo>
                  <a:cubicBezTo>
                    <a:pt x="1542" y="357"/>
                    <a:pt x="1542" y="357"/>
                    <a:pt x="1542" y="357"/>
                  </a:cubicBezTo>
                  <a:cubicBezTo>
                    <a:pt x="1542" y="357"/>
                    <a:pt x="1542" y="357"/>
                    <a:pt x="1542" y="357"/>
                  </a:cubicBezTo>
                  <a:cubicBezTo>
                    <a:pt x="1545" y="353"/>
                    <a:pt x="1545" y="353"/>
                    <a:pt x="1545" y="353"/>
                  </a:cubicBezTo>
                  <a:cubicBezTo>
                    <a:pt x="1545" y="353"/>
                    <a:pt x="1545" y="353"/>
                    <a:pt x="1545" y="353"/>
                  </a:cubicBezTo>
                  <a:cubicBezTo>
                    <a:pt x="1550" y="348"/>
                    <a:pt x="1550" y="348"/>
                    <a:pt x="1550" y="348"/>
                  </a:cubicBezTo>
                  <a:cubicBezTo>
                    <a:pt x="1550" y="348"/>
                    <a:pt x="1550" y="348"/>
                    <a:pt x="1550" y="348"/>
                  </a:cubicBezTo>
                  <a:cubicBezTo>
                    <a:pt x="1568" y="312"/>
                    <a:pt x="1568" y="312"/>
                    <a:pt x="1568" y="312"/>
                  </a:cubicBezTo>
                  <a:cubicBezTo>
                    <a:pt x="1568" y="312"/>
                    <a:pt x="1568" y="312"/>
                    <a:pt x="1568" y="312"/>
                  </a:cubicBezTo>
                  <a:cubicBezTo>
                    <a:pt x="1583" y="269"/>
                    <a:pt x="1583" y="269"/>
                    <a:pt x="1583" y="269"/>
                  </a:cubicBezTo>
                  <a:cubicBezTo>
                    <a:pt x="1583" y="269"/>
                    <a:pt x="1583" y="269"/>
                    <a:pt x="1583" y="269"/>
                  </a:cubicBezTo>
                  <a:cubicBezTo>
                    <a:pt x="1584" y="269"/>
                    <a:pt x="1584" y="269"/>
                    <a:pt x="1584" y="269"/>
                  </a:cubicBezTo>
                  <a:cubicBezTo>
                    <a:pt x="1584" y="269"/>
                    <a:pt x="1584" y="269"/>
                    <a:pt x="1584" y="269"/>
                  </a:cubicBezTo>
                  <a:cubicBezTo>
                    <a:pt x="1586" y="267"/>
                    <a:pt x="1586" y="267"/>
                    <a:pt x="1586" y="267"/>
                  </a:cubicBezTo>
                  <a:cubicBezTo>
                    <a:pt x="1586" y="267"/>
                    <a:pt x="1586" y="267"/>
                    <a:pt x="1586" y="267"/>
                  </a:cubicBezTo>
                  <a:cubicBezTo>
                    <a:pt x="1588" y="266"/>
                    <a:pt x="1588" y="266"/>
                    <a:pt x="1588" y="266"/>
                  </a:cubicBezTo>
                  <a:cubicBezTo>
                    <a:pt x="1588" y="266"/>
                    <a:pt x="1588" y="266"/>
                    <a:pt x="1588" y="266"/>
                  </a:cubicBezTo>
                  <a:cubicBezTo>
                    <a:pt x="1591" y="264"/>
                    <a:pt x="1591" y="264"/>
                    <a:pt x="1591" y="264"/>
                  </a:cubicBezTo>
                  <a:cubicBezTo>
                    <a:pt x="1591" y="264"/>
                    <a:pt x="1591" y="264"/>
                    <a:pt x="1591" y="264"/>
                  </a:cubicBezTo>
                  <a:cubicBezTo>
                    <a:pt x="1593" y="263"/>
                    <a:pt x="1593" y="263"/>
                    <a:pt x="1593" y="263"/>
                  </a:cubicBezTo>
                  <a:cubicBezTo>
                    <a:pt x="1593" y="263"/>
                    <a:pt x="1593" y="263"/>
                    <a:pt x="1593" y="263"/>
                  </a:cubicBezTo>
                  <a:cubicBezTo>
                    <a:pt x="1597" y="262"/>
                    <a:pt x="1597" y="262"/>
                    <a:pt x="1597" y="262"/>
                  </a:cubicBezTo>
                  <a:cubicBezTo>
                    <a:pt x="1597" y="262"/>
                    <a:pt x="1597" y="262"/>
                    <a:pt x="1597" y="262"/>
                  </a:cubicBezTo>
                  <a:cubicBezTo>
                    <a:pt x="1599" y="262"/>
                    <a:pt x="1599" y="262"/>
                    <a:pt x="1599" y="262"/>
                  </a:cubicBezTo>
                  <a:cubicBezTo>
                    <a:pt x="1599" y="262"/>
                    <a:pt x="1599" y="262"/>
                    <a:pt x="1599" y="262"/>
                  </a:cubicBezTo>
                  <a:cubicBezTo>
                    <a:pt x="1602" y="261"/>
                    <a:pt x="1602" y="261"/>
                    <a:pt x="1602" y="261"/>
                  </a:cubicBezTo>
                  <a:cubicBezTo>
                    <a:pt x="1602" y="261"/>
                    <a:pt x="1602" y="261"/>
                    <a:pt x="1602" y="261"/>
                  </a:cubicBezTo>
                  <a:cubicBezTo>
                    <a:pt x="1602" y="260"/>
                    <a:pt x="1602" y="260"/>
                    <a:pt x="1602" y="260"/>
                  </a:cubicBezTo>
                  <a:cubicBezTo>
                    <a:pt x="1602" y="260"/>
                    <a:pt x="1602" y="260"/>
                    <a:pt x="1602" y="260"/>
                  </a:cubicBezTo>
                  <a:cubicBezTo>
                    <a:pt x="1604" y="258"/>
                    <a:pt x="1604" y="258"/>
                    <a:pt x="1604" y="258"/>
                  </a:cubicBezTo>
                  <a:cubicBezTo>
                    <a:pt x="1604" y="258"/>
                    <a:pt x="1604" y="258"/>
                    <a:pt x="1604" y="258"/>
                  </a:cubicBezTo>
                  <a:cubicBezTo>
                    <a:pt x="1606" y="257"/>
                    <a:pt x="1606" y="257"/>
                    <a:pt x="1606" y="257"/>
                  </a:cubicBezTo>
                  <a:cubicBezTo>
                    <a:pt x="1606" y="257"/>
                    <a:pt x="1606" y="257"/>
                    <a:pt x="1606" y="257"/>
                  </a:cubicBezTo>
                  <a:cubicBezTo>
                    <a:pt x="1609" y="256"/>
                    <a:pt x="1609" y="256"/>
                    <a:pt x="1609" y="256"/>
                  </a:cubicBezTo>
                  <a:cubicBezTo>
                    <a:pt x="1609" y="256"/>
                    <a:pt x="1609" y="256"/>
                    <a:pt x="1609" y="256"/>
                  </a:cubicBezTo>
                  <a:cubicBezTo>
                    <a:pt x="1611" y="256"/>
                    <a:pt x="1611" y="256"/>
                    <a:pt x="1611" y="256"/>
                  </a:cubicBezTo>
                  <a:cubicBezTo>
                    <a:pt x="1611" y="256"/>
                    <a:pt x="1611" y="256"/>
                    <a:pt x="1611" y="256"/>
                  </a:cubicBezTo>
                  <a:cubicBezTo>
                    <a:pt x="1613" y="255"/>
                    <a:pt x="1613" y="255"/>
                    <a:pt x="1613" y="255"/>
                  </a:cubicBezTo>
                  <a:cubicBezTo>
                    <a:pt x="1613" y="255"/>
                    <a:pt x="1613" y="255"/>
                    <a:pt x="1613" y="255"/>
                  </a:cubicBezTo>
                  <a:cubicBezTo>
                    <a:pt x="1616" y="255"/>
                    <a:pt x="1616" y="255"/>
                    <a:pt x="1616" y="255"/>
                  </a:cubicBezTo>
                  <a:cubicBezTo>
                    <a:pt x="1616" y="255"/>
                    <a:pt x="1616" y="255"/>
                    <a:pt x="1616" y="255"/>
                  </a:cubicBezTo>
                  <a:cubicBezTo>
                    <a:pt x="1619" y="254"/>
                    <a:pt x="1619" y="254"/>
                    <a:pt x="1619" y="254"/>
                  </a:cubicBezTo>
                  <a:cubicBezTo>
                    <a:pt x="1619" y="254"/>
                    <a:pt x="1619" y="254"/>
                    <a:pt x="1619" y="254"/>
                  </a:cubicBezTo>
                  <a:cubicBezTo>
                    <a:pt x="1697" y="217"/>
                    <a:pt x="1697" y="217"/>
                    <a:pt x="1697" y="217"/>
                  </a:cubicBezTo>
                  <a:cubicBezTo>
                    <a:pt x="1697" y="217"/>
                    <a:pt x="1697" y="217"/>
                    <a:pt x="1697" y="217"/>
                  </a:cubicBezTo>
                  <a:cubicBezTo>
                    <a:pt x="1695" y="215"/>
                    <a:pt x="1695" y="215"/>
                    <a:pt x="1695" y="215"/>
                  </a:cubicBezTo>
                  <a:cubicBezTo>
                    <a:pt x="1695" y="215"/>
                    <a:pt x="1695" y="215"/>
                    <a:pt x="1695" y="215"/>
                  </a:cubicBezTo>
                  <a:cubicBezTo>
                    <a:pt x="1691" y="214"/>
                    <a:pt x="1691" y="214"/>
                    <a:pt x="1691" y="214"/>
                  </a:cubicBezTo>
                  <a:cubicBezTo>
                    <a:pt x="1691" y="214"/>
                    <a:pt x="1691" y="214"/>
                    <a:pt x="1691" y="214"/>
                  </a:cubicBezTo>
                  <a:cubicBezTo>
                    <a:pt x="1688" y="212"/>
                    <a:pt x="1688" y="212"/>
                    <a:pt x="1688" y="212"/>
                  </a:cubicBezTo>
                  <a:cubicBezTo>
                    <a:pt x="1688" y="212"/>
                    <a:pt x="1688" y="212"/>
                    <a:pt x="1688" y="212"/>
                  </a:cubicBezTo>
                  <a:cubicBezTo>
                    <a:pt x="1685" y="210"/>
                    <a:pt x="1685" y="210"/>
                    <a:pt x="1685" y="210"/>
                  </a:cubicBezTo>
                  <a:cubicBezTo>
                    <a:pt x="1685" y="210"/>
                    <a:pt x="1685" y="210"/>
                    <a:pt x="1685" y="210"/>
                  </a:cubicBezTo>
                  <a:cubicBezTo>
                    <a:pt x="1682" y="209"/>
                    <a:pt x="1682" y="209"/>
                    <a:pt x="1682" y="209"/>
                  </a:cubicBezTo>
                  <a:cubicBezTo>
                    <a:pt x="1682" y="209"/>
                    <a:pt x="1682" y="209"/>
                    <a:pt x="1682" y="209"/>
                  </a:cubicBezTo>
                  <a:cubicBezTo>
                    <a:pt x="1679" y="207"/>
                    <a:pt x="1679" y="207"/>
                    <a:pt x="1679" y="207"/>
                  </a:cubicBezTo>
                  <a:cubicBezTo>
                    <a:pt x="1679" y="207"/>
                    <a:pt x="1679" y="207"/>
                    <a:pt x="1679" y="207"/>
                  </a:cubicBezTo>
                  <a:cubicBezTo>
                    <a:pt x="1675" y="206"/>
                    <a:pt x="1675" y="206"/>
                    <a:pt x="1675" y="206"/>
                  </a:cubicBezTo>
                  <a:cubicBezTo>
                    <a:pt x="1675" y="206"/>
                    <a:pt x="1675" y="206"/>
                    <a:pt x="1675" y="206"/>
                  </a:cubicBezTo>
                  <a:cubicBezTo>
                    <a:pt x="1673" y="205"/>
                    <a:pt x="1673" y="205"/>
                    <a:pt x="1673" y="205"/>
                  </a:cubicBezTo>
                  <a:cubicBezTo>
                    <a:pt x="1673" y="205"/>
                    <a:pt x="1673" y="205"/>
                    <a:pt x="1673" y="205"/>
                  </a:cubicBezTo>
                  <a:cubicBezTo>
                    <a:pt x="1664" y="214"/>
                    <a:pt x="1664" y="214"/>
                    <a:pt x="1664" y="214"/>
                  </a:cubicBezTo>
                  <a:cubicBezTo>
                    <a:pt x="1664" y="214"/>
                    <a:pt x="1664" y="214"/>
                    <a:pt x="1664" y="214"/>
                  </a:cubicBezTo>
                  <a:cubicBezTo>
                    <a:pt x="1654" y="221"/>
                    <a:pt x="1654" y="221"/>
                    <a:pt x="1654" y="221"/>
                  </a:cubicBezTo>
                  <a:cubicBezTo>
                    <a:pt x="1654" y="221"/>
                    <a:pt x="1654" y="221"/>
                    <a:pt x="1654" y="221"/>
                  </a:cubicBezTo>
                  <a:cubicBezTo>
                    <a:pt x="1645" y="229"/>
                    <a:pt x="1645" y="229"/>
                    <a:pt x="1645" y="229"/>
                  </a:cubicBezTo>
                  <a:cubicBezTo>
                    <a:pt x="1645" y="229"/>
                    <a:pt x="1645" y="229"/>
                    <a:pt x="1645" y="229"/>
                  </a:cubicBezTo>
                  <a:cubicBezTo>
                    <a:pt x="1636" y="234"/>
                    <a:pt x="1636" y="234"/>
                    <a:pt x="1636" y="234"/>
                  </a:cubicBezTo>
                  <a:cubicBezTo>
                    <a:pt x="1636" y="234"/>
                    <a:pt x="1636" y="234"/>
                    <a:pt x="1636" y="234"/>
                  </a:cubicBezTo>
                  <a:cubicBezTo>
                    <a:pt x="1624" y="240"/>
                    <a:pt x="1624" y="240"/>
                    <a:pt x="1624" y="240"/>
                  </a:cubicBezTo>
                  <a:cubicBezTo>
                    <a:pt x="1624" y="240"/>
                    <a:pt x="1624" y="240"/>
                    <a:pt x="1624" y="240"/>
                  </a:cubicBezTo>
                  <a:cubicBezTo>
                    <a:pt x="1613" y="244"/>
                    <a:pt x="1613" y="244"/>
                    <a:pt x="1613" y="244"/>
                  </a:cubicBezTo>
                  <a:cubicBezTo>
                    <a:pt x="1613" y="244"/>
                    <a:pt x="1613" y="244"/>
                    <a:pt x="1613" y="244"/>
                  </a:cubicBezTo>
                  <a:cubicBezTo>
                    <a:pt x="1602" y="248"/>
                    <a:pt x="1602" y="248"/>
                    <a:pt x="1602" y="248"/>
                  </a:cubicBezTo>
                  <a:cubicBezTo>
                    <a:pt x="1602" y="248"/>
                    <a:pt x="1602" y="248"/>
                    <a:pt x="1602" y="248"/>
                  </a:cubicBezTo>
                  <a:cubicBezTo>
                    <a:pt x="1590" y="251"/>
                    <a:pt x="1590" y="251"/>
                    <a:pt x="1590" y="251"/>
                  </a:cubicBezTo>
                  <a:cubicBezTo>
                    <a:pt x="1586" y="249"/>
                    <a:pt x="1586" y="249"/>
                    <a:pt x="1586" y="249"/>
                  </a:cubicBezTo>
                  <a:cubicBezTo>
                    <a:pt x="1606" y="141"/>
                    <a:pt x="1606" y="141"/>
                    <a:pt x="1606" y="141"/>
                  </a:cubicBezTo>
                  <a:cubicBezTo>
                    <a:pt x="1606" y="141"/>
                    <a:pt x="1606" y="141"/>
                    <a:pt x="1606" y="141"/>
                  </a:cubicBezTo>
                  <a:cubicBezTo>
                    <a:pt x="1606" y="138"/>
                    <a:pt x="1607" y="134"/>
                    <a:pt x="1607" y="131"/>
                  </a:cubicBezTo>
                  <a:cubicBezTo>
                    <a:pt x="1607" y="131"/>
                    <a:pt x="1607" y="131"/>
                    <a:pt x="1607" y="131"/>
                  </a:cubicBezTo>
                  <a:cubicBezTo>
                    <a:pt x="1605" y="123"/>
                    <a:pt x="1605" y="122"/>
                    <a:pt x="1601" y="114"/>
                  </a:cubicBezTo>
                  <a:cubicBezTo>
                    <a:pt x="1601" y="114"/>
                    <a:pt x="1601" y="114"/>
                    <a:pt x="1601" y="114"/>
                  </a:cubicBezTo>
                  <a:cubicBezTo>
                    <a:pt x="1599" y="112"/>
                    <a:pt x="1597" y="109"/>
                    <a:pt x="1595" y="106"/>
                  </a:cubicBezTo>
                  <a:cubicBezTo>
                    <a:pt x="1595" y="106"/>
                    <a:pt x="1595" y="106"/>
                    <a:pt x="1595" y="106"/>
                  </a:cubicBezTo>
                  <a:cubicBezTo>
                    <a:pt x="1588" y="100"/>
                    <a:pt x="1588" y="100"/>
                    <a:pt x="1588" y="100"/>
                  </a:cubicBezTo>
                  <a:cubicBezTo>
                    <a:pt x="1588" y="100"/>
                    <a:pt x="1588" y="100"/>
                    <a:pt x="1588" y="100"/>
                  </a:cubicBezTo>
                  <a:cubicBezTo>
                    <a:pt x="1580" y="94"/>
                    <a:pt x="1580" y="94"/>
                    <a:pt x="1580" y="94"/>
                  </a:cubicBezTo>
                  <a:cubicBezTo>
                    <a:pt x="1580" y="94"/>
                    <a:pt x="1580" y="94"/>
                    <a:pt x="1580" y="94"/>
                  </a:cubicBezTo>
                  <a:cubicBezTo>
                    <a:pt x="1571" y="87"/>
                    <a:pt x="1571" y="87"/>
                    <a:pt x="1571" y="87"/>
                  </a:cubicBezTo>
                  <a:cubicBezTo>
                    <a:pt x="1571" y="87"/>
                    <a:pt x="1571" y="87"/>
                    <a:pt x="1571" y="87"/>
                  </a:cubicBezTo>
                  <a:cubicBezTo>
                    <a:pt x="1564" y="81"/>
                    <a:pt x="1564" y="81"/>
                    <a:pt x="1564" y="81"/>
                  </a:cubicBezTo>
                  <a:cubicBezTo>
                    <a:pt x="1564" y="81"/>
                    <a:pt x="1564" y="81"/>
                    <a:pt x="1564" y="81"/>
                  </a:cubicBezTo>
                  <a:cubicBezTo>
                    <a:pt x="1562" y="81"/>
                    <a:pt x="1562" y="81"/>
                    <a:pt x="1562" y="81"/>
                  </a:cubicBezTo>
                  <a:cubicBezTo>
                    <a:pt x="1562" y="81"/>
                    <a:pt x="1562" y="81"/>
                    <a:pt x="1562" y="81"/>
                  </a:cubicBezTo>
                  <a:cubicBezTo>
                    <a:pt x="1560" y="81"/>
                    <a:pt x="1560" y="81"/>
                    <a:pt x="1560" y="81"/>
                  </a:cubicBezTo>
                  <a:cubicBezTo>
                    <a:pt x="1560" y="81"/>
                    <a:pt x="1560" y="81"/>
                    <a:pt x="1560" y="81"/>
                  </a:cubicBezTo>
                  <a:cubicBezTo>
                    <a:pt x="1558" y="80"/>
                    <a:pt x="1558" y="80"/>
                    <a:pt x="1558" y="80"/>
                  </a:cubicBezTo>
                  <a:cubicBezTo>
                    <a:pt x="1558" y="80"/>
                    <a:pt x="1558" y="80"/>
                    <a:pt x="1558" y="80"/>
                  </a:cubicBezTo>
                  <a:cubicBezTo>
                    <a:pt x="1557" y="79"/>
                    <a:pt x="1557" y="79"/>
                    <a:pt x="1557" y="79"/>
                  </a:cubicBezTo>
                  <a:cubicBezTo>
                    <a:pt x="1557" y="79"/>
                    <a:pt x="1557" y="79"/>
                    <a:pt x="1557" y="79"/>
                  </a:cubicBezTo>
                  <a:cubicBezTo>
                    <a:pt x="1554" y="80"/>
                    <a:pt x="1554" y="80"/>
                    <a:pt x="1551" y="80"/>
                  </a:cubicBezTo>
                  <a:cubicBezTo>
                    <a:pt x="1551" y="80"/>
                    <a:pt x="1551" y="80"/>
                    <a:pt x="1551" y="80"/>
                  </a:cubicBezTo>
                  <a:cubicBezTo>
                    <a:pt x="1551" y="80"/>
                    <a:pt x="1551" y="80"/>
                    <a:pt x="1551" y="80"/>
                  </a:cubicBezTo>
                  <a:cubicBezTo>
                    <a:pt x="1551" y="80"/>
                    <a:pt x="1551" y="80"/>
                    <a:pt x="1551" y="80"/>
                  </a:cubicBezTo>
                  <a:cubicBezTo>
                    <a:pt x="1550" y="82"/>
                    <a:pt x="1550" y="82"/>
                    <a:pt x="1550" y="82"/>
                  </a:cubicBezTo>
                  <a:cubicBezTo>
                    <a:pt x="1550" y="82"/>
                    <a:pt x="1550" y="82"/>
                    <a:pt x="1550" y="82"/>
                  </a:cubicBezTo>
                  <a:cubicBezTo>
                    <a:pt x="1556" y="90"/>
                    <a:pt x="1556" y="90"/>
                    <a:pt x="1556" y="90"/>
                  </a:cubicBezTo>
                  <a:cubicBezTo>
                    <a:pt x="1556" y="90"/>
                    <a:pt x="1556" y="90"/>
                    <a:pt x="1556" y="90"/>
                  </a:cubicBezTo>
                  <a:cubicBezTo>
                    <a:pt x="1560" y="99"/>
                    <a:pt x="1560" y="99"/>
                    <a:pt x="1560" y="99"/>
                  </a:cubicBezTo>
                  <a:cubicBezTo>
                    <a:pt x="1560" y="99"/>
                    <a:pt x="1560" y="99"/>
                    <a:pt x="1560" y="99"/>
                  </a:cubicBezTo>
                  <a:cubicBezTo>
                    <a:pt x="1562" y="107"/>
                    <a:pt x="1562" y="107"/>
                    <a:pt x="1562" y="107"/>
                  </a:cubicBezTo>
                  <a:cubicBezTo>
                    <a:pt x="1562" y="107"/>
                    <a:pt x="1562" y="107"/>
                    <a:pt x="1562" y="107"/>
                  </a:cubicBezTo>
                  <a:cubicBezTo>
                    <a:pt x="1565" y="114"/>
                    <a:pt x="1565" y="114"/>
                    <a:pt x="1565" y="114"/>
                  </a:cubicBezTo>
                  <a:cubicBezTo>
                    <a:pt x="1565" y="114"/>
                    <a:pt x="1565" y="114"/>
                    <a:pt x="1565" y="114"/>
                  </a:cubicBezTo>
                  <a:cubicBezTo>
                    <a:pt x="1566" y="120"/>
                    <a:pt x="1566" y="125"/>
                    <a:pt x="1567" y="130"/>
                  </a:cubicBezTo>
                  <a:cubicBezTo>
                    <a:pt x="1567" y="130"/>
                    <a:pt x="1567" y="130"/>
                    <a:pt x="1567" y="130"/>
                  </a:cubicBezTo>
                  <a:cubicBezTo>
                    <a:pt x="1571" y="145"/>
                    <a:pt x="1574" y="143"/>
                    <a:pt x="1572" y="160"/>
                  </a:cubicBezTo>
                  <a:cubicBezTo>
                    <a:pt x="1572" y="160"/>
                    <a:pt x="1572" y="160"/>
                    <a:pt x="1572" y="160"/>
                  </a:cubicBezTo>
                  <a:cubicBezTo>
                    <a:pt x="1572" y="175"/>
                    <a:pt x="1572" y="175"/>
                    <a:pt x="1572" y="175"/>
                  </a:cubicBezTo>
                  <a:cubicBezTo>
                    <a:pt x="1572" y="175"/>
                    <a:pt x="1572" y="175"/>
                    <a:pt x="1572" y="175"/>
                  </a:cubicBezTo>
                  <a:cubicBezTo>
                    <a:pt x="1572" y="190"/>
                    <a:pt x="1572" y="190"/>
                    <a:pt x="1572" y="190"/>
                  </a:cubicBezTo>
                  <a:cubicBezTo>
                    <a:pt x="1572" y="190"/>
                    <a:pt x="1572" y="190"/>
                    <a:pt x="1572" y="190"/>
                  </a:cubicBezTo>
                  <a:cubicBezTo>
                    <a:pt x="1574" y="205"/>
                    <a:pt x="1574" y="205"/>
                    <a:pt x="1574" y="205"/>
                  </a:cubicBezTo>
                  <a:cubicBezTo>
                    <a:pt x="1574" y="205"/>
                    <a:pt x="1574" y="205"/>
                    <a:pt x="1574" y="205"/>
                  </a:cubicBezTo>
                  <a:cubicBezTo>
                    <a:pt x="1572" y="220"/>
                    <a:pt x="1572" y="220"/>
                    <a:pt x="1572" y="220"/>
                  </a:cubicBezTo>
                  <a:cubicBezTo>
                    <a:pt x="1572" y="220"/>
                    <a:pt x="1572" y="220"/>
                    <a:pt x="1572" y="220"/>
                  </a:cubicBezTo>
                  <a:cubicBezTo>
                    <a:pt x="1570" y="234"/>
                    <a:pt x="1570" y="234"/>
                    <a:pt x="1570" y="234"/>
                  </a:cubicBezTo>
                  <a:cubicBezTo>
                    <a:pt x="1570" y="234"/>
                    <a:pt x="1570" y="234"/>
                    <a:pt x="1570" y="234"/>
                  </a:cubicBezTo>
                  <a:cubicBezTo>
                    <a:pt x="1565" y="248"/>
                    <a:pt x="1565" y="248"/>
                    <a:pt x="1565" y="248"/>
                  </a:cubicBezTo>
                  <a:cubicBezTo>
                    <a:pt x="1565" y="248"/>
                    <a:pt x="1565" y="248"/>
                    <a:pt x="1565" y="248"/>
                  </a:cubicBezTo>
                  <a:cubicBezTo>
                    <a:pt x="1558" y="259"/>
                    <a:pt x="1558" y="259"/>
                    <a:pt x="1558" y="259"/>
                  </a:cubicBezTo>
                  <a:cubicBezTo>
                    <a:pt x="1558" y="259"/>
                    <a:pt x="1558" y="259"/>
                    <a:pt x="1558" y="259"/>
                  </a:cubicBezTo>
                  <a:cubicBezTo>
                    <a:pt x="1511" y="269"/>
                    <a:pt x="1511" y="269"/>
                    <a:pt x="1511" y="269"/>
                  </a:cubicBezTo>
                  <a:cubicBezTo>
                    <a:pt x="1511" y="269"/>
                    <a:pt x="1511" y="269"/>
                    <a:pt x="1511" y="269"/>
                  </a:cubicBezTo>
                  <a:cubicBezTo>
                    <a:pt x="1469" y="282"/>
                    <a:pt x="1469" y="282"/>
                    <a:pt x="1469" y="282"/>
                  </a:cubicBezTo>
                  <a:cubicBezTo>
                    <a:pt x="1469" y="282"/>
                    <a:pt x="1469" y="282"/>
                    <a:pt x="1469" y="282"/>
                  </a:cubicBezTo>
                  <a:cubicBezTo>
                    <a:pt x="1455" y="286"/>
                    <a:pt x="1455" y="286"/>
                    <a:pt x="1455" y="286"/>
                  </a:cubicBezTo>
                  <a:cubicBezTo>
                    <a:pt x="1455" y="286"/>
                    <a:pt x="1455" y="286"/>
                    <a:pt x="1455" y="286"/>
                  </a:cubicBezTo>
                  <a:cubicBezTo>
                    <a:pt x="1442" y="290"/>
                    <a:pt x="1442" y="290"/>
                    <a:pt x="1442" y="290"/>
                  </a:cubicBezTo>
                  <a:cubicBezTo>
                    <a:pt x="1442" y="290"/>
                    <a:pt x="1442" y="290"/>
                    <a:pt x="1442" y="290"/>
                  </a:cubicBezTo>
                  <a:cubicBezTo>
                    <a:pt x="1427" y="295"/>
                    <a:pt x="1427" y="295"/>
                    <a:pt x="1427" y="295"/>
                  </a:cubicBezTo>
                  <a:cubicBezTo>
                    <a:pt x="1427" y="295"/>
                    <a:pt x="1427" y="295"/>
                    <a:pt x="1427" y="295"/>
                  </a:cubicBezTo>
                  <a:cubicBezTo>
                    <a:pt x="1415" y="299"/>
                    <a:pt x="1415" y="299"/>
                    <a:pt x="1415" y="299"/>
                  </a:cubicBezTo>
                  <a:cubicBezTo>
                    <a:pt x="1415" y="299"/>
                    <a:pt x="1415" y="299"/>
                    <a:pt x="1415" y="299"/>
                  </a:cubicBezTo>
                  <a:cubicBezTo>
                    <a:pt x="1401" y="305"/>
                    <a:pt x="1401" y="305"/>
                    <a:pt x="1401" y="305"/>
                  </a:cubicBezTo>
                  <a:cubicBezTo>
                    <a:pt x="1401" y="305"/>
                    <a:pt x="1401" y="305"/>
                    <a:pt x="1401" y="305"/>
                  </a:cubicBezTo>
                  <a:cubicBezTo>
                    <a:pt x="1387" y="310"/>
                    <a:pt x="1387" y="310"/>
                    <a:pt x="1387" y="310"/>
                  </a:cubicBezTo>
                  <a:cubicBezTo>
                    <a:pt x="1387" y="310"/>
                    <a:pt x="1387" y="310"/>
                    <a:pt x="1387" y="310"/>
                  </a:cubicBezTo>
                  <a:cubicBezTo>
                    <a:pt x="1374" y="313"/>
                    <a:pt x="1374" y="313"/>
                    <a:pt x="1374" y="313"/>
                  </a:cubicBezTo>
                  <a:cubicBezTo>
                    <a:pt x="1374" y="313"/>
                    <a:pt x="1374" y="313"/>
                    <a:pt x="1374" y="313"/>
                  </a:cubicBezTo>
                  <a:cubicBezTo>
                    <a:pt x="1361" y="316"/>
                    <a:pt x="1361" y="316"/>
                    <a:pt x="1361" y="316"/>
                  </a:cubicBezTo>
                  <a:cubicBezTo>
                    <a:pt x="1361" y="316"/>
                    <a:pt x="1361" y="316"/>
                    <a:pt x="1361" y="316"/>
                  </a:cubicBezTo>
                  <a:cubicBezTo>
                    <a:pt x="1393" y="337"/>
                    <a:pt x="1393" y="337"/>
                    <a:pt x="1393" y="337"/>
                  </a:cubicBezTo>
                  <a:cubicBezTo>
                    <a:pt x="1393" y="337"/>
                    <a:pt x="1393" y="337"/>
                    <a:pt x="1393" y="337"/>
                  </a:cubicBezTo>
                  <a:cubicBezTo>
                    <a:pt x="1396" y="338"/>
                    <a:pt x="1396" y="338"/>
                    <a:pt x="1396" y="338"/>
                  </a:cubicBezTo>
                  <a:cubicBezTo>
                    <a:pt x="1396" y="338"/>
                    <a:pt x="1396" y="338"/>
                    <a:pt x="1396" y="338"/>
                  </a:cubicBezTo>
                  <a:cubicBezTo>
                    <a:pt x="1400" y="338"/>
                    <a:pt x="1400" y="338"/>
                    <a:pt x="1400" y="338"/>
                  </a:cubicBezTo>
                  <a:cubicBezTo>
                    <a:pt x="1400" y="338"/>
                    <a:pt x="1400" y="338"/>
                    <a:pt x="1400" y="338"/>
                  </a:cubicBezTo>
                  <a:cubicBezTo>
                    <a:pt x="1403" y="338"/>
                    <a:pt x="1403" y="338"/>
                    <a:pt x="1403" y="338"/>
                  </a:cubicBezTo>
                  <a:cubicBezTo>
                    <a:pt x="1403" y="338"/>
                    <a:pt x="1403" y="338"/>
                    <a:pt x="1403" y="338"/>
                  </a:cubicBezTo>
                  <a:cubicBezTo>
                    <a:pt x="1407" y="338"/>
                    <a:pt x="1407" y="338"/>
                    <a:pt x="1407" y="338"/>
                  </a:cubicBezTo>
                  <a:cubicBezTo>
                    <a:pt x="1407" y="338"/>
                    <a:pt x="1407" y="338"/>
                    <a:pt x="1407" y="338"/>
                  </a:cubicBezTo>
                  <a:cubicBezTo>
                    <a:pt x="1411" y="337"/>
                    <a:pt x="1411" y="337"/>
                    <a:pt x="1411" y="337"/>
                  </a:cubicBezTo>
                  <a:cubicBezTo>
                    <a:pt x="1411" y="337"/>
                    <a:pt x="1411" y="337"/>
                    <a:pt x="1411" y="337"/>
                  </a:cubicBezTo>
                  <a:cubicBezTo>
                    <a:pt x="1415" y="335"/>
                    <a:pt x="1415" y="335"/>
                    <a:pt x="1415" y="335"/>
                  </a:cubicBezTo>
                  <a:cubicBezTo>
                    <a:pt x="1415" y="335"/>
                    <a:pt x="1415" y="335"/>
                    <a:pt x="1415" y="335"/>
                  </a:cubicBezTo>
                  <a:cubicBezTo>
                    <a:pt x="1417" y="333"/>
                    <a:pt x="1417" y="333"/>
                    <a:pt x="1417" y="333"/>
                  </a:cubicBezTo>
                  <a:cubicBezTo>
                    <a:pt x="1417" y="333"/>
                    <a:pt x="1417" y="333"/>
                    <a:pt x="1417" y="333"/>
                  </a:cubicBezTo>
                  <a:cubicBezTo>
                    <a:pt x="1420" y="330"/>
                    <a:pt x="1420" y="330"/>
                    <a:pt x="1420" y="330"/>
                  </a:cubicBezTo>
                  <a:cubicBezTo>
                    <a:pt x="1420" y="330"/>
                    <a:pt x="1420" y="330"/>
                    <a:pt x="1420" y="330"/>
                  </a:cubicBezTo>
                  <a:cubicBezTo>
                    <a:pt x="1450" y="315"/>
                    <a:pt x="1450" y="315"/>
                    <a:pt x="1450" y="315"/>
                  </a:cubicBezTo>
                  <a:cubicBezTo>
                    <a:pt x="1450" y="315"/>
                    <a:pt x="1450" y="315"/>
                    <a:pt x="1450" y="315"/>
                  </a:cubicBezTo>
                  <a:cubicBezTo>
                    <a:pt x="1463" y="310"/>
                    <a:pt x="1463" y="310"/>
                    <a:pt x="1463" y="310"/>
                  </a:cubicBezTo>
                  <a:cubicBezTo>
                    <a:pt x="1463" y="310"/>
                    <a:pt x="1463" y="310"/>
                    <a:pt x="1463" y="310"/>
                  </a:cubicBezTo>
                  <a:cubicBezTo>
                    <a:pt x="1476" y="305"/>
                    <a:pt x="1476" y="305"/>
                    <a:pt x="1476" y="305"/>
                  </a:cubicBezTo>
                  <a:cubicBezTo>
                    <a:pt x="1476" y="305"/>
                    <a:pt x="1476" y="305"/>
                    <a:pt x="1476" y="305"/>
                  </a:cubicBezTo>
                  <a:cubicBezTo>
                    <a:pt x="1489" y="299"/>
                    <a:pt x="1489" y="299"/>
                    <a:pt x="1489" y="299"/>
                  </a:cubicBezTo>
                  <a:cubicBezTo>
                    <a:pt x="1489" y="299"/>
                    <a:pt x="1489" y="299"/>
                    <a:pt x="1489" y="299"/>
                  </a:cubicBezTo>
                  <a:cubicBezTo>
                    <a:pt x="1503" y="292"/>
                    <a:pt x="1503" y="292"/>
                    <a:pt x="1503" y="292"/>
                  </a:cubicBezTo>
                  <a:cubicBezTo>
                    <a:pt x="1503" y="292"/>
                    <a:pt x="1503" y="292"/>
                    <a:pt x="1503" y="292"/>
                  </a:cubicBezTo>
                  <a:cubicBezTo>
                    <a:pt x="1516" y="287"/>
                    <a:pt x="1516" y="287"/>
                    <a:pt x="1516" y="287"/>
                  </a:cubicBezTo>
                  <a:cubicBezTo>
                    <a:pt x="1516" y="287"/>
                    <a:pt x="1516" y="287"/>
                    <a:pt x="1516" y="287"/>
                  </a:cubicBezTo>
                  <a:cubicBezTo>
                    <a:pt x="1528" y="282"/>
                    <a:pt x="1528" y="282"/>
                    <a:pt x="1528" y="282"/>
                  </a:cubicBezTo>
                  <a:cubicBezTo>
                    <a:pt x="1528" y="282"/>
                    <a:pt x="1528" y="282"/>
                    <a:pt x="1528" y="282"/>
                  </a:cubicBezTo>
                  <a:cubicBezTo>
                    <a:pt x="1542" y="279"/>
                    <a:pt x="1542" y="279"/>
                    <a:pt x="1542" y="279"/>
                  </a:cubicBezTo>
                  <a:cubicBezTo>
                    <a:pt x="1542" y="279"/>
                    <a:pt x="1542" y="279"/>
                    <a:pt x="1542" y="279"/>
                  </a:cubicBezTo>
                  <a:cubicBezTo>
                    <a:pt x="1556" y="277"/>
                    <a:pt x="1556" y="277"/>
                    <a:pt x="1556" y="277"/>
                  </a:cubicBezTo>
                  <a:cubicBezTo>
                    <a:pt x="1556" y="277"/>
                    <a:pt x="1556" y="277"/>
                    <a:pt x="1556" y="277"/>
                  </a:cubicBezTo>
                  <a:cubicBezTo>
                    <a:pt x="1556" y="279"/>
                    <a:pt x="1556" y="279"/>
                    <a:pt x="1556" y="279"/>
                  </a:cubicBezTo>
                  <a:cubicBezTo>
                    <a:pt x="1556" y="279"/>
                    <a:pt x="1556" y="279"/>
                    <a:pt x="1556" y="279"/>
                  </a:cubicBezTo>
                  <a:cubicBezTo>
                    <a:pt x="1557" y="280"/>
                    <a:pt x="1557" y="280"/>
                    <a:pt x="1557" y="280"/>
                  </a:cubicBezTo>
                  <a:cubicBezTo>
                    <a:pt x="1557" y="280"/>
                    <a:pt x="1557" y="280"/>
                    <a:pt x="1557" y="280"/>
                  </a:cubicBezTo>
                  <a:cubicBezTo>
                    <a:pt x="1557" y="282"/>
                    <a:pt x="1557" y="282"/>
                    <a:pt x="1557" y="282"/>
                  </a:cubicBezTo>
                  <a:cubicBezTo>
                    <a:pt x="1557" y="282"/>
                    <a:pt x="1557" y="282"/>
                    <a:pt x="1557" y="282"/>
                  </a:cubicBezTo>
                  <a:cubicBezTo>
                    <a:pt x="1558" y="282"/>
                    <a:pt x="1558" y="282"/>
                    <a:pt x="1558" y="282"/>
                  </a:cubicBezTo>
                  <a:cubicBezTo>
                    <a:pt x="1558" y="282"/>
                    <a:pt x="1558" y="282"/>
                    <a:pt x="1558" y="282"/>
                  </a:cubicBezTo>
                  <a:cubicBezTo>
                    <a:pt x="1558" y="284"/>
                    <a:pt x="1558" y="284"/>
                    <a:pt x="1558" y="284"/>
                  </a:cubicBezTo>
                  <a:cubicBezTo>
                    <a:pt x="1558" y="284"/>
                    <a:pt x="1558" y="284"/>
                    <a:pt x="1558" y="284"/>
                  </a:cubicBezTo>
                  <a:cubicBezTo>
                    <a:pt x="1558" y="284"/>
                    <a:pt x="1558" y="284"/>
                    <a:pt x="1558" y="284"/>
                  </a:cubicBezTo>
                  <a:cubicBezTo>
                    <a:pt x="1558" y="284"/>
                    <a:pt x="1558" y="284"/>
                    <a:pt x="1558" y="284"/>
                  </a:cubicBezTo>
                  <a:cubicBezTo>
                    <a:pt x="1558" y="286"/>
                    <a:pt x="1558" y="286"/>
                    <a:pt x="1558" y="286"/>
                  </a:cubicBezTo>
                  <a:cubicBezTo>
                    <a:pt x="1558" y="286"/>
                    <a:pt x="1558" y="286"/>
                    <a:pt x="1558" y="286"/>
                  </a:cubicBezTo>
                  <a:cubicBezTo>
                    <a:pt x="1559" y="286"/>
                    <a:pt x="1559" y="286"/>
                    <a:pt x="1559" y="286"/>
                  </a:cubicBezTo>
                  <a:cubicBezTo>
                    <a:pt x="1559" y="286"/>
                    <a:pt x="1559" y="286"/>
                    <a:pt x="1559" y="286"/>
                  </a:cubicBezTo>
                  <a:cubicBezTo>
                    <a:pt x="1552" y="301"/>
                    <a:pt x="1552" y="301"/>
                    <a:pt x="1552" y="301"/>
                  </a:cubicBezTo>
                  <a:cubicBezTo>
                    <a:pt x="1552" y="301"/>
                    <a:pt x="1552" y="301"/>
                    <a:pt x="1552" y="301"/>
                  </a:cubicBezTo>
                  <a:cubicBezTo>
                    <a:pt x="1547" y="314"/>
                    <a:pt x="1547" y="314"/>
                    <a:pt x="1547" y="314"/>
                  </a:cubicBezTo>
                  <a:cubicBezTo>
                    <a:pt x="1547" y="314"/>
                    <a:pt x="1547" y="314"/>
                    <a:pt x="1547" y="314"/>
                  </a:cubicBezTo>
                  <a:cubicBezTo>
                    <a:pt x="1540" y="328"/>
                    <a:pt x="1540" y="328"/>
                    <a:pt x="1540" y="328"/>
                  </a:cubicBezTo>
                  <a:cubicBezTo>
                    <a:pt x="1540" y="328"/>
                    <a:pt x="1540" y="328"/>
                    <a:pt x="1540" y="328"/>
                  </a:cubicBezTo>
                  <a:cubicBezTo>
                    <a:pt x="1533" y="339"/>
                    <a:pt x="1533" y="339"/>
                    <a:pt x="1533" y="339"/>
                  </a:cubicBezTo>
                  <a:cubicBezTo>
                    <a:pt x="1533" y="339"/>
                    <a:pt x="1533" y="339"/>
                    <a:pt x="1533" y="339"/>
                  </a:cubicBezTo>
                  <a:cubicBezTo>
                    <a:pt x="1523" y="351"/>
                    <a:pt x="1523" y="351"/>
                    <a:pt x="1523" y="351"/>
                  </a:cubicBezTo>
                  <a:cubicBezTo>
                    <a:pt x="1523" y="351"/>
                    <a:pt x="1523" y="351"/>
                    <a:pt x="1523" y="351"/>
                  </a:cubicBezTo>
                  <a:cubicBezTo>
                    <a:pt x="1514" y="361"/>
                    <a:pt x="1514" y="361"/>
                    <a:pt x="1514" y="361"/>
                  </a:cubicBezTo>
                  <a:cubicBezTo>
                    <a:pt x="1514" y="361"/>
                    <a:pt x="1514" y="361"/>
                    <a:pt x="1514" y="361"/>
                  </a:cubicBezTo>
                  <a:cubicBezTo>
                    <a:pt x="1502" y="370"/>
                    <a:pt x="1502" y="370"/>
                    <a:pt x="1502" y="370"/>
                  </a:cubicBezTo>
                  <a:cubicBezTo>
                    <a:pt x="1502" y="370"/>
                    <a:pt x="1502" y="370"/>
                    <a:pt x="1502" y="370"/>
                  </a:cubicBezTo>
                  <a:cubicBezTo>
                    <a:pt x="1490" y="378"/>
                    <a:pt x="1490" y="378"/>
                    <a:pt x="1490" y="378"/>
                  </a:cubicBezTo>
                  <a:cubicBezTo>
                    <a:pt x="1490" y="378"/>
                    <a:pt x="1490" y="378"/>
                    <a:pt x="1490" y="378"/>
                  </a:cubicBezTo>
                  <a:cubicBezTo>
                    <a:pt x="1484" y="382"/>
                    <a:pt x="1484" y="382"/>
                    <a:pt x="1484" y="382"/>
                  </a:cubicBezTo>
                  <a:cubicBezTo>
                    <a:pt x="1484" y="382"/>
                    <a:pt x="1484" y="382"/>
                    <a:pt x="1484" y="382"/>
                  </a:cubicBezTo>
                  <a:cubicBezTo>
                    <a:pt x="1478" y="386"/>
                    <a:pt x="1478" y="386"/>
                    <a:pt x="1478" y="386"/>
                  </a:cubicBezTo>
                  <a:cubicBezTo>
                    <a:pt x="1478" y="386"/>
                    <a:pt x="1478" y="386"/>
                    <a:pt x="1478" y="386"/>
                  </a:cubicBezTo>
                  <a:cubicBezTo>
                    <a:pt x="1470" y="389"/>
                    <a:pt x="1470" y="389"/>
                    <a:pt x="1470" y="389"/>
                  </a:cubicBezTo>
                  <a:cubicBezTo>
                    <a:pt x="1470" y="389"/>
                    <a:pt x="1470" y="389"/>
                    <a:pt x="1470" y="389"/>
                  </a:cubicBezTo>
                  <a:cubicBezTo>
                    <a:pt x="1463" y="391"/>
                    <a:pt x="1463" y="391"/>
                    <a:pt x="1463" y="391"/>
                  </a:cubicBezTo>
                  <a:cubicBezTo>
                    <a:pt x="1463" y="391"/>
                    <a:pt x="1463" y="391"/>
                    <a:pt x="1463" y="391"/>
                  </a:cubicBezTo>
                  <a:cubicBezTo>
                    <a:pt x="1456" y="395"/>
                    <a:pt x="1456" y="395"/>
                    <a:pt x="1456" y="395"/>
                  </a:cubicBezTo>
                  <a:cubicBezTo>
                    <a:pt x="1456" y="395"/>
                    <a:pt x="1456" y="395"/>
                    <a:pt x="1456" y="395"/>
                  </a:cubicBezTo>
                  <a:cubicBezTo>
                    <a:pt x="1449" y="397"/>
                    <a:pt x="1449" y="397"/>
                    <a:pt x="1449" y="397"/>
                  </a:cubicBezTo>
                  <a:cubicBezTo>
                    <a:pt x="1449" y="397"/>
                    <a:pt x="1449" y="397"/>
                    <a:pt x="1449" y="397"/>
                  </a:cubicBezTo>
                  <a:cubicBezTo>
                    <a:pt x="1444" y="401"/>
                    <a:pt x="1444" y="401"/>
                    <a:pt x="1444" y="401"/>
                  </a:cubicBezTo>
                  <a:cubicBezTo>
                    <a:pt x="1444" y="401"/>
                    <a:pt x="1444" y="401"/>
                    <a:pt x="1444" y="401"/>
                  </a:cubicBezTo>
                  <a:cubicBezTo>
                    <a:pt x="1442" y="406"/>
                    <a:pt x="1442" y="406"/>
                    <a:pt x="1442" y="406"/>
                  </a:cubicBezTo>
                  <a:lnTo>
                    <a:pt x="1446" y="406"/>
                  </a:lnTo>
                  <a:close/>
                  <a:moveTo>
                    <a:pt x="303" y="401"/>
                  </a:moveTo>
                  <a:cubicBezTo>
                    <a:pt x="312" y="401"/>
                    <a:pt x="312" y="401"/>
                    <a:pt x="312" y="401"/>
                  </a:cubicBezTo>
                  <a:cubicBezTo>
                    <a:pt x="312" y="401"/>
                    <a:pt x="312" y="401"/>
                    <a:pt x="312" y="401"/>
                  </a:cubicBezTo>
                  <a:cubicBezTo>
                    <a:pt x="313" y="401"/>
                    <a:pt x="313" y="401"/>
                    <a:pt x="313" y="401"/>
                  </a:cubicBezTo>
                  <a:cubicBezTo>
                    <a:pt x="313" y="401"/>
                    <a:pt x="313" y="401"/>
                    <a:pt x="313" y="401"/>
                  </a:cubicBezTo>
                  <a:cubicBezTo>
                    <a:pt x="315" y="399"/>
                    <a:pt x="315" y="399"/>
                    <a:pt x="315" y="399"/>
                  </a:cubicBezTo>
                  <a:cubicBezTo>
                    <a:pt x="315" y="399"/>
                    <a:pt x="315" y="399"/>
                    <a:pt x="315" y="399"/>
                  </a:cubicBezTo>
                  <a:cubicBezTo>
                    <a:pt x="317" y="398"/>
                    <a:pt x="317" y="398"/>
                    <a:pt x="317" y="398"/>
                  </a:cubicBezTo>
                  <a:cubicBezTo>
                    <a:pt x="317" y="398"/>
                    <a:pt x="317" y="398"/>
                    <a:pt x="317" y="398"/>
                  </a:cubicBezTo>
                  <a:cubicBezTo>
                    <a:pt x="319" y="396"/>
                    <a:pt x="319" y="396"/>
                    <a:pt x="319" y="396"/>
                  </a:cubicBezTo>
                  <a:cubicBezTo>
                    <a:pt x="319" y="396"/>
                    <a:pt x="319" y="396"/>
                    <a:pt x="319" y="396"/>
                  </a:cubicBezTo>
                  <a:cubicBezTo>
                    <a:pt x="320" y="396"/>
                    <a:pt x="320" y="396"/>
                    <a:pt x="320" y="396"/>
                  </a:cubicBezTo>
                  <a:cubicBezTo>
                    <a:pt x="320" y="396"/>
                    <a:pt x="320" y="396"/>
                    <a:pt x="320" y="396"/>
                  </a:cubicBezTo>
                  <a:cubicBezTo>
                    <a:pt x="323" y="394"/>
                    <a:pt x="323" y="394"/>
                    <a:pt x="323" y="394"/>
                  </a:cubicBezTo>
                  <a:cubicBezTo>
                    <a:pt x="323" y="394"/>
                    <a:pt x="323" y="394"/>
                    <a:pt x="323" y="394"/>
                  </a:cubicBezTo>
                  <a:cubicBezTo>
                    <a:pt x="324" y="393"/>
                    <a:pt x="324" y="393"/>
                    <a:pt x="324" y="393"/>
                  </a:cubicBezTo>
                  <a:cubicBezTo>
                    <a:pt x="324" y="393"/>
                    <a:pt x="324" y="393"/>
                    <a:pt x="324" y="393"/>
                  </a:cubicBezTo>
                  <a:cubicBezTo>
                    <a:pt x="328" y="391"/>
                    <a:pt x="328" y="391"/>
                    <a:pt x="328" y="391"/>
                  </a:cubicBezTo>
                  <a:cubicBezTo>
                    <a:pt x="328" y="391"/>
                    <a:pt x="328" y="391"/>
                    <a:pt x="328" y="391"/>
                  </a:cubicBezTo>
                  <a:cubicBezTo>
                    <a:pt x="327" y="390"/>
                    <a:pt x="327" y="390"/>
                    <a:pt x="327" y="390"/>
                  </a:cubicBezTo>
                  <a:cubicBezTo>
                    <a:pt x="327" y="390"/>
                    <a:pt x="327" y="390"/>
                    <a:pt x="327" y="390"/>
                  </a:cubicBezTo>
                  <a:cubicBezTo>
                    <a:pt x="327" y="388"/>
                    <a:pt x="327" y="388"/>
                    <a:pt x="327" y="388"/>
                  </a:cubicBezTo>
                  <a:cubicBezTo>
                    <a:pt x="327" y="388"/>
                    <a:pt x="327" y="388"/>
                    <a:pt x="327" y="388"/>
                  </a:cubicBezTo>
                  <a:cubicBezTo>
                    <a:pt x="327" y="387"/>
                    <a:pt x="327" y="387"/>
                    <a:pt x="327" y="387"/>
                  </a:cubicBezTo>
                  <a:cubicBezTo>
                    <a:pt x="327" y="387"/>
                    <a:pt x="327" y="387"/>
                    <a:pt x="327" y="387"/>
                  </a:cubicBezTo>
                  <a:cubicBezTo>
                    <a:pt x="327" y="385"/>
                    <a:pt x="327" y="385"/>
                    <a:pt x="327" y="385"/>
                  </a:cubicBezTo>
                  <a:cubicBezTo>
                    <a:pt x="327" y="385"/>
                    <a:pt x="327" y="385"/>
                    <a:pt x="327" y="385"/>
                  </a:cubicBezTo>
                  <a:cubicBezTo>
                    <a:pt x="326" y="384"/>
                    <a:pt x="326" y="384"/>
                    <a:pt x="326" y="384"/>
                  </a:cubicBezTo>
                  <a:cubicBezTo>
                    <a:pt x="326" y="384"/>
                    <a:pt x="326" y="384"/>
                    <a:pt x="326" y="384"/>
                  </a:cubicBezTo>
                  <a:cubicBezTo>
                    <a:pt x="326" y="383"/>
                    <a:pt x="326" y="383"/>
                    <a:pt x="326" y="383"/>
                  </a:cubicBezTo>
                  <a:cubicBezTo>
                    <a:pt x="326" y="383"/>
                    <a:pt x="326" y="383"/>
                    <a:pt x="326" y="383"/>
                  </a:cubicBezTo>
                  <a:cubicBezTo>
                    <a:pt x="324" y="382"/>
                    <a:pt x="324" y="382"/>
                    <a:pt x="324" y="382"/>
                  </a:cubicBezTo>
                  <a:cubicBezTo>
                    <a:pt x="324" y="382"/>
                    <a:pt x="324" y="382"/>
                    <a:pt x="324" y="382"/>
                  </a:cubicBezTo>
                  <a:cubicBezTo>
                    <a:pt x="324" y="381"/>
                    <a:pt x="324" y="381"/>
                    <a:pt x="324" y="381"/>
                  </a:cubicBezTo>
                  <a:cubicBezTo>
                    <a:pt x="324" y="381"/>
                    <a:pt x="324" y="381"/>
                    <a:pt x="324" y="381"/>
                  </a:cubicBezTo>
                  <a:cubicBezTo>
                    <a:pt x="320" y="377"/>
                    <a:pt x="320" y="377"/>
                    <a:pt x="320" y="377"/>
                  </a:cubicBezTo>
                  <a:cubicBezTo>
                    <a:pt x="320" y="377"/>
                    <a:pt x="320" y="377"/>
                    <a:pt x="320" y="377"/>
                  </a:cubicBezTo>
                  <a:cubicBezTo>
                    <a:pt x="316" y="372"/>
                    <a:pt x="316" y="372"/>
                    <a:pt x="316" y="372"/>
                  </a:cubicBezTo>
                  <a:cubicBezTo>
                    <a:pt x="316" y="372"/>
                    <a:pt x="316" y="372"/>
                    <a:pt x="316" y="372"/>
                  </a:cubicBezTo>
                  <a:cubicBezTo>
                    <a:pt x="311" y="368"/>
                    <a:pt x="311" y="368"/>
                    <a:pt x="311" y="368"/>
                  </a:cubicBezTo>
                  <a:cubicBezTo>
                    <a:pt x="311" y="368"/>
                    <a:pt x="311" y="368"/>
                    <a:pt x="311" y="368"/>
                  </a:cubicBezTo>
                  <a:cubicBezTo>
                    <a:pt x="305" y="364"/>
                    <a:pt x="305" y="364"/>
                    <a:pt x="305" y="364"/>
                  </a:cubicBezTo>
                  <a:cubicBezTo>
                    <a:pt x="305" y="364"/>
                    <a:pt x="305" y="364"/>
                    <a:pt x="305" y="364"/>
                  </a:cubicBezTo>
                  <a:cubicBezTo>
                    <a:pt x="299" y="361"/>
                    <a:pt x="299" y="361"/>
                    <a:pt x="299" y="361"/>
                  </a:cubicBezTo>
                  <a:cubicBezTo>
                    <a:pt x="299" y="361"/>
                    <a:pt x="299" y="361"/>
                    <a:pt x="299" y="361"/>
                  </a:cubicBezTo>
                  <a:cubicBezTo>
                    <a:pt x="293" y="357"/>
                    <a:pt x="293" y="357"/>
                    <a:pt x="293" y="357"/>
                  </a:cubicBezTo>
                  <a:cubicBezTo>
                    <a:pt x="293" y="357"/>
                    <a:pt x="293" y="357"/>
                    <a:pt x="293" y="357"/>
                  </a:cubicBezTo>
                  <a:cubicBezTo>
                    <a:pt x="286" y="354"/>
                    <a:pt x="286" y="354"/>
                    <a:pt x="286" y="354"/>
                  </a:cubicBezTo>
                  <a:cubicBezTo>
                    <a:pt x="286" y="354"/>
                    <a:pt x="286" y="354"/>
                    <a:pt x="286" y="354"/>
                  </a:cubicBezTo>
                  <a:cubicBezTo>
                    <a:pt x="281" y="352"/>
                    <a:pt x="281" y="352"/>
                    <a:pt x="281" y="352"/>
                  </a:cubicBezTo>
                  <a:cubicBezTo>
                    <a:pt x="281" y="352"/>
                    <a:pt x="281" y="352"/>
                    <a:pt x="281" y="352"/>
                  </a:cubicBezTo>
                  <a:cubicBezTo>
                    <a:pt x="279" y="353"/>
                    <a:pt x="279" y="353"/>
                    <a:pt x="279" y="353"/>
                  </a:cubicBezTo>
                  <a:cubicBezTo>
                    <a:pt x="279" y="353"/>
                    <a:pt x="279" y="353"/>
                    <a:pt x="279" y="353"/>
                  </a:cubicBezTo>
                  <a:cubicBezTo>
                    <a:pt x="278" y="353"/>
                    <a:pt x="278" y="353"/>
                    <a:pt x="278" y="353"/>
                  </a:cubicBezTo>
                  <a:cubicBezTo>
                    <a:pt x="278" y="353"/>
                    <a:pt x="278" y="353"/>
                    <a:pt x="278" y="353"/>
                  </a:cubicBezTo>
                  <a:cubicBezTo>
                    <a:pt x="277" y="354"/>
                    <a:pt x="277" y="354"/>
                    <a:pt x="277" y="354"/>
                  </a:cubicBezTo>
                  <a:cubicBezTo>
                    <a:pt x="277" y="354"/>
                    <a:pt x="277" y="354"/>
                    <a:pt x="277" y="354"/>
                  </a:cubicBezTo>
                  <a:cubicBezTo>
                    <a:pt x="276" y="354"/>
                    <a:pt x="276" y="354"/>
                    <a:pt x="276" y="354"/>
                  </a:cubicBezTo>
                  <a:cubicBezTo>
                    <a:pt x="276" y="354"/>
                    <a:pt x="276" y="354"/>
                    <a:pt x="276" y="354"/>
                  </a:cubicBezTo>
                  <a:cubicBezTo>
                    <a:pt x="275" y="355"/>
                    <a:pt x="275" y="355"/>
                    <a:pt x="275" y="355"/>
                  </a:cubicBezTo>
                  <a:cubicBezTo>
                    <a:pt x="275" y="355"/>
                    <a:pt x="275" y="355"/>
                    <a:pt x="275" y="355"/>
                  </a:cubicBezTo>
                  <a:cubicBezTo>
                    <a:pt x="275" y="355"/>
                    <a:pt x="275" y="355"/>
                    <a:pt x="275" y="355"/>
                  </a:cubicBezTo>
                  <a:cubicBezTo>
                    <a:pt x="275" y="355"/>
                    <a:pt x="275" y="355"/>
                    <a:pt x="275" y="355"/>
                  </a:cubicBezTo>
                  <a:cubicBezTo>
                    <a:pt x="275" y="356"/>
                    <a:pt x="275" y="356"/>
                    <a:pt x="275" y="356"/>
                  </a:cubicBezTo>
                  <a:cubicBezTo>
                    <a:pt x="275" y="356"/>
                    <a:pt x="275" y="356"/>
                    <a:pt x="275" y="356"/>
                  </a:cubicBezTo>
                  <a:cubicBezTo>
                    <a:pt x="275" y="356"/>
                    <a:pt x="275" y="356"/>
                    <a:pt x="275" y="356"/>
                  </a:cubicBezTo>
                  <a:cubicBezTo>
                    <a:pt x="275" y="356"/>
                    <a:pt x="275" y="356"/>
                    <a:pt x="275" y="356"/>
                  </a:cubicBezTo>
                  <a:cubicBezTo>
                    <a:pt x="279" y="360"/>
                    <a:pt x="279" y="360"/>
                    <a:pt x="279" y="360"/>
                  </a:cubicBezTo>
                  <a:cubicBezTo>
                    <a:pt x="279" y="360"/>
                    <a:pt x="279" y="360"/>
                    <a:pt x="279" y="360"/>
                  </a:cubicBezTo>
                  <a:cubicBezTo>
                    <a:pt x="284" y="364"/>
                    <a:pt x="284" y="364"/>
                    <a:pt x="284" y="364"/>
                  </a:cubicBezTo>
                  <a:cubicBezTo>
                    <a:pt x="284" y="364"/>
                    <a:pt x="284" y="364"/>
                    <a:pt x="284" y="364"/>
                  </a:cubicBezTo>
                  <a:cubicBezTo>
                    <a:pt x="288" y="369"/>
                    <a:pt x="288" y="369"/>
                    <a:pt x="288" y="369"/>
                  </a:cubicBezTo>
                  <a:cubicBezTo>
                    <a:pt x="288" y="369"/>
                    <a:pt x="288" y="369"/>
                    <a:pt x="288" y="369"/>
                  </a:cubicBezTo>
                  <a:cubicBezTo>
                    <a:pt x="291" y="374"/>
                    <a:pt x="291" y="374"/>
                    <a:pt x="291" y="374"/>
                  </a:cubicBezTo>
                  <a:cubicBezTo>
                    <a:pt x="291" y="374"/>
                    <a:pt x="291" y="374"/>
                    <a:pt x="291" y="374"/>
                  </a:cubicBezTo>
                  <a:cubicBezTo>
                    <a:pt x="292" y="380"/>
                    <a:pt x="292" y="380"/>
                    <a:pt x="292" y="380"/>
                  </a:cubicBezTo>
                  <a:cubicBezTo>
                    <a:pt x="292" y="380"/>
                    <a:pt x="292" y="380"/>
                    <a:pt x="292" y="380"/>
                  </a:cubicBezTo>
                  <a:cubicBezTo>
                    <a:pt x="294" y="384"/>
                    <a:pt x="294" y="384"/>
                    <a:pt x="294" y="384"/>
                  </a:cubicBezTo>
                  <a:cubicBezTo>
                    <a:pt x="294" y="384"/>
                    <a:pt x="294" y="384"/>
                    <a:pt x="294" y="384"/>
                  </a:cubicBezTo>
                  <a:cubicBezTo>
                    <a:pt x="294" y="390"/>
                    <a:pt x="294" y="390"/>
                    <a:pt x="294" y="390"/>
                  </a:cubicBezTo>
                  <a:cubicBezTo>
                    <a:pt x="294" y="390"/>
                    <a:pt x="294" y="390"/>
                    <a:pt x="294" y="390"/>
                  </a:cubicBezTo>
                  <a:cubicBezTo>
                    <a:pt x="295" y="395"/>
                    <a:pt x="295" y="395"/>
                    <a:pt x="295" y="395"/>
                  </a:cubicBezTo>
                  <a:cubicBezTo>
                    <a:pt x="295" y="395"/>
                    <a:pt x="295" y="395"/>
                    <a:pt x="295" y="395"/>
                  </a:cubicBezTo>
                  <a:cubicBezTo>
                    <a:pt x="295" y="396"/>
                    <a:pt x="295" y="396"/>
                    <a:pt x="295" y="396"/>
                  </a:cubicBezTo>
                  <a:cubicBezTo>
                    <a:pt x="295" y="396"/>
                    <a:pt x="295" y="396"/>
                    <a:pt x="295" y="396"/>
                  </a:cubicBezTo>
                  <a:cubicBezTo>
                    <a:pt x="296" y="397"/>
                    <a:pt x="296" y="397"/>
                    <a:pt x="296" y="397"/>
                  </a:cubicBezTo>
                  <a:cubicBezTo>
                    <a:pt x="296" y="397"/>
                    <a:pt x="296" y="397"/>
                    <a:pt x="296" y="397"/>
                  </a:cubicBezTo>
                  <a:cubicBezTo>
                    <a:pt x="297" y="398"/>
                    <a:pt x="297" y="398"/>
                    <a:pt x="297" y="398"/>
                  </a:cubicBezTo>
                  <a:cubicBezTo>
                    <a:pt x="297" y="398"/>
                    <a:pt x="297" y="398"/>
                    <a:pt x="297" y="398"/>
                  </a:cubicBezTo>
                  <a:cubicBezTo>
                    <a:pt x="298" y="399"/>
                    <a:pt x="298" y="399"/>
                    <a:pt x="298" y="399"/>
                  </a:cubicBezTo>
                  <a:cubicBezTo>
                    <a:pt x="298" y="399"/>
                    <a:pt x="298" y="399"/>
                    <a:pt x="298" y="399"/>
                  </a:cubicBezTo>
                  <a:cubicBezTo>
                    <a:pt x="298" y="400"/>
                    <a:pt x="298" y="400"/>
                    <a:pt x="298" y="400"/>
                  </a:cubicBezTo>
                  <a:cubicBezTo>
                    <a:pt x="298" y="400"/>
                    <a:pt x="298" y="400"/>
                    <a:pt x="298" y="400"/>
                  </a:cubicBezTo>
                  <a:cubicBezTo>
                    <a:pt x="300" y="401"/>
                    <a:pt x="300" y="401"/>
                    <a:pt x="300" y="401"/>
                  </a:cubicBezTo>
                  <a:cubicBezTo>
                    <a:pt x="300" y="401"/>
                    <a:pt x="300" y="401"/>
                    <a:pt x="300" y="401"/>
                  </a:cubicBezTo>
                  <a:cubicBezTo>
                    <a:pt x="301" y="401"/>
                    <a:pt x="301" y="401"/>
                    <a:pt x="301" y="401"/>
                  </a:cubicBezTo>
                  <a:cubicBezTo>
                    <a:pt x="301" y="401"/>
                    <a:pt x="301" y="401"/>
                    <a:pt x="301" y="401"/>
                  </a:cubicBezTo>
                  <a:cubicBezTo>
                    <a:pt x="303" y="401"/>
                    <a:pt x="303" y="401"/>
                    <a:pt x="303" y="401"/>
                  </a:cubicBezTo>
                  <a:close/>
                  <a:moveTo>
                    <a:pt x="1278" y="393"/>
                  </a:moveTo>
                  <a:cubicBezTo>
                    <a:pt x="1278" y="392"/>
                    <a:pt x="1278" y="392"/>
                    <a:pt x="1278" y="392"/>
                  </a:cubicBezTo>
                  <a:cubicBezTo>
                    <a:pt x="1278" y="392"/>
                    <a:pt x="1278" y="392"/>
                    <a:pt x="1278" y="392"/>
                  </a:cubicBezTo>
                  <a:cubicBezTo>
                    <a:pt x="1278" y="391"/>
                    <a:pt x="1278" y="391"/>
                    <a:pt x="1278" y="391"/>
                  </a:cubicBezTo>
                  <a:cubicBezTo>
                    <a:pt x="1278" y="391"/>
                    <a:pt x="1278" y="391"/>
                    <a:pt x="1278" y="391"/>
                  </a:cubicBezTo>
                  <a:cubicBezTo>
                    <a:pt x="1279" y="391"/>
                    <a:pt x="1279" y="391"/>
                    <a:pt x="1279" y="391"/>
                  </a:cubicBezTo>
                  <a:cubicBezTo>
                    <a:pt x="1279" y="391"/>
                    <a:pt x="1279" y="391"/>
                    <a:pt x="1279" y="391"/>
                  </a:cubicBezTo>
                  <a:cubicBezTo>
                    <a:pt x="1281" y="390"/>
                    <a:pt x="1281" y="390"/>
                    <a:pt x="1281" y="390"/>
                  </a:cubicBezTo>
                  <a:cubicBezTo>
                    <a:pt x="1281" y="390"/>
                    <a:pt x="1281" y="390"/>
                    <a:pt x="1281" y="390"/>
                  </a:cubicBezTo>
                  <a:cubicBezTo>
                    <a:pt x="1281" y="390"/>
                    <a:pt x="1281" y="390"/>
                    <a:pt x="1281" y="390"/>
                  </a:cubicBezTo>
                  <a:cubicBezTo>
                    <a:pt x="1281" y="390"/>
                    <a:pt x="1281" y="390"/>
                    <a:pt x="1281" y="390"/>
                  </a:cubicBezTo>
                  <a:cubicBezTo>
                    <a:pt x="1283" y="389"/>
                    <a:pt x="1283" y="389"/>
                    <a:pt x="1283" y="389"/>
                  </a:cubicBezTo>
                  <a:cubicBezTo>
                    <a:pt x="1283" y="389"/>
                    <a:pt x="1283" y="389"/>
                    <a:pt x="1283" y="389"/>
                  </a:cubicBezTo>
                  <a:cubicBezTo>
                    <a:pt x="1283" y="389"/>
                    <a:pt x="1283" y="389"/>
                    <a:pt x="1283" y="389"/>
                  </a:cubicBezTo>
                  <a:cubicBezTo>
                    <a:pt x="1283" y="389"/>
                    <a:pt x="1283" y="389"/>
                    <a:pt x="1283" y="389"/>
                  </a:cubicBezTo>
                  <a:cubicBezTo>
                    <a:pt x="1285" y="388"/>
                    <a:pt x="1285" y="388"/>
                    <a:pt x="1285" y="388"/>
                  </a:cubicBezTo>
                  <a:cubicBezTo>
                    <a:pt x="1285" y="388"/>
                    <a:pt x="1285" y="388"/>
                    <a:pt x="1285" y="388"/>
                  </a:cubicBezTo>
                  <a:cubicBezTo>
                    <a:pt x="1286" y="387"/>
                    <a:pt x="1286" y="387"/>
                    <a:pt x="1286" y="387"/>
                  </a:cubicBezTo>
                  <a:cubicBezTo>
                    <a:pt x="1286" y="387"/>
                    <a:pt x="1286" y="387"/>
                    <a:pt x="1286" y="387"/>
                  </a:cubicBezTo>
                  <a:cubicBezTo>
                    <a:pt x="1289" y="384"/>
                    <a:pt x="1289" y="384"/>
                    <a:pt x="1289" y="384"/>
                  </a:cubicBezTo>
                  <a:cubicBezTo>
                    <a:pt x="1289" y="384"/>
                    <a:pt x="1289" y="384"/>
                    <a:pt x="1289" y="384"/>
                  </a:cubicBezTo>
                  <a:cubicBezTo>
                    <a:pt x="1290" y="382"/>
                    <a:pt x="1290" y="382"/>
                    <a:pt x="1290" y="382"/>
                  </a:cubicBezTo>
                  <a:cubicBezTo>
                    <a:pt x="1290" y="382"/>
                    <a:pt x="1290" y="382"/>
                    <a:pt x="1290" y="382"/>
                  </a:cubicBezTo>
                  <a:cubicBezTo>
                    <a:pt x="1291" y="380"/>
                    <a:pt x="1291" y="380"/>
                    <a:pt x="1291" y="380"/>
                  </a:cubicBezTo>
                  <a:cubicBezTo>
                    <a:pt x="1291" y="380"/>
                    <a:pt x="1291" y="380"/>
                    <a:pt x="1291" y="380"/>
                  </a:cubicBezTo>
                  <a:cubicBezTo>
                    <a:pt x="1291" y="377"/>
                    <a:pt x="1291" y="377"/>
                    <a:pt x="1291" y="377"/>
                  </a:cubicBezTo>
                  <a:cubicBezTo>
                    <a:pt x="1291" y="377"/>
                    <a:pt x="1291" y="377"/>
                    <a:pt x="1291" y="377"/>
                  </a:cubicBezTo>
                  <a:cubicBezTo>
                    <a:pt x="1291" y="374"/>
                    <a:pt x="1291" y="374"/>
                    <a:pt x="1291" y="374"/>
                  </a:cubicBezTo>
                  <a:cubicBezTo>
                    <a:pt x="1291" y="374"/>
                    <a:pt x="1291" y="374"/>
                    <a:pt x="1291" y="374"/>
                  </a:cubicBezTo>
                  <a:cubicBezTo>
                    <a:pt x="1291" y="371"/>
                    <a:pt x="1291" y="371"/>
                    <a:pt x="1291" y="371"/>
                  </a:cubicBezTo>
                  <a:cubicBezTo>
                    <a:pt x="1291" y="371"/>
                    <a:pt x="1291" y="371"/>
                    <a:pt x="1291" y="371"/>
                  </a:cubicBezTo>
                  <a:cubicBezTo>
                    <a:pt x="1291" y="368"/>
                    <a:pt x="1291" y="368"/>
                    <a:pt x="1291" y="368"/>
                  </a:cubicBezTo>
                  <a:cubicBezTo>
                    <a:pt x="1291" y="368"/>
                    <a:pt x="1291" y="368"/>
                    <a:pt x="1291" y="368"/>
                  </a:cubicBezTo>
                  <a:cubicBezTo>
                    <a:pt x="1289" y="367"/>
                    <a:pt x="1289" y="367"/>
                    <a:pt x="1289" y="367"/>
                  </a:cubicBezTo>
                  <a:cubicBezTo>
                    <a:pt x="1289" y="367"/>
                    <a:pt x="1289" y="367"/>
                    <a:pt x="1289" y="367"/>
                  </a:cubicBezTo>
                  <a:cubicBezTo>
                    <a:pt x="1287" y="364"/>
                    <a:pt x="1287" y="364"/>
                    <a:pt x="1287" y="364"/>
                  </a:cubicBezTo>
                  <a:cubicBezTo>
                    <a:pt x="1287" y="364"/>
                    <a:pt x="1287" y="364"/>
                    <a:pt x="1287" y="364"/>
                  </a:cubicBezTo>
                  <a:cubicBezTo>
                    <a:pt x="1285" y="362"/>
                    <a:pt x="1285" y="362"/>
                    <a:pt x="1285" y="362"/>
                  </a:cubicBezTo>
                  <a:cubicBezTo>
                    <a:pt x="1285" y="362"/>
                    <a:pt x="1285" y="362"/>
                    <a:pt x="1285" y="362"/>
                  </a:cubicBezTo>
                  <a:cubicBezTo>
                    <a:pt x="1284" y="359"/>
                    <a:pt x="1284" y="359"/>
                    <a:pt x="1284" y="359"/>
                  </a:cubicBezTo>
                  <a:cubicBezTo>
                    <a:pt x="1284" y="359"/>
                    <a:pt x="1284" y="359"/>
                    <a:pt x="1284" y="359"/>
                  </a:cubicBezTo>
                  <a:cubicBezTo>
                    <a:pt x="1281" y="358"/>
                    <a:pt x="1281" y="358"/>
                    <a:pt x="1281" y="358"/>
                  </a:cubicBezTo>
                  <a:cubicBezTo>
                    <a:pt x="1281" y="358"/>
                    <a:pt x="1281" y="358"/>
                    <a:pt x="1281" y="358"/>
                  </a:cubicBezTo>
                  <a:cubicBezTo>
                    <a:pt x="1279" y="356"/>
                    <a:pt x="1279" y="356"/>
                    <a:pt x="1279" y="356"/>
                  </a:cubicBezTo>
                  <a:cubicBezTo>
                    <a:pt x="1279" y="356"/>
                    <a:pt x="1279" y="356"/>
                    <a:pt x="1279" y="356"/>
                  </a:cubicBezTo>
                  <a:cubicBezTo>
                    <a:pt x="1277" y="355"/>
                    <a:pt x="1277" y="355"/>
                    <a:pt x="1277" y="355"/>
                  </a:cubicBezTo>
                  <a:cubicBezTo>
                    <a:pt x="1277" y="355"/>
                    <a:pt x="1277" y="355"/>
                    <a:pt x="1277" y="355"/>
                  </a:cubicBezTo>
                  <a:cubicBezTo>
                    <a:pt x="1275" y="353"/>
                    <a:pt x="1275" y="353"/>
                    <a:pt x="1275" y="353"/>
                  </a:cubicBezTo>
                  <a:cubicBezTo>
                    <a:pt x="1275" y="353"/>
                    <a:pt x="1275" y="353"/>
                    <a:pt x="1275" y="353"/>
                  </a:cubicBezTo>
                  <a:cubicBezTo>
                    <a:pt x="1269" y="353"/>
                    <a:pt x="1269" y="353"/>
                    <a:pt x="1269" y="353"/>
                  </a:cubicBezTo>
                  <a:cubicBezTo>
                    <a:pt x="1269" y="353"/>
                    <a:pt x="1269" y="353"/>
                    <a:pt x="1269" y="353"/>
                  </a:cubicBezTo>
                  <a:cubicBezTo>
                    <a:pt x="1265" y="353"/>
                    <a:pt x="1265" y="353"/>
                    <a:pt x="1265" y="353"/>
                  </a:cubicBezTo>
                  <a:cubicBezTo>
                    <a:pt x="1265" y="353"/>
                    <a:pt x="1265" y="353"/>
                    <a:pt x="1265" y="353"/>
                  </a:cubicBezTo>
                  <a:cubicBezTo>
                    <a:pt x="1260" y="352"/>
                    <a:pt x="1260" y="352"/>
                    <a:pt x="1260" y="352"/>
                  </a:cubicBezTo>
                  <a:cubicBezTo>
                    <a:pt x="1260" y="352"/>
                    <a:pt x="1260" y="352"/>
                    <a:pt x="1260" y="352"/>
                  </a:cubicBezTo>
                  <a:cubicBezTo>
                    <a:pt x="1256" y="351"/>
                    <a:pt x="1256" y="351"/>
                    <a:pt x="1256" y="351"/>
                  </a:cubicBezTo>
                  <a:cubicBezTo>
                    <a:pt x="1256" y="351"/>
                    <a:pt x="1256" y="351"/>
                    <a:pt x="1256" y="351"/>
                  </a:cubicBezTo>
                  <a:cubicBezTo>
                    <a:pt x="1251" y="352"/>
                    <a:pt x="1251" y="352"/>
                    <a:pt x="1251" y="352"/>
                  </a:cubicBezTo>
                  <a:cubicBezTo>
                    <a:pt x="1251" y="352"/>
                    <a:pt x="1251" y="352"/>
                    <a:pt x="1251" y="352"/>
                  </a:cubicBezTo>
                  <a:cubicBezTo>
                    <a:pt x="1248" y="352"/>
                    <a:pt x="1248" y="352"/>
                    <a:pt x="1248" y="352"/>
                  </a:cubicBezTo>
                  <a:cubicBezTo>
                    <a:pt x="1248" y="352"/>
                    <a:pt x="1248" y="352"/>
                    <a:pt x="1248" y="352"/>
                  </a:cubicBezTo>
                  <a:cubicBezTo>
                    <a:pt x="1242" y="353"/>
                    <a:pt x="1242" y="353"/>
                    <a:pt x="1242" y="353"/>
                  </a:cubicBezTo>
                  <a:cubicBezTo>
                    <a:pt x="1242" y="353"/>
                    <a:pt x="1242" y="353"/>
                    <a:pt x="1242" y="353"/>
                  </a:cubicBezTo>
                  <a:cubicBezTo>
                    <a:pt x="1239" y="353"/>
                    <a:pt x="1239" y="353"/>
                    <a:pt x="1239" y="353"/>
                  </a:cubicBezTo>
                  <a:cubicBezTo>
                    <a:pt x="1239" y="353"/>
                    <a:pt x="1239" y="353"/>
                    <a:pt x="1239" y="353"/>
                  </a:cubicBezTo>
                  <a:cubicBezTo>
                    <a:pt x="1239" y="359"/>
                    <a:pt x="1239" y="359"/>
                    <a:pt x="1239" y="359"/>
                  </a:cubicBezTo>
                  <a:cubicBezTo>
                    <a:pt x="1239" y="359"/>
                    <a:pt x="1239" y="359"/>
                    <a:pt x="1239" y="359"/>
                  </a:cubicBezTo>
                  <a:cubicBezTo>
                    <a:pt x="1244" y="363"/>
                    <a:pt x="1244" y="363"/>
                    <a:pt x="1244" y="363"/>
                  </a:cubicBezTo>
                  <a:cubicBezTo>
                    <a:pt x="1244" y="363"/>
                    <a:pt x="1244" y="363"/>
                    <a:pt x="1244" y="363"/>
                  </a:cubicBezTo>
                  <a:cubicBezTo>
                    <a:pt x="1251" y="366"/>
                    <a:pt x="1251" y="366"/>
                    <a:pt x="1251" y="366"/>
                  </a:cubicBezTo>
                  <a:cubicBezTo>
                    <a:pt x="1251" y="366"/>
                    <a:pt x="1251" y="366"/>
                    <a:pt x="1251" y="366"/>
                  </a:cubicBezTo>
                  <a:cubicBezTo>
                    <a:pt x="1256" y="369"/>
                    <a:pt x="1256" y="369"/>
                    <a:pt x="1256" y="369"/>
                  </a:cubicBezTo>
                  <a:cubicBezTo>
                    <a:pt x="1256" y="369"/>
                    <a:pt x="1256" y="369"/>
                    <a:pt x="1256" y="369"/>
                  </a:cubicBezTo>
                  <a:cubicBezTo>
                    <a:pt x="1261" y="373"/>
                    <a:pt x="1261" y="373"/>
                    <a:pt x="1261" y="373"/>
                  </a:cubicBezTo>
                  <a:cubicBezTo>
                    <a:pt x="1261" y="373"/>
                    <a:pt x="1261" y="373"/>
                    <a:pt x="1261" y="373"/>
                  </a:cubicBezTo>
                  <a:cubicBezTo>
                    <a:pt x="1265" y="378"/>
                    <a:pt x="1265" y="378"/>
                    <a:pt x="1265" y="378"/>
                  </a:cubicBezTo>
                  <a:cubicBezTo>
                    <a:pt x="1265" y="378"/>
                    <a:pt x="1265" y="378"/>
                    <a:pt x="1265" y="378"/>
                  </a:cubicBezTo>
                  <a:cubicBezTo>
                    <a:pt x="1269" y="382"/>
                    <a:pt x="1269" y="382"/>
                    <a:pt x="1269" y="382"/>
                  </a:cubicBezTo>
                  <a:cubicBezTo>
                    <a:pt x="1269" y="382"/>
                    <a:pt x="1269" y="382"/>
                    <a:pt x="1269" y="382"/>
                  </a:cubicBezTo>
                  <a:cubicBezTo>
                    <a:pt x="1274" y="388"/>
                    <a:pt x="1274" y="388"/>
                    <a:pt x="1274" y="388"/>
                  </a:cubicBezTo>
                  <a:cubicBezTo>
                    <a:pt x="1274" y="388"/>
                    <a:pt x="1274" y="388"/>
                    <a:pt x="1274" y="388"/>
                  </a:cubicBezTo>
                  <a:cubicBezTo>
                    <a:pt x="1278" y="393"/>
                    <a:pt x="1278" y="393"/>
                    <a:pt x="1278" y="393"/>
                  </a:cubicBezTo>
                  <a:close/>
                  <a:moveTo>
                    <a:pt x="1179" y="386"/>
                  </a:moveTo>
                  <a:cubicBezTo>
                    <a:pt x="1179" y="386"/>
                    <a:pt x="1179" y="386"/>
                    <a:pt x="1179" y="386"/>
                  </a:cubicBezTo>
                  <a:cubicBezTo>
                    <a:pt x="1179" y="386"/>
                    <a:pt x="1179" y="386"/>
                    <a:pt x="1179" y="386"/>
                  </a:cubicBezTo>
                  <a:cubicBezTo>
                    <a:pt x="1181" y="386"/>
                    <a:pt x="1181" y="386"/>
                    <a:pt x="1181" y="386"/>
                  </a:cubicBezTo>
                  <a:cubicBezTo>
                    <a:pt x="1181" y="386"/>
                    <a:pt x="1181" y="386"/>
                    <a:pt x="1181" y="386"/>
                  </a:cubicBezTo>
                  <a:cubicBezTo>
                    <a:pt x="1182" y="386"/>
                    <a:pt x="1182" y="386"/>
                    <a:pt x="1182" y="386"/>
                  </a:cubicBezTo>
                  <a:cubicBezTo>
                    <a:pt x="1182" y="386"/>
                    <a:pt x="1182" y="386"/>
                    <a:pt x="1182" y="386"/>
                  </a:cubicBezTo>
                  <a:cubicBezTo>
                    <a:pt x="1184" y="385"/>
                    <a:pt x="1184" y="385"/>
                    <a:pt x="1184" y="385"/>
                  </a:cubicBezTo>
                  <a:cubicBezTo>
                    <a:pt x="1184" y="385"/>
                    <a:pt x="1184" y="385"/>
                    <a:pt x="1184" y="385"/>
                  </a:cubicBezTo>
                  <a:cubicBezTo>
                    <a:pt x="1185" y="385"/>
                    <a:pt x="1185" y="385"/>
                    <a:pt x="1185" y="385"/>
                  </a:cubicBezTo>
                  <a:cubicBezTo>
                    <a:pt x="1185" y="385"/>
                    <a:pt x="1185" y="385"/>
                    <a:pt x="1185" y="385"/>
                  </a:cubicBezTo>
                  <a:cubicBezTo>
                    <a:pt x="1187" y="384"/>
                    <a:pt x="1187" y="384"/>
                    <a:pt x="1187" y="384"/>
                  </a:cubicBezTo>
                  <a:cubicBezTo>
                    <a:pt x="1187" y="384"/>
                    <a:pt x="1187" y="384"/>
                    <a:pt x="1187" y="384"/>
                  </a:cubicBezTo>
                  <a:cubicBezTo>
                    <a:pt x="1188" y="383"/>
                    <a:pt x="1188" y="383"/>
                    <a:pt x="1188" y="383"/>
                  </a:cubicBezTo>
                  <a:cubicBezTo>
                    <a:pt x="1188" y="383"/>
                    <a:pt x="1188" y="383"/>
                    <a:pt x="1188" y="383"/>
                  </a:cubicBezTo>
                  <a:cubicBezTo>
                    <a:pt x="1189" y="382"/>
                    <a:pt x="1189" y="382"/>
                    <a:pt x="1189" y="382"/>
                  </a:cubicBezTo>
                  <a:cubicBezTo>
                    <a:pt x="1189" y="382"/>
                    <a:pt x="1189" y="382"/>
                    <a:pt x="1189" y="382"/>
                  </a:cubicBezTo>
                  <a:cubicBezTo>
                    <a:pt x="1188" y="381"/>
                    <a:pt x="1188" y="381"/>
                    <a:pt x="1188" y="381"/>
                  </a:cubicBezTo>
                  <a:cubicBezTo>
                    <a:pt x="1188" y="381"/>
                    <a:pt x="1188" y="381"/>
                    <a:pt x="1188" y="381"/>
                  </a:cubicBezTo>
                  <a:cubicBezTo>
                    <a:pt x="1188" y="379"/>
                    <a:pt x="1188" y="379"/>
                    <a:pt x="1188" y="379"/>
                  </a:cubicBezTo>
                  <a:cubicBezTo>
                    <a:pt x="1188" y="379"/>
                    <a:pt x="1188" y="379"/>
                    <a:pt x="1188" y="379"/>
                  </a:cubicBezTo>
                  <a:cubicBezTo>
                    <a:pt x="1188" y="378"/>
                    <a:pt x="1188" y="378"/>
                    <a:pt x="1188" y="378"/>
                  </a:cubicBezTo>
                  <a:cubicBezTo>
                    <a:pt x="1188" y="378"/>
                    <a:pt x="1188" y="378"/>
                    <a:pt x="1188" y="378"/>
                  </a:cubicBezTo>
                  <a:cubicBezTo>
                    <a:pt x="1188" y="375"/>
                    <a:pt x="1188" y="375"/>
                    <a:pt x="1188" y="375"/>
                  </a:cubicBezTo>
                  <a:cubicBezTo>
                    <a:pt x="1188" y="375"/>
                    <a:pt x="1188" y="375"/>
                    <a:pt x="1188" y="375"/>
                  </a:cubicBezTo>
                  <a:cubicBezTo>
                    <a:pt x="1187" y="374"/>
                    <a:pt x="1187" y="374"/>
                    <a:pt x="1187" y="374"/>
                  </a:cubicBezTo>
                  <a:cubicBezTo>
                    <a:pt x="1187" y="374"/>
                    <a:pt x="1187" y="374"/>
                    <a:pt x="1187" y="374"/>
                  </a:cubicBezTo>
                  <a:cubicBezTo>
                    <a:pt x="1187" y="371"/>
                    <a:pt x="1187" y="371"/>
                    <a:pt x="1187" y="371"/>
                  </a:cubicBezTo>
                  <a:cubicBezTo>
                    <a:pt x="1187" y="371"/>
                    <a:pt x="1187" y="371"/>
                    <a:pt x="1187" y="371"/>
                  </a:cubicBezTo>
                  <a:cubicBezTo>
                    <a:pt x="1187" y="370"/>
                    <a:pt x="1187" y="370"/>
                    <a:pt x="1187" y="370"/>
                  </a:cubicBezTo>
                  <a:cubicBezTo>
                    <a:pt x="1187" y="370"/>
                    <a:pt x="1187" y="370"/>
                    <a:pt x="1187" y="370"/>
                  </a:cubicBezTo>
                  <a:cubicBezTo>
                    <a:pt x="1187" y="367"/>
                    <a:pt x="1187" y="367"/>
                    <a:pt x="1187" y="367"/>
                  </a:cubicBezTo>
                  <a:cubicBezTo>
                    <a:pt x="1187" y="367"/>
                    <a:pt x="1187" y="367"/>
                    <a:pt x="1187" y="367"/>
                  </a:cubicBezTo>
                  <a:cubicBezTo>
                    <a:pt x="1183" y="367"/>
                    <a:pt x="1183" y="367"/>
                    <a:pt x="1183" y="367"/>
                  </a:cubicBezTo>
                  <a:cubicBezTo>
                    <a:pt x="1183" y="367"/>
                    <a:pt x="1183" y="367"/>
                    <a:pt x="1183" y="367"/>
                  </a:cubicBezTo>
                  <a:cubicBezTo>
                    <a:pt x="1181" y="370"/>
                    <a:pt x="1181" y="370"/>
                    <a:pt x="1181" y="370"/>
                  </a:cubicBezTo>
                  <a:cubicBezTo>
                    <a:pt x="1181" y="370"/>
                    <a:pt x="1181" y="370"/>
                    <a:pt x="1181" y="370"/>
                  </a:cubicBezTo>
                  <a:cubicBezTo>
                    <a:pt x="1179" y="372"/>
                    <a:pt x="1179" y="372"/>
                    <a:pt x="1179" y="372"/>
                  </a:cubicBezTo>
                  <a:cubicBezTo>
                    <a:pt x="1179" y="372"/>
                    <a:pt x="1179" y="372"/>
                    <a:pt x="1179" y="372"/>
                  </a:cubicBezTo>
                  <a:cubicBezTo>
                    <a:pt x="1177" y="375"/>
                    <a:pt x="1177" y="375"/>
                    <a:pt x="1177" y="375"/>
                  </a:cubicBezTo>
                  <a:cubicBezTo>
                    <a:pt x="1177" y="375"/>
                    <a:pt x="1177" y="375"/>
                    <a:pt x="1177" y="375"/>
                  </a:cubicBezTo>
                  <a:cubicBezTo>
                    <a:pt x="1175" y="376"/>
                    <a:pt x="1175" y="376"/>
                    <a:pt x="1175" y="376"/>
                  </a:cubicBezTo>
                  <a:cubicBezTo>
                    <a:pt x="1175" y="376"/>
                    <a:pt x="1175" y="376"/>
                    <a:pt x="1175" y="376"/>
                  </a:cubicBezTo>
                  <a:cubicBezTo>
                    <a:pt x="1172" y="378"/>
                    <a:pt x="1172" y="378"/>
                    <a:pt x="1172" y="378"/>
                  </a:cubicBezTo>
                  <a:cubicBezTo>
                    <a:pt x="1172" y="378"/>
                    <a:pt x="1172" y="378"/>
                    <a:pt x="1172" y="378"/>
                  </a:cubicBezTo>
                  <a:cubicBezTo>
                    <a:pt x="1171" y="380"/>
                    <a:pt x="1171" y="380"/>
                    <a:pt x="1171" y="380"/>
                  </a:cubicBezTo>
                  <a:cubicBezTo>
                    <a:pt x="1171" y="380"/>
                    <a:pt x="1171" y="380"/>
                    <a:pt x="1171" y="380"/>
                  </a:cubicBezTo>
                  <a:cubicBezTo>
                    <a:pt x="1170" y="381"/>
                    <a:pt x="1170" y="381"/>
                    <a:pt x="1170" y="381"/>
                  </a:cubicBezTo>
                  <a:cubicBezTo>
                    <a:pt x="1170" y="381"/>
                    <a:pt x="1170" y="381"/>
                    <a:pt x="1170" y="381"/>
                  </a:cubicBezTo>
                  <a:cubicBezTo>
                    <a:pt x="1170" y="382"/>
                    <a:pt x="1170" y="382"/>
                    <a:pt x="1170" y="382"/>
                  </a:cubicBezTo>
                  <a:cubicBezTo>
                    <a:pt x="1170" y="382"/>
                    <a:pt x="1170" y="382"/>
                    <a:pt x="1170" y="382"/>
                  </a:cubicBezTo>
                  <a:cubicBezTo>
                    <a:pt x="1171" y="383"/>
                    <a:pt x="1171" y="383"/>
                    <a:pt x="1171" y="383"/>
                  </a:cubicBezTo>
                  <a:cubicBezTo>
                    <a:pt x="1171" y="383"/>
                    <a:pt x="1171" y="383"/>
                    <a:pt x="1171" y="383"/>
                  </a:cubicBezTo>
                  <a:cubicBezTo>
                    <a:pt x="1172" y="384"/>
                    <a:pt x="1172" y="384"/>
                    <a:pt x="1172" y="384"/>
                  </a:cubicBezTo>
                  <a:cubicBezTo>
                    <a:pt x="1172" y="384"/>
                    <a:pt x="1172" y="384"/>
                    <a:pt x="1172" y="384"/>
                  </a:cubicBezTo>
                  <a:cubicBezTo>
                    <a:pt x="1173" y="385"/>
                    <a:pt x="1173" y="385"/>
                    <a:pt x="1173" y="385"/>
                  </a:cubicBezTo>
                  <a:cubicBezTo>
                    <a:pt x="1173" y="385"/>
                    <a:pt x="1173" y="385"/>
                    <a:pt x="1173" y="385"/>
                  </a:cubicBezTo>
                  <a:cubicBezTo>
                    <a:pt x="1174" y="385"/>
                    <a:pt x="1174" y="385"/>
                    <a:pt x="1174" y="385"/>
                  </a:cubicBezTo>
                  <a:cubicBezTo>
                    <a:pt x="1174" y="385"/>
                    <a:pt x="1174" y="385"/>
                    <a:pt x="1174" y="385"/>
                  </a:cubicBezTo>
                  <a:cubicBezTo>
                    <a:pt x="1175" y="386"/>
                    <a:pt x="1175" y="386"/>
                    <a:pt x="1175" y="386"/>
                  </a:cubicBezTo>
                  <a:cubicBezTo>
                    <a:pt x="1175" y="386"/>
                    <a:pt x="1175" y="386"/>
                    <a:pt x="1175" y="386"/>
                  </a:cubicBezTo>
                  <a:cubicBezTo>
                    <a:pt x="1176" y="386"/>
                    <a:pt x="1176" y="386"/>
                    <a:pt x="1176" y="386"/>
                  </a:cubicBezTo>
                  <a:cubicBezTo>
                    <a:pt x="1176" y="386"/>
                    <a:pt x="1176" y="386"/>
                    <a:pt x="1176" y="386"/>
                  </a:cubicBezTo>
                  <a:cubicBezTo>
                    <a:pt x="1177" y="386"/>
                    <a:pt x="1177" y="386"/>
                    <a:pt x="1177" y="386"/>
                  </a:cubicBezTo>
                  <a:cubicBezTo>
                    <a:pt x="1177" y="386"/>
                    <a:pt x="1177" y="386"/>
                    <a:pt x="1177" y="386"/>
                  </a:cubicBezTo>
                  <a:cubicBezTo>
                    <a:pt x="1179" y="386"/>
                    <a:pt x="1179" y="386"/>
                    <a:pt x="1179" y="386"/>
                  </a:cubicBezTo>
                  <a:close/>
                  <a:moveTo>
                    <a:pt x="778" y="381"/>
                  </a:moveTo>
                  <a:cubicBezTo>
                    <a:pt x="728" y="357"/>
                    <a:pt x="728" y="357"/>
                    <a:pt x="728" y="357"/>
                  </a:cubicBezTo>
                  <a:cubicBezTo>
                    <a:pt x="728" y="357"/>
                    <a:pt x="728" y="357"/>
                    <a:pt x="728" y="357"/>
                  </a:cubicBezTo>
                  <a:cubicBezTo>
                    <a:pt x="726" y="357"/>
                    <a:pt x="726" y="357"/>
                    <a:pt x="726" y="357"/>
                  </a:cubicBezTo>
                  <a:cubicBezTo>
                    <a:pt x="726" y="357"/>
                    <a:pt x="726" y="357"/>
                    <a:pt x="726" y="357"/>
                  </a:cubicBezTo>
                  <a:cubicBezTo>
                    <a:pt x="726" y="355"/>
                    <a:pt x="726" y="355"/>
                    <a:pt x="726" y="355"/>
                  </a:cubicBezTo>
                  <a:cubicBezTo>
                    <a:pt x="726" y="355"/>
                    <a:pt x="726" y="355"/>
                    <a:pt x="726" y="355"/>
                  </a:cubicBezTo>
                  <a:cubicBezTo>
                    <a:pt x="726" y="355"/>
                    <a:pt x="726" y="355"/>
                    <a:pt x="726" y="355"/>
                  </a:cubicBezTo>
                  <a:cubicBezTo>
                    <a:pt x="726" y="355"/>
                    <a:pt x="726" y="355"/>
                    <a:pt x="726" y="355"/>
                  </a:cubicBezTo>
                  <a:cubicBezTo>
                    <a:pt x="727" y="353"/>
                    <a:pt x="727" y="353"/>
                    <a:pt x="727" y="353"/>
                  </a:cubicBezTo>
                  <a:cubicBezTo>
                    <a:pt x="727" y="353"/>
                    <a:pt x="727" y="353"/>
                    <a:pt x="727" y="353"/>
                  </a:cubicBezTo>
                  <a:cubicBezTo>
                    <a:pt x="727" y="353"/>
                    <a:pt x="727" y="353"/>
                    <a:pt x="727" y="353"/>
                  </a:cubicBezTo>
                  <a:cubicBezTo>
                    <a:pt x="727" y="353"/>
                    <a:pt x="727" y="353"/>
                    <a:pt x="727" y="353"/>
                  </a:cubicBezTo>
                  <a:cubicBezTo>
                    <a:pt x="728" y="351"/>
                    <a:pt x="728" y="351"/>
                    <a:pt x="728" y="351"/>
                  </a:cubicBezTo>
                  <a:cubicBezTo>
                    <a:pt x="728" y="351"/>
                    <a:pt x="728" y="351"/>
                    <a:pt x="728" y="351"/>
                  </a:cubicBezTo>
                  <a:cubicBezTo>
                    <a:pt x="728" y="350"/>
                    <a:pt x="728" y="350"/>
                    <a:pt x="728" y="350"/>
                  </a:cubicBezTo>
                  <a:cubicBezTo>
                    <a:pt x="728" y="350"/>
                    <a:pt x="728" y="350"/>
                    <a:pt x="728" y="350"/>
                  </a:cubicBezTo>
                  <a:cubicBezTo>
                    <a:pt x="729" y="348"/>
                    <a:pt x="729" y="348"/>
                    <a:pt x="729" y="348"/>
                  </a:cubicBezTo>
                  <a:cubicBezTo>
                    <a:pt x="729" y="348"/>
                    <a:pt x="729" y="348"/>
                    <a:pt x="729" y="348"/>
                  </a:cubicBezTo>
                  <a:cubicBezTo>
                    <a:pt x="731" y="348"/>
                    <a:pt x="731" y="348"/>
                    <a:pt x="731" y="348"/>
                  </a:cubicBezTo>
                  <a:cubicBezTo>
                    <a:pt x="731" y="348"/>
                    <a:pt x="731" y="348"/>
                    <a:pt x="731" y="348"/>
                  </a:cubicBezTo>
                  <a:cubicBezTo>
                    <a:pt x="733" y="347"/>
                    <a:pt x="733" y="347"/>
                    <a:pt x="733" y="347"/>
                  </a:cubicBezTo>
                  <a:cubicBezTo>
                    <a:pt x="733" y="347"/>
                    <a:pt x="733" y="347"/>
                    <a:pt x="733" y="347"/>
                  </a:cubicBezTo>
                  <a:cubicBezTo>
                    <a:pt x="736" y="346"/>
                    <a:pt x="736" y="346"/>
                    <a:pt x="736" y="346"/>
                  </a:cubicBezTo>
                  <a:cubicBezTo>
                    <a:pt x="736" y="346"/>
                    <a:pt x="736" y="346"/>
                    <a:pt x="736" y="346"/>
                  </a:cubicBezTo>
                  <a:cubicBezTo>
                    <a:pt x="739" y="345"/>
                    <a:pt x="739" y="345"/>
                    <a:pt x="739" y="345"/>
                  </a:cubicBezTo>
                  <a:cubicBezTo>
                    <a:pt x="739" y="345"/>
                    <a:pt x="739" y="345"/>
                    <a:pt x="739" y="345"/>
                  </a:cubicBezTo>
                  <a:cubicBezTo>
                    <a:pt x="741" y="345"/>
                    <a:pt x="741" y="345"/>
                    <a:pt x="741" y="345"/>
                  </a:cubicBezTo>
                  <a:cubicBezTo>
                    <a:pt x="741" y="345"/>
                    <a:pt x="741" y="345"/>
                    <a:pt x="741" y="345"/>
                  </a:cubicBezTo>
                  <a:cubicBezTo>
                    <a:pt x="743" y="345"/>
                    <a:pt x="743" y="345"/>
                    <a:pt x="743" y="345"/>
                  </a:cubicBezTo>
                  <a:cubicBezTo>
                    <a:pt x="743" y="345"/>
                    <a:pt x="743" y="345"/>
                    <a:pt x="743" y="345"/>
                  </a:cubicBezTo>
                  <a:cubicBezTo>
                    <a:pt x="745" y="346"/>
                    <a:pt x="745" y="346"/>
                    <a:pt x="745" y="346"/>
                  </a:cubicBezTo>
                  <a:cubicBezTo>
                    <a:pt x="745" y="346"/>
                    <a:pt x="745" y="346"/>
                    <a:pt x="745" y="346"/>
                  </a:cubicBezTo>
                  <a:cubicBezTo>
                    <a:pt x="748" y="346"/>
                    <a:pt x="748" y="346"/>
                    <a:pt x="748" y="346"/>
                  </a:cubicBezTo>
                  <a:cubicBezTo>
                    <a:pt x="748" y="346"/>
                    <a:pt x="748" y="346"/>
                    <a:pt x="748" y="346"/>
                  </a:cubicBezTo>
                  <a:cubicBezTo>
                    <a:pt x="748" y="347"/>
                    <a:pt x="748" y="347"/>
                    <a:pt x="748" y="347"/>
                  </a:cubicBezTo>
                  <a:cubicBezTo>
                    <a:pt x="748" y="347"/>
                    <a:pt x="748" y="347"/>
                    <a:pt x="748" y="347"/>
                  </a:cubicBezTo>
                  <a:cubicBezTo>
                    <a:pt x="749" y="347"/>
                    <a:pt x="749" y="347"/>
                    <a:pt x="749" y="347"/>
                  </a:cubicBezTo>
                  <a:cubicBezTo>
                    <a:pt x="749" y="347"/>
                    <a:pt x="749" y="347"/>
                    <a:pt x="749" y="347"/>
                  </a:cubicBezTo>
                  <a:cubicBezTo>
                    <a:pt x="750" y="347"/>
                    <a:pt x="750" y="347"/>
                    <a:pt x="750" y="347"/>
                  </a:cubicBezTo>
                  <a:cubicBezTo>
                    <a:pt x="750" y="347"/>
                    <a:pt x="750" y="347"/>
                    <a:pt x="750" y="347"/>
                  </a:cubicBezTo>
                  <a:cubicBezTo>
                    <a:pt x="752" y="347"/>
                    <a:pt x="752" y="347"/>
                    <a:pt x="752" y="347"/>
                  </a:cubicBezTo>
                  <a:cubicBezTo>
                    <a:pt x="752" y="347"/>
                    <a:pt x="752" y="347"/>
                    <a:pt x="752" y="347"/>
                  </a:cubicBezTo>
                  <a:cubicBezTo>
                    <a:pt x="753" y="347"/>
                    <a:pt x="753" y="347"/>
                    <a:pt x="753" y="347"/>
                  </a:cubicBezTo>
                  <a:cubicBezTo>
                    <a:pt x="753" y="347"/>
                    <a:pt x="753" y="347"/>
                    <a:pt x="753" y="347"/>
                  </a:cubicBezTo>
                  <a:cubicBezTo>
                    <a:pt x="754" y="346"/>
                    <a:pt x="754" y="346"/>
                    <a:pt x="754" y="346"/>
                  </a:cubicBezTo>
                  <a:cubicBezTo>
                    <a:pt x="754" y="346"/>
                    <a:pt x="754" y="346"/>
                    <a:pt x="754" y="346"/>
                  </a:cubicBezTo>
                  <a:cubicBezTo>
                    <a:pt x="755" y="346"/>
                    <a:pt x="755" y="346"/>
                    <a:pt x="755" y="346"/>
                  </a:cubicBezTo>
                  <a:cubicBezTo>
                    <a:pt x="755" y="346"/>
                    <a:pt x="755" y="346"/>
                    <a:pt x="755" y="346"/>
                  </a:cubicBezTo>
                  <a:cubicBezTo>
                    <a:pt x="758" y="344"/>
                    <a:pt x="758" y="344"/>
                    <a:pt x="758" y="344"/>
                  </a:cubicBezTo>
                  <a:cubicBezTo>
                    <a:pt x="758" y="344"/>
                    <a:pt x="758" y="344"/>
                    <a:pt x="758" y="344"/>
                  </a:cubicBezTo>
                  <a:cubicBezTo>
                    <a:pt x="758" y="344"/>
                    <a:pt x="758" y="344"/>
                    <a:pt x="758" y="344"/>
                  </a:cubicBezTo>
                  <a:cubicBezTo>
                    <a:pt x="758" y="344"/>
                    <a:pt x="758" y="344"/>
                    <a:pt x="758" y="344"/>
                  </a:cubicBezTo>
                  <a:cubicBezTo>
                    <a:pt x="759" y="344"/>
                    <a:pt x="759" y="344"/>
                    <a:pt x="759" y="344"/>
                  </a:cubicBezTo>
                  <a:cubicBezTo>
                    <a:pt x="759" y="344"/>
                    <a:pt x="759" y="344"/>
                    <a:pt x="759" y="344"/>
                  </a:cubicBezTo>
                  <a:cubicBezTo>
                    <a:pt x="760" y="344"/>
                    <a:pt x="760" y="344"/>
                    <a:pt x="760" y="344"/>
                  </a:cubicBezTo>
                  <a:cubicBezTo>
                    <a:pt x="760" y="344"/>
                    <a:pt x="760" y="344"/>
                    <a:pt x="760" y="344"/>
                  </a:cubicBezTo>
                  <a:cubicBezTo>
                    <a:pt x="762" y="344"/>
                    <a:pt x="762" y="344"/>
                    <a:pt x="762" y="344"/>
                  </a:cubicBezTo>
                  <a:cubicBezTo>
                    <a:pt x="762" y="344"/>
                    <a:pt x="762" y="344"/>
                    <a:pt x="762" y="344"/>
                  </a:cubicBezTo>
                  <a:cubicBezTo>
                    <a:pt x="763" y="345"/>
                    <a:pt x="763" y="345"/>
                    <a:pt x="763" y="345"/>
                  </a:cubicBezTo>
                  <a:cubicBezTo>
                    <a:pt x="763" y="345"/>
                    <a:pt x="763" y="345"/>
                    <a:pt x="763" y="345"/>
                  </a:cubicBezTo>
                  <a:cubicBezTo>
                    <a:pt x="764" y="345"/>
                    <a:pt x="764" y="345"/>
                    <a:pt x="764" y="345"/>
                  </a:cubicBezTo>
                  <a:cubicBezTo>
                    <a:pt x="764" y="345"/>
                    <a:pt x="764" y="345"/>
                    <a:pt x="764" y="345"/>
                  </a:cubicBezTo>
                  <a:cubicBezTo>
                    <a:pt x="765" y="346"/>
                    <a:pt x="765" y="346"/>
                    <a:pt x="765" y="346"/>
                  </a:cubicBezTo>
                  <a:cubicBezTo>
                    <a:pt x="765" y="346"/>
                    <a:pt x="765" y="346"/>
                    <a:pt x="765" y="346"/>
                  </a:cubicBezTo>
                  <a:cubicBezTo>
                    <a:pt x="767" y="346"/>
                    <a:pt x="767" y="346"/>
                    <a:pt x="767" y="346"/>
                  </a:cubicBezTo>
                  <a:cubicBezTo>
                    <a:pt x="767" y="346"/>
                    <a:pt x="767" y="346"/>
                    <a:pt x="767" y="346"/>
                  </a:cubicBezTo>
                  <a:cubicBezTo>
                    <a:pt x="779" y="345"/>
                    <a:pt x="779" y="345"/>
                    <a:pt x="779" y="345"/>
                  </a:cubicBezTo>
                  <a:cubicBezTo>
                    <a:pt x="779" y="345"/>
                    <a:pt x="779" y="345"/>
                    <a:pt x="779" y="345"/>
                  </a:cubicBezTo>
                  <a:cubicBezTo>
                    <a:pt x="792" y="342"/>
                    <a:pt x="792" y="342"/>
                    <a:pt x="792" y="342"/>
                  </a:cubicBezTo>
                  <a:cubicBezTo>
                    <a:pt x="792" y="342"/>
                    <a:pt x="792" y="342"/>
                    <a:pt x="792" y="342"/>
                  </a:cubicBezTo>
                  <a:cubicBezTo>
                    <a:pt x="805" y="340"/>
                    <a:pt x="805" y="340"/>
                    <a:pt x="805" y="340"/>
                  </a:cubicBezTo>
                  <a:cubicBezTo>
                    <a:pt x="805" y="340"/>
                    <a:pt x="805" y="340"/>
                    <a:pt x="805" y="340"/>
                  </a:cubicBezTo>
                  <a:cubicBezTo>
                    <a:pt x="820" y="336"/>
                    <a:pt x="820" y="336"/>
                    <a:pt x="820" y="336"/>
                  </a:cubicBezTo>
                  <a:cubicBezTo>
                    <a:pt x="820" y="336"/>
                    <a:pt x="820" y="336"/>
                    <a:pt x="820" y="336"/>
                  </a:cubicBezTo>
                  <a:cubicBezTo>
                    <a:pt x="831" y="332"/>
                    <a:pt x="831" y="332"/>
                    <a:pt x="831" y="332"/>
                  </a:cubicBezTo>
                  <a:cubicBezTo>
                    <a:pt x="831" y="332"/>
                    <a:pt x="831" y="332"/>
                    <a:pt x="831" y="332"/>
                  </a:cubicBezTo>
                  <a:cubicBezTo>
                    <a:pt x="844" y="325"/>
                    <a:pt x="844" y="325"/>
                    <a:pt x="844" y="325"/>
                  </a:cubicBezTo>
                  <a:cubicBezTo>
                    <a:pt x="844" y="325"/>
                    <a:pt x="844" y="325"/>
                    <a:pt x="844" y="325"/>
                  </a:cubicBezTo>
                  <a:cubicBezTo>
                    <a:pt x="855" y="318"/>
                    <a:pt x="855" y="318"/>
                    <a:pt x="855" y="318"/>
                  </a:cubicBezTo>
                  <a:cubicBezTo>
                    <a:pt x="855" y="318"/>
                    <a:pt x="855" y="318"/>
                    <a:pt x="855" y="318"/>
                  </a:cubicBezTo>
                  <a:cubicBezTo>
                    <a:pt x="866" y="308"/>
                    <a:pt x="866" y="308"/>
                    <a:pt x="866" y="308"/>
                  </a:cubicBezTo>
                  <a:cubicBezTo>
                    <a:pt x="866" y="308"/>
                    <a:pt x="866" y="308"/>
                    <a:pt x="866" y="308"/>
                  </a:cubicBezTo>
                  <a:cubicBezTo>
                    <a:pt x="900" y="268"/>
                    <a:pt x="900" y="268"/>
                    <a:pt x="900" y="268"/>
                  </a:cubicBezTo>
                  <a:cubicBezTo>
                    <a:pt x="900" y="268"/>
                    <a:pt x="900" y="268"/>
                    <a:pt x="900" y="268"/>
                  </a:cubicBezTo>
                  <a:cubicBezTo>
                    <a:pt x="901" y="268"/>
                    <a:pt x="901" y="268"/>
                    <a:pt x="901" y="268"/>
                  </a:cubicBezTo>
                  <a:cubicBezTo>
                    <a:pt x="901" y="268"/>
                    <a:pt x="901" y="268"/>
                    <a:pt x="901" y="268"/>
                  </a:cubicBezTo>
                  <a:cubicBezTo>
                    <a:pt x="903" y="266"/>
                    <a:pt x="903" y="266"/>
                    <a:pt x="903" y="266"/>
                  </a:cubicBezTo>
                  <a:cubicBezTo>
                    <a:pt x="903" y="266"/>
                    <a:pt x="903" y="266"/>
                    <a:pt x="903" y="266"/>
                  </a:cubicBezTo>
                  <a:cubicBezTo>
                    <a:pt x="905" y="264"/>
                    <a:pt x="905" y="264"/>
                    <a:pt x="905" y="264"/>
                  </a:cubicBezTo>
                  <a:cubicBezTo>
                    <a:pt x="905" y="264"/>
                    <a:pt x="905" y="264"/>
                    <a:pt x="905" y="264"/>
                  </a:cubicBezTo>
                  <a:cubicBezTo>
                    <a:pt x="907" y="261"/>
                    <a:pt x="907" y="261"/>
                    <a:pt x="907" y="261"/>
                  </a:cubicBezTo>
                  <a:cubicBezTo>
                    <a:pt x="907" y="261"/>
                    <a:pt x="907" y="261"/>
                    <a:pt x="907" y="261"/>
                  </a:cubicBezTo>
                  <a:cubicBezTo>
                    <a:pt x="908" y="259"/>
                    <a:pt x="908" y="259"/>
                    <a:pt x="908" y="259"/>
                  </a:cubicBezTo>
                  <a:cubicBezTo>
                    <a:pt x="908" y="259"/>
                    <a:pt x="908" y="259"/>
                    <a:pt x="908" y="259"/>
                  </a:cubicBezTo>
                  <a:cubicBezTo>
                    <a:pt x="911" y="257"/>
                    <a:pt x="911" y="257"/>
                    <a:pt x="911" y="257"/>
                  </a:cubicBezTo>
                  <a:cubicBezTo>
                    <a:pt x="911" y="257"/>
                    <a:pt x="911" y="257"/>
                    <a:pt x="911" y="257"/>
                  </a:cubicBezTo>
                  <a:cubicBezTo>
                    <a:pt x="913" y="256"/>
                    <a:pt x="913" y="256"/>
                    <a:pt x="913" y="256"/>
                  </a:cubicBezTo>
                  <a:cubicBezTo>
                    <a:pt x="913" y="256"/>
                    <a:pt x="913" y="256"/>
                    <a:pt x="913" y="256"/>
                  </a:cubicBezTo>
                  <a:cubicBezTo>
                    <a:pt x="916" y="253"/>
                    <a:pt x="916" y="253"/>
                    <a:pt x="916" y="253"/>
                  </a:cubicBezTo>
                  <a:cubicBezTo>
                    <a:pt x="916" y="253"/>
                    <a:pt x="916" y="253"/>
                    <a:pt x="916" y="253"/>
                  </a:cubicBezTo>
                  <a:cubicBezTo>
                    <a:pt x="922" y="247"/>
                    <a:pt x="922" y="247"/>
                    <a:pt x="922" y="247"/>
                  </a:cubicBezTo>
                  <a:cubicBezTo>
                    <a:pt x="922" y="247"/>
                    <a:pt x="922" y="247"/>
                    <a:pt x="922" y="247"/>
                  </a:cubicBezTo>
                  <a:cubicBezTo>
                    <a:pt x="928" y="242"/>
                    <a:pt x="928" y="242"/>
                    <a:pt x="928" y="242"/>
                  </a:cubicBezTo>
                  <a:cubicBezTo>
                    <a:pt x="928" y="242"/>
                    <a:pt x="928" y="242"/>
                    <a:pt x="928" y="242"/>
                  </a:cubicBezTo>
                  <a:cubicBezTo>
                    <a:pt x="934" y="235"/>
                    <a:pt x="934" y="235"/>
                    <a:pt x="934" y="235"/>
                  </a:cubicBezTo>
                  <a:cubicBezTo>
                    <a:pt x="934" y="235"/>
                    <a:pt x="934" y="235"/>
                    <a:pt x="934" y="235"/>
                  </a:cubicBezTo>
                  <a:cubicBezTo>
                    <a:pt x="941" y="229"/>
                    <a:pt x="941" y="229"/>
                    <a:pt x="941" y="229"/>
                  </a:cubicBezTo>
                  <a:cubicBezTo>
                    <a:pt x="941" y="229"/>
                    <a:pt x="941" y="229"/>
                    <a:pt x="941" y="229"/>
                  </a:cubicBezTo>
                  <a:cubicBezTo>
                    <a:pt x="946" y="223"/>
                    <a:pt x="946" y="223"/>
                    <a:pt x="946" y="223"/>
                  </a:cubicBezTo>
                  <a:cubicBezTo>
                    <a:pt x="946" y="223"/>
                    <a:pt x="946" y="223"/>
                    <a:pt x="946" y="223"/>
                  </a:cubicBezTo>
                  <a:cubicBezTo>
                    <a:pt x="951" y="215"/>
                    <a:pt x="951" y="215"/>
                    <a:pt x="951" y="215"/>
                  </a:cubicBezTo>
                  <a:cubicBezTo>
                    <a:pt x="951" y="215"/>
                    <a:pt x="951" y="215"/>
                    <a:pt x="951" y="215"/>
                  </a:cubicBezTo>
                  <a:cubicBezTo>
                    <a:pt x="956" y="208"/>
                    <a:pt x="956" y="208"/>
                    <a:pt x="956" y="208"/>
                  </a:cubicBezTo>
                  <a:cubicBezTo>
                    <a:pt x="956" y="208"/>
                    <a:pt x="956" y="208"/>
                    <a:pt x="956" y="208"/>
                  </a:cubicBezTo>
                  <a:cubicBezTo>
                    <a:pt x="961" y="200"/>
                    <a:pt x="961" y="200"/>
                    <a:pt x="961" y="200"/>
                  </a:cubicBezTo>
                  <a:cubicBezTo>
                    <a:pt x="961" y="200"/>
                    <a:pt x="961" y="200"/>
                    <a:pt x="961" y="200"/>
                  </a:cubicBezTo>
                  <a:cubicBezTo>
                    <a:pt x="959" y="198"/>
                    <a:pt x="959" y="198"/>
                    <a:pt x="959" y="198"/>
                  </a:cubicBezTo>
                  <a:cubicBezTo>
                    <a:pt x="959" y="198"/>
                    <a:pt x="959" y="198"/>
                    <a:pt x="959" y="198"/>
                  </a:cubicBezTo>
                  <a:cubicBezTo>
                    <a:pt x="956" y="196"/>
                    <a:pt x="956" y="196"/>
                    <a:pt x="956" y="196"/>
                  </a:cubicBezTo>
                  <a:cubicBezTo>
                    <a:pt x="956" y="196"/>
                    <a:pt x="956" y="196"/>
                    <a:pt x="956" y="196"/>
                  </a:cubicBezTo>
                  <a:cubicBezTo>
                    <a:pt x="953" y="195"/>
                    <a:pt x="953" y="195"/>
                    <a:pt x="953" y="195"/>
                  </a:cubicBezTo>
                  <a:cubicBezTo>
                    <a:pt x="953" y="195"/>
                    <a:pt x="953" y="195"/>
                    <a:pt x="953" y="195"/>
                  </a:cubicBezTo>
                  <a:cubicBezTo>
                    <a:pt x="950" y="194"/>
                    <a:pt x="950" y="194"/>
                    <a:pt x="950" y="194"/>
                  </a:cubicBezTo>
                  <a:cubicBezTo>
                    <a:pt x="950" y="194"/>
                    <a:pt x="950" y="194"/>
                    <a:pt x="950" y="194"/>
                  </a:cubicBezTo>
                  <a:cubicBezTo>
                    <a:pt x="946" y="194"/>
                    <a:pt x="946" y="194"/>
                    <a:pt x="946" y="194"/>
                  </a:cubicBezTo>
                  <a:cubicBezTo>
                    <a:pt x="946" y="194"/>
                    <a:pt x="946" y="194"/>
                    <a:pt x="946" y="194"/>
                  </a:cubicBezTo>
                  <a:cubicBezTo>
                    <a:pt x="943" y="194"/>
                    <a:pt x="943" y="194"/>
                    <a:pt x="943" y="194"/>
                  </a:cubicBezTo>
                  <a:cubicBezTo>
                    <a:pt x="943" y="194"/>
                    <a:pt x="943" y="194"/>
                    <a:pt x="943" y="194"/>
                  </a:cubicBezTo>
                  <a:cubicBezTo>
                    <a:pt x="939" y="194"/>
                    <a:pt x="939" y="194"/>
                    <a:pt x="939" y="194"/>
                  </a:cubicBezTo>
                  <a:cubicBezTo>
                    <a:pt x="939" y="194"/>
                    <a:pt x="939" y="194"/>
                    <a:pt x="939" y="194"/>
                  </a:cubicBezTo>
                  <a:cubicBezTo>
                    <a:pt x="936" y="194"/>
                    <a:pt x="936" y="194"/>
                    <a:pt x="936" y="194"/>
                  </a:cubicBezTo>
                  <a:cubicBezTo>
                    <a:pt x="936" y="194"/>
                    <a:pt x="936" y="194"/>
                    <a:pt x="936" y="194"/>
                  </a:cubicBezTo>
                  <a:cubicBezTo>
                    <a:pt x="927" y="198"/>
                    <a:pt x="927" y="198"/>
                    <a:pt x="927" y="198"/>
                  </a:cubicBezTo>
                  <a:cubicBezTo>
                    <a:pt x="927" y="198"/>
                    <a:pt x="927" y="198"/>
                    <a:pt x="927" y="198"/>
                  </a:cubicBezTo>
                  <a:cubicBezTo>
                    <a:pt x="918" y="200"/>
                    <a:pt x="918" y="200"/>
                    <a:pt x="918" y="200"/>
                  </a:cubicBezTo>
                  <a:cubicBezTo>
                    <a:pt x="918" y="200"/>
                    <a:pt x="918" y="200"/>
                    <a:pt x="918" y="200"/>
                  </a:cubicBezTo>
                  <a:cubicBezTo>
                    <a:pt x="910" y="202"/>
                    <a:pt x="910" y="202"/>
                    <a:pt x="910" y="202"/>
                  </a:cubicBezTo>
                  <a:cubicBezTo>
                    <a:pt x="910" y="202"/>
                    <a:pt x="910" y="202"/>
                    <a:pt x="910" y="202"/>
                  </a:cubicBezTo>
                  <a:cubicBezTo>
                    <a:pt x="901" y="203"/>
                    <a:pt x="901" y="203"/>
                    <a:pt x="901" y="203"/>
                  </a:cubicBezTo>
                  <a:cubicBezTo>
                    <a:pt x="901" y="203"/>
                    <a:pt x="901" y="203"/>
                    <a:pt x="901" y="203"/>
                  </a:cubicBezTo>
                  <a:cubicBezTo>
                    <a:pt x="892" y="205"/>
                    <a:pt x="892" y="205"/>
                    <a:pt x="892" y="205"/>
                  </a:cubicBezTo>
                  <a:cubicBezTo>
                    <a:pt x="892" y="205"/>
                    <a:pt x="892" y="205"/>
                    <a:pt x="892" y="205"/>
                  </a:cubicBezTo>
                  <a:cubicBezTo>
                    <a:pt x="884" y="206"/>
                    <a:pt x="884" y="206"/>
                    <a:pt x="884" y="206"/>
                  </a:cubicBezTo>
                  <a:cubicBezTo>
                    <a:pt x="884" y="206"/>
                    <a:pt x="884" y="206"/>
                    <a:pt x="884" y="206"/>
                  </a:cubicBezTo>
                  <a:cubicBezTo>
                    <a:pt x="875" y="207"/>
                    <a:pt x="875" y="207"/>
                    <a:pt x="875" y="207"/>
                  </a:cubicBezTo>
                  <a:cubicBezTo>
                    <a:pt x="875" y="207"/>
                    <a:pt x="875" y="207"/>
                    <a:pt x="875" y="207"/>
                  </a:cubicBezTo>
                  <a:cubicBezTo>
                    <a:pt x="867" y="207"/>
                    <a:pt x="867" y="207"/>
                    <a:pt x="867" y="207"/>
                  </a:cubicBezTo>
                  <a:cubicBezTo>
                    <a:pt x="867" y="207"/>
                    <a:pt x="867" y="207"/>
                    <a:pt x="867" y="207"/>
                  </a:cubicBezTo>
                  <a:cubicBezTo>
                    <a:pt x="865" y="207"/>
                    <a:pt x="865" y="207"/>
                    <a:pt x="865" y="207"/>
                  </a:cubicBezTo>
                  <a:cubicBezTo>
                    <a:pt x="865" y="207"/>
                    <a:pt x="865" y="207"/>
                    <a:pt x="865" y="207"/>
                  </a:cubicBezTo>
                  <a:cubicBezTo>
                    <a:pt x="863" y="207"/>
                    <a:pt x="863" y="207"/>
                    <a:pt x="863" y="207"/>
                  </a:cubicBezTo>
                  <a:cubicBezTo>
                    <a:pt x="863" y="207"/>
                    <a:pt x="863" y="207"/>
                    <a:pt x="863" y="207"/>
                  </a:cubicBezTo>
                  <a:cubicBezTo>
                    <a:pt x="861" y="207"/>
                    <a:pt x="861" y="207"/>
                    <a:pt x="861" y="207"/>
                  </a:cubicBezTo>
                  <a:cubicBezTo>
                    <a:pt x="861" y="207"/>
                    <a:pt x="861" y="207"/>
                    <a:pt x="861" y="207"/>
                  </a:cubicBezTo>
                  <a:cubicBezTo>
                    <a:pt x="859" y="207"/>
                    <a:pt x="859" y="207"/>
                    <a:pt x="859" y="207"/>
                  </a:cubicBezTo>
                  <a:cubicBezTo>
                    <a:pt x="859" y="207"/>
                    <a:pt x="859" y="207"/>
                    <a:pt x="859" y="207"/>
                  </a:cubicBezTo>
                  <a:cubicBezTo>
                    <a:pt x="857" y="207"/>
                    <a:pt x="857" y="207"/>
                    <a:pt x="857" y="207"/>
                  </a:cubicBezTo>
                  <a:cubicBezTo>
                    <a:pt x="857" y="207"/>
                    <a:pt x="857" y="207"/>
                    <a:pt x="857" y="207"/>
                  </a:cubicBezTo>
                  <a:cubicBezTo>
                    <a:pt x="855" y="207"/>
                    <a:pt x="855" y="207"/>
                    <a:pt x="855" y="207"/>
                  </a:cubicBezTo>
                  <a:cubicBezTo>
                    <a:pt x="855" y="207"/>
                    <a:pt x="855" y="207"/>
                    <a:pt x="855" y="207"/>
                  </a:cubicBezTo>
                  <a:cubicBezTo>
                    <a:pt x="853" y="206"/>
                    <a:pt x="853" y="206"/>
                    <a:pt x="853" y="206"/>
                  </a:cubicBezTo>
                  <a:cubicBezTo>
                    <a:pt x="853" y="206"/>
                    <a:pt x="853" y="206"/>
                    <a:pt x="853" y="206"/>
                  </a:cubicBezTo>
                  <a:cubicBezTo>
                    <a:pt x="852" y="204"/>
                    <a:pt x="852" y="204"/>
                    <a:pt x="852" y="204"/>
                  </a:cubicBezTo>
                  <a:cubicBezTo>
                    <a:pt x="852" y="204"/>
                    <a:pt x="852" y="204"/>
                    <a:pt x="852" y="204"/>
                  </a:cubicBezTo>
                  <a:cubicBezTo>
                    <a:pt x="849" y="203"/>
                    <a:pt x="849" y="203"/>
                    <a:pt x="849" y="203"/>
                  </a:cubicBezTo>
                  <a:cubicBezTo>
                    <a:pt x="849" y="203"/>
                    <a:pt x="849" y="203"/>
                    <a:pt x="849" y="203"/>
                  </a:cubicBezTo>
                  <a:cubicBezTo>
                    <a:pt x="847" y="200"/>
                    <a:pt x="847" y="200"/>
                    <a:pt x="847" y="200"/>
                  </a:cubicBezTo>
                  <a:cubicBezTo>
                    <a:pt x="847" y="200"/>
                    <a:pt x="847" y="200"/>
                    <a:pt x="847" y="200"/>
                  </a:cubicBezTo>
                  <a:cubicBezTo>
                    <a:pt x="844" y="199"/>
                    <a:pt x="844" y="199"/>
                    <a:pt x="844" y="199"/>
                  </a:cubicBezTo>
                  <a:cubicBezTo>
                    <a:pt x="844" y="199"/>
                    <a:pt x="844" y="199"/>
                    <a:pt x="844" y="199"/>
                  </a:cubicBezTo>
                  <a:cubicBezTo>
                    <a:pt x="842" y="196"/>
                    <a:pt x="842" y="196"/>
                    <a:pt x="842" y="196"/>
                  </a:cubicBezTo>
                  <a:cubicBezTo>
                    <a:pt x="842" y="196"/>
                    <a:pt x="842" y="196"/>
                    <a:pt x="842" y="196"/>
                  </a:cubicBezTo>
                  <a:cubicBezTo>
                    <a:pt x="839" y="194"/>
                    <a:pt x="839" y="194"/>
                    <a:pt x="839" y="194"/>
                  </a:cubicBezTo>
                  <a:cubicBezTo>
                    <a:pt x="839" y="194"/>
                    <a:pt x="839" y="194"/>
                    <a:pt x="839" y="194"/>
                  </a:cubicBezTo>
                  <a:cubicBezTo>
                    <a:pt x="838" y="191"/>
                    <a:pt x="838" y="191"/>
                    <a:pt x="838" y="191"/>
                  </a:cubicBezTo>
                  <a:cubicBezTo>
                    <a:pt x="838" y="191"/>
                    <a:pt x="838" y="191"/>
                    <a:pt x="838" y="191"/>
                  </a:cubicBezTo>
                  <a:cubicBezTo>
                    <a:pt x="836" y="188"/>
                    <a:pt x="836" y="188"/>
                    <a:pt x="836" y="188"/>
                  </a:cubicBezTo>
                  <a:cubicBezTo>
                    <a:pt x="836" y="188"/>
                    <a:pt x="836" y="188"/>
                    <a:pt x="836" y="188"/>
                  </a:cubicBezTo>
                  <a:cubicBezTo>
                    <a:pt x="836" y="184"/>
                    <a:pt x="836" y="184"/>
                    <a:pt x="836" y="184"/>
                  </a:cubicBezTo>
                  <a:cubicBezTo>
                    <a:pt x="836" y="184"/>
                    <a:pt x="836" y="184"/>
                    <a:pt x="836" y="184"/>
                  </a:cubicBezTo>
                  <a:cubicBezTo>
                    <a:pt x="836" y="183"/>
                    <a:pt x="836" y="183"/>
                    <a:pt x="836" y="183"/>
                  </a:cubicBezTo>
                  <a:cubicBezTo>
                    <a:pt x="836" y="183"/>
                    <a:pt x="836" y="183"/>
                    <a:pt x="836" y="183"/>
                  </a:cubicBezTo>
                  <a:cubicBezTo>
                    <a:pt x="838" y="182"/>
                    <a:pt x="838" y="182"/>
                    <a:pt x="838" y="182"/>
                  </a:cubicBezTo>
                  <a:cubicBezTo>
                    <a:pt x="838" y="182"/>
                    <a:pt x="838" y="182"/>
                    <a:pt x="838" y="182"/>
                  </a:cubicBezTo>
                  <a:cubicBezTo>
                    <a:pt x="839" y="181"/>
                    <a:pt x="839" y="181"/>
                    <a:pt x="839" y="181"/>
                  </a:cubicBezTo>
                  <a:cubicBezTo>
                    <a:pt x="839" y="181"/>
                    <a:pt x="839" y="181"/>
                    <a:pt x="839" y="181"/>
                  </a:cubicBezTo>
                  <a:cubicBezTo>
                    <a:pt x="840" y="179"/>
                    <a:pt x="840" y="179"/>
                    <a:pt x="840" y="179"/>
                  </a:cubicBezTo>
                  <a:cubicBezTo>
                    <a:pt x="840" y="179"/>
                    <a:pt x="840" y="179"/>
                    <a:pt x="840" y="179"/>
                  </a:cubicBezTo>
                  <a:cubicBezTo>
                    <a:pt x="840" y="178"/>
                    <a:pt x="840" y="178"/>
                    <a:pt x="840" y="178"/>
                  </a:cubicBezTo>
                  <a:cubicBezTo>
                    <a:pt x="840" y="178"/>
                    <a:pt x="840" y="178"/>
                    <a:pt x="840" y="178"/>
                  </a:cubicBezTo>
                  <a:cubicBezTo>
                    <a:pt x="842" y="177"/>
                    <a:pt x="842" y="177"/>
                    <a:pt x="842" y="177"/>
                  </a:cubicBezTo>
                  <a:cubicBezTo>
                    <a:pt x="842" y="177"/>
                    <a:pt x="842" y="177"/>
                    <a:pt x="842" y="177"/>
                  </a:cubicBezTo>
                  <a:cubicBezTo>
                    <a:pt x="843" y="176"/>
                    <a:pt x="843" y="176"/>
                    <a:pt x="843" y="176"/>
                  </a:cubicBezTo>
                  <a:cubicBezTo>
                    <a:pt x="843" y="176"/>
                    <a:pt x="843" y="176"/>
                    <a:pt x="843" y="176"/>
                  </a:cubicBezTo>
                  <a:cubicBezTo>
                    <a:pt x="845" y="174"/>
                    <a:pt x="845" y="174"/>
                    <a:pt x="845" y="174"/>
                  </a:cubicBezTo>
                  <a:cubicBezTo>
                    <a:pt x="845" y="174"/>
                    <a:pt x="845" y="174"/>
                    <a:pt x="845" y="174"/>
                  </a:cubicBezTo>
                  <a:cubicBezTo>
                    <a:pt x="847" y="177"/>
                    <a:pt x="847" y="177"/>
                    <a:pt x="847" y="177"/>
                  </a:cubicBezTo>
                  <a:cubicBezTo>
                    <a:pt x="847" y="177"/>
                    <a:pt x="847" y="177"/>
                    <a:pt x="847" y="177"/>
                  </a:cubicBezTo>
                  <a:cubicBezTo>
                    <a:pt x="850" y="178"/>
                    <a:pt x="850" y="178"/>
                    <a:pt x="850" y="178"/>
                  </a:cubicBezTo>
                  <a:cubicBezTo>
                    <a:pt x="850" y="178"/>
                    <a:pt x="850" y="178"/>
                    <a:pt x="850" y="178"/>
                  </a:cubicBezTo>
                  <a:cubicBezTo>
                    <a:pt x="854" y="179"/>
                    <a:pt x="854" y="179"/>
                    <a:pt x="854" y="179"/>
                  </a:cubicBezTo>
                  <a:cubicBezTo>
                    <a:pt x="854" y="179"/>
                    <a:pt x="854" y="179"/>
                    <a:pt x="854" y="179"/>
                  </a:cubicBezTo>
                  <a:cubicBezTo>
                    <a:pt x="858" y="179"/>
                    <a:pt x="858" y="179"/>
                    <a:pt x="858" y="179"/>
                  </a:cubicBezTo>
                  <a:cubicBezTo>
                    <a:pt x="858" y="179"/>
                    <a:pt x="858" y="179"/>
                    <a:pt x="858" y="179"/>
                  </a:cubicBezTo>
                  <a:cubicBezTo>
                    <a:pt x="862" y="180"/>
                    <a:pt x="862" y="180"/>
                    <a:pt x="862" y="180"/>
                  </a:cubicBezTo>
                  <a:cubicBezTo>
                    <a:pt x="862" y="180"/>
                    <a:pt x="862" y="180"/>
                    <a:pt x="862" y="180"/>
                  </a:cubicBezTo>
                  <a:cubicBezTo>
                    <a:pt x="866" y="180"/>
                    <a:pt x="866" y="180"/>
                    <a:pt x="866" y="180"/>
                  </a:cubicBezTo>
                  <a:cubicBezTo>
                    <a:pt x="866" y="180"/>
                    <a:pt x="866" y="180"/>
                    <a:pt x="866" y="180"/>
                  </a:cubicBezTo>
                  <a:cubicBezTo>
                    <a:pt x="870" y="181"/>
                    <a:pt x="870" y="181"/>
                    <a:pt x="870" y="181"/>
                  </a:cubicBezTo>
                  <a:cubicBezTo>
                    <a:pt x="870" y="181"/>
                    <a:pt x="870" y="181"/>
                    <a:pt x="870" y="181"/>
                  </a:cubicBezTo>
                  <a:cubicBezTo>
                    <a:pt x="874" y="181"/>
                    <a:pt x="874" y="181"/>
                    <a:pt x="874" y="181"/>
                  </a:cubicBezTo>
                  <a:cubicBezTo>
                    <a:pt x="874" y="181"/>
                    <a:pt x="874" y="181"/>
                    <a:pt x="874" y="181"/>
                  </a:cubicBezTo>
                  <a:cubicBezTo>
                    <a:pt x="941" y="179"/>
                    <a:pt x="941" y="179"/>
                    <a:pt x="941" y="179"/>
                  </a:cubicBezTo>
                  <a:cubicBezTo>
                    <a:pt x="941" y="179"/>
                    <a:pt x="941" y="179"/>
                    <a:pt x="941" y="179"/>
                  </a:cubicBezTo>
                  <a:cubicBezTo>
                    <a:pt x="976" y="176"/>
                    <a:pt x="976" y="176"/>
                    <a:pt x="976" y="176"/>
                  </a:cubicBezTo>
                  <a:cubicBezTo>
                    <a:pt x="976" y="176"/>
                    <a:pt x="976" y="176"/>
                    <a:pt x="976" y="176"/>
                  </a:cubicBezTo>
                  <a:cubicBezTo>
                    <a:pt x="979" y="180"/>
                    <a:pt x="979" y="180"/>
                    <a:pt x="979" y="180"/>
                  </a:cubicBezTo>
                  <a:cubicBezTo>
                    <a:pt x="979" y="180"/>
                    <a:pt x="979" y="180"/>
                    <a:pt x="979" y="180"/>
                  </a:cubicBezTo>
                  <a:cubicBezTo>
                    <a:pt x="983" y="183"/>
                    <a:pt x="983" y="183"/>
                    <a:pt x="983" y="183"/>
                  </a:cubicBezTo>
                  <a:cubicBezTo>
                    <a:pt x="983" y="183"/>
                    <a:pt x="983" y="183"/>
                    <a:pt x="983" y="183"/>
                  </a:cubicBezTo>
                  <a:cubicBezTo>
                    <a:pt x="985" y="186"/>
                    <a:pt x="985" y="186"/>
                    <a:pt x="985" y="186"/>
                  </a:cubicBezTo>
                  <a:cubicBezTo>
                    <a:pt x="985" y="186"/>
                    <a:pt x="985" y="186"/>
                    <a:pt x="985" y="186"/>
                  </a:cubicBezTo>
                  <a:cubicBezTo>
                    <a:pt x="988" y="190"/>
                    <a:pt x="988" y="190"/>
                    <a:pt x="988" y="190"/>
                  </a:cubicBezTo>
                  <a:cubicBezTo>
                    <a:pt x="988" y="190"/>
                    <a:pt x="988" y="190"/>
                    <a:pt x="988" y="190"/>
                  </a:cubicBezTo>
                  <a:cubicBezTo>
                    <a:pt x="988" y="195"/>
                    <a:pt x="988" y="195"/>
                    <a:pt x="988" y="195"/>
                  </a:cubicBezTo>
                  <a:cubicBezTo>
                    <a:pt x="988" y="195"/>
                    <a:pt x="988" y="195"/>
                    <a:pt x="988" y="195"/>
                  </a:cubicBezTo>
                  <a:cubicBezTo>
                    <a:pt x="989" y="200"/>
                    <a:pt x="989" y="200"/>
                    <a:pt x="989" y="200"/>
                  </a:cubicBezTo>
                  <a:cubicBezTo>
                    <a:pt x="989" y="200"/>
                    <a:pt x="989" y="200"/>
                    <a:pt x="989" y="200"/>
                  </a:cubicBezTo>
                  <a:cubicBezTo>
                    <a:pt x="989" y="204"/>
                    <a:pt x="989" y="204"/>
                    <a:pt x="989" y="204"/>
                  </a:cubicBezTo>
                  <a:cubicBezTo>
                    <a:pt x="989" y="204"/>
                    <a:pt x="989" y="204"/>
                    <a:pt x="989" y="204"/>
                  </a:cubicBezTo>
                  <a:cubicBezTo>
                    <a:pt x="989" y="208"/>
                    <a:pt x="989" y="208"/>
                    <a:pt x="989" y="208"/>
                  </a:cubicBezTo>
                  <a:cubicBezTo>
                    <a:pt x="989" y="208"/>
                    <a:pt x="989" y="208"/>
                    <a:pt x="989" y="208"/>
                  </a:cubicBezTo>
                  <a:cubicBezTo>
                    <a:pt x="987" y="212"/>
                    <a:pt x="987" y="212"/>
                    <a:pt x="987" y="212"/>
                  </a:cubicBezTo>
                  <a:cubicBezTo>
                    <a:pt x="987" y="212"/>
                    <a:pt x="987" y="212"/>
                    <a:pt x="987" y="212"/>
                  </a:cubicBezTo>
                  <a:cubicBezTo>
                    <a:pt x="986" y="214"/>
                    <a:pt x="986" y="214"/>
                    <a:pt x="986" y="214"/>
                  </a:cubicBezTo>
                  <a:cubicBezTo>
                    <a:pt x="986" y="214"/>
                    <a:pt x="986" y="214"/>
                    <a:pt x="986" y="214"/>
                  </a:cubicBezTo>
                  <a:cubicBezTo>
                    <a:pt x="984" y="215"/>
                    <a:pt x="984" y="215"/>
                    <a:pt x="984" y="215"/>
                  </a:cubicBezTo>
                  <a:cubicBezTo>
                    <a:pt x="984" y="215"/>
                    <a:pt x="984" y="215"/>
                    <a:pt x="984" y="215"/>
                  </a:cubicBezTo>
                  <a:cubicBezTo>
                    <a:pt x="983" y="216"/>
                    <a:pt x="983" y="216"/>
                    <a:pt x="983" y="216"/>
                  </a:cubicBezTo>
                  <a:cubicBezTo>
                    <a:pt x="983" y="216"/>
                    <a:pt x="983" y="216"/>
                    <a:pt x="983" y="216"/>
                  </a:cubicBezTo>
                  <a:cubicBezTo>
                    <a:pt x="979" y="219"/>
                    <a:pt x="979" y="219"/>
                    <a:pt x="979" y="219"/>
                  </a:cubicBezTo>
                  <a:cubicBezTo>
                    <a:pt x="979" y="219"/>
                    <a:pt x="979" y="219"/>
                    <a:pt x="979" y="219"/>
                  </a:cubicBezTo>
                  <a:cubicBezTo>
                    <a:pt x="977" y="221"/>
                    <a:pt x="977" y="221"/>
                    <a:pt x="977" y="221"/>
                  </a:cubicBezTo>
                  <a:cubicBezTo>
                    <a:pt x="977" y="221"/>
                    <a:pt x="977" y="221"/>
                    <a:pt x="977" y="221"/>
                  </a:cubicBezTo>
                  <a:cubicBezTo>
                    <a:pt x="975" y="223"/>
                    <a:pt x="975" y="223"/>
                    <a:pt x="975" y="223"/>
                  </a:cubicBezTo>
                  <a:cubicBezTo>
                    <a:pt x="975" y="223"/>
                    <a:pt x="975" y="223"/>
                    <a:pt x="975" y="223"/>
                  </a:cubicBezTo>
                  <a:cubicBezTo>
                    <a:pt x="975" y="225"/>
                    <a:pt x="975" y="225"/>
                    <a:pt x="975" y="225"/>
                  </a:cubicBezTo>
                  <a:cubicBezTo>
                    <a:pt x="975" y="225"/>
                    <a:pt x="975" y="225"/>
                    <a:pt x="975" y="225"/>
                  </a:cubicBezTo>
                  <a:cubicBezTo>
                    <a:pt x="969" y="231"/>
                    <a:pt x="969" y="231"/>
                    <a:pt x="969" y="231"/>
                  </a:cubicBezTo>
                  <a:cubicBezTo>
                    <a:pt x="969" y="231"/>
                    <a:pt x="969" y="231"/>
                    <a:pt x="969" y="231"/>
                  </a:cubicBezTo>
                  <a:cubicBezTo>
                    <a:pt x="964" y="237"/>
                    <a:pt x="964" y="237"/>
                    <a:pt x="964" y="237"/>
                  </a:cubicBezTo>
                  <a:cubicBezTo>
                    <a:pt x="964" y="237"/>
                    <a:pt x="964" y="237"/>
                    <a:pt x="964" y="237"/>
                  </a:cubicBezTo>
                  <a:cubicBezTo>
                    <a:pt x="957" y="243"/>
                    <a:pt x="957" y="243"/>
                    <a:pt x="957" y="243"/>
                  </a:cubicBezTo>
                  <a:cubicBezTo>
                    <a:pt x="957" y="243"/>
                    <a:pt x="957" y="243"/>
                    <a:pt x="957" y="243"/>
                  </a:cubicBezTo>
                  <a:cubicBezTo>
                    <a:pt x="953" y="249"/>
                    <a:pt x="953" y="249"/>
                    <a:pt x="953" y="249"/>
                  </a:cubicBezTo>
                  <a:cubicBezTo>
                    <a:pt x="953" y="249"/>
                    <a:pt x="953" y="249"/>
                    <a:pt x="953" y="249"/>
                  </a:cubicBezTo>
                  <a:cubicBezTo>
                    <a:pt x="947" y="256"/>
                    <a:pt x="947" y="256"/>
                    <a:pt x="947" y="256"/>
                  </a:cubicBezTo>
                  <a:cubicBezTo>
                    <a:pt x="947" y="256"/>
                    <a:pt x="947" y="256"/>
                    <a:pt x="947" y="256"/>
                  </a:cubicBezTo>
                  <a:cubicBezTo>
                    <a:pt x="942" y="261"/>
                    <a:pt x="942" y="261"/>
                    <a:pt x="942" y="261"/>
                  </a:cubicBezTo>
                  <a:cubicBezTo>
                    <a:pt x="942" y="261"/>
                    <a:pt x="942" y="261"/>
                    <a:pt x="942" y="261"/>
                  </a:cubicBezTo>
                  <a:cubicBezTo>
                    <a:pt x="935" y="266"/>
                    <a:pt x="935" y="266"/>
                    <a:pt x="935" y="266"/>
                  </a:cubicBezTo>
                  <a:cubicBezTo>
                    <a:pt x="935" y="266"/>
                    <a:pt x="935" y="266"/>
                    <a:pt x="935" y="266"/>
                  </a:cubicBezTo>
                  <a:cubicBezTo>
                    <a:pt x="929" y="269"/>
                    <a:pt x="929" y="269"/>
                    <a:pt x="929" y="269"/>
                  </a:cubicBezTo>
                  <a:cubicBezTo>
                    <a:pt x="929" y="269"/>
                    <a:pt x="929" y="269"/>
                    <a:pt x="929" y="269"/>
                  </a:cubicBezTo>
                  <a:cubicBezTo>
                    <a:pt x="906" y="308"/>
                    <a:pt x="906" y="308"/>
                    <a:pt x="906" y="308"/>
                  </a:cubicBezTo>
                  <a:cubicBezTo>
                    <a:pt x="906" y="308"/>
                    <a:pt x="906" y="308"/>
                    <a:pt x="906" y="308"/>
                  </a:cubicBezTo>
                  <a:cubicBezTo>
                    <a:pt x="908" y="313"/>
                    <a:pt x="908" y="313"/>
                    <a:pt x="908" y="313"/>
                  </a:cubicBezTo>
                  <a:cubicBezTo>
                    <a:pt x="908" y="313"/>
                    <a:pt x="908" y="313"/>
                    <a:pt x="908" y="313"/>
                  </a:cubicBezTo>
                  <a:cubicBezTo>
                    <a:pt x="914" y="315"/>
                    <a:pt x="914" y="315"/>
                    <a:pt x="914" y="315"/>
                  </a:cubicBezTo>
                  <a:cubicBezTo>
                    <a:pt x="914" y="315"/>
                    <a:pt x="914" y="315"/>
                    <a:pt x="914" y="315"/>
                  </a:cubicBezTo>
                  <a:cubicBezTo>
                    <a:pt x="921" y="314"/>
                    <a:pt x="921" y="314"/>
                    <a:pt x="921" y="314"/>
                  </a:cubicBezTo>
                  <a:cubicBezTo>
                    <a:pt x="921" y="314"/>
                    <a:pt x="921" y="314"/>
                    <a:pt x="921" y="314"/>
                  </a:cubicBezTo>
                  <a:cubicBezTo>
                    <a:pt x="927" y="312"/>
                    <a:pt x="927" y="312"/>
                    <a:pt x="927" y="312"/>
                  </a:cubicBezTo>
                  <a:cubicBezTo>
                    <a:pt x="927" y="312"/>
                    <a:pt x="927" y="312"/>
                    <a:pt x="927" y="312"/>
                  </a:cubicBezTo>
                  <a:cubicBezTo>
                    <a:pt x="934" y="310"/>
                    <a:pt x="934" y="310"/>
                    <a:pt x="934" y="310"/>
                  </a:cubicBezTo>
                  <a:cubicBezTo>
                    <a:pt x="934" y="310"/>
                    <a:pt x="934" y="310"/>
                    <a:pt x="934" y="310"/>
                  </a:cubicBezTo>
                  <a:cubicBezTo>
                    <a:pt x="941" y="307"/>
                    <a:pt x="941" y="307"/>
                    <a:pt x="941" y="307"/>
                  </a:cubicBezTo>
                  <a:cubicBezTo>
                    <a:pt x="941" y="307"/>
                    <a:pt x="941" y="307"/>
                    <a:pt x="941" y="307"/>
                  </a:cubicBezTo>
                  <a:cubicBezTo>
                    <a:pt x="947" y="304"/>
                    <a:pt x="947" y="304"/>
                    <a:pt x="947" y="304"/>
                  </a:cubicBezTo>
                  <a:cubicBezTo>
                    <a:pt x="947" y="304"/>
                    <a:pt x="947" y="304"/>
                    <a:pt x="947" y="304"/>
                  </a:cubicBezTo>
                  <a:cubicBezTo>
                    <a:pt x="953" y="302"/>
                    <a:pt x="953" y="302"/>
                    <a:pt x="953" y="302"/>
                  </a:cubicBezTo>
                  <a:cubicBezTo>
                    <a:pt x="953" y="302"/>
                    <a:pt x="953" y="302"/>
                    <a:pt x="953" y="302"/>
                  </a:cubicBezTo>
                  <a:cubicBezTo>
                    <a:pt x="960" y="299"/>
                    <a:pt x="960" y="299"/>
                    <a:pt x="960" y="299"/>
                  </a:cubicBezTo>
                  <a:cubicBezTo>
                    <a:pt x="960" y="299"/>
                    <a:pt x="960" y="299"/>
                    <a:pt x="960" y="299"/>
                  </a:cubicBezTo>
                  <a:cubicBezTo>
                    <a:pt x="960" y="301"/>
                    <a:pt x="960" y="301"/>
                    <a:pt x="960" y="301"/>
                  </a:cubicBezTo>
                  <a:cubicBezTo>
                    <a:pt x="960" y="301"/>
                    <a:pt x="960" y="301"/>
                    <a:pt x="960" y="301"/>
                  </a:cubicBezTo>
                  <a:cubicBezTo>
                    <a:pt x="963" y="303"/>
                    <a:pt x="963" y="303"/>
                    <a:pt x="963" y="303"/>
                  </a:cubicBezTo>
                  <a:cubicBezTo>
                    <a:pt x="963" y="303"/>
                    <a:pt x="963" y="303"/>
                    <a:pt x="963" y="303"/>
                  </a:cubicBezTo>
                  <a:cubicBezTo>
                    <a:pt x="963" y="305"/>
                    <a:pt x="963" y="305"/>
                    <a:pt x="963" y="305"/>
                  </a:cubicBezTo>
                  <a:cubicBezTo>
                    <a:pt x="963" y="305"/>
                    <a:pt x="963" y="305"/>
                    <a:pt x="963" y="305"/>
                  </a:cubicBezTo>
                  <a:cubicBezTo>
                    <a:pt x="965" y="307"/>
                    <a:pt x="965" y="307"/>
                    <a:pt x="965" y="307"/>
                  </a:cubicBezTo>
                  <a:cubicBezTo>
                    <a:pt x="965" y="307"/>
                    <a:pt x="965" y="307"/>
                    <a:pt x="965" y="307"/>
                  </a:cubicBezTo>
                  <a:cubicBezTo>
                    <a:pt x="965" y="310"/>
                    <a:pt x="965" y="310"/>
                    <a:pt x="965" y="310"/>
                  </a:cubicBezTo>
                  <a:cubicBezTo>
                    <a:pt x="965" y="310"/>
                    <a:pt x="965" y="310"/>
                    <a:pt x="965" y="310"/>
                  </a:cubicBezTo>
                  <a:cubicBezTo>
                    <a:pt x="965" y="311"/>
                    <a:pt x="965" y="311"/>
                    <a:pt x="965" y="311"/>
                  </a:cubicBezTo>
                  <a:cubicBezTo>
                    <a:pt x="965" y="311"/>
                    <a:pt x="965" y="311"/>
                    <a:pt x="965" y="311"/>
                  </a:cubicBezTo>
                  <a:cubicBezTo>
                    <a:pt x="965" y="313"/>
                    <a:pt x="965" y="313"/>
                    <a:pt x="965" y="313"/>
                  </a:cubicBezTo>
                  <a:cubicBezTo>
                    <a:pt x="965" y="313"/>
                    <a:pt x="965" y="313"/>
                    <a:pt x="965" y="313"/>
                  </a:cubicBezTo>
                  <a:cubicBezTo>
                    <a:pt x="966" y="315"/>
                    <a:pt x="966" y="315"/>
                    <a:pt x="966" y="315"/>
                  </a:cubicBezTo>
                  <a:cubicBezTo>
                    <a:pt x="966" y="315"/>
                    <a:pt x="966" y="315"/>
                    <a:pt x="966" y="315"/>
                  </a:cubicBezTo>
                  <a:cubicBezTo>
                    <a:pt x="964" y="317"/>
                    <a:pt x="964" y="317"/>
                    <a:pt x="964" y="317"/>
                  </a:cubicBezTo>
                  <a:cubicBezTo>
                    <a:pt x="964" y="317"/>
                    <a:pt x="964" y="317"/>
                    <a:pt x="964" y="317"/>
                  </a:cubicBezTo>
                  <a:cubicBezTo>
                    <a:pt x="961" y="318"/>
                    <a:pt x="961" y="318"/>
                    <a:pt x="961" y="318"/>
                  </a:cubicBezTo>
                  <a:cubicBezTo>
                    <a:pt x="961" y="318"/>
                    <a:pt x="961" y="318"/>
                    <a:pt x="961" y="318"/>
                  </a:cubicBezTo>
                  <a:cubicBezTo>
                    <a:pt x="960" y="318"/>
                    <a:pt x="960" y="318"/>
                    <a:pt x="960" y="318"/>
                  </a:cubicBezTo>
                  <a:cubicBezTo>
                    <a:pt x="960" y="318"/>
                    <a:pt x="960" y="318"/>
                    <a:pt x="960" y="318"/>
                  </a:cubicBezTo>
                  <a:cubicBezTo>
                    <a:pt x="959" y="318"/>
                    <a:pt x="959" y="318"/>
                    <a:pt x="959" y="318"/>
                  </a:cubicBezTo>
                  <a:cubicBezTo>
                    <a:pt x="959" y="318"/>
                    <a:pt x="959" y="318"/>
                    <a:pt x="959" y="318"/>
                  </a:cubicBezTo>
                  <a:cubicBezTo>
                    <a:pt x="956" y="319"/>
                    <a:pt x="956" y="319"/>
                    <a:pt x="956" y="319"/>
                  </a:cubicBezTo>
                  <a:cubicBezTo>
                    <a:pt x="956" y="319"/>
                    <a:pt x="956" y="319"/>
                    <a:pt x="956" y="319"/>
                  </a:cubicBezTo>
                  <a:cubicBezTo>
                    <a:pt x="955" y="319"/>
                    <a:pt x="955" y="319"/>
                    <a:pt x="955" y="319"/>
                  </a:cubicBezTo>
                  <a:cubicBezTo>
                    <a:pt x="955" y="319"/>
                    <a:pt x="955" y="319"/>
                    <a:pt x="955" y="319"/>
                  </a:cubicBezTo>
                  <a:cubicBezTo>
                    <a:pt x="953" y="320"/>
                    <a:pt x="953" y="320"/>
                    <a:pt x="953" y="320"/>
                  </a:cubicBezTo>
                  <a:cubicBezTo>
                    <a:pt x="953" y="320"/>
                    <a:pt x="953" y="320"/>
                    <a:pt x="953" y="320"/>
                  </a:cubicBezTo>
                  <a:cubicBezTo>
                    <a:pt x="953" y="321"/>
                    <a:pt x="953" y="321"/>
                    <a:pt x="953" y="321"/>
                  </a:cubicBezTo>
                  <a:cubicBezTo>
                    <a:pt x="953" y="321"/>
                    <a:pt x="953" y="321"/>
                    <a:pt x="953" y="321"/>
                  </a:cubicBezTo>
                  <a:cubicBezTo>
                    <a:pt x="882" y="341"/>
                    <a:pt x="882" y="341"/>
                    <a:pt x="882" y="341"/>
                  </a:cubicBezTo>
                  <a:cubicBezTo>
                    <a:pt x="882" y="341"/>
                    <a:pt x="882" y="341"/>
                    <a:pt x="882" y="341"/>
                  </a:cubicBezTo>
                  <a:cubicBezTo>
                    <a:pt x="881" y="342"/>
                    <a:pt x="881" y="342"/>
                    <a:pt x="881" y="342"/>
                  </a:cubicBezTo>
                  <a:cubicBezTo>
                    <a:pt x="881" y="342"/>
                    <a:pt x="881" y="342"/>
                    <a:pt x="881" y="342"/>
                  </a:cubicBezTo>
                  <a:cubicBezTo>
                    <a:pt x="880" y="343"/>
                    <a:pt x="880" y="343"/>
                    <a:pt x="880" y="343"/>
                  </a:cubicBezTo>
                  <a:cubicBezTo>
                    <a:pt x="880" y="343"/>
                    <a:pt x="880" y="343"/>
                    <a:pt x="880" y="343"/>
                  </a:cubicBezTo>
                  <a:cubicBezTo>
                    <a:pt x="878" y="344"/>
                    <a:pt x="878" y="344"/>
                    <a:pt x="878" y="344"/>
                  </a:cubicBezTo>
                  <a:cubicBezTo>
                    <a:pt x="878" y="344"/>
                    <a:pt x="878" y="344"/>
                    <a:pt x="878" y="344"/>
                  </a:cubicBezTo>
                  <a:cubicBezTo>
                    <a:pt x="878" y="344"/>
                    <a:pt x="878" y="344"/>
                    <a:pt x="878" y="344"/>
                  </a:cubicBezTo>
                  <a:cubicBezTo>
                    <a:pt x="878" y="344"/>
                    <a:pt x="878" y="344"/>
                    <a:pt x="878" y="344"/>
                  </a:cubicBezTo>
                  <a:cubicBezTo>
                    <a:pt x="877" y="345"/>
                    <a:pt x="877" y="345"/>
                    <a:pt x="877" y="345"/>
                  </a:cubicBezTo>
                  <a:cubicBezTo>
                    <a:pt x="877" y="345"/>
                    <a:pt x="877" y="345"/>
                    <a:pt x="877" y="345"/>
                  </a:cubicBezTo>
                  <a:cubicBezTo>
                    <a:pt x="876" y="346"/>
                    <a:pt x="876" y="346"/>
                    <a:pt x="876" y="346"/>
                  </a:cubicBezTo>
                  <a:cubicBezTo>
                    <a:pt x="876" y="346"/>
                    <a:pt x="876" y="346"/>
                    <a:pt x="876" y="346"/>
                  </a:cubicBezTo>
                  <a:cubicBezTo>
                    <a:pt x="875" y="347"/>
                    <a:pt x="875" y="347"/>
                    <a:pt x="875" y="347"/>
                  </a:cubicBezTo>
                  <a:cubicBezTo>
                    <a:pt x="875" y="347"/>
                    <a:pt x="875" y="347"/>
                    <a:pt x="875" y="347"/>
                  </a:cubicBezTo>
                  <a:cubicBezTo>
                    <a:pt x="875" y="347"/>
                    <a:pt x="875" y="347"/>
                    <a:pt x="875" y="347"/>
                  </a:cubicBezTo>
                  <a:cubicBezTo>
                    <a:pt x="875" y="347"/>
                    <a:pt x="875" y="347"/>
                    <a:pt x="875" y="347"/>
                  </a:cubicBezTo>
                  <a:cubicBezTo>
                    <a:pt x="871" y="348"/>
                    <a:pt x="871" y="348"/>
                    <a:pt x="871" y="348"/>
                  </a:cubicBezTo>
                  <a:cubicBezTo>
                    <a:pt x="871" y="348"/>
                    <a:pt x="871" y="348"/>
                    <a:pt x="871" y="348"/>
                  </a:cubicBezTo>
                  <a:cubicBezTo>
                    <a:pt x="868" y="348"/>
                    <a:pt x="868" y="348"/>
                    <a:pt x="868" y="348"/>
                  </a:cubicBezTo>
                  <a:cubicBezTo>
                    <a:pt x="868" y="348"/>
                    <a:pt x="868" y="348"/>
                    <a:pt x="868" y="348"/>
                  </a:cubicBezTo>
                  <a:cubicBezTo>
                    <a:pt x="866" y="349"/>
                    <a:pt x="866" y="349"/>
                    <a:pt x="866" y="349"/>
                  </a:cubicBezTo>
                  <a:cubicBezTo>
                    <a:pt x="866" y="349"/>
                    <a:pt x="866" y="349"/>
                    <a:pt x="866" y="349"/>
                  </a:cubicBezTo>
                  <a:cubicBezTo>
                    <a:pt x="865" y="349"/>
                    <a:pt x="864" y="349"/>
                    <a:pt x="864" y="350"/>
                  </a:cubicBezTo>
                  <a:cubicBezTo>
                    <a:pt x="864" y="350"/>
                    <a:pt x="864" y="350"/>
                    <a:pt x="864" y="350"/>
                  </a:cubicBezTo>
                  <a:cubicBezTo>
                    <a:pt x="860" y="352"/>
                    <a:pt x="859" y="351"/>
                    <a:pt x="855" y="353"/>
                  </a:cubicBezTo>
                  <a:cubicBezTo>
                    <a:pt x="855" y="353"/>
                    <a:pt x="855" y="353"/>
                    <a:pt x="855" y="353"/>
                  </a:cubicBezTo>
                  <a:cubicBezTo>
                    <a:pt x="855" y="353"/>
                    <a:pt x="854" y="353"/>
                    <a:pt x="853" y="353"/>
                  </a:cubicBezTo>
                  <a:cubicBezTo>
                    <a:pt x="853" y="354"/>
                    <a:pt x="852" y="355"/>
                    <a:pt x="851" y="355"/>
                  </a:cubicBezTo>
                  <a:cubicBezTo>
                    <a:pt x="850" y="356"/>
                    <a:pt x="850" y="357"/>
                    <a:pt x="849" y="358"/>
                  </a:cubicBezTo>
                  <a:cubicBezTo>
                    <a:pt x="849" y="358"/>
                    <a:pt x="849" y="358"/>
                    <a:pt x="849" y="358"/>
                  </a:cubicBezTo>
                  <a:cubicBezTo>
                    <a:pt x="848" y="358"/>
                    <a:pt x="848" y="358"/>
                    <a:pt x="847" y="358"/>
                  </a:cubicBezTo>
                  <a:cubicBezTo>
                    <a:pt x="847" y="358"/>
                    <a:pt x="847" y="358"/>
                    <a:pt x="847" y="358"/>
                  </a:cubicBezTo>
                  <a:cubicBezTo>
                    <a:pt x="844" y="359"/>
                    <a:pt x="842" y="359"/>
                    <a:pt x="839" y="360"/>
                  </a:cubicBezTo>
                  <a:cubicBezTo>
                    <a:pt x="839" y="360"/>
                    <a:pt x="839" y="360"/>
                    <a:pt x="839" y="360"/>
                  </a:cubicBezTo>
                  <a:cubicBezTo>
                    <a:pt x="838" y="360"/>
                    <a:pt x="836" y="360"/>
                    <a:pt x="835" y="360"/>
                  </a:cubicBezTo>
                  <a:cubicBezTo>
                    <a:pt x="835" y="360"/>
                    <a:pt x="835" y="360"/>
                    <a:pt x="835" y="360"/>
                  </a:cubicBezTo>
                  <a:cubicBezTo>
                    <a:pt x="835" y="360"/>
                    <a:pt x="834" y="361"/>
                    <a:pt x="833" y="361"/>
                  </a:cubicBezTo>
                  <a:cubicBezTo>
                    <a:pt x="833" y="361"/>
                    <a:pt x="833" y="361"/>
                    <a:pt x="833" y="361"/>
                  </a:cubicBezTo>
                  <a:cubicBezTo>
                    <a:pt x="833" y="361"/>
                    <a:pt x="833" y="361"/>
                    <a:pt x="832" y="362"/>
                  </a:cubicBezTo>
                  <a:cubicBezTo>
                    <a:pt x="832" y="362"/>
                    <a:pt x="832" y="362"/>
                    <a:pt x="832" y="362"/>
                  </a:cubicBezTo>
                  <a:cubicBezTo>
                    <a:pt x="831" y="362"/>
                    <a:pt x="830" y="363"/>
                    <a:pt x="829" y="364"/>
                  </a:cubicBezTo>
                  <a:cubicBezTo>
                    <a:pt x="829" y="364"/>
                    <a:pt x="829" y="364"/>
                    <a:pt x="829" y="364"/>
                  </a:cubicBezTo>
                  <a:cubicBezTo>
                    <a:pt x="829" y="364"/>
                    <a:pt x="828" y="364"/>
                    <a:pt x="828" y="364"/>
                  </a:cubicBezTo>
                  <a:cubicBezTo>
                    <a:pt x="828" y="364"/>
                    <a:pt x="828" y="364"/>
                    <a:pt x="828" y="364"/>
                  </a:cubicBezTo>
                  <a:cubicBezTo>
                    <a:pt x="825" y="364"/>
                    <a:pt x="822" y="365"/>
                    <a:pt x="820" y="365"/>
                  </a:cubicBezTo>
                  <a:cubicBezTo>
                    <a:pt x="820" y="365"/>
                    <a:pt x="820" y="365"/>
                    <a:pt x="820" y="365"/>
                  </a:cubicBezTo>
                  <a:cubicBezTo>
                    <a:pt x="816" y="366"/>
                    <a:pt x="816" y="366"/>
                    <a:pt x="816" y="366"/>
                  </a:cubicBezTo>
                  <a:cubicBezTo>
                    <a:pt x="816" y="366"/>
                    <a:pt x="816" y="366"/>
                    <a:pt x="816" y="366"/>
                  </a:cubicBezTo>
                  <a:cubicBezTo>
                    <a:pt x="815" y="366"/>
                    <a:pt x="815" y="366"/>
                    <a:pt x="815" y="366"/>
                  </a:cubicBezTo>
                  <a:cubicBezTo>
                    <a:pt x="815" y="366"/>
                    <a:pt x="815" y="366"/>
                    <a:pt x="815" y="366"/>
                  </a:cubicBezTo>
                  <a:cubicBezTo>
                    <a:pt x="811" y="369"/>
                    <a:pt x="811" y="369"/>
                    <a:pt x="811" y="369"/>
                  </a:cubicBezTo>
                  <a:cubicBezTo>
                    <a:pt x="811" y="369"/>
                    <a:pt x="811" y="369"/>
                    <a:pt x="811" y="369"/>
                  </a:cubicBezTo>
                  <a:cubicBezTo>
                    <a:pt x="808" y="372"/>
                    <a:pt x="808" y="372"/>
                    <a:pt x="808" y="372"/>
                  </a:cubicBezTo>
                  <a:cubicBezTo>
                    <a:pt x="808" y="372"/>
                    <a:pt x="808" y="372"/>
                    <a:pt x="808" y="372"/>
                  </a:cubicBezTo>
                  <a:cubicBezTo>
                    <a:pt x="804" y="375"/>
                    <a:pt x="804" y="375"/>
                    <a:pt x="804" y="375"/>
                  </a:cubicBezTo>
                  <a:cubicBezTo>
                    <a:pt x="804" y="375"/>
                    <a:pt x="804" y="375"/>
                    <a:pt x="804" y="375"/>
                  </a:cubicBezTo>
                  <a:cubicBezTo>
                    <a:pt x="800" y="377"/>
                    <a:pt x="800" y="377"/>
                    <a:pt x="800" y="377"/>
                  </a:cubicBezTo>
                  <a:cubicBezTo>
                    <a:pt x="800" y="377"/>
                    <a:pt x="800" y="377"/>
                    <a:pt x="800" y="377"/>
                  </a:cubicBezTo>
                  <a:cubicBezTo>
                    <a:pt x="794" y="380"/>
                    <a:pt x="794" y="380"/>
                    <a:pt x="794" y="380"/>
                  </a:cubicBezTo>
                  <a:cubicBezTo>
                    <a:pt x="794" y="380"/>
                    <a:pt x="794" y="380"/>
                    <a:pt x="794" y="380"/>
                  </a:cubicBezTo>
                  <a:cubicBezTo>
                    <a:pt x="790" y="381"/>
                    <a:pt x="790" y="381"/>
                    <a:pt x="790" y="381"/>
                  </a:cubicBezTo>
                  <a:cubicBezTo>
                    <a:pt x="790" y="381"/>
                    <a:pt x="790" y="381"/>
                    <a:pt x="790" y="381"/>
                  </a:cubicBezTo>
                  <a:cubicBezTo>
                    <a:pt x="785" y="381"/>
                    <a:pt x="785" y="381"/>
                    <a:pt x="785" y="381"/>
                  </a:cubicBezTo>
                  <a:cubicBezTo>
                    <a:pt x="785" y="381"/>
                    <a:pt x="785" y="381"/>
                    <a:pt x="785" y="381"/>
                  </a:cubicBezTo>
                  <a:cubicBezTo>
                    <a:pt x="781" y="381"/>
                    <a:pt x="781" y="381"/>
                    <a:pt x="781" y="381"/>
                  </a:cubicBezTo>
                  <a:lnTo>
                    <a:pt x="778" y="381"/>
                  </a:lnTo>
                  <a:close/>
                  <a:moveTo>
                    <a:pt x="200" y="359"/>
                  </a:moveTo>
                  <a:cubicBezTo>
                    <a:pt x="204" y="360"/>
                    <a:pt x="204" y="360"/>
                    <a:pt x="204" y="360"/>
                  </a:cubicBezTo>
                  <a:cubicBezTo>
                    <a:pt x="204" y="360"/>
                    <a:pt x="204" y="360"/>
                    <a:pt x="204" y="360"/>
                  </a:cubicBezTo>
                  <a:cubicBezTo>
                    <a:pt x="208" y="359"/>
                    <a:pt x="208" y="359"/>
                    <a:pt x="208" y="359"/>
                  </a:cubicBezTo>
                  <a:cubicBezTo>
                    <a:pt x="208" y="359"/>
                    <a:pt x="208" y="359"/>
                    <a:pt x="208" y="359"/>
                  </a:cubicBezTo>
                  <a:cubicBezTo>
                    <a:pt x="211" y="358"/>
                    <a:pt x="211" y="358"/>
                    <a:pt x="211" y="358"/>
                  </a:cubicBezTo>
                  <a:cubicBezTo>
                    <a:pt x="211" y="358"/>
                    <a:pt x="211" y="358"/>
                    <a:pt x="211" y="358"/>
                  </a:cubicBezTo>
                  <a:cubicBezTo>
                    <a:pt x="215" y="355"/>
                    <a:pt x="215" y="355"/>
                    <a:pt x="215" y="355"/>
                  </a:cubicBezTo>
                  <a:cubicBezTo>
                    <a:pt x="215" y="355"/>
                    <a:pt x="215" y="355"/>
                    <a:pt x="215" y="355"/>
                  </a:cubicBezTo>
                  <a:cubicBezTo>
                    <a:pt x="217" y="353"/>
                    <a:pt x="217" y="353"/>
                    <a:pt x="217" y="353"/>
                  </a:cubicBezTo>
                  <a:cubicBezTo>
                    <a:pt x="217" y="353"/>
                    <a:pt x="217" y="353"/>
                    <a:pt x="217" y="353"/>
                  </a:cubicBezTo>
                  <a:cubicBezTo>
                    <a:pt x="220" y="351"/>
                    <a:pt x="220" y="351"/>
                    <a:pt x="220" y="351"/>
                  </a:cubicBezTo>
                  <a:cubicBezTo>
                    <a:pt x="220" y="351"/>
                    <a:pt x="220" y="351"/>
                    <a:pt x="220" y="351"/>
                  </a:cubicBezTo>
                  <a:cubicBezTo>
                    <a:pt x="224" y="348"/>
                    <a:pt x="224" y="348"/>
                    <a:pt x="224" y="348"/>
                  </a:cubicBezTo>
                  <a:cubicBezTo>
                    <a:pt x="224" y="348"/>
                    <a:pt x="224" y="348"/>
                    <a:pt x="224" y="348"/>
                  </a:cubicBezTo>
                  <a:cubicBezTo>
                    <a:pt x="225" y="347"/>
                    <a:pt x="226" y="346"/>
                    <a:pt x="227" y="345"/>
                  </a:cubicBezTo>
                  <a:cubicBezTo>
                    <a:pt x="227" y="345"/>
                    <a:pt x="227" y="345"/>
                    <a:pt x="227" y="345"/>
                  </a:cubicBezTo>
                  <a:cubicBezTo>
                    <a:pt x="227" y="344"/>
                    <a:pt x="227" y="343"/>
                    <a:pt x="227" y="342"/>
                  </a:cubicBezTo>
                  <a:cubicBezTo>
                    <a:pt x="227" y="342"/>
                    <a:pt x="227" y="342"/>
                    <a:pt x="227" y="342"/>
                  </a:cubicBezTo>
                  <a:cubicBezTo>
                    <a:pt x="227" y="341"/>
                    <a:pt x="227" y="340"/>
                    <a:pt x="227" y="339"/>
                  </a:cubicBezTo>
                  <a:cubicBezTo>
                    <a:pt x="227" y="339"/>
                    <a:pt x="227" y="339"/>
                    <a:pt x="227" y="339"/>
                  </a:cubicBezTo>
                  <a:cubicBezTo>
                    <a:pt x="227" y="338"/>
                    <a:pt x="227" y="338"/>
                    <a:pt x="228" y="337"/>
                  </a:cubicBezTo>
                  <a:cubicBezTo>
                    <a:pt x="228" y="337"/>
                    <a:pt x="228" y="337"/>
                    <a:pt x="228" y="337"/>
                  </a:cubicBezTo>
                  <a:cubicBezTo>
                    <a:pt x="228" y="336"/>
                    <a:pt x="228" y="335"/>
                    <a:pt x="229" y="334"/>
                  </a:cubicBezTo>
                  <a:cubicBezTo>
                    <a:pt x="229" y="334"/>
                    <a:pt x="229" y="334"/>
                    <a:pt x="229" y="334"/>
                  </a:cubicBezTo>
                  <a:cubicBezTo>
                    <a:pt x="229" y="333"/>
                    <a:pt x="229" y="332"/>
                    <a:pt x="229" y="331"/>
                  </a:cubicBezTo>
                  <a:cubicBezTo>
                    <a:pt x="229" y="331"/>
                    <a:pt x="229" y="331"/>
                    <a:pt x="229" y="331"/>
                  </a:cubicBezTo>
                  <a:cubicBezTo>
                    <a:pt x="229" y="330"/>
                    <a:pt x="229" y="329"/>
                    <a:pt x="230" y="328"/>
                  </a:cubicBezTo>
                  <a:cubicBezTo>
                    <a:pt x="230" y="328"/>
                    <a:pt x="230" y="328"/>
                    <a:pt x="230" y="328"/>
                  </a:cubicBezTo>
                  <a:cubicBezTo>
                    <a:pt x="229" y="325"/>
                    <a:pt x="229" y="325"/>
                    <a:pt x="229" y="325"/>
                  </a:cubicBezTo>
                  <a:cubicBezTo>
                    <a:pt x="229" y="325"/>
                    <a:pt x="229" y="325"/>
                    <a:pt x="229" y="325"/>
                  </a:cubicBezTo>
                  <a:cubicBezTo>
                    <a:pt x="229" y="324"/>
                    <a:pt x="229" y="324"/>
                    <a:pt x="229" y="323"/>
                  </a:cubicBezTo>
                  <a:cubicBezTo>
                    <a:pt x="229" y="323"/>
                    <a:pt x="229" y="323"/>
                    <a:pt x="229" y="323"/>
                  </a:cubicBezTo>
                  <a:cubicBezTo>
                    <a:pt x="228" y="323"/>
                    <a:pt x="227" y="323"/>
                    <a:pt x="225" y="324"/>
                  </a:cubicBezTo>
                  <a:cubicBezTo>
                    <a:pt x="225" y="324"/>
                    <a:pt x="225" y="324"/>
                    <a:pt x="225" y="324"/>
                  </a:cubicBezTo>
                  <a:cubicBezTo>
                    <a:pt x="225" y="324"/>
                    <a:pt x="224" y="324"/>
                    <a:pt x="224" y="324"/>
                  </a:cubicBezTo>
                  <a:cubicBezTo>
                    <a:pt x="224" y="324"/>
                    <a:pt x="224" y="324"/>
                    <a:pt x="224" y="324"/>
                  </a:cubicBezTo>
                  <a:cubicBezTo>
                    <a:pt x="223" y="324"/>
                    <a:pt x="221" y="324"/>
                    <a:pt x="220" y="324"/>
                  </a:cubicBezTo>
                  <a:cubicBezTo>
                    <a:pt x="220" y="324"/>
                    <a:pt x="220" y="324"/>
                    <a:pt x="220" y="324"/>
                  </a:cubicBezTo>
                  <a:cubicBezTo>
                    <a:pt x="220" y="324"/>
                    <a:pt x="219" y="324"/>
                    <a:pt x="218" y="324"/>
                  </a:cubicBezTo>
                  <a:cubicBezTo>
                    <a:pt x="218" y="324"/>
                    <a:pt x="218" y="324"/>
                    <a:pt x="218" y="324"/>
                  </a:cubicBezTo>
                  <a:cubicBezTo>
                    <a:pt x="217" y="325"/>
                    <a:pt x="216" y="325"/>
                    <a:pt x="215" y="325"/>
                  </a:cubicBezTo>
                  <a:cubicBezTo>
                    <a:pt x="215" y="325"/>
                    <a:pt x="215" y="325"/>
                    <a:pt x="215" y="325"/>
                  </a:cubicBezTo>
                  <a:cubicBezTo>
                    <a:pt x="214" y="325"/>
                    <a:pt x="214" y="325"/>
                    <a:pt x="213" y="325"/>
                  </a:cubicBezTo>
                  <a:cubicBezTo>
                    <a:pt x="213" y="325"/>
                    <a:pt x="213" y="325"/>
                    <a:pt x="213" y="325"/>
                  </a:cubicBezTo>
                  <a:cubicBezTo>
                    <a:pt x="212" y="325"/>
                    <a:pt x="211" y="325"/>
                    <a:pt x="211" y="325"/>
                  </a:cubicBezTo>
                  <a:cubicBezTo>
                    <a:pt x="211" y="325"/>
                    <a:pt x="211" y="325"/>
                    <a:pt x="211" y="325"/>
                  </a:cubicBezTo>
                  <a:cubicBezTo>
                    <a:pt x="210" y="325"/>
                    <a:pt x="210" y="325"/>
                    <a:pt x="210" y="325"/>
                  </a:cubicBezTo>
                  <a:cubicBezTo>
                    <a:pt x="210" y="325"/>
                    <a:pt x="210" y="325"/>
                    <a:pt x="210" y="325"/>
                  </a:cubicBezTo>
                  <a:cubicBezTo>
                    <a:pt x="210" y="324"/>
                    <a:pt x="209" y="323"/>
                    <a:pt x="209" y="322"/>
                  </a:cubicBezTo>
                  <a:cubicBezTo>
                    <a:pt x="209" y="322"/>
                    <a:pt x="209" y="322"/>
                    <a:pt x="209" y="322"/>
                  </a:cubicBezTo>
                  <a:cubicBezTo>
                    <a:pt x="209" y="322"/>
                    <a:pt x="209" y="322"/>
                    <a:pt x="209" y="322"/>
                  </a:cubicBezTo>
                  <a:cubicBezTo>
                    <a:pt x="209" y="322"/>
                    <a:pt x="209" y="322"/>
                    <a:pt x="209" y="322"/>
                  </a:cubicBezTo>
                  <a:cubicBezTo>
                    <a:pt x="209" y="321"/>
                    <a:pt x="210" y="321"/>
                    <a:pt x="210" y="320"/>
                  </a:cubicBezTo>
                  <a:cubicBezTo>
                    <a:pt x="210" y="320"/>
                    <a:pt x="210" y="320"/>
                    <a:pt x="210" y="320"/>
                  </a:cubicBezTo>
                  <a:cubicBezTo>
                    <a:pt x="210" y="320"/>
                    <a:pt x="210" y="320"/>
                    <a:pt x="210" y="320"/>
                  </a:cubicBezTo>
                  <a:cubicBezTo>
                    <a:pt x="210" y="320"/>
                    <a:pt x="210" y="320"/>
                    <a:pt x="210" y="320"/>
                  </a:cubicBezTo>
                  <a:cubicBezTo>
                    <a:pt x="210" y="319"/>
                    <a:pt x="210" y="319"/>
                    <a:pt x="211" y="318"/>
                  </a:cubicBezTo>
                  <a:cubicBezTo>
                    <a:pt x="211" y="318"/>
                    <a:pt x="211" y="318"/>
                    <a:pt x="211" y="318"/>
                  </a:cubicBezTo>
                  <a:cubicBezTo>
                    <a:pt x="211" y="318"/>
                    <a:pt x="211" y="318"/>
                    <a:pt x="211" y="318"/>
                  </a:cubicBezTo>
                  <a:cubicBezTo>
                    <a:pt x="211" y="318"/>
                    <a:pt x="211" y="318"/>
                    <a:pt x="211" y="318"/>
                  </a:cubicBezTo>
                  <a:cubicBezTo>
                    <a:pt x="211" y="318"/>
                    <a:pt x="211" y="317"/>
                    <a:pt x="212" y="317"/>
                  </a:cubicBezTo>
                  <a:cubicBezTo>
                    <a:pt x="212" y="317"/>
                    <a:pt x="212" y="317"/>
                    <a:pt x="212" y="317"/>
                  </a:cubicBezTo>
                  <a:cubicBezTo>
                    <a:pt x="212" y="317"/>
                    <a:pt x="212" y="317"/>
                    <a:pt x="212" y="317"/>
                  </a:cubicBezTo>
                  <a:cubicBezTo>
                    <a:pt x="212" y="317"/>
                    <a:pt x="212" y="317"/>
                    <a:pt x="212" y="317"/>
                  </a:cubicBezTo>
                  <a:cubicBezTo>
                    <a:pt x="212" y="317"/>
                    <a:pt x="213" y="316"/>
                    <a:pt x="213" y="316"/>
                  </a:cubicBezTo>
                  <a:cubicBezTo>
                    <a:pt x="213" y="316"/>
                    <a:pt x="213" y="316"/>
                    <a:pt x="213" y="316"/>
                  </a:cubicBezTo>
                  <a:cubicBezTo>
                    <a:pt x="213" y="316"/>
                    <a:pt x="214" y="316"/>
                    <a:pt x="214" y="316"/>
                  </a:cubicBezTo>
                  <a:cubicBezTo>
                    <a:pt x="214" y="316"/>
                    <a:pt x="214" y="316"/>
                    <a:pt x="214" y="316"/>
                  </a:cubicBezTo>
                  <a:cubicBezTo>
                    <a:pt x="215" y="316"/>
                    <a:pt x="215" y="316"/>
                    <a:pt x="216" y="315"/>
                  </a:cubicBezTo>
                  <a:cubicBezTo>
                    <a:pt x="216" y="315"/>
                    <a:pt x="216" y="315"/>
                    <a:pt x="216" y="315"/>
                  </a:cubicBezTo>
                  <a:cubicBezTo>
                    <a:pt x="217" y="315"/>
                    <a:pt x="218" y="315"/>
                    <a:pt x="218" y="315"/>
                  </a:cubicBezTo>
                  <a:cubicBezTo>
                    <a:pt x="218" y="315"/>
                    <a:pt x="218" y="315"/>
                    <a:pt x="218" y="315"/>
                  </a:cubicBezTo>
                  <a:cubicBezTo>
                    <a:pt x="219" y="315"/>
                    <a:pt x="220" y="314"/>
                    <a:pt x="220" y="313"/>
                  </a:cubicBezTo>
                  <a:cubicBezTo>
                    <a:pt x="220" y="313"/>
                    <a:pt x="220" y="313"/>
                    <a:pt x="220" y="313"/>
                  </a:cubicBezTo>
                  <a:cubicBezTo>
                    <a:pt x="221" y="313"/>
                    <a:pt x="221" y="313"/>
                    <a:pt x="221" y="312"/>
                  </a:cubicBezTo>
                  <a:cubicBezTo>
                    <a:pt x="221" y="312"/>
                    <a:pt x="221" y="312"/>
                    <a:pt x="221" y="312"/>
                  </a:cubicBezTo>
                  <a:cubicBezTo>
                    <a:pt x="223" y="312"/>
                    <a:pt x="224" y="312"/>
                    <a:pt x="225" y="311"/>
                  </a:cubicBezTo>
                  <a:cubicBezTo>
                    <a:pt x="225" y="311"/>
                    <a:pt x="225" y="311"/>
                    <a:pt x="225" y="311"/>
                  </a:cubicBezTo>
                  <a:cubicBezTo>
                    <a:pt x="225" y="311"/>
                    <a:pt x="225" y="311"/>
                    <a:pt x="225" y="310"/>
                  </a:cubicBezTo>
                  <a:cubicBezTo>
                    <a:pt x="225" y="310"/>
                    <a:pt x="225" y="310"/>
                    <a:pt x="225" y="310"/>
                  </a:cubicBezTo>
                  <a:cubicBezTo>
                    <a:pt x="227" y="310"/>
                    <a:pt x="228" y="309"/>
                    <a:pt x="229" y="309"/>
                  </a:cubicBezTo>
                  <a:cubicBezTo>
                    <a:pt x="229" y="309"/>
                    <a:pt x="229" y="309"/>
                    <a:pt x="229" y="309"/>
                  </a:cubicBezTo>
                  <a:cubicBezTo>
                    <a:pt x="229" y="308"/>
                    <a:pt x="229" y="307"/>
                    <a:pt x="229" y="307"/>
                  </a:cubicBezTo>
                  <a:cubicBezTo>
                    <a:pt x="229" y="307"/>
                    <a:pt x="229" y="307"/>
                    <a:pt x="229" y="307"/>
                  </a:cubicBezTo>
                  <a:cubicBezTo>
                    <a:pt x="229" y="306"/>
                    <a:pt x="229" y="306"/>
                    <a:pt x="230" y="305"/>
                  </a:cubicBezTo>
                  <a:cubicBezTo>
                    <a:pt x="230" y="305"/>
                    <a:pt x="230" y="305"/>
                    <a:pt x="230" y="305"/>
                  </a:cubicBezTo>
                  <a:cubicBezTo>
                    <a:pt x="231" y="303"/>
                    <a:pt x="231" y="303"/>
                    <a:pt x="231" y="303"/>
                  </a:cubicBezTo>
                  <a:cubicBezTo>
                    <a:pt x="231" y="303"/>
                    <a:pt x="231" y="303"/>
                    <a:pt x="231" y="303"/>
                  </a:cubicBezTo>
                  <a:cubicBezTo>
                    <a:pt x="233" y="301"/>
                    <a:pt x="233" y="301"/>
                    <a:pt x="233" y="301"/>
                  </a:cubicBezTo>
                  <a:cubicBezTo>
                    <a:pt x="233" y="301"/>
                    <a:pt x="233" y="301"/>
                    <a:pt x="233" y="301"/>
                  </a:cubicBezTo>
                  <a:cubicBezTo>
                    <a:pt x="233" y="299"/>
                    <a:pt x="233" y="299"/>
                    <a:pt x="233" y="299"/>
                  </a:cubicBezTo>
                  <a:cubicBezTo>
                    <a:pt x="233" y="299"/>
                    <a:pt x="233" y="299"/>
                    <a:pt x="233" y="299"/>
                  </a:cubicBezTo>
                  <a:cubicBezTo>
                    <a:pt x="234" y="297"/>
                    <a:pt x="234" y="297"/>
                    <a:pt x="234" y="297"/>
                  </a:cubicBezTo>
                  <a:cubicBezTo>
                    <a:pt x="234" y="297"/>
                    <a:pt x="234" y="297"/>
                    <a:pt x="234" y="297"/>
                  </a:cubicBezTo>
                  <a:cubicBezTo>
                    <a:pt x="235" y="295"/>
                    <a:pt x="235" y="295"/>
                    <a:pt x="235" y="295"/>
                  </a:cubicBezTo>
                  <a:cubicBezTo>
                    <a:pt x="235" y="295"/>
                    <a:pt x="235" y="295"/>
                    <a:pt x="235" y="295"/>
                  </a:cubicBezTo>
                  <a:cubicBezTo>
                    <a:pt x="236" y="293"/>
                    <a:pt x="236" y="293"/>
                    <a:pt x="236" y="293"/>
                  </a:cubicBezTo>
                  <a:cubicBezTo>
                    <a:pt x="236" y="293"/>
                    <a:pt x="236" y="293"/>
                    <a:pt x="236" y="293"/>
                  </a:cubicBezTo>
                  <a:cubicBezTo>
                    <a:pt x="210" y="302"/>
                    <a:pt x="210" y="302"/>
                    <a:pt x="210" y="302"/>
                  </a:cubicBezTo>
                  <a:cubicBezTo>
                    <a:pt x="210" y="302"/>
                    <a:pt x="210" y="302"/>
                    <a:pt x="210" y="302"/>
                  </a:cubicBezTo>
                  <a:cubicBezTo>
                    <a:pt x="209" y="302"/>
                    <a:pt x="208" y="302"/>
                    <a:pt x="208" y="302"/>
                  </a:cubicBezTo>
                  <a:cubicBezTo>
                    <a:pt x="208" y="302"/>
                    <a:pt x="208" y="302"/>
                    <a:pt x="208" y="302"/>
                  </a:cubicBezTo>
                  <a:cubicBezTo>
                    <a:pt x="207" y="302"/>
                    <a:pt x="207" y="302"/>
                    <a:pt x="207" y="302"/>
                  </a:cubicBezTo>
                  <a:cubicBezTo>
                    <a:pt x="207" y="302"/>
                    <a:pt x="207" y="302"/>
                    <a:pt x="207" y="302"/>
                  </a:cubicBezTo>
                  <a:cubicBezTo>
                    <a:pt x="206" y="302"/>
                    <a:pt x="206" y="302"/>
                    <a:pt x="206" y="301"/>
                  </a:cubicBezTo>
                  <a:cubicBezTo>
                    <a:pt x="206" y="301"/>
                    <a:pt x="206" y="301"/>
                    <a:pt x="206" y="301"/>
                  </a:cubicBezTo>
                  <a:cubicBezTo>
                    <a:pt x="206" y="301"/>
                    <a:pt x="206" y="300"/>
                    <a:pt x="206" y="299"/>
                  </a:cubicBezTo>
                  <a:cubicBezTo>
                    <a:pt x="206" y="299"/>
                    <a:pt x="206" y="299"/>
                    <a:pt x="206" y="299"/>
                  </a:cubicBezTo>
                  <a:cubicBezTo>
                    <a:pt x="206" y="299"/>
                    <a:pt x="206" y="299"/>
                    <a:pt x="206" y="299"/>
                  </a:cubicBezTo>
                  <a:cubicBezTo>
                    <a:pt x="206" y="299"/>
                    <a:pt x="206" y="299"/>
                    <a:pt x="206" y="299"/>
                  </a:cubicBezTo>
                  <a:cubicBezTo>
                    <a:pt x="206" y="299"/>
                    <a:pt x="206" y="298"/>
                    <a:pt x="206" y="297"/>
                  </a:cubicBezTo>
                  <a:cubicBezTo>
                    <a:pt x="206" y="297"/>
                    <a:pt x="206" y="297"/>
                    <a:pt x="206" y="297"/>
                  </a:cubicBezTo>
                  <a:cubicBezTo>
                    <a:pt x="206" y="297"/>
                    <a:pt x="206" y="297"/>
                    <a:pt x="206" y="297"/>
                  </a:cubicBezTo>
                  <a:cubicBezTo>
                    <a:pt x="206" y="297"/>
                    <a:pt x="206" y="297"/>
                    <a:pt x="206" y="297"/>
                  </a:cubicBezTo>
                  <a:cubicBezTo>
                    <a:pt x="206" y="297"/>
                    <a:pt x="206" y="296"/>
                    <a:pt x="206" y="295"/>
                  </a:cubicBezTo>
                  <a:cubicBezTo>
                    <a:pt x="206" y="295"/>
                    <a:pt x="206" y="295"/>
                    <a:pt x="206" y="295"/>
                  </a:cubicBezTo>
                  <a:cubicBezTo>
                    <a:pt x="207" y="294"/>
                    <a:pt x="208" y="292"/>
                    <a:pt x="210" y="291"/>
                  </a:cubicBezTo>
                  <a:cubicBezTo>
                    <a:pt x="210" y="291"/>
                    <a:pt x="210" y="291"/>
                    <a:pt x="210" y="291"/>
                  </a:cubicBezTo>
                  <a:cubicBezTo>
                    <a:pt x="215" y="290"/>
                    <a:pt x="215" y="290"/>
                    <a:pt x="215" y="290"/>
                  </a:cubicBezTo>
                  <a:cubicBezTo>
                    <a:pt x="215" y="290"/>
                    <a:pt x="215" y="290"/>
                    <a:pt x="215" y="290"/>
                  </a:cubicBezTo>
                  <a:cubicBezTo>
                    <a:pt x="221" y="288"/>
                    <a:pt x="221" y="288"/>
                    <a:pt x="221" y="288"/>
                  </a:cubicBezTo>
                  <a:cubicBezTo>
                    <a:pt x="221" y="288"/>
                    <a:pt x="221" y="288"/>
                    <a:pt x="221" y="288"/>
                  </a:cubicBezTo>
                  <a:cubicBezTo>
                    <a:pt x="227" y="286"/>
                    <a:pt x="227" y="286"/>
                    <a:pt x="227" y="286"/>
                  </a:cubicBezTo>
                  <a:cubicBezTo>
                    <a:pt x="227" y="286"/>
                    <a:pt x="227" y="286"/>
                    <a:pt x="227" y="286"/>
                  </a:cubicBezTo>
                  <a:cubicBezTo>
                    <a:pt x="233" y="283"/>
                    <a:pt x="233" y="283"/>
                    <a:pt x="233" y="283"/>
                  </a:cubicBezTo>
                  <a:cubicBezTo>
                    <a:pt x="233" y="283"/>
                    <a:pt x="233" y="283"/>
                    <a:pt x="233" y="283"/>
                  </a:cubicBezTo>
                  <a:cubicBezTo>
                    <a:pt x="237" y="281"/>
                    <a:pt x="237" y="281"/>
                    <a:pt x="237" y="281"/>
                  </a:cubicBezTo>
                  <a:cubicBezTo>
                    <a:pt x="237" y="281"/>
                    <a:pt x="237" y="281"/>
                    <a:pt x="237" y="281"/>
                  </a:cubicBezTo>
                  <a:cubicBezTo>
                    <a:pt x="242" y="278"/>
                    <a:pt x="242" y="278"/>
                    <a:pt x="242" y="278"/>
                  </a:cubicBezTo>
                  <a:cubicBezTo>
                    <a:pt x="242" y="278"/>
                    <a:pt x="242" y="278"/>
                    <a:pt x="242" y="278"/>
                  </a:cubicBezTo>
                  <a:cubicBezTo>
                    <a:pt x="247" y="274"/>
                    <a:pt x="247" y="274"/>
                    <a:pt x="247" y="274"/>
                  </a:cubicBezTo>
                  <a:cubicBezTo>
                    <a:pt x="247" y="274"/>
                    <a:pt x="247" y="274"/>
                    <a:pt x="247" y="274"/>
                  </a:cubicBezTo>
                  <a:cubicBezTo>
                    <a:pt x="251" y="269"/>
                    <a:pt x="251" y="269"/>
                    <a:pt x="251" y="269"/>
                  </a:cubicBezTo>
                  <a:cubicBezTo>
                    <a:pt x="251" y="269"/>
                    <a:pt x="251" y="269"/>
                    <a:pt x="251" y="269"/>
                  </a:cubicBezTo>
                  <a:cubicBezTo>
                    <a:pt x="250" y="266"/>
                    <a:pt x="250" y="266"/>
                    <a:pt x="250" y="266"/>
                  </a:cubicBezTo>
                  <a:cubicBezTo>
                    <a:pt x="250" y="266"/>
                    <a:pt x="250" y="266"/>
                    <a:pt x="250" y="266"/>
                  </a:cubicBezTo>
                  <a:cubicBezTo>
                    <a:pt x="250" y="263"/>
                    <a:pt x="250" y="263"/>
                    <a:pt x="250" y="263"/>
                  </a:cubicBezTo>
                  <a:cubicBezTo>
                    <a:pt x="250" y="263"/>
                    <a:pt x="250" y="263"/>
                    <a:pt x="250" y="263"/>
                  </a:cubicBezTo>
                  <a:cubicBezTo>
                    <a:pt x="249" y="259"/>
                    <a:pt x="249" y="259"/>
                    <a:pt x="249" y="259"/>
                  </a:cubicBezTo>
                  <a:cubicBezTo>
                    <a:pt x="249" y="259"/>
                    <a:pt x="249" y="259"/>
                    <a:pt x="249" y="259"/>
                  </a:cubicBezTo>
                  <a:cubicBezTo>
                    <a:pt x="249" y="256"/>
                    <a:pt x="249" y="256"/>
                    <a:pt x="249" y="256"/>
                  </a:cubicBezTo>
                  <a:cubicBezTo>
                    <a:pt x="249" y="256"/>
                    <a:pt x="249" y="256"/>
                    <a:pt x="249" y="256"/>
                  </a:cubicBezTo>
                  <a:cubicBezTo>
                    <a:pt x="247" y="254"/>
                    <a:pt x="247" y="254"/>
                    <a:pt x="247" y="254"/>
                  </a:cubicBezTo>
                  <a:cubicBezTo>
                    <a:pt x="247" y="254"/>
                    <a:pt x="247" y="254"/>
                    <a:pt x="247" y="254"/>
                  </a:cubicBezTo>
                  <a:cubicBezTo>
                    <a:pt x="246" y="251"/>
                    <a:pt x="246" y="251"/>
                    <a:pt x="246" y="251"/>
                  </a:cubicBezTo>
                  <a:cubicBezTo>
                    <a:pt x="246" y="251"/>
                    <a:pt x="246" y="251"/>
                    <a:pt x="246" y="251"/>
                  </a:cubicBezTo>
                  <a:cubicBezTo>
                    <a:pt x="243" y="248"/>
                    <a:pt x="243" y="248"/>
                    <a:pt x="243" y="248"/>
                  </a:cubicBezTo>
                  <a:cubicBezTo>
                    <a:pt x="243" y="248"/>
                    <a:pt x="243" y="248"/>
                    <a:pt x="243" y="248"/>
                  </a:cubicBezTo>
                  <a:cubicBezTo>
                    <a:pt x="242" y="245"/>
                    <a:pt x="242" y="245"/>
                    <a:pt x="242" y="245"/>
                  </a:cubicBezTo>
                  <a:cubicBezTo>
                    <a:pt x="242" y="245"/>
                    <a:pt x="242" y="245"/>
                    <a:pt x="242" y="245"/>
                  </a:cubicBezTo>
                  <a:cubicBezTo>
                    <a:pt x="236" y="244"/>
                    <a:pt x="236" y="244"/>
                    <a:pt x="236" y="244"/>
                  </a:cubicBezTo>
                  <a:cubicBezTo>
                    <a:pt x="236" y="244"/>
                    <a:pt x="236" y="244"/>
                    <a:pt x="236" y="244"/>
                  </a:cubicBezTo>
                  <a:cubicBezTo>
                    <a:pt x="214" y="268"/>
                    <a:pt x="214" y="268"/>
                    <a:pt x="214" y="268"/>
                  </a:cubicBezTo>
                  <a:cubicBezTo>
                    <a:pt x="214" y="268"/>
                    <a:pt x="214" y="268"/>
                    <a:pt x="214" y="268"/>
                  </a:cubicBezTo>
                  <a:cubicBezTo>
                    <a:pt x="213" y="274"/>
                    <a:pt x="213" y="274"/>
                    <a:pt x="213" y="274"/>
                  </a:cubicBezTo>
                  <a:cubicBezTo>
                    <a:pt x="213" y="274"/>
                    <a:pt x="213" y="274"/>
                    <a:pt x="213" y="274"/>
                  </a:cubicBezTo>
                  <a:cubicBezTo>
                    <a:pt x="212" y="279"/>
                    <a:pt x="212" y="279"/>
                    <a:pt x="212" y="279"/>
                  </a:cubicBezTo>
                  <a:cubicBezTo>
                    <a:pt x="212" y="279"/>
                    <a:pt x="212" y="279"/>
                    <a:pt x="212" y="279"/>
                  </a:cubicBezTo>
                  <a:cubicBezTo>
                    <a:pt x="209" y="283"/>
                    <a:pt x="209" y="283"/>
                    <a:pt x="209" y="283"/>
                  </a:cubicBezTo>
                  <a:cubicBezTo>
                    <a:pt x="209" y="283"/>
                    <a:pt x="209" y="283"/>
                    <a:pt x="209" y="283"/>
                  </a:cubicBezTo>
                  <a:cubicBezTo>
                    <a:pt x="207" y="286"/>
                    <a:pt x="207" y="286"/>
                    <a:pt x="207" y="286"/>
                  </a:cubicBezTo>
                  <a:cubicBezTo>
                    <a:pt x="207" y="286"/>
                    <a:pt x="207" y="286"/>
                    <a:pt x="207" y="286"/>
                  </a:cubicBezTo>
                  <a:cubicBezTo>
                    <a:pt x="202" y="291"/>
                    <a:pt x="202" y="291"/>
                    <a:pt x="202" y="291"/>
                  </a:cubicBezTo>
                  <a:cubicBezTo>
                    <a:pt x="202" y="291"/>
                    <a:pt x="202" y="291"/>
                    <a:pt x="202" y="291"/>
                  </a:cubicBezTo>
                  <a:cubicBezTo>
                    <a:pt x="201" y="292"/>
                    <a:pt x="200" y="293"/>
                    <a:pt x="199" y="294"/>
                  </a:cubicBezTo>
                  <a:cubicBezTo>
                    <a:pt x="199" y="294"/>
                    <a:pt x="199" y="294"/>
                    <a:pt x="199" y="294"/>
                  </a:cubicBezTo>
                  <a:cubicBezTo>
                    <a:pt x="198" y="295"/>
                    <a:pt x="197" y="296"/>
                    <a:pt x="195" y="297"/>
                  </a:cubicBezTo>
                  <a:cubicBezTo>
                    <a:pt x="195" y="297"/>
                    <a:pt x="195" y="297"/>
                    <a:pt x="195" y="297"/>
                  </a:cubicBezTo>
                  <a:cubicBezTo>
                    <a:pt x="194" y="299"/>
                    <a:pt x="194" y="300"/>
                    <a:pt x="193" y="301"/>
                  </a:cubicBezTo>
                  <a:cubicBezTo>
                    <a:pt x="193" y="301"/>
                    <a:pt x="193" y="301"/>
                    <a:pt x="193" y="301"/>
                  </a:cubicBezTo>
                  <a:cubicBezTo>
                    <a:pt x="192" y="304"/>
                    <a:pt x="192" y="307"/>
                    <a:pt x="191" y="310"/>
                  </a:cubicBezTo>
                  <a:cubicBezTo>
                    <a:pt x="191" y="310"/>
                    <a:pt x="191" y="310"/>
                    <a:pt x="191" y="310"/>
                  </a:cubicBezTo>
                  <a:cubicBezTo>
                    <a:pt x="191" y="312"/>
                    <a:pt x="190" y="315"/>
                    <a:pt x="190" y="317"/>
                  </a:cubicBezTo>
                  <a:cubicBezTo>
                    <a:pt x="190" y="317"/>
                    <a:pt x="190" y="317"/>
                    <a:pt x="190" y="317"/>
                  </a:cubicBezTo>
                  <a:cubicBezTo>
                    <a:pt x="189" y="320"/>
                    <a:pt x="189" y="322"/>
                    <a:pt x="189" y="324"/>
                  </a:cubicBezTo>
                  <a:cubicBezTo>
                    <a:pt x="189" y="324"/>
                    <a:pt x="189" y="324"/>
                    <a:pt x="189" y="324"/>
                  </a:cubicBezTo>
                  <a:cubicBezTo>
                    <a:pt x="189" y="327"/>
                    <a:pt x="189" y="330"/>
                    <a:pt x="190" y="332"/>
                  </a:cubicBezTo>
                  <a:cubicBezTo>
                    <a:pt x="190" y="332"/>
                    <a:pt x="190" y="332"/>
                    <a:pt x="190" y="332"/>
                  </a:cubicBezTo>
                  <a:cubicBezTo>
                    <a:pt x="190" y="335"/>
                    <a:pt x="190" y="337"/>
                    <a:pt x="190" y="339"/>
                  </a:cubicBezTo>
                  <a:cubicBezTo>
                    <a:pt x="190" y="339"/>
                    <a:pt x="190" y="339"/>
                    <a:pt x="190" y="339"/>
                  </a:cubicBezTo>
                  <a:cubicBezTo>
                    <a:pt x="191" y="342"/>
                    <a:pt x="192" y="344"/>
                    <a:pt x="193" y="346"/>
                  </a:cubicBezTo>
                  <a:cubicBezTo>
                    <a:pt x="193" y="346"/>
                    <a:pt x="193" y="346"/>
                    <a:pt x="193" y="346"/>
                  </a:cubicBezTo>
                  <a:cubicBezTo>
                    <a:pt x="194" y="349"/>
                    <a:pt x="194" y="351"/>
                    <a:pt x="195" y="353"/>
                  </a:cubicBezTo>
                  <a:cubicBezTo>
                    <a:pt x="195" y="353"/>
                    <a:pt x="195" y="353"/>
                    <a:pt x="195" y="353"/>
                  </a:cubicBezTo>
                  <a:cubicBezTo>
                    <a:pt x="200" y="359"/>
                    <a:pt x="200" y="359"/>
                    <a:pt x="200" y="359"/>
                  </a:cubicBezTo>
                  <a:close/>
                  <a:moveTo>
                    <a:pt x="634" y="347"/>
                  </a:moveTo>
                  <a:cubicBezTo>
                    <a:pt x="633" y="347"/>
                    <a:pt x="633" y="347"/>
                    <a:pt x="633" y="347"/>
                  </a:cubicBezTo>
                  <a:cubicBezTo>
                    <a:pt x="633" y="347"/>
                    <a:pt x="633" y="347"/>
                    <a:pt x="633" y="347"/>
                  </a:cubicBezTo>
                  <a:cubicBezTo>
                    <a:pt x="633" y="346"/>
                    <a:pt x="633" y="346"/>
                    <a:pt x="633" y="346"/>
                  </a:cubicBezTo>
                  <a:cubicBezTo>
                    <a:pt x="633" y="346"/>
                    <a:pt x="633" y="346"/>
                    <a:pt x="633" y="346"/>
                  </a:cubicBezTo>
                  <a:cubicBezTo>
                    <a:pt x="631" y="345"/>
                    <a:pt x="631" y="345"/>
                    <a:pt x="631" y="345"/>
                  </a:cubicBezTo>
                  <a:cubicBezTo>
                    <a:pt x="631" y="345"/>
                    <a:pt x="631" y="345"/>
                    <a:pt x="631" y="345"/>
                  </a:cubicBezTo>
                  <a:cubicBezTo>
                    <a:pt x="631" y="344"/>
                    <a:pt x="631" y="344"/>
                    <a:pt x="631" y="344"/>
                  </a:cubicBezTo>
                  <a:cubicBezTo>
                    <a:pt x="631" y="344"/>
                    <a:pt x="631" y="344"/>
                    <a:pt x="631" y="344"/>
                  </a:cubicBezTo>
                  <a:cubicBezTo>
                    <a:pt x="630" y="344"/>
                    <a:pt x="630" y="344"/>
                    <a:pt x="630" y="344"/>
                  </a:cubicBezTo>
                  <a:cubicBezTo>
                    <a:pt x="630" y="344"/>
                    <a:pt x="630" y="344"/>
                    <a:pt x="630" y="344"/>
                  </a:cubicBezTo>
                  <a:cubicBezTo>
                    <a:pt x="630" y="343"/>
                    <a:pt x="630" y="343"/>
                    <a:pt x="630" y="343"/>
                  </a:cubicBezTo>
                  <a:cubicBezTo>
                    <a:pt x="630" y="343"/>
                    <a:pt x="630" y="343"/>
                    <a:pt x="630" y="343"/>
                  </a:cubicBezTo>
                  <a:cubicBezTo>
                    <a:pt x="629" y="342"/>
                    <a:pt x="629" y="342"/>
                    <a:pt x="629" y="342"/>
                  </a:cubicBezTo>
                  <a:cubicBezTo>
                    <a:pt x="629" y="342"/>
                    <a:pt x="629" y="342"/>
                    <a:pt x="629" y="342"/>
                  </a:cubicBezTo>
                  <a:cubicBezTo>
                    <a:pt x="629" y="340"/>
                    <a:pt x="629" y="340"/>
                    <a:pt x="629" y="340"/>
                  </a:cubicBezTo>
                  <a:cubicBezTo>
                    <a:pt x="629" y="340"/>
                    <a:pt x="629" y="340"/>
                    <a:pt x="629" y="340"/>
                  </a:cubicBezTo>
                  <a:cubicBezTo>
                    <a:pt x="629" y="338"/>
                    <a:pt x="629" y="338"/>
                    <a:pt x="629" y="338"/>
                  </a:cubicBezTo>
                  <a:cubicBezTo>
                    <a:pt x="629" y="338"/>
                    <a:pt x="629" y="338"/>
                    <a:pt x="629" y="338"/>
                  </a:cubicBezTo>
                  <a:cubicBezTo>
                    <a:pt x="630" y="333"/>
                    <a:pt x="630" y="333"/>
                    <a:pt x="630" y="333"/>
                  </a:cubicBezTo>
                  <a:cubicBezTo>
                    <a:pt x="630" y="333"/>
                    <a:pt x="630" y="333"/>
                    <a:pt x="630" y="333"/>
                  </a:cubicBezTo>
                  <a:cubicBezTo>
                    <a:pt x="629" y="330"/>
                    <a:pt x="629" y="330"/>
                    <a:pt x="629" y="330"/>
                  </a:cubicBezTo>
                  <a:cubicBezTo>
                    <a:pt x="629" y="330"/>
                    <a:pt x="629" y="330"/>
                    <a:pt x="629" y="330"/>
                  </a:cubicBezTo>
                  <a:cubicBezTo>
                    <a:pt x="628" y="325"/>
                    <a:pt x="628" y="325"/>
                    <a:pt x="628" y="325"/>
                  </a:cubicBezTo>
                  <a:cubicBezTo>
                    <a:pt x="628" y="325"/>
                    <a:pt x="628" y="325"/>
                    <a:pt x="628" y="325"/>
                  </a:cubicBezTo>
                  <a:cubicBezTo>
                    <a:pt x="625" y="323"/>
                    <a:pt x="625" y="323"/>
                    <a:pt x="625" y="323"/>
                  </a:cubicBezTo>
                  <a:cubicBezTo>
                    <a:pt x="625" y="323"/>
                    <a:pt x="625" y="323"/>
                    <a:pt x="625" y="323"/>
                  </a:cubicBezTo>
                  <a:cubicBezTo>
                    <a:pt x="623" y="318"/>
                    <a:pt x="623" y="318"/>
                    <a:pt x="623" y="318"/>
                  </a:cubicBezTo>
                  <a:cubicBezTo>
                    <a:pt x="623" y="318"/>
                    <a:pt x="623" y="318"/>
                    <a:pt x="623" y="318"/>
                  </a:cubicBezTo>
                  <a:cubicBezTo>
                    <a:pt x="620" y="315"/>
                    <a:pt x="620" y="315"/>
                    <a:pt x="620" y="315"/>
                  </a:cubicBezTo>
                  <a:cubicBezTo>
                    <a:pt x="620" y="315"/>
                    <a:pt x="620" y="315"/>
                    <a:pt x="620" y="315"/>
                  </a:cubicBezTo>
                  <a:cubicBezTo>
                    <a:pt x="618" y="310"/>
                    <a:pt x="618" y="310"/>
                    <a:pt x="618" y="310"/>
                  </a:cubicBezTo>
                  <a:cubicBezTo>
                    <a:pt x="618" y="310"/>
                    <a:pt x="618" y="310"/>
                    <a:pt x="618" y="310"/>
                  </a:cubicBezTo>
                  <a:cubicBezTo>
                    <a:pt x="616" y="310"/>
                    <a:pt x="616" y="310"/>
                    <a:pt x="616" y="310"/>
                  </a:cubicBezTo>
                  <a:cubicBezTo>
                    <a:pt x="616" y="310"/>
                    <a:pt x="616" y="310"/>
                    <a:pt x="616" y="310"/>
                  </a:cubicBezTo>
                  <a:cubicBezTo>
                    <a:pt x="615" y="310"/>
                    <a:pt x="615" y="310"/>
                    <a:pt x="615" y="310"/>
                  </a:cubicBezTo>
                  <a:cubicBezTo>
                    <a:pt x="615" y="310"/>
                    <a:pt x="615" y="310"/>
                    <a:pt x="615" y="310"/>
                  </a:cubicBezTo>
                  <a:cubicBezTo>
                    <a:pt x="612" y="310"/>
                    <a:pt x="612" y="310"/>
                    <a:pt x="612" y="310"/>
                  </a:cubicBezTo>
                  <a:cubicBezTo>
                    <a:pt x="612" y="310"/>
                    <a:pt x="612" y="310"/>
                    <a:pt x="612" y="310"/>
                  </a:cubicBezTo>
                  <a:cubicBezTo>
                    <a:pt x="611" y="309"/>
                    <a:pt x="611" y="309"/>
                    <a:pt x="611" y="309"/>
                  </a:cubicBezTo>
                  <a:cubicBezTo>
                    <a:pt x="611" y="309"/>
                    <a:pt x="611" y="309"/>
                    <a:pt x="611" y="309"/>
                  </a:cubicBezTo>
                  <a:cubicBezTo>
                    <a:pt x="609" y="309"/>
                    <a:pt x="609" y="309"/>
                    <a:pt x="609" y="309"/>
                  </a:cubicBezTo>
                  <a:cubicBezTo>
                    <a:pt x="609" y="309"/>
                    <a:pt x="609" y="309"/>
                    <a:pt x="609" y="309"/>
                  </a:cubicBezTo>
                  <a:cubicBezTo>
                    <a:pt x="608" y="307"/>
                    <a:pt x="608" y="307"/>
                    <a:pt x="608" y="307"/>
                  </a:cubicBezTo>
                  <a:cubicBezTo>
                    <a:pt x="608" y="307"/>
                    <a:pt x="608" y="307"/>
                    <a:pt x="608" y="307"/>
                  </a:cubicBezTo>
                  <a:cubicBezTo>
                    <a:pt x="607" y="306"/>
                    <a:pt x="607" y="306"/>
                    <a:pt x="607" y="306"/>
                  </a:cubicBezTo>
                  <a:cubicBezTo>
                    <a:pt x="607" y="306"/>
                    <a:pt x="607" y="306"/>
                    <a:pt x="607" y="306"/>
                  </a:cubicBezTo>
                  <a:cubicBezTo>
                    <a:pt x="607" y="304"/>
                    <a:pt x="607" y="304"/>
                    <a:pt x="607" y="304"/>
                  </a:cubicBezTo>
                  <a:cubicBezTo>
                    <a:pt x="607" y="304"/>
                    <a:pt x="607" y="304"/>
                    <a:pt x="607" y="304"/>
                  </a:cubicBezTo>
                  <a:cubicBezTo>
                    <a:pt x="614" y="305"/>
                    <a:pt x="614" y="305"/>
                    <a:pt x="614" y="305"/>
                  </a:cubicBezTo>
                  <a:cubicBezTo>
                    <a:pt x="614" y="305"/>
                    <a:pt x="614" y="305"/>
                    <a:pt x="614" y="305"/>
                  </a:cubicBezTo>
                  <a:cubicBezTo>
                    <a:pt x="620" y="307"/>
                    <a:pt x="620" y="307"/>
                    <a:pt x="620" y="307"/>
                  </a:cubicBezTo>
                  <a:cubicBezTo>
                    <a:pt x="620" y="307"/>
                    <a:pt x="620" y="307"/>
                    <a:pt x="620" y="307"/>
                  </a:cubicBezTo>
                  <a:cubicBezTo>
                    <a:pt x="627" y="310"/>
                    <a:pt x="627" y="310"/>
                    <a:pt x="627" y="310"/>
                  </a:cubicBezTo>
                  <a:cubicBezTo>
                    <a:pt x="627" y="310"/>
                    <a:pt x="627" y="310"/>
                    <a:pt x="627" y="310"/>
                  </a:cubicBezTo>
                  <a:cubicBezTo>
                    <a:pt x="635" y="311"/>
                    <a:pt x="635" y="311"/>
                    <a:pt x="635" y="311"/>
                  </a:cubicBezTo>
                  <a:cubicBezTo>
                    <a:pt x="635" y="311"/>
                    <a:pt x="635" y="311"/>
                    <a:pt x="635" y="311"/>
                  </a:cubicBezTo>
                  <a:cubicBezTo>
                    <a:pt x="641" y="316"/>
                    <a:pt x="641" y="316"/>
                    <a:pt x="641" y="316"/>
                  </a:cubicBezTo>
                  <a:cubicBezTo>
                    <a:pt x="641" y="316"/>
                    <a:pt x="641" y="316"/>
                    <a:pt x="641" y="316"/>
                  </a:cubicBezTo>
                  <a:cubicBezTo>
                    <a:pt x="647" y="320"/>
                    <a:pt x="647" y="320"/>
                    <a:pt x="647" y="320"/>
                  </a:cubicBezTo>
                  <a:cubicBezTo>
                    <a:pt x="647" y="320"/>
                    <a:pt x="647" y="320"/>
                    <a:pt x="647" y="320"/>
                  </a:cubicBezTo>
                  <a:cubicBezTo>
                    <a:pt x="653" y="324"/>
                    <a:pt x="653" y="324"/>
                    <a:pt x="653" y="324"/>
                  </a:cubicBezTo>
                  <a:cubicBezTo>
                    <a:pt x="653" y="324"/>
                    <a:pt x="653" y="324"/>
                    <a:pt x="653" y="324"/>
                  </a:cubicBezTo>
                  <a:cubicBezTo>
                    <a:pt x="660" y="327"/>
                    <a:pt x="660" y="327"/>
                    <a:pt x="660" y="327"/>
                  </a:cubicBezTo>
                  <a:cubicBezTo>
                    <a:pt x="660" y="327"/>
                    <a:pt x="660" y="327"/>
                    <a:pt x="660" y="327"/>
                  </a:cubicBezTo>
                  <a:cubicBezTo>
                    <a:pt x="660" y="334"/>
                    <a:pt x="660" y="334"/>
                    <a:pt x="660" y="334"/>
                  </a:cubicBezTo>
                  <a:cubicBezTo>
                    <a:pt x="660" y="334"/>
                    <a:pt x="660" y="334"/>
                    <a:pt x="660" y="334"/>
                  </a:cubicBezTo>
                  <a:cubicBezTo>
                    <a:pt x="657" y="337"/>
                    <a:pt x="657" y="337"/>
                    <a:pt x="657" y="337"/>
                  </a:cubicBezTo>
                  <a:cubicBezTo>
                    <a:pt x="657" y="337"/>
                    <a:pt x="657" y="337"/>
                    <a:pt x="657" y="337"/>
                  </a:cubicBezTo>
                  <a:cubicBezTo>
                    <a:pt x="654" y="338"/>
                    <a:pt x="654" y="338"/>
                    <a:pt x="654" y="338"/>
                  </a:cubicBezTo>
                  <a:cubicBezTo>
                    <a:pt x="654" y="338"/>
                    <a:pt x="654" y="338"/>
                    <a:pt x="654" y="338"/>
                  </a:cubicBezTo>
                  <a:cubicBezTo>
                    <a:pt x="651" y="339"/>
                    <a:pt x="651" y="339"/>
                    <a:pt x="651" y="339"/>
                  </a:cubicBezTo>
                  <a:cubicBezTo>
                    <a:pt x="651" y="339"/>
                    <a:pt x="651" y="339"/>
                    <a:pt x="651" y="339"/>
                  </a:cubicBezTo>
                  <a:cubicBezTo>
                    <a:pt x="649" y="339"/>
                    <a:pt x="649" y="339"/>
                    <a:pt x="649" y="339"/>
                  </a:cubicBezTo>
                  <a:cubicBezTo>
                    <a:pt x="649" y="339"/>
                    <a:pt x="649" y="339"/>
                    <a:pt x="649" y="339"/>
                  </a:cubicBezTo>
                  <a:cubicBezTo>
                    <a:pt x="646" y="341"/>
                    <a:pt x="646" y="341"/>
                    <a:pt x="646" y="341"/>
                  </a:cubicBezTo>
                  <a:cubicBezTo>
                    <a:pt x="646" y="341"/>
                    <a:pt x="646" y="341"/>
                    <a:pt x="646" y="341"/>
                  </a:cubicBezTo>
                  <a:cubicBezTo>
                    <a:pt x="643" y="341"/>
                    <a:pt x="643" y="341"/>
                    <a:pt x="643" y="341"/>
                  </a:cubicBezTo>
                  <a:cubicBezTo>
                    <a:pt x="643" y="341"/>
                    <a:pt x="643" y="341"/>
                    <a:pt x="643" y="341"/>
                  </a:cubicBezTo>
                  <a:cubicBezTo>
                    <a:pt x="640" y="342"/>
                    <a:pt x="640" y="342"/>
                    <a:pt x="640" y="342"/>
                  </a:cubicBezTo>
                  <a:cubicBezTo>
                    <a:pt x="640" y="342"/>
                    <a:pt x="640" y="342"/>
                    <a:pt x="640" y="342"/>
                  </a:cubicBezTo>
                  <a:cubicBezTo>
                    <a:pt x="638" y="342"/>
                    <a:pt x="638" y="342"/>
                    <a:pt x="638" y="342"/>
                  </a:cubicBezTo>
                  <a:cubicBezTo>
                    <a:pt x="638" y="342"/>
                    <a:pt x="638" y="342"/>
                    <a:pt x="638" y="342"/>
                  </a:cubicBezTo>
                  <a:cubicBezTo>
                    <a:pt x="635" y="347"/>
                    <a:pt x="635" y="347"/>
                    <a:pt x="635" y="347"/>
                  </a:cubicBezTo>
                  <a:lnTo>
                    <a:pt x="634" y="347"/>
                  </a:lnTo>
                  <a:close/>
                  <a:moveTo>
                    <a:pt x="137" y="267"/>
                  </a:moveTo>
                  <a:cubicBezTo>
                    <a:pt x="181" y="255"/>
                    <a:pt x="181" y="255"/>
                    <a:pt x="181" y="255"/>
                  </a:cubicBezTo>
                  <a:cubicBezTo>
                    <a:pt x="181" y="255"/>
                    <a:pt x="181" y="255"/>
                    <a:pt x="181" y="255"/>
                  </a:cubicBezTo>
                  <a:cubicBezTo>
                    <a:pt x="186" y="253"/>
                    <a:pt x="191" y="251"/>
                    <a:pt x="196" y="250"/>
                  </a:cubicBezTo>
                  <a:cubicBezTo>
                    <a:pt x="196" y="250"/>
                    <a:pt x="196" y="250"/>
                    <a:pt x="196" y="250"/>
                  </a:cubicBezTo>
                  <a:cubicBezTo>
                    <a:pt x="211" y="243"/>
                    <a:pt x="211" y="243"/>
                    <a:pt x="211" y="243"/>
                  </a:cubicBezTo>
                  <a:cubicBezTo>
                    <a:pt x="211" y="243"/>
                    <a:pt x="211" y="243"/>
                    <a:pt x="211" y="243"/>
                  </a:cubicBezTo>
                  <a:cubicBezTo>
                    <a:pt x="224" y="235"/>
                    <a:pt x="224" y="235"/>
                    <a:pt x="224" y="235"/>
                  </a:cubicBezTo>
                  <a:cubicBezTo>
                    <a:pt x="224" y="235"/>
                    <a:pt x="224" y="235"/>
                    <a:pt x="224" y="235"/>
                  </a:cubicBezTo>
                  <a:cubicBezTo>
                    <a:pt x="237" y="226"/>
                    <a:pt x="237" y="226"/>
                    <a:pt x="237" y="226"/>
                  </a:cubicBezTo>
                  <a:cubicBezTo>
                    <a:pt x="237" y="226"/>
                    <a:pt x="237" y="226"/>
                    <a:pt x="237" y="226"/>
                  </a:cubicBezTo>
                  <a:cubicBezTo>
                    <a:pt x="249" y="216"/>
                    <a:pt x="249" y="216"/>
                    <a:pt x="249" y="216"/>
                  </a:cubicBezTo>
                  <a:cubicBezTo>
                    <a:pt x="249" y="216"/>
                    <a:pt x="249" y="216"/>
                    <a:pt x="249" y="216"/>
                  </a:cubicBezTo>
                  <a:cubicBezTo>
                    <a:pt x="259" y="205"/>
                    <a:pt x="259" y="205"/>
                    <a:pt x="259" y="205"/>
                  </a:cubicBezTo>
                  <a:cubicBezTo>
                    <a:pt x="259" y="205"/>
                    <a:pt x="259" y="205"/>
                    <a:pt x="259" y="205"/>
                  </a:cubicBezTo>
                  <a:cubicBezTo>
                    <a:pt x="268" y="193"/>
                    <a:pt x="268" y="193"/>
                    <a:pt x="268" y="193"/>
                  </a:cubicBezTo>
                  <a:cubicBezTo>
                    <a:pt x="268" y="193"/>
                    <a:pt x="268" y="193"/>
                    <a:pt x="268" y="193"/>
                  </a:cubicBezTo>
                  <a:cubicBezTo>
                    <a:pt x="275" y="178"/>
                    <a:pt x="275" y="178"/>
                    <a:pt x="275" y="178"/>
                  </a:cubicBezTo>
                  <a:cubicBezTo>
                    <a:pt x="275" y="178"/>
                    <a:pt x="275" y="178"/>
                    <a:pt x="275" y="178"/>
                  </a:cubicBezTo>
                  <a:cubicBezTo>
                    <a:pt x="274" y="176"/>
                    <a:pt x="274" y="176"/>
                    <a:pt x="274" y="176"/>
                  </a:cubicBezTo>
                  <a:cubicBezTo>
                    <a:pt x="274" y="176"/>
                    <a:pt x="274" y="176"/>
                    <a:pt x="274" y="176"/>
                  </a:cubicBezTo>
                  <a:cubicBezTo>
                    <a:pt x="233" y="197"/>
                    <a:pt x="233" y="197"/>
                    <a:pt x="233" y="197"/>
                  </a:cubicBezTo>
                  <a:cubicBezTo>
                    <a:pt x="233" y="197"/>
                    <a:pt x="233" y="197"/>
                    <a:pt x="233" y="197"/>
                  </a:cubicBezTo>
                  <a:cubicBezTo>
                    <a:pt x="232" y="200"/>
                    <a:pt x="232" y="200"/>
                    <a:pt x="232" y="200"/>
                  </a:cubicBezTo>
                  <a:cubicBezTo>
                    <a:pt x="232" y="200"/>
                    <a:pt x="232" y="200"/>
                    <a:pt x="232" y="200"/>
                  </a:cubicBezTo>
                  <a:cubicBezTo>
                    <a:pt x="232" y="201"/>
                    <a:pt x="232" y="201"/>
                    <a:pt x="232" y="201"/>
                  </a:cubicBezTo>
                  <a:cubicBezTo>
                    <a:pt x="232" y="201"/>
                    <a:pt x="232" y="201"/>
                    <a:pt x="232" y="201"/>
                  </a:cubicBezTo>
                  <a:cubicBezTo>
                    <a:pt x="232" y="203"/>
                    <a:pt x="232" y="203"/>
                    <a:pt x="232" y="203"/>
                  </a:cubicBezTo>
                  <a:cubicBezTo>
                    <a:pt x="232" y="203"/>
                    <a:pt x="232" y="203"/>
                    <a:pt x="232" y="203"/>
                  </a:cubicBezTo>
                  <a:cubicBezTo>
                    <a:pt x="232" y="205"/>
                    <a:pt x="232" y="205"/>
                    <a:pt x="232" y="205"/>
                  </a:cubicBezTo>
                  <a:cubicBezTo>
                    <a:pt x="232" y="205"/>
                    <a:pt x="232" y="205"/>
                    <a:pt x="232" y="205"/>
                  </a:cubicBezTo>
                  <a:cubicBezTo>
                    <a:pt x="231" y="208"/>
                    <a:pt x="231" y="208"/>
                    <a:pt x="231" y="208"/>
                  </a:cubicBezTo>
                  <a:cubicBezTo>
                    <a:pt x="231" y="208"/>
                    <a:pt x="231" y="208"/>
                    <a:pt x="231" y="208"/>
                  </a:cubicBezTo>
                  <a:cubicBezTo>
                    <a:pt x="231" y="210"/>
                    <a:pt x="231" y="210"/>
                    <a:pt x="231" y="210"/>
                  </a:cubicBezTo>
                  <a:cubicBezTo>
                    <a:pt x="231" y="210"/>
                    <a:pt x="231" y="210"/>
                    <a:pt x="231" y="210"/>
                  </a:cubicBezTo>
                  <a:cubicBezTo>
                    <a:pt x="231" y="212"/>
                    <a:pt x="231" y="212"/>
                    <a:pt x="231" y="212"/>
                  </a:cubicBezTo>
                  <a:cubicBezTo>
                    <a:pt x="231" y="212"/>
                    <a:pt x="231" y="212"/>
                    <a:pt x="231" y="212"/>
                  </a:cubicBezTo>
                  <a:cubicBezTo>
                    <a:pt x="231" y="213"/>
                    <a:pt x="231" y="213"/>
                    <a:pt x="231" y="213"/>
                  </a:cubicBezTo>
                  <a:cubicBezTo>
                    <a:pt x="231" y="213"/>
                    <a:pt x="231" y="213"/>
                    <a:pt x="231" y="213"/>
                  </a:cubicBezTo>
                  <a:cubicBezTo>
                    <a:pt x="225" y="213"/>
                    <a:pt x="225" y="213"/>
                    <a:pt x="225" y="213"/>
                  </a:cubicBezTo>
                  <a:cubicBezTo>
                    <a:pt x="225" y="213"/>
                    <a:pt x="225" y="213"/>
                    <a:pt x="225" y="213"/>
                  </a:cubicBezTo>
                  <a:cubicBezTo>
                    <a:pt x="223" y="212"/>
                    <a:pt x="223" y="212"/>
                    <a:pt x="223" y="212"/>
                  </a:cubicBezTo>
                  <a:cubicBezTo>
                    <a:pt x="223" y="212"/>
                    <a:pt x="223" y="212"/>
                    <a:pt x="223" y="212"/>
                  </a:cubicBezTo>
                  <a:cubicBezTo>
                    <a:pt x="221" y="211"/>
                    <a:pt x="221" y="211"/>
                    <a:pt x="221" y="211"/>
                  </a:cubicBezTo>
                  <a:cubicBezTo>
                    <a:pt x="221" y="211"/>
                    <a:pt x="221" y="211"/>
                    <a:pt x="221" y="211"/>
                  </a:cubicBezTo>
                  <a:cubicBezTo>
                    <a:pt x="220" y="210"/>
                    <a:pt x="220" y="210"/>
                    <a:pt x="220" y="210"/>
                  </a:cubicBezTo>
                  <a:cubicBezTo>
                    <a:pt x="220" y="210"/>
                    <a:pt x="220" y="210"/>
                    <a:pt x="220" y="210"/>
                  </a:cubicBezTo>
                  <a:cubicBezTo>
                    <a:pt x="219" y="208"/>
                    <a:pt x="219" y="208"/>
                    <a:pt x="219" y="208"/>
                  </a:cubicBezTo>
                  <a:cubicBezTo>
                    <a:pt x="219" y="208"/>
                    <a:pt x="219" y="208"/>
                    <a:pt x="219" y="208"/>
                  </a:cubicBezTo>
                  <a:cubicBezTo>
                    <a:pt x="217" y="208"/>
                    <a:pt x="217" y="208"/>
                    <a:pt x="217" y="208"/>
                  </a:cubicBezTo>
                  <a:cubicBezTo>
                    <a:pt x="217" y="208"/>
                    <a:pt x="217" y="208"/>
                    <a:pt x="217" y="208"/>
                  </a:cubicBezTo>
                  <a:cubicBezTo>
                    <a:pt x="216" y="207"/>
                    <a:pt x="216" y="207"/>
                    <a:pt x="216" y="207"/>
                  </a:cubicBezTo>
                  <a:cubicBezTo>
                    <a:pt x="216" y="207"/>
                    <a:pt x="216" y="207"/>
                    <a:pt x="216" y="207"/>
                  </a:cubicBezTo>
                  <a:cubicBezTo>
                    <a:pt x="214" y="207"/>
                    <a:pt x="214" y="207"/>
                    <a:pt x="214" y="207"/>
                  </a:cubicBezTo>
                  <a:cubicBezTo>
                    <a:pt x="214" y="207"/>
                    <a:pt x="214" y="207"/>
                    <a:pt x="214" y="207"/>
                  </a:cubicBezTo>
                  <a:cubicBezTo>
                    <a:pt x="214" y="206"/>
                    <a:pt x="214" y="206"/>
                    <a:pt x="214" y="206"/>
                  </a:cubicBezTo>
                  <a:cubicBezTo>
                    <a:pt x="214" y="206"/>
                    <a:pt x="214" y="206"/>
                    <a:pt x="214" y="206"/>
                  </a:cubicBezTo>
                  <a:cubicBezTo>
                    <a:pt x="210" y="210"/>
                    <a:pt x="210" y="210"/>
                    <a:pt x="210" y="210"/>
                  </a:cubicBezTo>
                  <a:cubicBezTo>
                    <a:pt x="210" y="210"/>
                    <a:pt x="210" y="210"/>
                    <a:pt x="210" y="210"/>
                  </a:cubicBezTo>
                  <a:cubicBezTo>
                    <a:pt x="166" y="232"/>
                    <a:pt x="166" y="232"/>
                    <a:pt x="166" y="232"/>
                  </a:cubicBezTo>
                  <a:cubicBezTo>
                    <a:pt x="166" y="232"/>
                    <a:pt x="166" y="232"/>
                    <a:pt x="166" y="232"/>
                  </a:cubicBezTo>
                  <a:cubicBezTo>
                    <a:pt x="160" y="238"/>
                    <a:pt x="160" y="238"/>
                    <a:pt x="160" y="238"/>
                  </a:cubicBezTo>
                  <a:cubicBezTo>
                    <a:pt x="160" y="238"/>
                    <a:pt x="160" y="238"/>
                    <a:pt x="160" y="238"/>
                  </a:cubicBezTo>
                  <a:cubicBezTo>
                    <a:pt x="155" y="241"/>
                    <a:pt x="155" y="241"/>
                    <a:pt x="155" y="241"/>
                  </a:cubicBezTo>
                  <a:cubicBezTo>
                    <a:pt x="155" y="241"/>
                    <a:pt x="155" y="241"/>
                    <a:pt x="155" y="241"/>
                  </a:cubicBezTo>
                  <a:cubicBezTo>
                    <a:pt x="149" y="244"/>
                    <a:pt x="149" y="244"/>
                    <a:pt x="149" y="244"/>
                  </a:cubicBezTo>
                  <a:cubicBezTo>
                    <a:pt x="149" y="244"/>
                    <a:pt x="149" y="244"/>
                    <a:pt x="149" y="244"/>
                  </a:cubicBezTo>
                  <a:cubicBezTo>
                    <a:pt x="145" y="247"/>
                    <a:pt x="145" y="247"/>
                    <a:pt x="145" y="247"/>
                  </a:cubicBezTo>
                  <a:cubicBezTo>
                    <a:pt x="145" y="247"/>
                    <a:pt x="145" y="247"/>
                    <a:pt x="145" y="247"/>
                  </a:cubicBezTo>
                  <a:cubicBezTo>
                    <a:pt x="138" y="251"/>
                    <a:pt x="138" y="251"/>
                    <a:pt x="138" y="251"/>
                  </a:cubicBezTo>
                  <a:cubicBezTo>
                    <a:pt x="138" y="251"/>
                    <a:pt x="138" y="251"/>
                    <a:pt x="138" y="251"/>
                  </a:cubicBezTo>
                  <a:cubicBezTo>
                    <a:pt x="135" y="255"/>
                    <a:pt x="135" y="255"/>
                    <a:pt x="135" y="255"/>
                  </a:cubicBezTo>
                  <a:cubicBezTo>
                    <a:pt x="135" y="255"/>
                    <a:pt x="135" y="255"/>
                    <a:pt x="135" y="255"/>
                  </a:cubicBezTo>
                  <a:cubicBezTo>
                    <a:pt x="134" y="256"/>
                    <a:pt x="133" y="258"/>
                    <a:pt x="132" y="260"/>
                  </a:cubicBezTo>
                  <a:cubicBezTo>
                    <a:pt x="132" y="260"/>
                    <a:pt x="132" y="260"/>
                    <a:pt x="132" y="260"/>
                  </a:cubicBezTo>
                  <a:cubicBezTo>
                    <a:pt x="132" y="262"/>
                    <a:pt x="131" y="263"/>
                    <a:pt x="131" y="265"/>
                  </a:cubicBezTo>
                  <a:cubicBezTo>
                    <a:pt x="131" y="265"/>
                    <a:pt x="131" y="265"/>
                    <a:pt x="131" y="265"/>
                  </a:cubicBezTo>
                  <a:cubicBezTo>
                    <a:pt x="133" y="265"/>
                    <a:pt x="135" y="266"/>
                    <a:pt x="137" y="267"/>
                  </a:cubicBezTo>
                  <a:close/>
                  <a:moveTo>
                    <a:pt x="576" y="207"/>
                  </a:moveTo>
                  <a:cubicBezTo>
                    <a:pt x="581" y="167"/>
                    <a:pt x="581" y="167"/>
                    <a:pt x="581" y="167"/>
                  </a:cubicBezTo>
                  <a:cubicBezTo>
                    <a:pt x="581" y="167"/>
                    <a:pt x="581" y="167"/>
                    <a:pt x="581" y="167"/>
                  </a:cubicBezTo>
                  <a:cubicBezTo>
                    <a:pt x="627" y="138"/>
                    <a:pt x="627" y="138"/>
                    <a:pt x="627" y="138"/>
                  </a:cubicBezTo>
                  <a:cubicBezTo>
                    <a:pt x="627" y="138"/>
                    <a:pt x="627" y="138"/>
                    <a:pt x="627" y="138"/>
                  </a:cubicBezTo>
                  <a:cubicBezTo>
                    <a:pt x="633" y="141"/>
                    <a:pt x="633" y="141"/>
                    <a:pt x="633" y="141"/>
                  </a:cubicBezTo>
                  <a:cubicBezTo>
                    <a:pt x="633" y="141"/>
                    <a:pt x="633" y="141"/>
                    <a:pt x="633" y="141"/>
                  </a:cubicBezTo>
                  <a:cubicBezTo>
                    <a:pt x="630" y="149"/>
                    <a:pt x="630" y="149"/>
                    <a:pt x="630" y="149"/>
                  </a:cubicBezTo>
                  <a:cubicBezTo>
                    <a:pt x="630" y="149"/>
                    <a:pt x="630" y="149"/>
                    <a:pt x="630" y="149"/>
                  </a:cubicBezTo>
                  <a:cubicBezTo>
                    <a:pt x="628" y="157"/>
                    <a:pt x="628" y="157"/>
                    <a:pt x="628" y="157"/>
                  </a:cubicBezTo>
                  <a:cubicBezTo>
                    <a:pt x="628" y="157"/>
                    <a:pt x="628" y="157"/>
                    <a:pt x="628" y="157"/>
                  </a:cubicBezTo>
                  <a:cubicBezTo>
                    <a:pt x="623" y="163"/>
                    <a:pt x="623" y="163"/>
                    <a:pt x="623" y="163"/>
                  </a:cubicBezTo>
                  <a:cubicBezTo>
                    <a:pt x="623" y="163"/>
                    <a:pt x="623" y="163"/>
                    <a:pt x="623" y="163"/>
                  </a:cubicBezTo>
                  <a:cubicBezTo>
                    <a:pt x="619" y="169"/>
                    <a:pt x="619" y="169"/>
                    <a:pt x="619" y="169"/>
                  </a:cubicBezTo>
                  <a:cubicBezTo>
                    <a:pt x="619" y="169"/>
                    <a:pt x="619" y="169"/>
                    <a:pt x="619" y="169"/>
                  </a:cubicBezTo>
                  <a:cubicBezTo>
                    <a:pt x="612" y="175"/>
                    <a:pt x="612" y="175"/>
                    <a:pt x="612" y="175"/>
                  </a:cubicBezTo>
                  <a:cubicBezTo>
                    <a:pt x="612" y="175"/>
                    <a:pt x="612" y="175"/>
                    <a:pt x="612" y="175"/>
                  </a:cubicBezTo>
                  <a:cubicBezTo>
                    <a:pt x="607" y="181"/>
                    <a:pt x="607" y="181"/>
                    <a:pt x="607" y="181"/>
                  </a:cubicBezTo>
                  <a:cubicBezTo>
                    <a:pt x="607" y="181"/>
                    <a:pt x="607" y="181"/>
                    <a:pt x="607" y="181"/>
                  </a:cubicBezTo>
                  <a:cubicBezTo>
                    <a:pt x="601" y="187"/>
                    <a:pt x="601" y="187"/>
                    <a:pt x="601" y="187"/>
                  </a:cubicBezTo>
                  <a:cubicBezTo>
                    <a:pt x="601" y="187"/>
                    <a:pt x="601" y="187"/>
                    <a:pt x="601" y="187"/>
                  </a:cubicBezTo>
                  <a:cubicBezTo>
                    <a:pt x="597" y="193"/>
                    <a:pt x="597" y="193"/>
                    <a:pt x="597" y="193"/>
                  </a:cubicBezTo>
                  <a:cubicBezTo>
                    <a:pt x="597" y="193"/>
                    <a:pt x="597" y="193"/>
                    <a:pt x="597" y="193"/>
                  </a:cubicBezTo>
                  <a:cubicBezTo>
                    <a:pt x="593" y="196"/>
                    <a:pt x="593" y="196"/>
                    <a:pt x="593" y="196"/>
                  </a:cubicBezTo>
                  <a:cubicBezTo>
                    <a:pt x="593" y="196"/>
                    <a:pt x="593" y="196"/>
                    <a:pt x="593" y="196"/>
                  </a:cubicBezTo>
                  <a:cubicBezTo>
                    <a:pt x="592" y="198"/>
                    <a:pt x="592" y="198"/>
                    <a:pt x="592" y="198"/>
                  </a:cubicBezTo>
                  <a:cubicBezTo>
                    <a:pt x="592" y="198"/>
                    <a:pt x="592" y="198"/>
                    <a:pt x="592" y="198"/>
                  </a:cubicBezTo>
                  <a:cubicBezTo>
                    <a:pt x="589" y="200"/>
                    <a:pt x="589" y="200"/>
                    <a:pt x="589" y="200"/>
                  </a:cubicBezTo>
                  <a:cubicBezTo>
                    <a:pt x="589" y="200"/>
                    <a:pt x="589" y="200"/>
                    <a:pt x="589" y="200"/>
                  </a:cubicBezTo>
                  <a:cubicBezTo>
                    <a:pt x="587" y="201"/>
                    <a:pt x="587" y="201"/>
                    <a:pt x="587" y="201"/>
                  </a:cubicBezTo>
                  <a:cubicBezTo>
                    <a:pt x="587" y="201"/>
                    <a:pt x="587" y="201"/>
                    <a:pt x="587" y="201"/>
                  </a:cubicBezTo>
                  <a:cubicBezTo>
                    <a:pt x="584" y="204"/>
                    <a:pt x="584" y="204"/>
                    <a:pt x="584" y="204"/>
                  </a:cubicBezTo>
                  <a:cubicBezTo>
                    <a:pt x="584" y="204"/>
                    <a:pt x="584" y="204"/>
                    <a:pt x="584" y="204"/>
                  </a:cubicBezTo>
                  <a:cubicBezTo>
                    <a:pt x="582" y="206"/>
                    <a:pt x="582" y="206"/>
                    <a:pt x="582" y="206"/>
                  </a:cubicBezTo>
                  <a:cubicBezTo>
                    <a:pt x="582" y="206"/>
                    <a:pt x="582" y="206"/>
                    <a:pt x="582" y="206"/>
                  </a:cubicBezTo>
                  <a:cubicBezTo>
                    <a:pt x="579" y="207"/>
                    <a:pt x="579" y="207"/>
                    <a:pt x="579" y="207"/>
                  </a:cubicBezTo>
                  <a:cubicBezTo>
                    <a:pt x="579" y="207"/>
                    <a:pt x="579" y="207"/>
                    <a:pt x="579" y="207"/>
                  </a:cubicBezTo>
                  <a:cubicBezTo>
                    <a:pt x="576" y="207"/>
                    <a:pt x="576" y="207"/>
                    <a:pt x="576" y="207"/>
                  </a:cubicBezTo>
                  <a:close/>
                  <a:moveTo>
                    <a:pt x="1844" y="194"/>
                  </a:moveTo>
                  <a:cubicBezTo>
                    <a:pt x="1845" y="193"/>
                    <a:pt x="1845" y="193"/>
                    <a:pt x="1845" y="193"/>
                  </a:cubicBezTo>
                  <a:cubicBezTo>
                    <a:pt x="1845" y="193"/>
                    <a:pt x="1845" y="193"/>
                    <a:pt x="1845" y="193"/>
                  </a:cubicBezTo>
                  <a:cubicBezTo>
                    <a:pt x="1847" y="192"/>
                    <a:pt x="1847" y="192"/>
                    <a:pt x="1847" y="192"/>
                  </a:cubicBezTo>
                  <a:cubicBezTo>
                    <a:pt x="1847" y="192"/>
                    <a:pt x="1847" y="192"/>
                    <a:pt x="1847" y="192"/>
                  </a:cubicBezTo>
                  <a:cubicBezTo>
                    <a:pt x="1849" y="191"/>
                    <a:pt x="1849" y="191"/>
                    <a:pt x="1849" y="191"/>
                  </a:cubicBezTo>
                  <a:cubicBezTo>
                    <a:pt x="1849" y="191"/>
                    <a:pt x="1849" y="191"/>
                    <a:pt x="1849" y="191"/>
                  </a:cubicBezTo>
                  <a:cubicBezTo>
                    <a:pt x="1851" y="189"/>
                    <a:pt x="1851" y="189"/>
                    <a:pt x="1851" y="189"/>
                  </a:cubicBezTo>
                  <a:cubicBezTo>
                    <a:pt x="1851" y="189"/>
                    <a:pt x="1851" y="189"/>
                    <a:pt x="1851" y="189"/>
                  </a:cubicBezTo>
                  <a:cubicBezTo>
                    <a:pt x="1852" y="188"/>
                    <a:pt x="1852" y="188"/>
                    <a:pt x="1852" y="188"/>
                  </a:cubicBezTo>
                  <a:cubicBezTo>
                    <a:pt x="1852" y="188"/>
                    <a:pt x="1852" y="188"/>
                    <a:pt x="1852" y="188"/>
                  </a:cubicBezTo>
                  <a:cubicBezTo>
                    <a:pt x="1853" y="186"/>
                    <a:pt x="1853" y="186"/>
                    <a:pt x="1853" y="186"/>
                  </a:cubicBezTo>
                  <a:cubicBezTo>
                    <a:pt x="1853" y="186"/>
                    <a:pt x="1853" y="186"/>
                    <a:pt x="1853" y="186"/>
                  </a:cubicBezTo>
                  <a:cubicBezTo>
                    <a:pt x="1854" y="185"/>
                    <a:pt x="1854" y="185"/>
                    <a:pt x="1854" y="185"/>
                  </a:cubicBezTo>
                  <a:cubicBezTo>
                    <a:pt x="1854" y="185"/>
                    <a:pt x="1854" y="185"/>
                    <a:pt x="1854" y="185"/>
                  </a:cubicBezTo>
                  <a:cubicBezTo>
                    <a:pt x="1855" y="183"/>
                    <a:pt x="1855" y="183"/>
                    <a:pt x="1855" y="183"/>
                  </a:cubicBezTo>
                  <a:cubicBezTo>
                    <a:pt x="1855" y="183"/>
                    <a:pt x="1855" y="183"/>
                    <a:pt x="1855" y="183"/>
                  </a:cubicBezTo>
                  <a:cubicBezTo>
                    <a:pt x="1853" y="182"/>
                    <a:pt x="1853" y="182"/>
                    <a:pt x="1853" y="182"/>
                  </a:cubicBezTo>
                  <a:cubicBezTo>
                    <a:pt x="1853" y="182"/>
                    <a:pt x="1853" y="182"/>
                    <a:pt x="1853" y="182"/>
                  </a:cubicBezTo>
                  <a:cubicBezTo>
                    <a:pt x="1852" y="180"/>
                    <a:pt x="1852" y="180"/>
                    <a:pt x="1852" y="180"/>
                  </a:cubicBezTo>
                  <a:cubicBezTo>
                    <a:pt x="1852" y="180"/>
                    <a:pt x="1852" y="180"/>
                    <a:pt x="1852" y="180"/>
                  </a:cubicBezTo>
                  <a:cubicBezTo>
                    <a:pt x="1850" y="179"/>
                    <a:pt x="1850" y="179"/>
                    <a:pt x="1850" y="179"/>
                  </a:cubicBezTo>
                  <a:cubicBezTo>
                    <a:pt x="1850" y="179"/>
                    <a:pt x="1850" y="179"/>
                    <a:pt x="1850" y="179"/>
                  </a:cubicBezTo>
                  <a:cubicBezTo>
                    <a:pt x="1850" y="177"/>
                    <a:pt x="1850" y="177"/>
                    <a:pt x="1850" y="177"/>
                  </a:cubicBezTo>
                  <a:cubicBezTo>
                    <a:pt x="1850" y="177"/>
                    <a:pt x="1850" y="177"/>
                    <a:pt x="1850" y="177"/>
                  </a:cubicBezTo>
                  <a:cubicBezTo>
                    <a:pt x="1848" y="176"/>
                    <a:pt x="1848" y="176"/>
                    <a:pt x="1848" y="176"/>
                  </a:cubicBezTo>
                  <a:cubicBezTo>
                    <a:pt x="1848" y="176"/>
                    <a:pt x="1848" y="176"/>
                    <a:pt x="1848" y="176"/>
                  </a:cubicBezTo>
                  <a:cubicBezTo>
                    <a:pt x="1847" y="174"/>
                    <a:pt x="1847" y="174"/>
                    <a:pt x="1847" y="174"/>
                  </a:cubicBezTo>
                  <a:cubicBezTo>
                    <a:pt x="1847" y="174"/>
                    <a:pt x="1847" y="174"/>
                    <a:pt x="1847" y="174"/>
                  </a:cubicBezTo>
                  <a:cubicBezTo>
                    <a:pt x="1847" y="173"/>
                    <a:pt x="1847" y="173"/>
                    <a:pt x="1847" y="173"/>
                  </a:cubicBezTo>
                  <a:cubicBezTo>
                    <a:pt x="1847" y="173"/>
                    <a:pt x="1847" y="173"/>
                    <a:pt x="1847" y="173"/>
                  </a:cubicBezTo>
                  <a:cubicBezTo>
                    <a:pt x="1847" y="171"/>
                    <a:pt x="1847" y="171"/>
                    <a:pt x="1847" y="171"/>
                  </a:cubicBezTo>
                  <a:cubicBezTo>
                    <a:pt x="1847" y="171"/>
                    <a:pt x="1847" y="171"/>
                    <a:pt x="1847" y="171"/>
                  </a:cubicBezTo>
                  <a:cubicBezTo>
                    <a:pt x="1845" y="171"/>
                    <a:pt x="1845" y="171"/>
                    <a:pt x="1845" y="171"/>
                  </a:cubicBezTo>
                  <a:cubicBezTo>
                    <a:pt x="1845" y="171"/>
                    <a:pt x="1845" y="171"/>
                    <a:pt x="1845" y="171"/>
                  </a:cubicBezTo>
                  <a:cubicBezTo>
                    <a:pt x="1844" y="171"/>
                    <a:pt x="1844" y="171"/>
                    <a:pt x="1844" y="171"/>
                  </a:cubicBezTo>
                  <a:cubicBezTo>
                    <a:pt x="1844" y="171"/>
                    <a:pt x="1844" y="171"/>
                    <a:pt x="1844" y="171"/>
                  </a:cubicBezTo>
                  <a:cubicBezTo>
                    <a:pt x="1842" y="171"/>
                    <a:pt x="1842" y="171"/>
                    <a:pt x="1842" y="171"/>
                  </a:cubicBezTo>
                  <a:cubicBezTo>
                    <a:pt x="1842" y="171"/>
                    <a:pt x="1842" y="171"/>
                    <a:pt x="1842" y="171"/>
                  </a:cubicBezTo>
                  <a:cubicBezTo>
                    <a:pt x="1842" y="171"/>
                    <a:pt x="1842" y="171"/>
                    <a:pt x="1842" y="171"/>
                  </a:cubicBezTo>
                  <a:cubicBezTo>
                    <a:pt x="1842" y="171"/>
                    <a:pt x="1842" y="171"/>
                    <a:pt x="1842" y="171"/>
                  </a:cubicBezTo>
                  <a:cubicBezTo>
                    <a:pt x="1840" y="172"/>
                    <a:pt x="1840" y="172"/>
                    <a:pt x="1840" y="172"/>
                  </a:cubicBezTo>
                  <a:cubicBezTo>
                    <a:pt x="1840" y="172"/>
                    <a:pt x="1840" y="172"/>
                    <a:pt x="1840" y="172"/>
                  </a:cubicBezTo>
                  <a:cubicBezTo>
                    <a:pt x="1838" y="173"/>
                    <a:pt x="1838" y="173"/>
                    <a:pt x="1838" y="173"/>
                  </a:cubicBezTo>
                  <a:cubicBezTo>
                    <a:pt x="1838" y="173"/>
                    <a:pt x="1838" y="173"/>
                    <a:pt x="1838" y="173"/>
                  </a:cubicBezTo>
                  <a:cubicBezTo>
                    <a:pt x="1838" y="173"/>
                    <a:pt x="1838" y="173"/>
                    <a:pt x="1838" y="173"/>
                  </a:cubicBezTo>
                  <a:cubicBezTo>
                    <a:pt x="1838" y="173"/>
                    <a:pt x="1838" y="173"/>
                    <a:pt x="1838" y="173"/>
                  </a:cubicBezTo>
                  <a:cubicBezTo>
                    <a:pt x="1838" y="176"/>
                    <a:pt x="1838" y="176"/>
                    <a:pt x="1838" y="176"/>
                  </a:cubicBezTo>
                  <a:cubicBezTo>
                    <a:pt x="1838" y="176"/>
                    <a:pt x="1838" y="176"/>
                    <a:pt x="1838" y="176"/>
                  </a:cubicBezTo>
                  <a:cubicBezTo>
                    <a:pt x="1838" y="179"/>
                    <a:pt x="1838" y="179"/>
                    <a:pt x="1838" y="179"/>
                  </a:cubicBezTo>
                  <a:cubicBezTo>
                    <a:pt x="1838" y="179"/>
                    <a:pt x="1838" y="179"/>
                    <a:pt x="1838" y="179"/>
                  </a:cubicBezTo>
                  <a:cubicBezTo>
                    <a:pt x="1838" y="182"/>
                    <a:pt x="1838" y="182"/>
                    <a:pt x="1838" y="182"/>
                  </a:cubicBezTo>
                  <a:cubicBezTo>
                    <a:pt x="1838" y="182"/>
                    <a:pt x="1838" y="182"/>
                    <a:pt x="1838" y="182"/>
                  </a:cubicBezTo>
                  <a:cubicBezTo>
                    <a:pt x="1840" y="185"/>
                    <a:pt x="1840" y="185"/>
                    <a:pt x="1840" y="185"/>
                  </a:cubicBezTo>
                  <a:cubicBezTo>
                    <a:pt x="1840" y="185"/>
                    <a:pt x="1840" y="185"/>
                    <a:pt x="1840" y="185"/>
                  </a:cubicBezTo>
                  <a:cubicBezTo>
                    <a:pt x="1840" y="187"/>
                    <a:pt x="1840" y="187"/>
                    <a:pt x="1840" y="187"/>
                  </a:cubicBezTo>
                  <a:cubicBezTo>
                    <a:pt x="1840" y="187"/>
                    <a:pt x="1840" y="187"/>
                    <a:pt x="1840" y="187"/>
                  </a:cubicBezTo>
                  <a:cubicBezTo>
                    <a:pt x="1841" y="189"/>
                    <a:pt x="1841" y="189"/>
                    <a:pt x="1841" y="189"/>
                  </a:cubicBezTo>
                  <a:cubicBezTo>
                    <a:pt x="1841" y="189"/>
                    <a:pt x="1841" y="189"/>
                    <a:pt x="1841" y="189"/>
                  </a:cubicBezTo>
                  <a:cubicBezTo>
                    <a:pt x="1841" y="192"/>
                    <a:pt x="1841" y="192"/>
                    <a:pt x="1841" y="192"/>
                  </a:cubicBezTo>
                  <a:cubicBezTo>
                    <a:pt x="1841" y="192"/>
                    <a:pt x="1841" y="192"/>
                    <a:pt x="1841" y="192"/>
                  </a:cubicBezTo>
                  <a:cubicBezTo>
                    <a:pt x="1842" y="194"/>
                    <a:pt x="1842" y="194"/>
                    <a:pt x="1842" y="194"/>
                  </a:cubicBezTo>
                  <a:lnTo>
                    <a:pt x="1844" y="194"/>
                  </a:lnTo>
                  <a:close/>
                  <a:moveTo>
                    <a:pt x="1916" y="194"/>
                  </a:moveTo>
                  <a:cubicBezTo>
                    <a:pt x="1918" y="191"/>
                    <a:pt x="1918" y="191"/>
                    <a:pt x="1918" y="191"/>
                  </a:cubicBezTo>
                  <a:cubicBezTo>
                    <a:pt x="1918" y="191"/>
                    <a:pt x="1918" y="191"/>
                    <a:pt x="1918" y="191"/>
                  </a:cubicBezTo>
                  <a:cubicBezTo>
                    <a:pt x="1921" y="186"/>
                    <a:pt x="1921" y="186"/>
                    <a:pt x="1921" y="186"/>
                  </a:cubicBezTo>
                  <a:cubicBezTo>
                    <a:pt x="1921" y="186"/>
                    <a:pt x="1921" y="186"/>
                    <a:pt x="1921" y="186"/>
                  </a:cubicBezTo>
                  <a:cubicBezTo>
                    <a:pt x="1923" y="183"/>
                    <a:pt x="1923" y="183"/>
                    <a:pt x="1923" y="183"/>
                  </a:cubicBezTo>
                  <a:cubicBezTo>
                    <a:pt x="1923" y="183"/>
                    <a:pt x="1923" y="183"/>
                    <a:pt x="1923" y="183"/>
                  </a:cubicBezTo>
                  <a:cubicBezTo>
                    <a:pt x="1924" y="177"/>
                    <a:pt x="1924" y="177"/>
                    <a:pt x="1924" y="177"/>
                  </a:cubicBezTo>
                  <a:cubicBezTo>
                    <a:pt x="1924" y="177"/>
                    <a:pt x="1924" y="177"/>
                    <a:pt x="1924" y="177"/>
                  </a:cubicBezTo>
                  <a:cubicBezTo>
                    <a:pt x="1924" y="173"/>
                    <a:pt x="1924" y="173"/>
                    <a:pt x="1924" y="173"/>
                  </a:cubicBezTo>
                  <a:cubicBezTo>
                    <a:pt x="1924" y="173"/>
                    <a:pt x="1924" y="173"/>
                    <a:pt x="1924" y="173"/>
                  </a:cubicBezTo>
                  <a:cubicBezTo>
                    <a:pt x="1924" y="169"/>
                    <a:pt x="1924" y="169"/>
                    <a:pt x="1924" y="169"/>
                  </a:cubicBezTo>
                  <a:cubicBezTo>
                    <a:pt x="1924" y="169"/>
                    <a:pt x="1924" y="169"/>
                    <a:pt x="1924" y="169"/>
                  </a:cubicBezTo>
                  <a:cubicBezTo>
                    <a:pt x="1921" y="165"/>
                    <a:pt x="1921" y="165"/>
                    <a:pt x="1921" y="165"/>
                  </a:cubicBezTo>
                  <a:cubicBezTo>
                    <a:pt x="1921" y="165"/>
                    <a:pt x="1921" y="165"/>
                    <a:pt x="1921" y="165"/>
                  </a:cubicBezTo>
                  <a:cubicBezTo>
                    <a:pt x="1920" y="160"/>
                    <a:pt x="1920" y="160"/>
                    <a:pt x="1920" y="160"/>
                  </a:cubicBezTo>
                  <a:cubicBezTo>
                    <a:pt x="1920" y="160"/>
                    <a:pt x="1920" y="160"/>
                    <a:pt x="1920" y="160"/>
                  </a:cubicBezTo>
                  <a:cubicBezTo>
                    <a:pt x="1914" y="158"/>
                    <a:pt x="1914" y="158"/>
                    <a:pt x="1914" y="158"/>
                  </a:cubicBezTo>
                  <a:cubicBezTo>
                    <a:pt x="1914" y="158"/>
                    <a:pt x="1914" y="158"/>
                    <a:pt x="1914" y="158"/>
                  </a:cubicBezTo>
                  <a:cubicBezTo>
                    <a:pt x="1908" y="159"/>
                    <a:pt x="1908" y="159"/>
                    <a:pt x="1908" y="159"/>
                  </a:cubicBezTo>
                  <a:cubicBezTo>
                    <a:pt x="1908" y="159"/>
                    <a:pt x="1908" y="159"/>
                    <a:pt x="1908" y="159"/>
                  </a:cubicBezTo>
                  <a:cubicBezTo>
                    <a:pt x="1907" y="163"/>
                    <a:pt x="1907" y="163"/>
                    <a:pt x="1907" y="163"/>
                  </a:cubicBezTo>
                  <a:cubicBezTo>
                    <a:pt x="1907" y="163"/>
                    <a:pt x="1907" y="163"/>
                    <a:pt x="1907" y="163"/>
                  </a:cubicBezTo>
                  <a:cubicBezTo>
                    <a:pt x="1907" y="166"/>
                    <a:pt x="1907" y="166"/>
                    <a:pt x="1907" y="166"/>
                  </a:cubicBezTo>
                  <a:cubicBezTo>
                    <a:pt x="1907" y="166"/>
                    <a:pt x="1907" y="166"/>
                    <a:pt x="1907" y="166"/>
                  </a:cubicBezTo>
                  <a:cubicBezTo>
                    <a:pt x="1907" y="169"/>
                    <a:pt x="1907" y="169"/>
                    <a:pt x="1907" y="169"/>
                  </a:cubicBezTo>
                  <a:cubicBezTo>
                    <a:pt x="1907" y="169"/>
                    <a:pt x="1907" y="169"/>
                    <a:pt x="1907" y="169"/>
                  </a:cubicBezTo>
                  <a:cubicBezTo>
                    <a:pt x="1908" y="171"/>
                    <a:pt x="1908" y="171"/>
                    <a:pt x="1908" y="171"/>
                  </a:cubicBezTo>
                  <a:cubicBezTo>
                    <a:pt x="1908" y="171"/>
                    <a:pt x="1908" y="171"/>
                    <a:pt x="1908" y="171"/>
                  </a:cubicBezTo>
                  <a:cubicBezTo>
                    <a:pt x="1907" y="174"/>
                    <a:pt x="1907" y="174"/>
                    <a:pt x="1907" y="174"/>
                  </a:cubicBezTo>
                  <a:cubicBezTo>
                    <a:pt x="1907" y="174"/>
                    <a:pt x="1907" y="174"/>
                    <a:pt x="1907" y="174"/>
                  </a:cubicBezTo>
                  <a:cubicBezTo>
                    <a:pt x="1907" y="177"/>
                    <a:pt x="1907" y="177"/>
                    <a:pt x="1907" y="177"/>
                  </a:cubicBezTo>
                  <a:cubicBezTo>
                    <a:pt x="1907" y="177"/>
                    <a:pt x="1907" y="177"/>
                    <a:pt x="1907" y="177"/>
                  </a:cubicBezTo>
                  <a:cubicBezTo>
                    <a:pt x="1906" y="180"/>
                    <a:pt x="1906" y="180"/>
                    <a:pt x="1906" y="180"/>
                  </a:cubicBezTo>
                  <a:cubicBezTo>
                    <a:pt x="1906" y="180"/>
                    <a:pt x="1906" y="180"/>
                    <a:pt x="1906" y="180"/>
                  </a:cubicBezTo>
                  <a:cubicBezTo>
                    <a:pt x="1905" y="183"/>
                    <a:pt x="1905" y="183"/>
                    <a:pt x="1905" y="183"/>
                  </a:cubicBezTo>
                  <a:cubicBezTo>
                    <a:pt x="1905" y="183"/>
                    <a:pt x="1905" y="183"/>
                    <a:pt x="1905" y="183"/>
                  </a:cubicBezTo>
                  <a:cubicBezTo>
                    <a:pt x="1905" y="185"/>
                    <a:pt x="1905" y="185"/>
                    <a:pt x="1905" y="185"/>
                  </a:cubicBezTo>
                  <a:cubicBezTo>
                    <a:pt x="1905" y="185"/>
                    <a:pt x="1905" y="185"/>
                    <a:pt x="1905" y="185"/>
                  </a:cubicBezTo>
                  <a:cubicBezTo>
                    <a:pt x="1906" y="187"/>
                    <a:pt x="1906" y="187"/>
                    <a:pt x="1906" y="187"/>
                  </a:cubicBezTo>
                  <a:cubicBezTo>
                    <a:pt x="1906" y="187"/>
                    <a:pt x="1906" y="187"/>
                    <a:pt x="1906" y="187"/>
                  </a:cubicBezTo>
                  <a:cubicBezTo>
                    <a:pt x="1907" y="189"/>
                    <a:pt x="1907" y="189"/>
                    <a:pt x="1907" y="189"/>
                  </a:cubicBezTo>
                  <a:cubicBezTo>
                    <a:pt x="1907" y="189"/>
                    <a:pt x="1907" y="189"/>
                    <a:pt x="1907" y="189"/>
                  </a:cubicBezTo>
                  <a:cubicBezTo>
                    <a:pt x="1908" y="190"/>
                    <a:pt x="1908" y="190"/>
                    <a:pt x="1908" y="190"/>
                  </a:cubicBezTo>
                  <a:cubicBezTo>
                    <a:pt x="1908" y="190"/>
                    <a:pt x="1908" y="190"/>
                    <a:pt x="1908" y="190"/>
                  </a:cubicBezTo>
                  <a:cubicBezTo>
                    <a:pt x="1909" y="192"/>
                    <a:pt x="1909" y="192"/>
                    <a:pt x="1909" y="192"/>
                  </a:cubicBezTo>
                  <a:cubicBezTo>
                    <a:pt x="1909" y="192"/>
                    <a:pt x="1909" y="192"/>
                    <a:pt x="1909" y="192"/>
                  </a:cubicBezTo>
                  <a:cubicBezTo>
                    <a:pt x="1910" y="193"/>
                    <a:pt x="1910" y="193"/>
                    <a:pt x="1910" y="193"/>
                  </a:cubicBezTo>
                  <a:cubicBezTo>
                    <a:pt x="1910" y="193"/>
                    <a:pt x="1910" y="193"/>
                    <a:pt x="1910" y="193"/>
                  </a:cubicBezTo>
                  <a:cubicBezTo>
                    <a:pt x="1911" y="194"/>
                    <a:pt x="1911" y="194"/>
                    <a:pt x="1911" y="194"/>
                  </a:cubicBezTo>
                  <a:cubicBezTo>
                    <a:pt x="1911" y="194"/>
                    <a:pt x="1911" y="194"/>
                    <a:pt x="1911" y="194"/>
                  </a:cubicBezTo>
                  <a:cubicBezTo>
                    <a:pt x="1914" y="194"/>
                    <a:pt x="1914" y="194"/>
                    <a:pt x="1914" y="194"/>
                  </a:cubicBezTo>
                  <a:lnTo>
                    <a:pt x="1916" y="194"/>
                  </a:lnTo>
                  <a:close/>
                  <a:moveTo>
                    <a:pt x="1879" y="168"/>
                  </a:moveTo>
                  <a:cubicBezTo>
                    <a:pt x="1881" y="168"/>
                    <a:pt x="1881" y="168"/>
                    <a:pt x="1881" y="168"/>
                  </a:cubicBezTo>
                  <a:cubicBezTo>
                    <a:pt x="1881" y="168"/>
                    <a:pt x="1881" y="168"/>
                    <a:pt x="1881" y="168"/>
                  </a:cubicBezTo>
                  <a:cubicBezTo>
                    <a:pt x="1882" y="168"/>
                    <a:pt x="1882" y="168"/>
                    <a:pt x="1882" y="168"/>
                  </a:cubicBezTo>
                  <a:cubicBezTo>
                    <a:pt x="1882" y="168"/>
                    <a:pt x="1882" y="168"/>
                    <a:pt x="1882" y="168"/>
                  </a:cubicBezTo>
                  <a:cubicBezTo>
                    <a:pt x="1883" y="167"/>
                    <a:pt x="1883" y="167"/>
                    <a:pt x="1883" y="167"/>
                  </a:cubicBezTo>
                  <a:cubicBezTo>
                    <a:pt x="1883" y="167"/>
                    <a:pt x="1883" y="167"/>
                    <a:pt x="1883" y="167"/>
                  </a:cubicBezTo>
                  <a:cubicBezTo>
                    <a:pt x="1885" y="165"/>
                    <a:pt x="1885" y="165"/>
                    <a:pt x="1885" y="165"/>
                  </a:cubicBezTo>
                  <a:cubicBezTo>
                    <a:pt x="1885" y="165"/>
                    <a:pt x="1885" y="165"/>
                    <a:pt x="1885" y="165"/>
                  </a:cubicBezTo>
                  <a:cubicBezTo>
                    <a:pt x="1886" y="165"/>
                    <a:pt x="1886" y="165"/>
                    <a:pt x="1886" y="165"/>
                  </a:cubicBezTo>
                  <a:cubicBezTo>
                    <a:pt x="1886" y="165"/>
                    <a:pt x="1886" y="165"/>
                    <a:pt x="1886" y="165"/>
                  </a:cubicBezTo>
                  <a:cubicBezTo>
                    <a:pt x="1887" y="164"/>
                    <a:pt x="1887" y="164"/>
                    <a:pt x="1887" y="164"/>
                  </a:cubicBezTo>
                  <a:cubicBezTo>
                    <a:pt x="1887" y="164"/>
                    <a:pt x="1887" y="164"/>
                    <a:pt x="1887" y="164"/>
                  </a:cubicBezTo>
                  <a:cubicBezTo>
                    <a:pt x="1888" y="163"/>
                    <a:pt x="1888" y="163"/>
                    <a:pt x="1888" y="163"/>
                  </a:cubicBezTo>
                  <a:cubicBezTo>
                    <a:pt x="1888" y="163"/>
                    <a:pt x="1888" y="163"/>
                    <a:pt x="1888" y="163"/>
                  </a:cubicBezTo>
                  <a:cubicBezTo>
                    <a:pt x="1891" y="162"/>
                    <a:pt x="1891" y="162"/>
                    <a:pt x="1891" y="162"/>
                  </a:cubicBezTo>
                  <a:cubicBezTo>
                    <a:pt x="1891" y="162"/>
                    <a:pt x="1891" y="162"/>
                    <a:pt x="1891" y="162"/>
                  </a:cubicBezTo>
                  <a:cubicBezTo>
                    <a:pt x="1890" y="159"/>
                    <a:pt x="1890" y="159"/>
                    <a:pt x="1890" y="159"/>
                  </a:cubicBezTo>
                  <a:cubicBezTo>
                    <a:pt x="1890" y="159"/>
                    <a:pt x="1890" y="159"/>
                    <a:pt x="1890" y="159"/>
                  </a:cubicBezTo>
                  <a:cubicBezTo>
                    <a:pt x="1890" y="157"/>
                    <a:pt x="1890" y="157"/>
                    <a:pt x="1890" y="157"/>
                  </a:cubicBezTo>
                  <a:cubicBezTo>
                    <a:pt x="1890" y="157"/>
                    <a:pt x="1890" y="157"/>
                    <a:pt x="1890" y="157"/>
                  </a:cubicBezTo>
                  <a:cubicBezTo>
                    <a:pt x="1888" y="154"/>
                    <a:pt x="1888" y="154"/>
                    <a:pt x="1888" y="154"/>
                  </a:cubicBezTo>
                  <a:cubicBezTo>
                    <a:pt x="1888" y="154"/>
                    <a:pt x="1888" y="154"/>
                    <a:pt x="1888" y="154"/>
                  </a:cubicBezTo>
                  <a:cubicBezTo>
                    <a:pt x="1886" y="150"/>
                    <a:pt x="1886" y="150"/>
                    <a:pt x="1886" y="150"/>
                  </a:cubicBezTo>
                  <a:cubicBezTo>
                    <a:pt x="1886" y="150"/>
                    <a:pt x="1886" y="150"/>
                    <a:pt x="1886" y="150"/>
                  </a:cubicBezTo>
                  <a:cubicBezTo>
                    <a:pt x="1882" y="148"/>
                    <a:pt x="1882" y="148"/>
                    <a:pt x="1882" y="148"/>
                  </a:cubicBezTo>
                  <a:cubicBezTo>
                    <a:pt x="1882" y="148"/>
                    <a:pt x="1882" y="148"/>
                    <a:pt x="1882" y="148"/>
                  </a:cubicBezTo>
                  <a:cubicBezTo>
                    <a:pt x="1878" y="145"/>
                    <a:pt x="1878" y="145"/>
                    <a:pt x="1878" y="145"/>
                  </a:cubicBezTo>
                  <a:cubicBezTo>
                    <a:pt x="1878" y="145"/>
                    <a:pt x="1878" y="145"/>
                    <a:pt x="1878" y="145"/>
                  </a:cubicBezTo>
                  <a:cubicBezTo>
                    <a:pt x="1875" y="144"/>
                    <a:pt x="1875" y="144"/>
                    <a:pt x="1875" y="144"/>
                  </a:cubicBezTo>
                  <a:cubicBezTo>
                    <a:pt x="1875" y="144"/>
                    <a:pt x="1875" y="144"/>
                    <a:pt x="1875" y="144"/>
                  </a:cubicBezTo>
                  <a:cubicBezTo>
                    <a:pt x="1872" y="143"/>
                    <a:pt x="1872" y="143"/>
                    <a:pt x="1872" y="143"/>
                  </a:cubicBezTo>
                  <a:cubicBezTo>
                    <a:pt x="1872" y="143"/>
                    <a:pt x="1872" y="143"/>
                    <a:pt x="1872" y="143"/>
                  </a:cubicBezTo>
                  <a:cubicBezTo>
                    <a:pt x="1870" y="145"/>
                    <a:pt x="1870" y="145"/>
                    <a:pt x="1870" y="145"/>
                  </a:cubicBezTo>
                  <a:cubicBezTo>
                    <a:pt x="1870" y="145"/>
                    <a:pt x="1870" y="145"/>
                    <a:pt x="1870" y="145"/>
                  </a:cubicBezTo>
                  <a:cubicBezTo>
                    <a:pt x="1869" y="147"/>
                    <a:pt x="1869" y="147"/>
                    <a:pt x="1869" y="147"/>
                  </a:cubicBezTo>
                  <a:cubicBezTo>
                    <a:pt x="1869" y="147"/>
                    <a:pt x="1869" y="147"/>
                    <a:pt x="1869" y="147"/>
                  </a:cubicBezTo>
                  <a:cubicBezTo>
                    <a:pt x="1867" y="149"/>
                    <a:pt x="1867" y="149"/>
                    <a:pt x="1867" y="149"/>
                  </a:cubicBezTo>
                  <a:cubicBezTo>
                    <a:pt x="1867" y="149"/>
                    <a:pt x="1867" y="149"/>
                    <a:pt x="1867" y="149"/>
                  </a:cubicBezTo>
                  <a:cubicBezTo>
                    <a:pt x="1866" y="150"/>
                    <a:pt x="1866" y="150"/>
                    <a:pt x="1866" y="150"/>
                  </a:cubicBezTo>
                  <a:cubicBezTo>
                    <a:pt x="1866" y="150"/>
                    <a:pt x="1866" y="150"/>
                    <a:pt x="1866" y="150"/>
                  </a:cubicBezTo>
                  <a:cubicBezTo>
                    <a:pt x="1864" y="152"/>
                    <a:pt x="1864" y="152"/>
                    <a:pt x="1864" y="152"/>
                  </a:cubicBezTo>
                  <a:cubicBezTo>
                    <a:pt x="1864" y="152"/>
                    <a:pt x="1864" y="152"/>
                    <a:pt x="1864" y="152"/>
                  </a:cubicBezTo>
                  <a:cubicBezTo>
                    <a:pt x="1863" y="153"/>
                    <a:pt x="1863" y="153"/>
                    <a:pt x="1863" y="153"/>
                  </a:cubicBezTo>
                  <a:cubicBezTo>
                    <a:pt x="1863" y="153"/>
                    <a:pt x="1863" y="153"/>
                    <a:pt x="1863" y="153"/>
                  </a:cubicBezTo>
                  <a:cubicBezTo>
                    <a:pt x="1860" y="155"/>
                    <a:pt x="1860" y="155"/>
                    <a:pt x="1860" y="155"/>
                  </a:cubicBezTo>
                  <a:cubicBezTo>
                    <a:pt x="1860" y="155"/>
                    <a:pt x="1860" y="155"/>
                    <a:pt x="1860" y="155"/>
                  </a:cubicBezTo>
                  <a:cubicBezTo>
                    <a:pt x="1859" y="155"/>
                    <a:pt x="1859" y="155"/>
                    <a:pt x="1859" y="155"/>
                  </a:cubicBezTo>
                  <a:cubicBezTo>
                    <a:pt x="1859" y="155"/>
                    <a:pt x="1859" y="155"/>
                    <a:pt x="1859" y="155"/>
                  </a:cubicBezTo>
                  <a:cubicBezTo>
                    <a:pt x="1859" y="159"/>
                    <a:pt x="1859" y="159"/>
                    <a:pt x="1859" y="159"/>
                  </a:cubicBezTo>
                  <a:cubicBezTo>
                    <a:pt x="1859" y="159"/>
                    <a:pt x="1859" y="159"/>
                    <a:pt x="1859" y="159"/>
                  </a:cubicBezTo>
                  <a:cubicBezTo>
                    <a:pt x="1860" y="162"/>
                    <a:pt x="1860" y="162"/>
                    <a:pt x="1860" y="162"/>
                  </a:cubicBezTo>
                  <a:cubicBezTo>
                    <a:pt x="1860" y="162"/>
                    <a:pt x="1860" y="162"/>
                    <a:pt x="1860" y="162"/>
                  </a:cubicBezTo>
                  <a:cubicBezTo>
                    <a:pt x="1863" y="163"/>
                    <a:pt x="1863" y="163"/>
                    <a:pt x="1863" y="163"/>
                  </a:cubicBezTo>
                  <a:cubicBezTo>
                    <a:pt x="1863" y="163"/>
                    <a:pt x="1863" y="163"/>
                    <a:pt x="1863" y="163"/>
                  </a:cubicBezTo>
                  <a:cubicBezTo>
                    <a:pt x="1865" y="164"/>
                    <a:pt x="1865" y="164"/>
                    <a:pt x="1865" y="164"/>
                  </a:cubicBezTo>
                  <a:cubicBezTo>
                    <a:pt x="1865" y="164"/>
                    <a:pt x="1865" y="164"/>
                    <a:pt x="1865" y="164"/>
                  </a:cubicBezTo>
                  <a:cubicBezTo>
                    <a:pt x="1868" y="165"/>
                    <a:pt x="1868" y="165"/>
                    <a:pt x="1868" y="165"/>
                  </a:cubicBezTo>
                  <a:cubicBezTo>
                    <a:pt x="1868" y="165"/>
                    <a:pt x="1868" y="165"/>
                    <a:pt x="1868" y="165"/>
                  </a:cubicBezTo>
                  <a:cubicBezTo>
                    <a:pt x="1870" y="166"/>
                    <a:pt x="1870" y="166"/>
                    <a:pt x="1870" y="166"/>
                  </a:cubicBezTo>
                  <a:cubicBezTo>
                    <a:pt x="1870" y="166"/>
                    <a:pt x="1870" y="166"/>
                    <a:pt x="1870" y="166"/>
                  </a:cubicBezTo>
                  <a:cubicBezTo>
                    <a:pt x="1872" y="167"/>
                    <a:pt x="1872" y="167"/>
                    <a:pt x="1872" y="167"/>
                  </a:cubicBezTo>
                  <a:cubicBezTo>
                    <a:pt x="1872" y="167"/>
                    <a:pt x="1872" y="167"/>
                    <a:pt x="1872" y="167"/>
                  </a:cubicBezTo>
                  <a:cubicBezTo>
                    <a:pt x="1874" y="168"/>
                    <a:pt x="1874" y="168"/>
                    <a:pt x="1874" y="168"/>
                  </a:cubicBezTo>
                  <a:cubicBezTo>
                    <a:pt x="1874" y="168"/>
                    <a:pt x="1874" y="168"/>
                    <a:pt x="1874" y="168"/>
                  </a:cubicBezTo>
                  <a:cubicBezTo>
                    <a:pt x="1877" y="168"/>
                    <a:pt x="1877" y="168"/>
                    <a:pt x="1877" y="168"/>
                  </a:cubicBezTo>
                  <a:lnTo>
                    <a:pt x="1879" y="168"/>
                  </a:lnTo>
                  <a:close/>
                  <a:moveTo>
                    <a:pt x="583" y="131"/>
                  </a:moveTo>
                  <a:cubicBezTo>
                    <a:pt x="583" y="130"/>
                    <a:pt x="583" y="130"/>
                    <a:pt x="583" y="130"/>
                  </a:cubicBezTo>
                  <a:cubicBezTo>
                    <a:pt x="583" y="130"/>
                    <a:pt x="583" y="130"/>
                    <a:pt x="583" y="130"/>
                  </a:cubicBezTo>
                  <a:cubicBezTo>
                    <a:pt x="583" y="128"/>
                    <a:pt x="583" y="128"/>
                    <a:pt x="583" y="128"/>
                  </a:cubicBezTo>
                  <a:cubicBezTo>
                    <a:pt x="583" y="128"/>
                    <a:pt x="583" y="128"/>
                    <a:pt x="583" y="128"/>
                  </a:cubicBezTo>
                  <a:cubicBezTo>
                    <a:pt x="583" y="128"/>
                    <a:pt x="583" y="128"/>
                    <a:pt x="583" y="128"/>
                  </a:cubicBezTo>
                  <a:cubicBezTo>
                    <a:pt x="583" y="128"/>
                    <a:pt x="583" y="128"/>
                    <a:pt x="583" y="128"/>
                  </a:cubicBezTo>
                  <a:cubicBezTo>
                    <a:pt x="583" y="126"/>
                    <a:pt x="583" y="126"/>
                    <a:pt x="583" y="126"/>
                  </a:cubicBezTo>
                  <a:cubicBezTo>
                    <a:pt x="583" y="126"/>
                    <a:pt x="583" y="126"/>
                    <a:pt x="583" y="126"/>
                  </a:cubicBezTo>
                  <a:cubicBezTo>
                    <a:pt x="583" y="125"/>
                    <a:pt x="583" y="125"/>
                    <a:pt x="583" y="125"/>
                  </a:cubicBezTo>
                  <a:cubicBezTo>
                    <a:pt x="583" y="125"/>
                    <a:pt x="583" y="125"/>
                    <a:pt x="583" y="125"/>
                  </a:cubicBezTo>
                  <a:cubicBezTo>
                    <a:pt x="583" y="123"/>
                    <a:pt x="583" y="123"/>
                    <a:pt x="583" y="123"/>
                  </a:cubicBezTo>
                  <a:cubicBezTo>
                    <a:pt x="583" y="123"/>
                    <a:pt x="583" y="123"/>
                    <a:pt x="583" y="123"/>
                  </a:cubicBezTo>
                  <a:cubicBezTo>
                    <a:pt x="583" y="122"/>
                    <a:pt x="583" y="122"/>
                    <a:pt x="583" y="122"/>
                  </a:cubicBezTo>
                  <a:cubicBezTo>
                    <a:pt x="583" y="122"/>
                    <a:pt x="583" y="122"/>
                    <a:pt x="583" y="122"/>
                  </a:cubicBezTo>
                  <a:cubicBezTo>
                    <a:pt x="583" y="119"/>
                    <a:pt x="583" y="119"/>
                    <a:pt x="583" y="119"/>
                  </a:cubicBezTo>
                  <a:cubicBezTo>
                    <a:pt x="583" y="119"/>
                    <a:pt x="583" y="119"/>
                    <a:pt x="583" y="119"/>
                  </a:cubicBezTo>
                  <a:cubicBezTo>
                    <a:pt x="607" y="111"/>
                    <a:pt x="607" y="111"/>
                    <a:pt x="607" y="111"/>
                  </a:cubicBezTo>
                  <a:cubicBezTo>
                    <a:pt x="607" y="111"/>
                    <a:pt x="607" y="111"/>
                    <a:pt x="607" y="111"/>
                  </a:cubicBezTo>
                  <a:cubicBezTo>
                    <a:pt x="604" y="114"/>
                    <a:pt x="604" y="114"/>
                    <a:pt x="604" y="114"/>
                  </a:cubicBezTo>
                  <a:cubicBezTo>
                    <a:pt x="604" y="114"/>
                    <a:pt x="604" y="114"/>
                    <a:pt x="604" y="114"/>
                  </a:cubicBezTo>
                  <a:cubicBezTo>
                    <a:pt x="602" y="117"/>
                    <a:pt x="602" y="117"/>
                    <a:pt x="602" y="117"/>
                  </a:cubicBezTo>
                  <a:cubicBezTo>
                    <a:pt x="602" y="117"/>
                    <a:pt x="602" y="117"/>
                    <a:pt x="602" y="117"/>
                  </a:cubicBezTo>
                  <a:cubicBezTo>
                    <a:pt x="599" y="120"/>
                    <a:pt x="599" y="120"/>
                    <a:pt x="599" y="120"/>
                  </a:cubicBezTo>
                  <a:cubicBezTo>
                    <a:pt x="599" y="120"/>
                    <a:pt x="599" y="120"/>
                    <a:pt x="599" y="120"/>
                  </a:cubicBezTo>
                  <a:cubicBezTo>
                    <a:pt x="597" y="123"/>
                    <a:pt x="597" y="123"/>
                    <a:pt x="597" y="123"/>
                  </a:cubicBezTo>
                  <a:cubicBezTo>
                    <a:pt x="597" y="123"/>
                    <a:pt x="597" y="123"/>
                    <a:pt x="597" y="123"/>
                  </a:cubicBezTo>
                  <a:cubicBezTo>
                    <a:pt x="593" y="126"/>
                    <a:pt x="593" y="126"/>
                    <a:pt x="593" y="126"/>
                  </a:cubicBezTo>
                  <a:cubicBezTo>
                    <a:pt x="593" y="126"/>
                    <a:pt x="593" y="126"/>
                    <a:pt x="593" y="126"/>
                  </a:cubicBezTo>
                  <a:cubicBezTo>
                    <a:pt x="591" y="128"/>
                    <a:pt x="591" y="128"/>
                    <a:pt x="591" y="128"/>
                  </a:cubicBezTo>
                  <a:cubicBezTo>
                    <a:pt x="591" y="128"/>
                    <a:pt x="591" y="128"/>
                    <a:pt x="591" y="128"/>
                  </a:cubicBezTo>
                  <a:cubicBezTo>
                    <a:pt x="587" y="130"/>
                    <a:pt x="587" y="130"/>
                    <a:pt x="587" y="130"/>
                  </a:cubicBezTo>
                  <a:cubicBezTo>
                    <a:pt x="587" y="130"/>
                    <a:pt x="587" y="130"/>
                    <a:pt x="587" y="130"/>
                  </a:cubicBezTo>
                  <a:cubicBezTo>
                    <a:pt x="584" y="131"/>
                    <a:pt x="584" y="131"/>
                    <a:pt x="584" y="131"/>
                  </a:cubicBezTo>
                  <a:lnTo>
                    <a:pt x="583" y="131"/>
                  </a:lnTo>
                  <a:close/>
                  <a:moveTo>
                    <a:pt x="1853" y="121"/>
                  </a:moveTo>
                  <a:cubicBezTo>
                    <a:pt x="1854" y="121"/>
                    <a:pt x="1854" y="121"/>
                    <a:pt x="1854" y="121"/>
                  </a:cubicBezTo>
                  <a:lnTo>
                    <a:pt x="1853" y="121"/>
                  </a:lnTo>
                  <a:close/>
                  <a:moveTo>
                    <a:pt x="196" y="69"/>
                  </a:moveTo>
                  <a:cubicBezTo>
                    <a:pt x="202" y="68"/>
                    <a:pt x="202" y="68"/>
                    <a:pt x="202" y="68"/>
                  </a:cubicBezTo>
                  <a:cubicBezTo>
                    <a:pt x="202" y="68"/>
                    <a:pt x="202" y="68"/>
                    <a:pt x="202" y="68"/>
                  </a:cubicBezTo>
                  <a:cubicBezTo>
                    <a:pt x="211" y="67"/>
                    <a:pt x="211" y="67"/>
                    <a:pt x="211" y="67"/>
                  </a:cubicBezTo>
                  <a:cubicBezTo>
                    <a:pt x="211" y="67"/>
                    <a:pt x="211" y="67"/>
                    <a:pt x="211" y="67"/>
                  </a:cubicBezTo>
                  <a:cubicBezTo>
                    <a:pt x="219" y="67"/>
                    <a:pt x="219" y="67"/>
                    <a:pt x="219" y="67"/>
                  </a:cubicBezTo>
                  <a:cubicBezTo>
                    <a:pt x="219" y="67"/>
                    <a:pt x="219" y="67"/>
                    <a:pt x="219" y="67"/>
                  </a:cubicBezTo>
                  <a:cubicBezTo>
                    <a:pt x="228" y="67"/>
                    <a:pt x="228" y="67"/>
                    <a:pt x="228" y="67"/>
                  </a:cubicBezTo>
                  <a:cubicBezTo>
                    <a:pt x="228" y="67"/>
                    <a:pt x="228" y="67"/>
                    <a:pt x="228" y="67"/>
                  </a:cubicBezTo>
                  <a:cubicBezTo>
                    <a:pt x="234" y="67"/>
                    <a:pt x="234" y="67"/>
                    <a:pt x="234" y="67"/>
                  </a:cubicBezTo>
                  <a:cubicBezTo>
                    <a:pt x="234" y="67"/>
                    <a:pt x="234" y="67"/>
                    <a:pt x="234" y="67"/>
                  </a:cubicBezTo>
                  <a:cubicBezTo>
                    <a:pt x="241" y="66"/>
                    <a:pt x="241" y="66"/>
                    <a:pt x="241" y="66"/>
                  </a:cubicBezTo>
                  <a:cubicBezTo>
                    <a:pt x="241" y="66"/>
                    <a:pt x="241" y="66"/>
                    <a:pt x="241" y="66"/>
                  </a:cubicBezTo>
                  <a:cubicBezTo>
                    <a:pt x="248" y="64"/>
                    <a:pt x="248" y="64"/>
                    <a:pt x="248" y="64"/>
                  </a:cubicBezTo>
                  <a:cubicBezTo>
                    <a:pt x="248" y="64"/>
                    <a:pt x="248" y="64"/>
                    <a:pt x="248" y="64"/>
                  </a:cubicBezTo>
                  <a:cubicBezTo>
                    <a:pt x="253" y="59"/>
                    <a:pt x="253" y="59"/>
                    <a:pt x="253" y="59"/>
                  </a:cubicBezTo>
                  <a:cubicBezTo>
                    <a:pt x="253" y="59"/>
                    <a:pt x="253" y="59"/>
                    <a:pt x="253" y="59"/>
                  </a:cubicBezTo>
                  <a:cubicBezTo>
                    <a:pt x="252" y="57"/>
                    <a:pt x="252" y="57"/>
                    <a:pt x="252" y="57"/>
                  </a:cubicBezTo>
                  <a:cubicBezTo>
                    <a:pt x="252" y="57"/>
                    <a:pt x="252" y="57"/>
                    <a:pt x="252" y="57"/>
                  </a:cubicBezTo>
                  <a:cubicBezTo>
                    <a:pt x="252" y="54"/>
                    <a:pt x="252" y="54"/>
                    <a:pt x="252" y="54"/>
                  </a:cubicBezTo>
                  <a:cubicBezTo>
                    <a:pt x="252" y="54"/>
                    <a:pt x="252" y="54"/>
                    <a:pt x="252" y="54"/>
                  </a:cubicBezTo>
                  <a:cubicBezTo>
                    <a:pt x="251" y="52"/>
                    <a:pt x="251" y="52"/>
                    <a:pt x="251" y="52"/>
                  </a:cubicBezTo>
                  <a:cubicBezTo>
                    <a:pt x="251" y="52"/>
                    <a:pt x="251" y="52"/>
                    <a:pt x="251" y="52"/>
                  </a:cubicBezTo>
                  <a:cubicBezTo>
                    <a:pt x="250" y="49"/>
                    <a:pt x="250" y="49"/>
                    <a:pt x="250" y="49"/>
                  </a:cubicBezTo>
                  <a:cubicBezTo>
                    <a:pt x="250" y="49"/>
                    <a:pt x="250" y="49"/>
                    <a:pt x="250" y="49"/>
                  </a:cubicBezTo>
                  <a:cubicBezTo>
                    <a:pt x="248" y="47"/>
                    <a:pt x="248" y="47"/>
                    <a:pt x="248" y="47"/>
                  </a:cubicBezTo>
                  <a:cubicBezTo>
                    <a:pt x="248" y="47"/>
                    <a:pt x="248" y="47"/>
                    <a:pt x="248" y="47"/>
                  </a:cubicBezTo>
                  <a:cubicBezTo>
                    <a:pt x="247" y="46"/>
                    <a:pt x="247" y="46"/>
                    <a:pt x="247" y="46"/>
                  </a:cubicBezTo>
                  <a:cubicBezTo>
                    <a:pt x="247" y="46"/>
                    <a:pt x="247" y="46"/>
                    <a:pt x="247" y="46"/>
                  </a:cubicBezTo>
                  <a:cubicBezTo>
                    <a:pt x="244" y="44"/>
                    <a:pt x="244" y="44"/>
                    <a:pt x="244" y="44"/>
                  </a:cubicBezTo>
                  <a:cubicBezTo>
                    <a:pt x="244" y="44"/>
                    <a:pt x="244" y="44"/>
                    <a:pt x="244" y="44"/>
                  </a:cubicBezTo>
                  <a:cubicBezTo>
                    <a:pt x="244" y="41"/>
                    <a:pt x="244" y="41"/>
                    <a:pt x="244" y="41"/>
                  </a:cubicBezTo>
                  <a:cubicBezTo>
                    <a:pt x="244" y="41"/>
                    <a:pt x="244" y="41"/>
                    <a:pt x="244" y="41"/>
                  </a:cubicBezTo>
                  <a:cubicBezTo>
                    <a:pt x="235" y="35"/>
                    <a:pt x="235" y="35"/>
                    <a:pt x="235" y="35"/>
                  </a:cubicBezTo>
                  <a:cubicBezTo>
                    <a:pt x="235" y="35"/>
                    <a:pt x="235" y="35"/>
                    <a:pt x="235" y="35"/>
                  </a:cubicBezTo>
                  <a:cubicBezTo>
                    <a:pt x="227" y="29"/>
                    <a:pt x="227" y="29"/>
                    <a:pt x="227" y="29"/>
                  </a:cubicBezTo>
                  <a:cubicBezTo>
                    <a:pt x="227" y="29"/>
                    <a:pt x="227" y="29"/>
                    <a:pt x="227" y="29"/>
                  </a:cubicBezTo>
                  <a:cubicBezTo>
                    <a:pt x="217" y="24"/>
                    <a:pt x="217" y="24"/>
                    <a:pt x="217" y="24"/>
                  </a:cubicBezTo>
                  <a:cubicBezTo>
                    <a:pt x="217" y="24"/>
                    <a:pt x="217" y="24"/>
                    <a:pt x="217" y="24"/>
                  </a:cubicBezTo>
                  <a:cubicBezTo>
                    <a:pt x="209" y="19"/>
                    <a:pt x="209" y="19"/>
                    <a:pt x="209" y="19"/>
                  </a:cubicBezTo>
                  <a:cubicBezTo>
                    <a:pt x="209" y="19"/>
                    <a:pt x="209" y="19"/>
                    <a:pt x="209" y="19"/>
                  </a:cubicBezTo>
                  <a:cubicBezTo>
                    <a:pt x="198" y="18"/>
                    <a:pt x="198" y="18"/>
                    <a:pt x="198" y="18"/>
                  </a:cubicBezTo>
                  <a:cubicBezTo>
                    <a:pt x="198" y="18"/>
                    <a:pt x="198" y="18"/>
                    <a:pt x="198" y="18"/>
                  </a:cubicBezTo>
                  <a:cubicBezTo>
                    <a:pt x="189" y="15"/>
                    <a:pt x="189" y="15"/>
                    <a:pt x="189" y="15"/>
                  </a:cubicBezTo>
                  <a:cubicBezTo>
                    <a:pt x="189" y="15"/>
                    <a:pt x="189" y="15"/>
                    <a:pt x="189" y="15"/>
                  </a:cubicBezTo>
                  <a:cubicBezTo>
                    <a:pt x="178" y="14"/>
                    <a:pt x="178" y="14"/>
                    <a:pt x="178" y="14"/>
                  </a:cubicBezTo>
                  <a:cubicBezTo>
                    <a:pt x="178" y="14"/>
                    <a:pt x="178" y="14"/>
                    <a:pt x="178" y="14"/>
                  </a:cubicBezTo>
                  <a:cubicBezTo>
                    <a:pt x="168" y="14"/>
                    <a:pt x="168" y="14"/>
                    <a:pt x="168" y="14"/>
                  </a:cubicBezTo>
                  <a:cubicBezTo>
                    <a:pt x="168" y="14"/>
                    <a:pt x="168" y="14"/>
                    <a:pt x="168" y="14"/>
                  </a:cubicBezTo>
                  <a:cubicBezTo>
                    <a:pt x="167" y="16"/>
                    <a:pt x="167" y="16"/>
                    <a:pt x="167" y="16"/>
                  </a:cubicBezTo>
                  <a:cubicBezTo>
                    <a:pt x="167" y="16"/>
                    <a:pt x="167" y="16"/>
                    <a:pt x="167" y="16"/>
                  </a:cubicBezTo>
                  <a:cubicBezTo>
                    <a:pt x="166" y="17"/>
                    <a:pt x="166" y="17"/>
                    <a:pt x="166" y="17"/>
                  </a:cubicBezTo>
                  <a:cubicBezTo>
                    <a:pt x="166" y="17"/>
                    <a:pt x="166" y="17"/>
                    <a:pt x="166" y="17"/>
                  </a:cubicBezTo>
                  <a:cubicBezTo>
                    <a:pt x="166" y="18"/>
                    <a:pt x="166" y="18"/>
                    <a:pt x="166" y="18"/>
                  </a:cubicBezTo>
                  <a:cubicBezTo>
                    <a:pt x="166" y="18"/>
                    <a:pt x="166" y="18"/>
                    <a:pt x="166" y="18"/>
                  </a:cubicBezTo>
                  <a:cubicBezTo>
                    <a:pt x="167" y="19"/>
                    <a:pt x="167" y="19"/>
                    <a:pt x="167" y="19"/>
                  </a:cubicBezTo>
                  <a:cubicBezTo>
                    <a:pt x="167" y="19"/>
                    <a:pt x="167" y="19"/>
                    <a:pt x="167" y="19"/>
                  </a:cubicBezTo>
                  <a:cubicBezTo>
                    <a:pt x="167" y="21"/>
                    <a:pt x="167" y="21"/>
                    <a:pt x="167" y="21"/>
                  </a:cubicBezTo>
                  <a:cubicBezTo>
                    <a:pt x="167" y="21"/>
                    <a:pt x="167" y="21"/>
                    <a:pt x="167" y="21"/>
                  </a:cubicBezTo>
                  <a:cubicBezTo>
                    <a:pt x="167" y="22"/>
                    <a:pt x="167" y="22"/>
                    <a:pt x="167" y="22"/>
                  </a:cubicBezTo>
                  <a:cubicBezTo>
                    <a:pt x="167" y="22"/>
                    <a:pt x="167" y="22"/>
                    <a:pt x="167" y="22"/>
                  </a:cubicBezTo>
                  <a:cubicBezTo>
                    <a:pt x="168" y="22"/>
                    <a:pt x="168" y="22"/>
                    <a:pt x="168" y="22"/>
                  </a:cubicBezTo>
                  <a:cubicBezTo>
                    <a:pt x="168" y="22"/>
                    <a:pt x="168" y="22"/>
                    <a:pt x="168" y="22"/>
                  </a:cubicBezTo>
                  <a:cubicBezTo>
                    <a:pt x="169" y="22"/>
                    <a:pt x="169" y="22"/>
                    <a:pt x="169" y="22"/>
                  </a:cubicBezTo>
                  <a:cubicBezTo>
                    <a:pt x="169" y="22"/>
                    <a:pt x="169" y="22"/>
                    <a:pt x="169" y="22"/>
                  </a:cubicBezTo>
                  <a:cubicBezTo>
                    <a:pt x="191" y="38"/>
                    <a:pt x="191" y="38"/>
                    <a:pt x="191" y="38"/>
                  </a:cubicBezTo>
                  <a:cubicBezTo>
                    <a:pt x="191" y="38"/>
                    <a:pt x="191" y="38"/>
                    <a:pt x="191" y="38"/>
                  </a:cubicBezTo>
                  <a:cubicBezTo>
                    <a:pt x="191" y="41"/>
                    <a:pt x="191" y="41"/>
                    <a:pt x="191" y="41"/>
                  </a:cubicBezTo>
                  <a:cubicBezTo>
                    <a:pt x="191" y="41"/>
                    <a:pt x="191" y="41"/>
                    <a:pt x="191" y="41"/>
                  </a:cubicBezTo>
                  <a:cubicBezTo>
                    <a:pt x="192" y="43"/>
                    <a:pt x="192" y="43"/>
                    <a:pt x="192" y="43"/>
                  </a:cubicBezTo>
                  <a:cubicBezTo>
                    <a:pt x="192" y="43"/>
                    <a:pt x="192" y="43"/>
                    <a:pt x="192" y="43"/>
                  </a:cubicBezTo>
                  <a:cubicBezTo>
                    <a:pt x="193" y="46"/>
                    <a:pt x="193" y="46"/>
                    <a:pt x="193" y="46"/>
                  </a:cubicBezTo>
                  <a:cubicBezTo>
                    <a:pt x="193" y="46"/>
                    <a:pt x="193" y="46"/>
                    <a:pt x="193" y="46"/>
                  </a:cubicBezTo>
                  <a:cubicBezTo>
                    <a:pt x="195" y="47"/>
                    <a:pt x="195" y="47"/>
                    <a:pt x="195" y="47"/>
                  </a:cubicBezTo>
                  <a:cubicBezTo>
                    <a:pt x="195" y="47"/>
                    <a:pt x="195" y="47"/>
                    <a:pt x="195" y="47"/>
                  </a:cubicBezTo>
                  <a:cubicBezTo>
                    <a:pt x="196" y="48"/>
                    <a:pt x="196" y="48"/>
                    <a:pt x="196" y="48"/>
                  </a:cubicBezTo>
                  <a:cubicBezTo>
                    <a:pt x="196" y="48"/>
                    <a:pt x="196" y="48"/>
                    <a:pt x="196" y="48"/>
                  </a:cubicBezTo>
                  <a:cubicBezTo>
                    <a:pt x="197" y="49"/>
                    <a:pt x="197" y="49"/>
                    <a:pt x="197" y="49"/>
                  </a:cubicBezTo>
                  <a:cubicBezTo>
                    <a:pt x="197" y="49"/>
                    <a:pt x="197" y="49"/>
                    <a:pt x="197" y="49"/>
                  </a:cubicBezTo>
                  <a:cubicBezTo>
                    <a:pt x="198" y="50"/>
                    <a:pt x="198" y="50"/>
                    <a:pt x="198" y="50"/>
                  </a:cubicBezTo>
                  <a:cubicBezTo>
                    <a:pt x="198" y="50"/>
                    <a:pt x="198" y="50"/>
                    <a:pt x="198" y="50"/>
                  </a:cubicBezTo>
                  <a:cubicBezTo>
                    <a:pt x="200" y="51"/>
                    <a:pt x="200" y="51"/>
                    <a:pt x="200" y="51"/>
                  </a:cubicBezTo>
                  <a:cubicBezTo>
                    <a:pt x="200" y="51"/>
                    <a:pt x="200" y="51"/>
                    <a:pt x="200" y="51"/>
                  </a:cubicBezTo>
                  <a:cubicBezTo>
                    <a:pt x="200" y="54"/>
                    <a:pt x="200" y="54"/>
                    <a:pt x="200" y="54"/>
                  </a:cubicBezTo>
                  <a:cubicBezTo>
                    <a:pt x="200" y="54"/>
                    <a:pt x="200" y="54"/>
                    <a:pt x="200" y="54"/>
                  </a:cubicBezTo>
                  <a:cubicBezTo>
                    <a:pt x="200" y="57"/>
                    <a:pt x="200" y="57"/>
                    <a:pt x="200" y="57"/>
                  </a:cubicBezTo>
                  <a:cubicBezTo>
                    <a:pt x="200" y="57"/>
                    <a:pt x="200" y="57"/>
                    <a:pt x="200" y="57"/>
                  </a:cubicBezTo>
                  <a:cubicBezTo>
                    <a:pt x="199" y="60"/>
                    <a:pt x="199" y="60"/>
                    <a:pt x="199" y="60"/>
                  </a:cubicBezTo>
                  <a:cubicBezTo>
                    <a:pt x="199" y="60"/>
                    <a:pt x="199" y="60"/>
                    <a:pt x="199" y="60"/>
                  </a:cubicBezTo>
                  <a:cubicBezTo>
                    <a:pt x="198" y="61"/>
                    <a:pt x="198" y="61"/>
                    <a:pt x="198" y="61"/>
                  </a:cubicBezTo>
                  <a:cubicBezTo>
                    <a:pt x="198" y="61"/>
                    <a:pt x="198" y="61"/>
                    <a:pt x="198" y="61"/>
                  </a:cubicBezTo>
                  <a:cubicBezTo>
                    <a:pt x="197" y="64"/>
                    <a:pt x="197" y="64"/>
                    <a:pt x="197" y="64"/>
                  </a:cubicBezTo>
                  <a:cubicBezTo>
                    <a:pt x="197" y="64"/>
                    <a:pt x="197" y="64"/>
                    <a:pt x="197" y="64"/>
                  </a:cubicBezTo>
                  <a:cubicBezTo>
                    <a:pt x="196" y="65"/>
                    <a:pt x="196" y="65"/>
                    <a:pt x="196" y="65"/>
                  </a:cubicBezTo>
                  <a:cubicBezTo>
                    <a:pt x="196" y="65"/>
                    <a:pt x="196" y="65"/>
                    <a:pt x="196" y="65"/>
                  </a:cubicBezTo>
                  <a:cubicBezTo>
                    <a:pt x="196" y="68"/>
                    <a:pt x="196" y="68"/>
                    <a:pt x="196" y="68"/>
                  </a:cubicBezTo>
                  <a:cubicBezTo>
                    <a:pt x="196" y="68"/>
                    <a:pt x="196" y="68"/>
                    <a:pt x="196" y="68"/>
                  </a:cubicBezTo>
                  <a:lnTo>
                    <a:pt x="196"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3" name="iŝḷidè"/>
            <p:cNvSpPr/>
            <p:nvPr/>
          </p:nvSpPr>
          <p:spPr bwMode="auto">
            <a:xfrm>
              <a:off x="4816081" y="4076932"/>
              <a:ext cx="4728471" cy="131499"/>
            </a:xfrm>
            <a:custGeom>
              <a:avLst/>
              <a:gdLst>
                <a:gd name="T0" fmla="*/ 28 w 2078"/>
                <a:gd name="T1" fmla="*/ 9 h 58"/>
                <a:gd name="T2" fmla="*/ 38 w 2078"/>
                <a:gd name="T3" fmla="*/ 57 h 58"/>
                <a:gd name="T4" fmla="*/ 111 w 2078"/>
                <a:gd name="T5" fmla="*/ 2 h 58"/>
                <a:gd name="T6" fmla="*/ 87 w 2078"/>
                <a:gd name="T7" fmla="*/ 2 h 58"/>
                <a:gd name="T8" fmla="*/ 111 w 2078"/>
                <a:gd name="T9" fmla="*/ 2 h 58"/>
                <a:gd name="T10" fmla="*/ 176 w 2078"/>
                <a:gd name="T11" fmla="*/ 2 h 58"/>
                <a:gd name="T12" fmla="*/ 169 w 2078"/>
                <a:gd name="T13" fmla="*/ 12 h 58"/>
                <a:gd name="T14" fmla="*/ 253 w 2078"/>
                <a:gd name="T15" fmla="*/ 45 h 58"/>
                <a:gd name="T16" fmla="*/ 226 w 2078"/>
                <a:gd name="T17" fmla="*/ 11 h 58"/>
                <a:gd name="T18" fmla="*/ 324 w 2078"/>
                <a:gd name="T19" fmla="*/ 48 h 58"/>
                <a:gd name="T20" fmla="*/ 311 w 2078"/>
                <a:gd name="T21" fmla="*/ 0 h 58"/>
                <a:gd name="T22" fmla="*/ 314 w 2078"/>
                <a:gd name="T23" fmla="*/ 27 h 58"/>
                <a:gd name="T24" fmla="*/ 395 w 2078"/>
                <a:gd name="T25" fmla="*/ 48 h 58"/>
                <a:gd name="T26" fmla="*/ 396 w 2078"/>
                <a:gd name="T27" fmla="*/ 2 h 58"/>
                <a:gd name="T28" fmla="*/ 443 w 2078"/>
                <a:gd name="T29" fmla="*/ 30 h 58"/>
                <a:gd name="T30" fmla="*/ 470 w 2078"/>
                <a:gd name="T31" fmla="*/ 9 h 58"/>
                <a:gd name="T32" fmla="*/ 535 w 2078"/>
                <a:gd name="T33" fmla="*/ 2 h 58"/>
                <a:gd name="T34" fmla="*/ 550 w 2078"/>
                <a:gd name="T35" fmla="*/ 57 h 58"/>
                <a:gd name="T36" fmla="*/ 600 w 2078"/>
                <a:gd name="T37" fmla="*/ 30 h 58"/>
                <a:gd name="T38" fmla="*/ 614 w 2078"/>
                <a:gd name="T39" fmla="*/ 58 h 58"/>
                <a:gd name="T40" fmla="*/ 627 w 2078"/>
                <a:gd name="T41" fmla="*/ 37 h 58"/>
                <a:gd name="T42" fmla="*/ 692 w 2078"/>
                <a:gd name="T43" fmla="*/ 32 h 58"/>
                <a:gd name="T44" fmla="*/ 728 w 2078"/>
                <a:gd name="T45" fmla="*/ 2 h 58"/>
                <a:gd name="T46" fmla="*/ 790 w 2078"/>
                <a:gd name="T47" fmla="*/ 45 h 58"/>
                <a:gd name="T48" fmla="*/ 763 w 2078"/>
                <a:gd name="T49" fmla="*/ 11 h 58"/>
                <a:gd name="T50" fmla="*/ 836 w 2078"/>
                <a:gd name="T51" fmla="*/ 57 h 58"/>
                <a:gd name="T52" fmla="*/ 882 w 2078"/>
                <a:gd name="T53" fmla="*/ 45 h 58"/>
                <a:gd name="T54" fmla="*/ 964 w 2078"/>
                <a:gd name="T55" fmla="*/ 57 h 58"/>
                <a:gd name="T56" fmla="*/ 939 w 2078"/>
                <a:gd name="T57" fmla="*/ 24 h 58"/>
                <a:gd name="T58" fmla="*/ 998 w 2078"/>
                <a:gd name="T59" fmla="*/ 11 h 58"/>
                <a:gd name="T60" fmla="*/ 998 w 2078"/>
                <a:gd name="T61" fmla="*/ 35 h 58"/>
                <a:gd name="T62" fmla="*/ 1027 w 2078"/>
                <a:gd name="T63" fmla="*/ 42 h 58"/>
                <a:gd name="T64" fmla="*/ 987 w 2078"/>
                <a:gd name="T65" fmla="*/ 57 h 58"/>
                <a:gd name="T66" fmla="*/ 1068 w 2078"/>
                <a:gd name="T67" fmla="*/ 34 h 58"/>
                <a:gd name="T68" fmla="*/ 1070 w 2078"/>
                <a:gd name="T69" fmla="*/ 58 h 58"/>
                <a:gd name="T70" fmla="*/ 1080 w 2078"/>
                <a:gd name="T71" fmla="*/ 18 h 58"/>
                <a:gd name="T72" fmla="*/ 1127 w 2078"/>
                <a:gd name="T73" fmla="*/ 2 h 58"/>
                <a:gd name="T74" fmla="*/ 1190 w 2078"/>
                <a:gd name="T75" fmla="*/ 11 h 58"/>
                <a:gd name="T76" fmla="*/ 1236 w 2078"/>
                <a:gd name="T77" fmla="*/ 39 h 58"/>
                <a:gd name="T78" fmla="*/ 1224 w 2078"/>
                <a:gd name="T79" fmla="*/ 39 h 58"/>
                <a:gd name="T80" fmla="*/ 1315 w 2078"/>
                <a:gd name="T81" fmla="*/ 58 h 58"/>
                <a:gd name="T82" fmla="*/ 1375 w 2078"/>
                <a:gd name="T83" fmla="*/ 57 h 58"/>
                <a:gd name="T84" fmla="*/ 1399 w 2078"/>
                <a:gd name="T85" fmla="*/ 11 h 58"/>
                <a:gd name="T86" fmla="*/ 1448 w 2078"/>
                <a:gd name="T87" fmla="*/ 11 h 58"/>
                <a:gd name="T88" fmla="*/ 1431 w 2078"/>
                <a:gd name="T89" fmla="*/ 2 h 58"/>
                <a:gd name="T90" fmla="*/ 1507 w 2078"/>
                <a:gd name="T91" fmla="*/ 33 h 58"/>
                <a:gd name="T92" fmla="*/ 1531 w 2078"/>
                <a:gd name="T93" fmla="*/ 2 h 58"/>
                <a:gd name="T94" fmla="*/ 1576 w 2078"/>
                <a:gd name="T95" fmla="*/ 58 h 58"/>
                <a:gd name="T96" fmla="*/ 1586 w 2078"/>
                <a:gd name="T97" fmla="*/ 20 h 58"/>
                <a:gd name="T98" fmla="*/ 1664 w 2078"/>
                <a:gd name="T99" fmla="*/ 57 h 58"/>
                <a:gd name="T100" fmla="*/ 1620 w 2078"/>
                <a:gd name="T101" fmla="*/ 2 h 58"/>
                <a:gd name="T102" fmla="*/ 1726 w 2078"/>
                <a:gd name="T103" fmla="*/ 45 h 58"/>
                <a:gd name="T104" fmla="*/ 1698 w 2078"/>
                <a:gd name="T105" fmla="*/ 11 h 58"/>
                <a:gd name="T106" fmla="*/ 1784 w 2078"/>
                <a:gd name="T107" fmla="*/ 0 h 58"/>
                <a:gd name="T108" fmla="*/ 1771 w 2078"/>
                <a:gd name="T109" fmla="*/ 30 h 58"/>
                <a:gd name="T110" fmla="*/ 1833 w 2078"/>
                <a:gd name="T111" fmla="*/ 2 h 58"/>
                <a:gd name="T112" fmla="*/ 1886 w 2078"/>
                <a:gd name="T113" fmla="*/ 30 h 58"/>
                <a:gd name="T114" fmla="*/ 1913 w 2078"/>
                <a:gd name="T115" fmla="*/ 9 h 58"/>
                <a:gd name="T116" fmla="*/ 1986 w 2078"/>
                <a:gd name="T117" fmla="*/ 9 h 58"/>
                <a:gd name="T118" fmla="*/ 1997 w 2078"/>
                <a:gd name="T119" fmla="*/ 57 h 58"/>
                <a:gd name="T120" fmla="*/ 2048 w 2078"/>
                <a:gd name="T121" fmla="*/ 57 h 58"/>
                <a:gd name="T122" fmla="*/ 2043 w 2078"/>
                <a:gd name="T12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078" h="58">
                  <a:moveTo>
                    <a:pt x="38" y="37"/>
                  </a:moveTo>
                  <a:cubicBezTo>
                    <a:pt x="38" y="48"/>
                    <a:pt x="38" y="48"/>
                    <a:pt x="38" y="48"/>
                  </a:cubicBezTo>
                  <a:cubicBezTo>
                    <a:pt x="38" y="49"/>
                    <a:pt x="38" y="49"/>
                    <a:pt x="38" y="48"/>
                  </a:cubicBezTo>
                  <a:cubicBezTo>
                    <a:pt x="34" y="49"/>
                    <a:pt x="30" y="50"/>
                    <a:pt x="28" y="50"/>
                  </a:cubicBezTo>
                  <a:cubicBezTo>
                    <a:pt x="18" y="49"/>
                    <a:pt x="12" y="43"/>
                    <a:pt x="12" y="30"/>
                  </a:cubicBezTo>
                  <a:cubicBezTo>
                    <a:pt x="12" y="16"/>
                    <a:pt x="18" y="9"/>
                    <a:pt x="28" y="9"/>
                  </a:cubicBezTo>
                  <a:cubicBezTo>
                    <a:pt x="35" y="9"/>
                    <a:pt x="38" y="12"/>
                    <a:pt x="38" y="18"/>
                  </a:cubicBezTo>
                  <a:cubicBezTo>
                    <a:pt x="51" y="18"/>
                    <a:pt x="51" y="18"/>
                    <a:pt x="51" y="18"/>
                  </a:cubicBezTo>
                  <a:cubicBezTo>
                    <a:pt x="51" y="6"/>
                    <a:pt x="43" y="0"/>
                    <a:pt x="25" y="0"/>
                  </a:cubicBezTo>
                  <a:cubicBezTo>
                    <a:pt x="9" y="2"/>
                    <a:pt x="0" y="11"/>
                    <a:pt x="0" y="30"/>
                  </a:cubicBezTo>
                  <a:cubicBezTo>
                    <a:pt x="0" y="47"/>
                    <a:pt x="9" y="57"/>
                    <a:pt x="25" y="58"/>
                  </a:cubicBezTo>
                  <a:cubicBezTo>
                    <a:pt x="31" y="58"/>
                    <a:pt x="35" y="58"/>
                    <a:pt x="38" y="57"/>
                  </a:cubicBezTo>
                  <a:cubicBezTo>
                    <a:pt x="42" y="57"/>
                    <a:pt x="46" y="57"/>
                    <a:pt x="50" y="55"/>
                  </a:cubicBezTo>
                  <a:cubicBezTo>
                    <a:pt x="50" y="27"/>
                    <a:pt x="50" y="27"/>
                    <a:pt x="50" y="27"/>
                  </a:cubicBezTo>
                  <a:cubicBezTo>
                    <a:pt x="28" y="27"/>
                    <a:pt x="28" y="27"/>
                    <a:pt x="28" y="27"/>
                  </a:cubicBezTo>
                  <a:cubicBezTo>
                    <a:pt x="28" y="37"/>
                    <a:pt x="28" y="37"/>
                    <a:pt x="28" y="37"/>
                  </a:cubicBezTo>
                  <a:cubicBezTo>
                    <a:pt x="38" y="37"/>
                    <a:pt x="38" y="37"/>
                    <a:pt x="38" y="37"/>
                  </a:cubicBezTo>
                  <a:close/>
                  <a:moveTo>
                    <a:pt x="111" y="2"/>
                  </a:moveTo>
                  <a:cubicBezTo>
                    <a:pt x="111" y="32"/>
                    <a:pt x="111" y="32"/>
                    <a:pt x="111" y="32"/>
                  </a:cubicBezTo>
                  <a:cubicBezTo>
                    <a:pt x="111" y="39"/>
                    <a:pt x="110" y="43"/>
                    <a:pt x="108" y="45"/>
                  </a:cubicBezTo>
                  <a:cubicBezTo>
                    <a:pt x="107" y="48"/>
                    <a:pt x="103" y="50"/>
                    <a:pt x="99" y="50"/>
                  </a:cubicBezTo>
                  <a:cubicBezTo>
                    <a:pt x="94" y="50"/>
                    <a:pt x="91" y="48"/>
                    <a:pt x="89" y="45"/>
                  </a:cubicBezTo>
                  <a:cubicBezTo>
                    <a:pt x="87" y="43"/>
                    <a:pt x="87" y="39"/>
                    <a:pt x="87" y="32"/>
                  </a:cubicBezTo>
                  <a:cubicBezTo>
                    <a:pt x="87" y="2"/>
                    <a:pt x="87" y="2"/>
                    <a:pt x="87" y="2"/>
                  </a:cubicBezTo>
                  <a:cubicBezTo>
                    <a:pt x="75" y="2"/>
                    <a:pt x="75" y="2"/>
                    <a:pt x="75" y="2"/>
                  </a:cubicBezTo>
                  <a:cubicBezTo>
                    <a:pt x="75" y="36"/>
                    <a:pt x="75" y="36"/>
                    <a:pt x="75" y="36"/>
                  </a:cubicBezTo>
                  <a:cubicBezTo>
                    <a:pt x="75" y="50"/>
                    <a:pt x="83" y="57"/>
                    <a:pt x="99" y="58"/>
                  </a:cubicBezTo>
                  <a:cubicBezTo>
                    <a:pt x="114" y="57"/>
                    <a:pt x="122" y="50"/>
                    <a:pt x="123" y="36"/>
                  </a:cubicBezTo>
                  <a:cubicBezTo>
                    <a:pt x="123" y="2"/>
                    <a:pt x="123" y="2"/>
                    <a:pt x="123" y="2"/>
                  </a:cubicBezTo>
                  <a:cubicBezTo>
                    <a:pt x="111" y="2"/>
                    <a:pt x="111" y="2"/>
                    <a:pt x="111" y="2"/>
                  </a:cubicBezTo>
                  <a:close/>
                  <a:moveTo>
                    <a:pt x="154" y="57"/>
                  </a:moveTo>
                  <a:cubicBezTo>
                    <a:pt x="158" y="45"/>
                    <a:pt x="158" y="45"/>
                    <a:pt x="158" y="45"/>
                  </a:cubicBezTo>
                  <a:cubicBezTo>
                    <a:pt x="180" y="45"/>
                    <a:pt x="180" y="45"/>
                    <a:pt x="180" y="45"/>
                  </a:cubicBezTo>
                  <a:cubicBezTo>
                    <a:pt x="184" y="57"/>
                    <a:pt x="184" y="57"/>
                    <a:pt x="184" y="57"/>
                  </a:cubicBezTo>
                  <a:cubicBezTo>
                    <a:pt x="196" y="57"/>
                    <a:pt x="196" y="57"/>
                    <a:pt x="196" y="57"/>
                  </a:cubicBezTo>
                  <a:cubicBezTo>
                    <a:pt x="176" y="2"/>
                    <a:pt x="176" y="2"/>
                    <a:pt x="176" y="2"/>
                  </a:cubicBezTo>
                  <a:cubicBezTo>
                    <a:pt x="163" y="2"/>
                    <a:pt x="163" y="2"/>
                    <a:pt x="163" y="2"/>
                  </a:cubicBezTo>
                  <a:cubicBezTo>
                    <a:pt x="143" y="57"/>
                    <a:pt x="143" y="57"/>
                    <a:pt x="143" y="57"/>
                  </a:cubicBezTo>
                  <a:cubicBezTo>
                    <a:pt x="154" y="57"/>
                    <a:pt x="154" y="57"/>
                    <a:pt x="154" y="57"/>
                  </a:cubicBezTo>
                  <a:close/>
                  <a:moveTo>
                    <a:pt x="161" y="36"/>
                  </a:moveTo>
                  <a:cubicBezTo>
                    <a:pt x="169" y="12"/>
                    <a:pt x="169" y="12"/>
                    <a:pt x="169" y="12"/>
                  </a:cubicBezTo>
                  <a:cubicBezTo>
                    <a:pt x="169" y="12"/>
                    <a:pt x="169" y="12"/>
                    <a:pt x="169" y="12"/>
                  </a:cubicBezTo>
                  <a:cubicBezTo>
                    <a:pt x="177" y="36"/>
                    <a:pt x="177" y="36"/>
                    <a:pt x="177" y="36"/>
                  </a:cubicBezTo>
                  <a:cubicBezTo>
                    <a:pt x="161" y="36"/>
                    <a:pt x="161" y="36"/>
                    <a:pt x="161" y="36"/>
                  </a:cubicBezTo>
                  <a:close/>
                  <a:moveTo>
                    <a:pt x="264" y="57"/>
                  </a:moveTo>
                  <a:cubicBezTo>
                    <a:pt x="264" y="2"/>
                    <a:pt x="264" y="2"/>
                    <a:pt x="264" y="2"/>
                  </a:cubicBezTo>
                  <a:cubicBezTo>
                    <a:pt x="253" y="2"/>
                    <a:pt x="253" y="2"/>
                    <a:pt x="253" y="2"/>
                  </a:cubicBezTo>
                  <a:cubicBezTo>
                    <a:pt x="253" y="45"/>
                    <a:pt x="253" y="45"/>
                    <a:pt x="253" y="45"/>
                  </a:cubicBezTo>
                  <a:cubicBezTo>
                    <a:pt x="253" y="45"/>
                    <a:pt x="253" y="45"/>
                    <a:pt x="253" y="45"/>
                  </a:cubicBezTo>
                  <a:cubicBezTo>
                    <a:pt x="232" y="2"/>
                    <a:pt x="232" y="2"/>
                    <a:pt x="232" y="2"/>
                  </a:cubicBezTo>
                  <a:cubicBezTo>
                    <a:pt x="215" y="2"/>
                    <a:pt x="215" y="2"/>
                    <a:pt x="215" y="2"/>
                  </a:cubicBezTo>
                  <a:cubicBezTo>
                    <a:pt x="215" y="57"/>
                    <a:pt x="215" y="57"/>
                    <a:pt x="215" y="57"/>
                  </a:cubicBezTo>
                  <a:cubicBezTo>
                    <a:pt x="226" y="57"/>
                    <a:pt x="226" y="57"/>
                    <a:pt x="226" y="57"/>
                  </a:cubicBezTo>
                  <a:cubicBezTo>
                    <a:pt x="226" y="11"/>
                    <a:pt x="226" y="11"/>
                    <a:pt x="226" y="11"/>
                  </a:cubicBezTo>
                  <a:cubicBezTo>
                    <a:pt x="226" y="11"/>
                    <a:pt x="226" y="11"/>
                    <a:pt x="226" y="11"/>
                  </a:cubicBezTo>
                  <a:cubicBezTo>
                    <a:pt x="248" y="57"/>
                    <a:pt x="248" y="57"/>
                    <a:pt x="248" y="57"/>
                  </a:cubicBezTo>
                  <a:cubicBezTo>
                    <a:pt x="264" y="57"/>
                    <a:pt x="264" y="57"/>
                    <a:pt x="264" y="57"/>
                  </a:cubicBezTo>
                  <a:close/>
                  <a:moveTo>
                    <a:pt x="324" y="37"/>
                  </a:moveTo>
                  <a:cubicBezTo>
                    <a:pt x="324" y="48"/>
                    <a:pt x="324" y="48"/>
                    <a:pt x="324" y="48"/>
                  </a:cubicBezTo>
                  <a:cubicBezTo>
                    <a:pt x="324" y="49"/>
                    <a:pt x="323" y="49"/>
                    <a:pt x="324" y="48"/>
                  </a:cubicBezTo>
                  <a:cubicBezTo>
                    <a:pt x="320" y="49"/>
                    <a:pt x="316" y="50"/>
                    <a:pt x="313" y="50"/>
                  </a:cubicBezTo>
                  <a:cubicBezTo>
                    <a:pt x="303" y="49"/>
                    <a:pt x="298" y="43"/>
                    <a:pt x="298" y="30"/>
                  </a:cubicBezTo>
                  <a:cubicBezTo>
                    <a:pt x="298" y="16"/>
                    <a:pt x="303" y="9"/>
                    <a:pt x="313" y="9"/>
                  </a:cubicBezTo>
                  <a:cubicBezTo>
                    <a:pt x="321" y="9"/>
                    <a:pt x="324" y="12"/>
                    <a:pt x="324" y="18"/>
                  </a:cubicBezTo>
                  <a:cubicBezTo>
                    <a:pt x="337" y="18"/>
                    <a:pt x="337" y="18"/>
                    <a:pt x="337" y="18"/>
                  </a:cubicBezTo>
                  <a:cubicBezTo>
                    <a:pt x="337" y="6"/>
                    <a:pt x="328" y="0"/>
                    <a:pt x="311" y="0"/>
                  </a:cubicBezTo>
                  <a:cubicBezTo>
                    <a:pt x="294" y="2"/>
                    <a:pt x="286" y="11"/>
                    <a:pt x="286" y="30"/>
                  </a:cubicBezTo>
                  <a:cubicBezTo>
                    <a:pt x="286" y="47"/>
                    <a:pt x="294" y="57"/>
                    <a:pt x="311" y="58"/>
                  </a:cubicBezTo>
                  <a:cubicBezTo>
                    <a:pt x="316" y="58"/>
                    <a:pt x="320" y="58"/>
                    <a:pt x="324" y="57"/>
                  </a:cubicBezTo>
                  <a:cubicBezTo>
                    <a:pt x="328" y="57"/>
                    <a:pt x="332" y="57"/>
                    <a:pt x="336" y="55"/>
                  </a:cubicBezTo>
                  <a:cubicBezTo>
                    <a:pt x="336" y="27"/>
                    <a:pt x="336" y="27"/>
                    <a:pt x="336" y="27"/>
                  </a:cubicBezTo>
                  <a:cubicBezTo>
                    <a:pt x="314" y="27"/>
                    <a:pt x="314" y="27"/>
                    <a:pt x="314" y="27"/>
                  </a:cubicBezTo>
                  <a:cubicBezTo>
                    <a:pt x="314" y="37"/>
                    <a:pt x="314" y="37"/>
                    <a:pt x="314" y="37"/>
                  </a:cubicBezTo>
                  <a:cubicBezTo>
                    <a:pt x="324" y="37"/>
                    <a:pt x="324" y="37"/>
                    <a:pt x="324" y="37"/>
                  </a:cubicBezTo>
                  <a:close/>
                  <a:moveTo>
                    <a:pt x="388" y="11"/>
                  </a:moveTo>
                  <a:cubicBezTo>
                    <a:pt x="395" y="11"/>
                    <a:pt x="395" y="11"/>
                    <a:pt x="395" y="11"/>
                  </a:cubicBezTo>
                  <a:cubicBezTo>
                    <a:pt x="405" y="11"/>
                    <a:pt x="411" y="17"/>
                    <a:pt x="411" y="30"/>
                  </a:cubicBezTo>
                  <a:cubicBezTo>
                    <a:pt x="411" y="42"/>
                    <a:pt x="405" y="48"/>
                    <a:pt x="395" y="48"/>
                  </a:cubicBezTo>
                  <a:cubicBezTo>
                    <a:pt x="388" y="48"/>
                    <a:pt x="388" y="48"/>
                    <a:pt x="388" y="48"/>
                  </a:cubicBezTo>
                  <a:cubicBezTo>
                    <a:pt x="388" y="11"/>
                    <a:pt x="388" y="11"/>
                    <a:pt x="388" y="11"/>
                  </a:cubicBezTo>
                  <a:close/>
                  <a:moveTo>
                    <a:pt x="377" y="57"/>
                  </a:moveTo>
                  <a:cubicBezTo>
                    <a:pt x="396" y="57"/>
                    <a:pt x="396" y="57"/>
                    <a:pt x="396" y="57"/>
                  </a:cubicBezTo>
                  <a:cubicBezTo>
                    <a:pt x="414" y="57"/>
                    <a:pt x="423" y="48"/>
                    <a:pt x="423" y="30"/>
                  </a:cubicBezTo>
                  <a:cubicBezTo>
                    <a:pt x="423" y="11"/>
                    <a:pt x="414" y="2"/>
                    <a:pt x="396" y="2"/>
                  </a:cubicBezTo>
                  <a:cubicBezTo>
                    <a:pt x="377" y="2"/>
                    <a:pt x="377" y="2"/>
                    <a:pt x="377" y="2"/>
                  </a:cubicBezTo>
                  <a:cubicBezTo>
                    <a:pt x="377" y="57"/>
                    <a:pt x="377" y="57"/>
                    <a:pt x="377" y="57"/>
                  </a:cubicBezTo>
                  <a:close/>
                  <a:moveTo>
                    <a:pt x="470" y="58"/>
                  </a:moveTo>
                  <a:cubicBezTo>
                    <a:pt x="486" y="57"/>
                    <a:pt x="495" y="48"/>
                    <a:pt x="495" y="30"/>
                  </a:cubicBezTo>
                  <a:cubicBezTo>
                    <a:pt x="495" y="11"/>
                    <a:pt x="486" y="1"/>
                    <a:pt x="470" y="0"/>
                  </a:cubicBezTo>
                  <a:cubicBezTo>
                    <a:pt x="453" y="1"/>
                    <a:pt x="444" y="11"/>
                    <a:pt x="443" y="30"/>
                  </a:cubicBezTo>
                  <a:cubicBezTo>
                    <a:pt x="444" y="48"/>
                    <a:pt x="452" y="57"/>
                    <a:pt x="470" y="58"/>
                  </a:cubicBezTo>
                  <a:close/>
                  <a:moveTo>
                    <a:pt x="470" y="9"/>
                  </a:moveTo>
                  <a:cubicBezTo>
                    <a:pt x="479" y="9"/>
                    <a:pt x="483" y="16"/>
                    <a:pt x="483" y="30"/>
                  </a:cubicBezTo>
                  <a:cubicBezTo>
                    <a:pt x="483" y="43"/>
                    <a:pt x="479" y="50"/>
                    <a:pt x="470" y="50"/>
                  </a:cubicBezTo>
                  <a:cubicBezTo>
                    <a:pt x="460" y="50"/>
                    <a:pt x="456" y="43"/>
                    <a:pt x="456" y="30"/>
                  </a:cubicBezTo>
                  <a:cubicBezTo>
                    <a:pt x="456" y="16"/>
                    <a:pt x="460" y="9"/>
                    <a:pt x="470" y="9"/>
                  </a:cubicBezTo>
                  <a:close/>
                  <a:moveTo>
                    <a:pt x="567" y="57"/>
                  </a:moveTo>
                  <a:cubicBezTo>
                    <a:pt x="567" y="2"/>
                    <a:pt x="567" y="2"/>
                    <a:pt x="567" y="2"/>
                  </a:cubicBezTo>
                  <a:cubicBezTo>
                    <a:pt x="556" y="2"/>
                    <a:pt x="556" y="2"/>
                    <a:pt x="556" y="2"/>
                  </a:cubicBezTo>
                  <a:cubicBezTo>
                    <a:pt x="556" y="45"/>
                    <a:pt x="556" y="45"/>
                    <a:pt x="556" y="45"/>
                  </a:cubicBezTo>
                  <a:cubicBezTo>
                    <a:pt x="556" y="45"/>
                    <a:pt x="556" y="45"/>
                    <a:pt x="556" y="45"/>
                  </a:cubicBezTo>
                  <a:cubicBezTo>
                    <a:pt x="535" y="2"/>
                    <a:pt x="535" y="2"/>
                    <a:pt x="535" y="2"/>
                  </a:cubicBezTo>
                  <a:cubicBezTo>
                    <a:pt x="518" y="2"/>
                    <a:pt x="518" y="2"/>
                    <a:pt x="518" y="2"/>
                  </a:cubicBezTo>
                  <a:cubicBezTo>
                    <a:pt x="518" y="57"/>
                    <a:pt x="518" y="57"/>
                    <a:pt x="518" y="57"/>
                  </a:cubicBezTo>
                  <a:cubicBezTo>
                    <a:pt x="528" y="57"/>
                    <a:pt x="528" y="57"/>
                    <a:pt x="528" y="57"/>
                  </a:cubicBezTo>
                  <a:cubicBezTo>
                    <a:pt x="528" y="11"/>
                    <a:pt x="528" y="11"/>
                    <a:pt x="528" y="11"/>
                  </a:cubicBezTo>
                  <a:cubicBezTo>
                    <a:pt x="529" y="11"/>
                    <a:pt x="529" y="11"/>
                    <a:pt x="529" y="11"/>
                  </a:cubicBezTo>
                  <a:cubicBezTo>
                    <a:pt x="550" y="57"/>
                    <a:pt x="550" y="57"/>
                    <a:pt x="550" y="57"/>
                  </a:cubicBezTo>
                  <a:cubicBezTo>
                    <a:pt x="567" y="57"/>
                    <a:pt x="567" y="57"/>
                    <a:pt x="567" y="57"/>
                  </a:cubicBezTo>
                  <a:close/>
                  <a:moveTo>
                    <a:pt x="627" y="37"/>
                  </a:moveTo>
                  <a:cubicBezTo>
                    <a:pt x="627" y="48"/>
                    <a:pt x="627" y="48"/>
                    <a:pt x="627" y="48"/>
                  </a:cubicBezTo>
                  <a:cubicBezTo>
                    <a:pt x="626" y="49"/>
                    <a:pt x="626" y="49"/>
                    <a:pt x="626" y="48"/>
                  </a:cubicBezTo>
                  <a:cubicBezTo>
                    <a:pt x="622" y="49"/>
                    <a:pt x="619" y="50"/>
                    <a:pt x="616" y="50"/>
                  </a:cubicBezTo>
                  <a:cubicBezTo>
                    <a:pt x="606" y="49"/>
                    <a:pt x="601" y="43"/>
                    <a:pt x="600" y="30"/>
                  </a:cubicBezTo>
                  <a:cubicBezTo>
                    <a:pt x="601" y="16"/>
                    <a:pt x="606" y="9"/>
                    <a:pt x="616" y="9"/>
                  </a:cubicBezTo>
                  <a:cubicBezTo>
                    <a:pt x="623" y="9"/>
                    <a:pt x="627" y="12"/>
                    <a:pt x="627" y="18"/>
                  </a:cubicBezTo>
                  <a:cubicBezTo>
                    <a:pt x="639" y="18"/>
                    <a:pt x="639" y="18"/>
                    <a:pt x="639" y="18"/>
                  </a:cubicBezTo>
                  <a:cubicBezTo>
                    <a:pt x="639" y="6"/>
                    <a:pt x="631" y="0"/>
                    <a:pt x="614" y="0"/>
                  </a:cubicBezTo>
                  <a:cubicBezTo>
                    <a:pt x="597" y="2"/>
                    <a:pt x="588" y="11"/>
                    <a:pt x="588" y="30"/>
                  </a:cubicBezTo>
                  <a:cubicBezTo>
                    <a:pt x="588" y="47"/>
                    <a:pt x="597" y="57"/>
                    <a:pt x="614" y="58"/>
                  </a:cubicBezTo>
                  <a:cubicBezTo>
                    <a:pt x="619" y="58"/>
                    <a:pt x="623" y="58"/>
                    <a:pt x="626" y="57"/>
                  </a:cubicBezTo>
                  <a:cubicBezTo>
                    <a:pt x="630" y="57"/>
                    <a:pt x="634" y="57"/>
                    <a:pt x="638" y="55"/>
                  </a:cubicBezTo>
                  <a:cubicBezTo>
                    <a:pt x="638" y="27"/>
                    <a:pt x="638" y="27"/>
                    <a:pt x="638" y="27"/>
                  </a:cubicBezTo>
                  <a:cubicBezTo>
                    <a:pt x="616" y="27"/>
                    <a:pt x="616" y="27"/>
                    <a:pt x="616" y="27"/>
                  </a:cubicBezTo>
                  <a:cubicBezTo>
                    <a:pt x="616" y="37"/>
                    <a:pt x="616" y="37"/>
                    <a:pt x="616" y="37"/>
                  </a:cubicBezTo>
                  <a:cubicBezTo>
                    <a:pt x="627" y="37"/>
                    <a:pt x="627" y="37"/>
                    <a:pt x="627" y="37"/>
                  </a:cubicBezTo>
                  <a:close/>
                  <a:moveTo>
                    <a:pt x="716" y="2"/>
                  </a:moveTo>
                  <a:cubicBezTo>
                    <a:pt x="716" y="32"/>
                    <a:pt x="716" y="32"/>
                    <a:pt x="716" y="32"/>
                  </a:cubicBezTo>
                  <a:cubicBezTo>
                    <a:pt x="716" y="39"/>
                    <a:pt x="715" y="43"/>
                    <a:pt x="713" y="45"/>
                  </a:cubicBezTo>
                  <a:cubicBezTo>
                    <a:pt x="712" y="48"/>
                    <a:pt x="708" y="50"/>
                    <a:pt x="704" y="50"/>
                  </a:cubicBezTo>
                  <a:cubicBezTo>
                    <a:pt x="699" y="50"/>
                    <a:pt x="696" y="48"/>
                    <a:pt x="694" y="45"/>
                  </a:cubicBezTo>
                  <a:cubicBezTo>
                    <a:pt x="692" y="43"/>
                    <a:pt x="692" y="39"/>
                    <a:pt x="692" y="32"/>
                  </a:cubicBezTo>
                  <a:cubicBezTo>
                    <a:pt x="692" y="2"/>
                    <a:pt x="692" y="2"/>
                    <a:pt x="692" y="2"/>
                  </a:cubicBezTo>
                  <a:cubicBezTo>
                    <a:pt x="680" y="2"/>
                    <a:pt x="680" y="2"/>
                    <a:pt x="680" y="2"/>
                  </a:cubicBezTo>
                  <a:cubicBezTo>
                    <a:pt x="680" y="36"/>
                    <a:pt x="680" y="36"/>
                    <a:pt x="680" y="36"/>
                  </a:cubicBezTo>
                  <a:cubicBezTo>
                    <a:pt x="680" y="50"/>
                    <a:pt x="688" y="57"/>
                    <a:pt x="704" y="58"/>
                  </a:cubicBezTo>
                  <a:cubicBezTo>
                    <a:pt x="719" y="57"/>
                    <a:pt x="727" y="50"/>
                    <a:pt x="728" y="36"/>
                  </a:cubicBezTo>
                  <a:cubicBezTo>
                    <a:pt x="728" y="2"/>
                    <a:pt x="728" y="2"/>
                    <a:pt x="728" y="2"/>
                  </a:cubicBezTo>
                  <a:cubicBezTo>
                    <a:pt x="716" y="2"/>
                    <a:pt x="716" y="2"/>
                    <a:pt x="716" y="2"/>
                  </a:cubicBezTo>
                  <a:close/>
                  <a:moveTo>
                    <a:pt x="801" y="57"/>
                  </a:moveTo>
                  <a:cubicBezTo>
                    <a:pt x="801" y="2"/>
                    <a:pt x="801" y="2"/>
                    <a:pt x="801" y="2"/>
                  </a:cubicBezTo>
                  <a:cubicBezTo>
                    <a:pt x="790" y="2"/>
                    <a:pt x="790" y="2"/>
                    <a:pt x="790" y="2"/>
                  </a:cubicBezTo>
                  <a:cubicBezTo>
                    <a:pt x="790" y="45"/>
                    <a:pt x="790" y="45"/>
                    <a:pt x="790" y="45"/>
                  </a:cubicBezTo>
                  <a:cubicBezTo>
                    <a:pt x="790" y="45"/>
                    <a:pt x="790" y="45"/>
                    <a:pt x="790" y="45"/>
                  </a:cubicBezTo>
                  <a:cubicBezTo>
                    <a:pt x="769" y="2"/>
                    <a:pt x="769" y="2"/>
                    <a:pt x="769" y="2"/>
                  </a:cubicBezTo>
                  <a:cubicBezTo>
                    <a:pt x="752" y="2"/>
                    <a:pt x="752" y="2"/>
                    <a:pt x="752" y="2"/>
                  </a:cubicBezTo>
                  <a:cubicBezTo>
                    <a:pt x="752" y="57"/>
                    <a:pt x="752" y="57"/>
                    <a:pt x="752" y="57"/>
                  </a:cubicBezTo>
                  <a:cubicBezTo>
                    <a:pt x="763" y="57"/>
                    <a:pt x="763" y="57"/>
                    <a:pt x="763" y="57"/>
                  </a:cubicBezTo>
                  <a:cubicBezTo>
                    <a:pt x="763" y="11"/>
                    <a:pt x="763" y="11"/>
                    <a:pt x="763" y="11"/>
                  </a:cubicBezTo>
                  <a:cubicBezTo>
                    <a:pt x="763" y="11"/>
                    <a:pt x="763" y="11"/>
                    <a:pt x="763" y="11"/>
                  </a:cubicBezTo>
                  <a:cubicBezTo>
                    <a:pt x="784" y="57"/>
                    <a:pt x="784" y="57"/>
                    <a:pt x="784" y="57"/>
                  </a:cubicBezTo>
                  <a:cubicBezTo>
                    <a:pt x="801" y="57"/>
                    <a:pt x="801" y="57"/>
                    <a:pt x="801" y="57"/>
                  </a:cubicBezTo>
                  <a:close/>
                  <a:moveTo>
                    <a:pt x="836" y="2"/>
                  </a:moveTo>
                  <a:cubicBezTo>
                    <a:pt x="824" y="2"/>
                    <a:pt x="824" y="2"/>
                    <a:pt x="824" y="2"/>
                  </a:cubicBezTo>
                  <a:cubicBezTo>
                    <a:pt x="824" y="57"/>
                    <a:pt x="824" y="57"/>
                    <a:pt x="824" y="57"/>
                  </a:cubicBezTo>
                  <a:cubicBezTo>
                    <a:pt x="836" y="57"/>
                    <a:pt x="836" y="57"/>
                    <a:pt x="836" y="57"/>
                  </a:cubicBezTo>
                  <a:cubicBezTo>
                    <a:pt x="836" y="2"/>
                    <a:pt x="836" y="2"/>
                    <a:pt x="836" y="2"/>
                  </a:cubicBezTo>
                  <a:close/>
                  <a:moveTo>
                    <a:pt x="875" y="57"/>
                  </a:moveTo>
                  <a:cubicBezTo>
                    <a:pt x="888" y="57"/>
                    <a:pt x="888" y="57"/>
                    <a:pt x="888" y="57"/>
                  </a:cubicBezTo>
                  <a:cubicBezTo>
                    <a:pt x="908" y="2"/>
                    <a:pt x="908" y="2"/>
                    <a:pt x="908" y="2"/>
                  </a:cubicBezTo>
                  <a:cubicBezTo>
                    <a:pt x="896" y="2"/>
                    <a:pt x="896" y="2"/>
                    <a:pt x="896" y="2"/>
                  </a:cubicBezTo>
                  <a:cubicBezTo>
                    <a:pt x="882" y="45"/>
                    <a:pt x="882" y="45"/>
                    <a:pt x="882" y="45"/>
                  </a:cubicBezTo>
                  <a:cubicBezTo>
                    <a:pt x="882" y="45"/>
                    <a:pt x="882" y="45"/>
                    <a:pt x="882" y="45"/>
                  </a:cubicBezTo>
                  <a:cubicBezTo>
                    <a:pt x="868" y="2"/>
                    <a:pt x="868" y="2"/>
                    <a:pt x="868" y="2"/>
                  </a:cubicBezTo>
                  <a:cubicBezTo>
                    <a:pt x="855" y="2"/>
                    <a:pt x="855" y="2"/>
                    <a:pt x="855" y="2"/>
                  </a:cubicBezTo>
                  <a:cubicBezTo>
                    <a:pt x="875" y="57"/>
                    <a:pt x="875" y="57"/>
                    <a:pt x="875" y="57"/>
                  </a:cubicBezTo>
                  <a:close/>
                  <a:moveTo>
                    <a:pt x="927" y="57"/>
                  </a:moveTo>
                  <a:cubicBezTo>
                    <a:pt x="964" y="57"/>
                    <a:pt x="964" y="57"/>
                    <a:pt x="964" y="57"/>
                  </a:cubicBezTo>
                  <a:cubicBezTo>
                    <a:pt x="964" y="48"/>
                    <a:pt x="964" y="48"/>
                    <a:pt x="964" y="48"/>
                  </a:cubicBezTo>
                  <a:cubicBezTo>
                    <a:pt x="939" y="48"/>
                    <a:pt x="939" y="48"/>
                    <a:pt x="939" y="48"/>
                  </a:cubicBezTo>
                  <a:cubicBezTo>
                    <a:pt x="939" y="33"/>
                    <a:pt x="939" y="33"/>
                    <a:pt x="939" y="33"/>
                  </a:cubicBezTo>
                  <a:cubicBezTo>
                    <a:pt x="962" y="33"/>
                    <a:pt x="962" y="33"/>
                    <a:pt x="962" y="33"/>
                  </a:cubicBezTo>
                  <a:cubicBezTo>
                    <a:pt x="962" y="24"/>
                    <a:pt x="962" y="24"/>
                    <a:pt x="962" y="24"/>
                  </a:cubicBezTo>
                  <a:cubicBezTo>
                    <a:pt x="939" y="24"/>
                    <a:pt x="939" y="24"/>
                    <a:pt x="939" y="24"/>
                  </a:cubicBezTo>
                  <a:cubicBezTo>
                    <a:pt x="939" y="11"/>
                    <a:pt x="939" y="11"/>
                    <a:pt x="939" y="11"/>
                  </a:cubicBezTo>
                  <a:cubicBezTo>
                    <a:pt x="963" y="11"/>
                    <a:pt x="963" y="11"/>
                    <a:pt x="963" y="11"/>
                  </a:cubicBezTo>
                  <a:cubicBezTo>
                    <a:pt x="963" y="2"/>
                    <a:pt x="963" y="2"/>
                    <a:pt x="963" y="2"/>
                  </a:cubicBezTo>
                  <a:cubicBezTo>
                    <a:pt x="927" y="2"/>
                    <a:pt x="927" y="2"/>
                    <a:pt x="927" y="2"/>
                  </a:cubicBezTo>
                  <a:cubicBezTo>
                    <a:pt x="927" y="57"/>
                    <a:pt x="927" y="57"/>
                    <a:pt x="927" y="57"/>
                  </a:cubicBezTo>
                  <a:close/>
                  <a:moveTo>
                    <a:pt x="998" y="11"/>
                  </a:moveTo>
                  <a:cubicBezTo>
                    <a:pt x="1008" y="11"/>
                    <a:pt x="1008" y="11"/>
                    <a:pt x="1008" y="11"/>
                  </a:cubicBezTo>
                  <a:cubicBezTo>
                    <a:pt x="1014" y="11"/>
                    <a:pt x="1016" y="13"/>
                    <a:pt x="1016" y="18"/>
                  </a:cubicBezTo>
                  <a:cubicBezTo>
                    <a:pt x="1016" y="23"/>
                    <a:pt x="1014" y="26"/>
                    <a:pt x="1008" y="26"/>
                  </a:cubicBezTo>
                  <a:cubicBezTo>
                    <a:pt x="998" y="26"/>
                    <a:pt x="998" y="26"/>
                    <a:pt x="998" y="26"/>
                  </a:cubicBezTo>
                  <a:cubicBezTo>
                    <a:pt x="998" y="11"/>
                    <a:pt x="998" y="11"/>
                    <a:pt x="998" y="11"/>
                  </a:cubicBezTo>
                  <a:close/>
                  <a:moveTo>
                    <a:pt x="998" y="35"/>
                  </a:moveTo>
                  <a:cubicBezTo>
                    <a:pt x="1011" y="35"/>
                    <a:pt x="1011" y="35"/>
                    <a:pt x="1011" y="35"/>
                  </a:cubicBezTo>
                  <a:cubicBezTo>
                    <a:pt x="1014" y="35"/>
                    <a:pt x="1015" y="37"/>
                    <a:pt x="1016" y="42"/>
                  </a:cubicBezTo>
                  <a:cubicBezTo>
                    <a:pt x="1016" y="47"/>
                    <a:pt x="1017" y="52"/>
                    <a:pt x="1018" y="57"/>
                  </a:cubicBezTo>
                  <a:cubicBezTo>
                    <a:pt x="1031" y="57"/>
                    <a:pt x="1031" y="57"/>
                    <a:pt x="1031" y="57"/>
                  </a:cubicBezTo>
                  <a:cubicBezTo>
                    <a:pt x="1029" y="55"/>
                    <a:pt x="1028" y="51"/>
                    <a:pt x="1028" y="44"/>
                  </a:cubicBezTo>
                  <a:cubicBezTo>
                    <a:pt x="1028" y="44"/>
                    <a:pt x="1028" y="43"/>
                    <a:pt x="1027" y="42"/>
                  </a:cubicBezTo>
                  <a:cubicBezTo>
                    <a:pt x="1027" y="34"/>
                    <a:pt x="1024" y="30"/>
                    <a:pt x="1018" y="30"/>
                  </a:cubicBezTo>
                  <a:cubicBezTo>
                    <a:pt x="1018" y="30"/>
                    <a:pt x="1018" y="30"/>
                    <a:pt x="1018" y="30"/>
                  </a:cubicBezTo>
                  <a:cubicBezTo>
                    <a:pt x="1025" y="28"/>
                    <a:pt x="1029" y="23"/>
                    <a:pt x="1029" y="16"/>
                  </a:cubicBezTo>
                  <a:cubicBezTo>
                    <a:pt x="1029" y="7"/>
                    <a:pt x="1022" y="2"/>
                    <a:pt x="1010" y="2"/>
                  </a:cubicBezTo>
                  <a:cubicBezTo>
                    <a:pt x="987" y="2"/>
                    <a:pt x="987" y="2"/>
                    <a:pt x="987" y="2"/>
                  </a:cubicBezTo>
                  <a:cubicBezTo>
                    <a:pt x="987" y="57"/>
                    <a:pt x="987" y="57"/>
                    <a:pt x="987" y="57"/>
                  </a:cubicBezTo>
                  <a:cubicBezTo>
                    <a:pt x="998" y="57"/>
                    <a:pt x="998" y="57"/>
                    <a:pt x="998" y="57"/>
                  </a:cubicBezTo>
                  <a:cubicBezTo>
                    <a:pt x="998" y="35"/>
                    <a:pt x="998" y="35"/>
                    <a:pt x="998" y="35"/>
                  </a:cubicBezTo>
                  <a:close/>
                  <a:moveTo>
                    <a:pt x="1092" y="18"/>
                  </a:moveTo>
                  <a:cubicBezTo>
                    <a:pt x="1091" y="7"/>
                    <a:pt x="1085" y="1"/>
                    <a:pt x="1073" y="0"/>
                  </a:cubicBezTo>
                  <a:cubicBezTo>
                    <a:pt x="1059" y="1"/>
                    <a:pt x="1051" y="7"/>
                    <a:pt x="1050" y="19"/>
                  </a:cubicBezTo>
                  <a:cubicBezTo>
                    <a:pt x="1050" y="26"/>
                    <a:pt x="1056" y="31"/>
                    <a:pt x="1068" y="34"/>
                  </a:cubicBezTo>
                  <a:cubicBezTo>
                    <a:pt x="1069" y="34"/>
                    <a:pt x="1069" y="34"/>
                    <a:pt x="1070" y="35"/>
                  </a:cubicBezTo>
                  <a:cubicBezTo>
                    <a:pt x="1077" y="36"/>
                    <a:pt x="1081" y="39"/>
                    <a:pt x="1081" y="42"/>
                  </a:cubicBezTo>
                  <a:cubicBezTo>
                    <a:pt x="1081" y="47"/>
                    <a:pt x="1077" y="49"/>
                    <a:pt x="1070" y="50"/>
                  </a:cubicBezTo>
                  <a:cubicBezTo>
                    <a:pt x="1064" y="49"/>
                    <a:pt x="1061" y="46"/>
                    <a:pt x="1061" y="39"/>
                  </a:cubicBezTo>
                  <a:cubicBezTo>
                    <a:pt x="1049" y="39"/>
                    <a:pt x="1049" y="39"/>
                    <a:pt x="1049" y="39"/>
                  </a:cubicBezTo>
                  <a:cubicBezTo>
                    <a:pt x="1049" y="52"/>
                    <a:pt x="1056" y="58"/>
                    <a:pt x="1070" y="58"/>
                  </a:cubicBezTo>
                  <a:cubicBezTo>
                    <a:pt x="1085" y="57"/>
                    <a:pt x="1093" y="51"/>
                    <a:pt x="1093" y="40"/>
                  </a:cubicBezTo>
                  <a:cubicBezTo>
                    <a:pt x="1093" y="32"/>
                    <a:pt x="1087" y="27"/>
                    <a:pt x="1074" y="24"/>
                  </a:cubicBezTo>
                  <a:cubicBezTo>
                    <a:pt x="1073" y="24"/>
                    <a:pt x="1073" y="24"/>
                    <a:pt x="1073" y="24"/>
                  </a:cubicBezTo>
                  <a:cubicBezTo>
                    <a:pt x="1066" y="23"/>
                    <a:pt x="1062" y="21"/>
                    <a:pt x="1063" y="16"/>
                  </a:cubicBezTo>
                  <a:cubicBezTo>
                    <a:pt x="1063" y="12"/>
                    <a:pt x="1066" y="10"/>
                    <a:pt x="1072" y="9"/>
                  </a:cubicBezTo>
                  <a:cubicBezTo>
                    <a:pt x="1077" y="9"/>
                    <a:pt x="1080" y="12"/>
                    <a:pt x="1080" y="18"/>
                  </a:cubicBezTo>
                  <a:cubicBezTo>
                    <a:pt x="1092" y="18"/>
                    <a:pt x="1092" y="18"/>
                    <a:pt x="1092" y="18"/>
                  </a:cubicBezTo>
                  <a:close/>
                  <a:moveTo>
                    <a:pt x="1127" y="2"/>
                  </a:moveTo>
                  <a:cubicBezTo>
                    <a:pt x="1115" y="2"/>
                    <a:pt x="1115" y="2"/>
                    <a:pt x="1115" y="2"/>
                  </a:cubicBezTo>
                  <a:cubicBezTo>
                    <a:pt x="1115" y="57"/>
                    <a:pt x="1115" y="57"/>
                    <a:pt x="1115" y="57"/>
                  </a:cubicBezTo>
                  <a:cubicBezTo>
                    <a:pt x="1127" y="57"/>
                    <a:pt x="1127" y="57"/>
                    <a:pt x="1127" y="57"/>
                  </a:cubicBezTo>
                  <a:cubicBezTo>
                    <a:pt x="1127" y="2"/>
                    <a:pt x="1127" y="2"/>
                    <a:pt x="1127" y="2"/>
                  </a:cubicBezTo>
                  <a:close/>
                  <a:moveTo>
                    <a:pt x="1146" y="11"/>
                  </a:moveTo>
                  <a:cubicBezTo>
                    <a:pt x="1162" y="11"/>
                    <a:pt x="1162" y="11"/>
                    <a:pt x="1162" y="11"/>
                  </a:cubicBezTo>
                  <a:cubicBezTo>
                    <a:pt x="1162" y="57"/>
                    <a:pt x="1162" y="57"/>
                    <a:pt x="1162" y="57"/>
                  </a:cubicBezTo>
                  <a:cubicBezTo>
                    <a:pt x="1174" y="57"/>
                    <a:pt x="1174" y="57"/>
                    <a:pt x="1174" y="57"/>
                  </a:cubicBezTo>
                  <a:cubicBezTo>
                    <a:pt x="1174" y="11"/>
                    <a:pt x="1174" y="11"/>
                    <a:pt x="1174" y="11"/>
                  </a:cubicBezTo>
                  <a:cubicBezTo>
                    <a:pt x="1190" y="11"/>
                    <a:pt x="1190" y="11"/>
                    <a:pt x="1190" y="11"/>
                  </a:cubicBezTo>
                  <a:cubicBezTo>
                    <a:pt x="1190" y="2"/>
                    <a:pt x="1190" y="2"/>
                    <a:pt x="1190" y="2"/>
                  </a:cubicBezTo>
                  <a:cubicBezTo>
                    <a:pt x="1146" y="2"/>
                    <a:pt x="1146" y="2"/>
                    <a:pt x="1146" y="2"/>
                  </a:cubicBezTo>
                  <a:cubicBezTo>
                    <a:pt x="1146" y="11"/>
                    <a:pt x="1146" y="11"/>
                    <a:pt x="1146" y="11"/>
                  </a:cubicBezTo>
                  <a:close/>
                  <a:moveTo>
                    <a:pt x="1224" y="57"/>
                  </a:moveTo>
                  <a:cubicBezTo>
                    <a:pt x="1236" y="57"/>
                    <a:pt x="1236" y="57"/>
                    <a:pt x="1236" y="57"/>
                  </a:cubicBezTo>
                  <a:cubicBezTo>
                    <a:pt x="1236" y="39"/>
                    <a:pt x="1236" y="39"/>
                    <a:pt x="1236" y="39"/>
                  </a:cubicBezTo>
                  <a:cubicBezTo>
                    <a:pt x="1254" y="2"/>
                    <a:pt x="1254" y="2"/>
                    <a:pt x="1254" y="2"/>
                  </a:cubicBezTo>
                  <a:cubicBezTo>
                    <a:pt x="1242" y="2"/>
                    <a:pt x="1242" y="2"/>
                    <a:pt x="1242" y="2"/>
                  </a:cubicBezTo>
                  <a:cubicBezTo>
                    <a:pt x="1231" y="27"/>
                    <a:pt x="1231" y="27"/>
                    <a:pt x="1231" y="27"/>
                  </a:cubicBezTo>
                  <a:cubicBezTo>
                    <a:pt x="1220" y="2"/>
                    <a:pt x="1220" y="2"/>
                    <a:pt x="1220" y="2"/>
                  </a:cubicBezTo>
                  <a:cubicBezTo>
                    <a:pt x="1206" y="2"/>
                    <a:pt x="1206" y="2"/>
                    <a:pt x="1206" y="2"/>
                  </a:cubicBezTo>
                  <a:cubicBezTo>
                    <a:pt x="1224" y="39"/>
                    <a:pt x="1224" y="39"/>
                    <a:pt x="1224" y="39"/>
                  </a:cubicBezTo>
                  <a:cubicBezTo>
                    <a:pt x="1224" y="57"/>
                    <a:pt x="1224" y="57"/>
                    <a:pt x="1224" y="57"/>
                  </a:cubicBezTo>
                  <a:close/>
                  <a:moveTo>
                    <a:pt x="1315" y="58"/>
                  </a:moveTo>
                  <a:cubicBezTo>
                    <a:pt x="1332" y="57"/>
                    <a:pt x="1340" y="48"/>
                    <a:pt x="1341" y="30"/>
                  </a:cubicBezTo>
                  <a:cubicBezTo>
                    <a:pt x="1340" y="11"/>
                    <a:pt x="1332" y="1"/>
                    <a:pt x="1315" y="0"/>
                  </a:cubicBezTo>
                  <a:cubicBezTo>
                    <a:pt x="1298" y="1"/>
                    <a:pt x="1289" y="11"/>
                    <a:pt x="1289" y="30"/>
                  </a:cubicBezTo>
                  <a:cubicBezTo>
                    <a:pt x="1289" y="48"/>
                    <a:pt x="1298" y="57"/>
                    <a:pt x="1315" y="58"/>
                  </a:cubicBezTo>
                  <a:close/>
                  <a:moveTo>
                    <a:pt x="1315" y="9"/>
                  </a:moveTo>
                  <a:cubicBezTo>
                    <a:pt x="1324" y="9"/>
                    <a:pt x="1329" y="16"/>
                    <a:pt x="1329" y="30"/>
                  </a:cubicBezTo>
                  <a:cubicBezTo>
                    <a:pt x="1329" y="43"/>
                    <a:pt x="1324" y="50"/>
                    <a:pt x="1315" y="50"/>
                  </a:cubicBezTo>
                  <a:cubicBezTo>
                    <a:pt x="1306" y="50"/>
                    <a:pt x="1301" y="43"/>
                    <a:pt x="1301" y="30"/>
                  </a:cubicBezTo>
                  <a:cubicBezTo>
                    <a:pt x="1301" y="16"/>
                    <a:pt x="1306" y="9"/>
                    <a:pt x="1315" y="9"/>
                  </a:cubicBezTo>
                  <a:close/>
                  <a:moveTo>
                    <a:pt x="1375" y="57"/>
                  </a:moveTo>
                  <a:cubicBezTo>
                    <a:pt x="1375" y="33"/>
                    <a:pt x="1375" y="33"/>
                    <a:pt x="1375" y="33"/>
                  </a:cubicBezTo>
                  <a:cubicBezTo>
                    <a:pt x="1397" y="33"/>
                    <a:pt x="1397" y="33"/>
                    <a:pt x="1397" y="33"/>
                  </a:cubicBezTo>
                  <a:cubicBezTo>
                    <a:pt x="1397" y="24"/>
                    <a:pt x="1397" y="24"/>
                    <a:pt x="1397" y="24"/>
                  </a:cubicBezTo>
                  <a:cubicBezTo>
                    <a:pt x="1375" y="24"/>
                    <a:pt x="1375" y="24"/>
                    <a:pt x="1375" y="24"/>
                  </a:cubicBezTo>
                  <a:cubicBezTo>
                    <a:pt x="1375" y="11"/>
                    <a:pt x="1375" y="11"/>
                    <a:pt x="1375" y="11"/>
                  </a:cubicBezTo>
                  <a:cubicBezTo>
                    <a:pt x="1399" y="11"/>
                    <a:pt x="1399" y="11"/>
                    <a:pt x="1399" y="11"/>
                  </a:cubicBezTo>
                  <a:cubicBezTo>
                    <a:pt x="1399" y="2"/>
                    <a:pt x="1399" y="2"/>
                    <a:pt x="1399" y="2"/>
                  </a:cubicBezTo>
                  <a:cubicBezTo>
                    <a:pt x="1363" y="2"/>
                    <a:pt x="1363" y="2"/>
                    <a:pt x="1363" y="2"/>
                  </a:cubicBezTo>
                  <a:cubicBezTo>
                    <a:pt x="1363" y="57"/>
                    <a:pt x="1363" y="57"/>
                    <a:pt x="1363" y="57"/>
                  </a:cubicBezTo>
                  <a:cubicBezTo>
                    <a:pt x="1375" y="57"/>
                    <a:pt x="1375" y="57"/>
                    <a:pt x="1375" y="57"/>
                  </a:cubicBezTo>
                  <a:close/>
                  <a:moveTo>
                    <a:pt x="1431" y="11"/>
                  </a:moveTo>
                  <a:cubicBezTo>
                    <a:pt x="1448" y="11"/>
                    <a:pt x="1448" y="11"/>
                    <a:pt x="1448" y="11"/>
                  </a:cubicBezTo>
                  <a:cubicBezTo>
                    <a:pt x="1448" y="57"/>
                    <a:pt x="1448" y="57"/>
                    <a:pt x="1448" y="57"/>
                  </a:cubicBezTo>
                  <a:cubicBezTo>
                    <a:pt x="1459" y="57"/>
                    <a:pt x="1459" y="57"/>
                    <a:pt x="1459" y="57"/>
                  </a:cubicBezTo>
                  <a:cubicBezTo>
                    <a:pt x="1459" y="11"/>
                    <a:pt x="1459" y="11"/>
                    <a:pt x="1459" y="11"/>
                  </a:cubicBezTo>
                  <a:cubicBezTo>
                    <a:pt x="1476" y="11"/>
                    <a:pt x="1476" y="11"/>
                    <a:pt x="1476" y="11"/>
                  </a:cubicBezTo>
                  <a:cubicBezTo>
                    <a:pt x="1476" y="2"/>
                    <a:pt x="1476" y="2"/>
                    <a:pt x="1476" y="2"/>
                  </a:cubicBezTo>
                  <a:cubicBezTo>
                    <a:pt x="1431" y="2"/>
                    <a:pt x="1431" y="2"/>
                    <a:pt x="1431" y="2"/>
                  </a:cubicBezTo>
                  <a:cubicBezTo>
                    <a:pt x="1431" y="11"/>
                    <a:pt x="1431" y="11"/>
                    <a:pt x="1431" y="11"/>
                  </a:cubicBezTo>
                  <a:close/>
                  <a:moveTo>
                    <a:pt x="1495" y="57"/>
                  </a:moveTo>
                  <a:cubicBezTo>
                    <a:pt x="1532" y="57"/>
                    <a:pt x="1532" y="57"/>
                    <a:pt x="1532" y="57"/>
                  </a:cubicBezTo>
                  <a:cubicBezTo>
                    <a:pt x="1532" y="48"/>
                    <a:pt x="1532" y="48"/>
                    <a:pt x="1532" y="48"/>
                  </a:cubicBezTo>
                  <a:cubicBezTo>
                    <a:pt x="1507" y="48"/>
                    <a:pt x="1507" y="48"/>
                    <a:pt x="1507" y="48"/>
                  </a:cubicBezTo>
                  <a:cubicBezTo>
                    <a:pt x="1507" y="33"/>
                    <a:pt x="1507" y="33"/>
                    <a:pt x="1507" y="33"/>
                  </a:cubicBezTo>
                  <a:cubicBezTo>
                    <a:pt x="1530" y="33"/>
                    <a:pt x="1530" y="33"/>
                    <a:pt x="1530" y="33"/>
                  </a:cubicBezTo>
                  <a:cubicBezTo>
                    <a:pt x="1530" y="24"/>
                    <a:pt x="1530" y="24"/>
                    <a:pt x="1530" y="24"/>
                  </a:cubicBezTo>
                  <a:cubicBezTo>
                    <a:pt x="1507" y="24"/>
                    <a:pt x="1507" y="24"/>
                    <a:pt x="1507" y="24"/>
                  </a:cubicBezTo>
                  <a:cubicBezTo>
                    <a:pt x="1507" y="11"/>
                    <a:pt x="1507" y="11"/>
                    <a:pt x="1507" y="11"/>
                  </a:cubicBezTo>
                  <a:cubicBezTo>
                    <a:pt x="1531" y="11"/>
                    <a:pt x="1531" y="11"/>
                    <a:pt x="1531" y="11"/>
                  </a:cubicBezTo>
                  <a:cubicBezTo>
                    <a:pt x="1531" y="2"/>
                    <a:pt x="1531" y="2"/>
                    <a:pt x="1531" y="2"/>
                  </a:cubicBezTo>
                  <a:cubicBezTo>
                    <a:pt x="1495" y="2"/>
                    <a:pt x="1495" y="2"/>
                    <a:pt x="1495" y="2"/>
                  </a:cubicBezTo>
                  <a:cubicBezTo>
                    <a:pt x="1495" y="57"/>
                    <a:pt x="1495" y="57"/>
                    <a:pt x="1495" y="57"/>
                  </a:cubicBezTo>
                  <a:close/>
                  <a:moveTo>
                    <a:pt x="1599" y="20"/>
                  </a:moveTo>
                  <a:cubicBezTo>
                    <a:pt x="1598" y="7"/>
                    <a:pt x="1590" y="1"/>
                    <a:pt x="1576" y="0"/>
                  </a:cubicBezTo>
                  <a:cubicBezTo>
                    <a:pt x="1561" y="1"/>
                    <a:pt x="1553" y="11"/>
                    <a:pt x="1553" y="30"/>
                  </a:cubicBezTo>
                  <a:cubicBezTo>
                    <a:pt x="1553" y="48"/>
                    <a:pt x="1561" y="57"/>
                    <a:pt x="1576" y="58"/>
                  </a:cubicBezTo>
                  <a:cubicBezTo>
                    <a:pt x="1590" y="58"/>
                    <a:pt x="1598" y="51"/>
                    <a:pt x="1599" y="39"/>
                  </a:cubicBezTo>
                  <a:cubicBezTo>
                    <a:pt x="1586" y="39"/>
                    <a:pt x="1586" y="39"/>
                    <a:pt x="1586" y="39"/>
                  </a:cubicBezTo>
                  <a:cubicBezTo>
                    <a:pt x="1586" y="46"/>
                    <a:pt x="1583" y="49"/>
                    <a:pt x="1576" y="50"/>
                  </a:cubicBezTo>
                  <a:cubicBezTo>
                    <a:pt x="1569" y="49"/>
                    <a:pt x="1566" y="43"/>
                    <a:pt x="1565" y="30"/>
                  </a:cubicBezTo>
                  <a:cubicBezTo>
                    <a:pt x="1566" y="16"/>
                    <a:pt x="1569" y="10"/>
                    <a:pt x="1576" y="9"/>
                  </a:cubicBezTo>
                  <a:cubicBezTo>
                    <a:pt x="1582" y="9"/>
                    <a:pt x="1586" y="13"/>
                    <a:pt x="1586" y="20"/>
                  </a:cubicBezTo>
                  <a:cubicBezTo>
                    <a:pt x="1599" y="20"/>
                    <a:pt x="1599" y="20"/>
                    <a:pt x="1599" y="20"/>
                  </a:cubicBezTo>
                  <a:close/>
                  <a:moveTo>
                    <a:pt x="1631" y="57"/>
                  </a:moveTo>
                  <a:cubicBezTo>
                    <a:pt x="1631" y="33"/>
                    <a:pt x="1631" y="33"/>
                    <a:pt x="1631" y="33"/>
                  </a:cubicBezTo>
                  <a:cubicBezTo>
                    <a:pt x="1652" y="33"/>
                    <a:pt x="1652" y="33"/>
                    <a:pt x="1652" y="33"/>
                  </a:cubicBezTo>
                  <a:cubicBezTo>
                    <a:pt x="1652" y="57"/>
                    <a:pt x="1652" y="57"/>
                    <a:pt x="1652" y="57"/>
                  </a:cubicBezTo>
                  <a:cubicBezTo>
                    <a:pt x="1664" y="57"/>
                    <a:pt x="1664" y="57"/>
                    <a:pt x="1664" y="57"/>
                  </a:cubicBezTo>
                  <a:cubicBezTo>
                    <a:pt x="1664" y="2"/>
                    <a:pt x="1664" y="2"/>
                    <a:pt x="1664" y="2"/>
                  </a:cubicBezTo>
                  <a:cubicBezTo>
                    <a:pt x="1652" y="2"/>
                    <a:pt x="1652" y="2"/>
                    <a:pt x="1652" y="2"/>
                  </a:cubicBezTo>
                  <a:cubicBezTo>
                    <a:pt x="1652" y="24"/>
                    <a:pt x="1652" y="24"/>
                    <a:pt x="1652" y="24"/>
                  </a:cubicBezTo>
                  <a:cubicBezTo>
                    <a:pt x="1631" y="24"/>
                    <a:pt x="1631" y="24"/>
                    <a:pt x="1631" y="24"/>
                  </a:cubicBezTo>
                  <a:cubicBezTo>
                    <a:pt x="1631" y="2"/>
                    <a:pt x="1631" y="2"/>
                    <a:pt x="1631" y="2"/>
                  </a:cubicBezTo>
                  <a:cubicBezTo>
                    <a:pt x="1620" y="2"/>
                    <a:pt x="1620" y="2"/>
                    <a:pt x="1620" y="2"/>
                  </a:cubicBezTo>
                  <a:cubicBezTo>
                    <a:pt x="1620" y="57"/>
                    <a:pt x="1620" y="57"/>
                    <a:pt x="1620" y="57"/>
                  </a:cubicBezTo>
                  <a:cubicBezTo>
                    <a:pt x="1631" y="57"/>
                    <a:pt x="1631" y="57"/>
                    <a:pt x="1631" y="57"/>
                  </a:cubicBezTo>
                  <a:close/>
                  <a:moveTo>
                    <a:pt x="1737" y="57"/>
                  </a:moveTo>
                  <a:cubicBezTo>
                    <a:pt x="1737" y="2"/>
                    <a:pt x="1737" y="2"/>
                    <a:pt x="1737" y="2"/>
                  </a:cubicBezTo>
                  <a:cubicBezTo>
                    <a:pt x="1726" y="2"/>
                    <a:pt x="1726" y="2"/>
                    <a:pt x="1726" y="2"/>
                  </a:cubicBezTo>
                  <a:cubicBezTo>
                    <a:pt x="1726" y="45"/>
                    <a:pt x="1726" y="45"/>
                    <a:pt x="1726" y="45"/>
                  </a:cubicBezTo>
                  <a:cubicBezTo>
                    <a:pt x="1725" y="45"/>
                    <a:pt x="1725" y="45"/>
                    <a:pt x="1725" y="45"/>
                  </a:cubicBezTo>
                  <a:cubicBezTo>
                    <a:pt x="1705" y="2"/>
                    <a:pt x="1705" y="2"/>
                    <a:pt x="1705" y="2"/>
                  </a:cubicBezTo>
                  <a:cubicBezTo>
                    <a:pt x="1687" y="2"/>
                    <a:pt x="1687" y="2"/>
                    <a:pt x="1687" y="2"/>
                  </a:cubicBezTo>
                  <a:cubicBezTo>
                    <a:pt x="1687" y="57"/>
                    <a:pt x="1687" y="57"/>
                    <a:pt x="1687" y="57"/>
                  </a:cubicBezTo>
                  <a:cubicBezTo>
                    <a:pt x="1698" y="57"/>
                    <a:pt x="1698" y="57"/>
                    <a:pt x="1698" y="57"/>
                  </a:cubicBezTo>
                  <a:cubicBezTo>
                    <a:pt x="1698" y="11"/>
                    <a:pt x="1698" y="11"/>
                    <a:pt x="1698" y="11"/>
                  </a:cubicBezTo>
                  <a:cubicBezTo>
                    <a:pt x="1699" y="11"/>
                    <a:pt x="1699" y="11"/>
                    <a:pt x="1699" y="11"/>
                  </a:cubicBezTo>
                  <a:cubicBezTo>
                    <a:pt x="1720" y="57"/>
                    <a:pt x="1720" y="57"/>
                    <a:pt x="1720" y="57"/>
                  </a:cubicBezTo>
                  <a:cubicBezTo>
                    <a:pt x="1737" y="57"/>
                    <a:pt x="1737" y="57"/>
                    <a:pt x="1737" y="57"/>
                  </a:cubicBezTo>
                  <a:close/>
                  <a:moveTo>
                    <a:pt x="1784" y="58"/>
                  </a:moveTo>
                  <a:cubicBezTo>
                    <a:pt x="1801" y="57"/>
                    <a:pt x="1810" y="48"/>
                    <a:pt x="1810" y="30"/>
                  </a:cubicBezTo>
                  <a:cubicBezTo>
                    <a:pt x="1810" y="11"/>
                    <a:pt x="1801" y="1"/>
                    <a:pt x="1784" y="0"/>
                  </a:cubicBezTo>
                  <a:cubicBezTo>
                    <a:pt x="1767" y="1"/>
                    <a:pt x="1759" y="11"/>
                    <a:pt x="1758" y="30"/>
                  </a:cubicBezTo>
                  <a:cubicBezTo>
                    <a:pt x="1759" y="48"/>
                    <a:pt x="1767" y="57"/>
                    <a:pt x="1784" y="58"/>
                  </a:cubicBezTo>
                  <a:close/>
                  <a:moveTo>
                    <a:pt x="1784" y="9"/>
                  </a:moveTo>
                  <a:cubicBezTo>
                    <a:pt x="1793" y="9"/>
                    <a:pt x="1798" y="16"/>
                    <a:pt x="1798" y="30"/>
                  </a:cubicBezTo>
                  <a:cubicBezTo>
                    <a:pt x="1798" y="43"/>
                    <a:pt x="1793" y="50"/>
                    <a:pt x="1784" y="50"/>
                  </a:cubicBezTo>
                  <a:cubicBezTo>
                    <a:pt x="1775" y="50"/>
                    <a:pt x="1771" y="43"/>
                    <a:pt x="1771" y="30"/>
                  </a:cubicBezTo>
                  <a:cubicBezTo>
                    <a:pt x="1771" y="16"/>
                    <a:pt x="1775" y="9"/>
                    <a:pt x="1784" y="9"/>
                  </a:cubicBezTo>
                  <a:close/>
                  <a:moveTo>
                    <a:pt x="1868" y="57"/>
                  </a:moveTo>
                  <a:cubicBezTo>
                    <a:pt x="1868" y="48"/>
                    <a:pt x="1868" y="48"/>
                    <a:pt x="1868" y="48"/>
                  </a:cubicBezTo>
                  <a:cubicBezTo>
                    <a:pt x="1844" y="48"/>
                    <a:pt x="1844" y="48"/>
                    <a:pt x="1844" y="48"/>
                  </a:cubicBezTo>
                  <a:cubicBezTo>
                    <a:pt x="1844" y="2"/>
                    <a:pt x="1844" y="2"/>
                    <a:pt x="1844" y="2"/>
                  </a:cubicBezTo>
                  <a:cubicBezTo>
                    <a:pt x="1833" y="2"/>
                    <a:pt x="1833" y="2"/>
                    <a:pt x="1833" y="2"/>
                  </a:cubicBezTo>
                  <a:cubicBezTo>
                    <a:pt x="1833" y="57"/>
                    <a:pt x="1833" y="57"/>
                    <a:pt x="1833" y="57"/>
                  </a:cubicBezTo>
                  <a:cubicBezTo>
                    <a:pt x="1868" y="57"/>
                    <a:pt x="1868" y="57"/>
                    <a:pt x="1868" y="57"/>
                  </a:cubicBezTo>
                  <a:close/>
                  <a:moveTo>
                    <a:pt x="1913" y="58"/>
                  </a:moveTo>
                  <a:cubicBezTo>
                    <a:pt x="1929" y="57"/>
                    <a:pt x="1938" y="48"/>
                    <a:pt x="1939" y="30"/>
                  </a:cubicBezTo>
                  <a:cubicBezTo>
                    <a:pt x="1938" y="11"/>
                    <a:pt x="1929" y="1"/>
                    <a:pt x="1913" y="0"/>
                  </a:cubicBezTo>
                  <a:cubicBezTo>
                    <a:pt x="1896" y="1"/>
                    <a:pt x="1887" y="11"/>
                    <a:pt x="1886" y="30"/>
                  </a:cubicBezTo>
                  <a:cubicBezTo>
                    <a:pt x="1887" y="48"/>
                    <a:pt x="1896" y="57"/>
                    <a:pt x="1913" y="58"/>
                  </a:cubicBezTo>
                  <a:close/>
                  <a:moveTo>
                    <a:pt x="1913" y="9"/>
                  </a:moveTo>
                  <a:cubicBezTo>
                    <a:pt x="1922" y="9"/>
                    <a:pt x="1926" y="16"/>
                    <a:pt x="1926" y="30"/>
                  </a:cubicBezTo>
                  <a:cubicBezTo>
                    <a:pt x="1926" y="43"/>
                    <a:pt x="1922" y="50"/>
                    <a:pt x="1913" y="50"/>
                  </a:cubicBezTo>
                  <a:cubicBezTo>
                    <a:pt x="1903" y="50"/>
                    <a:pt x="1899" y="43"/>
                    <a:pt x="1899" y="30"/>
                  </a:cubicBezTo>
                  <a:cubicBezTo>
                    <a:pt x="1899" y="16"/>
                    <a:pt x="1903" y="9"/>
                    <a:pt x="1913" y="9"/>
                  </a:cubicBezTo>
                  <a:close/>
                  <a:moveTo>
                    <a:pt x="1997" y="37"/>
                  </a:moveTo>
                  <a:cubicBezTo>
                    <a:pt x="1997" y="48"/>
                    <a:pt x="1997" y="48"/>
                    <a:pt x="1997" y="48"/>
                  </a:cubicBezTo>
                  <a:cubicBezTo>
                    <a:pt x="1997" y="49"/>
                    <a:pt x="1997" y="49"/>
                    <a:pt x="1997" y="48"/>
                  </a:cubicBezTo>
                  <a:cubicBezTo>
                    <a:pt x="1993" y="49"/>
                    <a:pt x="1989" y="50"/>
                    <a:pt x="1986" y="50"/>
                  </a:cubicBezTo>
                  <a:cubicBezTo>
                    <a:pt x="1976" y="49"/>
                    <a:pt x="1971" y="43"/>
                    <a:pt x="1971" y="30"/>
                  </a:cubicBezTo>
                  <a:cubicBezTo>
                    <a:pt x="1971" y="16"/>
                    <a:pt x="1976" y="9"/>
                    <a:pt x="1986" y="9"/>
                  </a:cubicBezTo>
                  <a:cubicBezTo>
                    <a:pt x="1994" y="9"/>
                    <a:pt x="1997" y="12"/>
                    <a:pt x="1997" y="18"/>
                  </a:cubicBezTo>
                  <a:cubicBezTo>
                    <a:pt x="2010" y="18"/>
                    <a:pt x="2010" y="18"/>
                    <a:pt x="2010" y="18"/>
                  </a:cubicBezTo>
                  <a:cubicBezTo>
                    <a:pt x="2010" y="6"/>
                    <a:pt x="2001" y="0"/>
                    <a:pt x="1984" y="0"/>
                  </a:cubicBezTo>
                  <a:cubicBezTo>
                    <a:pt x="1968" y="2"/>
                    <a:pt x="1959" y="11"/>
                    <a:pt x="1959" y="30"/>
                  </a:cubicBezTo>
                  <a:cubicBezTo>
                    <a:pt x="1959" y="47"/>
                    <a:pt x="1968" y="57"/>
                    <a:pt x="1984" y="58"/>
                  </a:cubicBezTo>
                  <a:cubicBezTo>
                    <a:pt x="1989" y="58"/>
                    <a:pt x="1994" y="58"/>
                    <a:pt x="1997" y="57"/>
                  </a:cubicBezTo>
                  <a:cubicBezTo>
                    <a:pt x="2001" y="57"/>
                    <a:pt x="2005" y="57"/>
                    <a:pt x="2009" y="55"/>
                  </a:cubicBezTo>
                  <a:cubicBezTo>
                    <a:pt x="2009" y="27"/>
                    <a:pt x="2009" y="27"/>
                    <a:pt x="2009" y="27"/>
                  </a:cubicBezTo>
                  <a:cubicBezTo>
                    <a:pt x="1987" y="27"/>
                    <a:pt x="1987" y="27"/>
                    <a:pt x="1987" y="27"/>
                  </a:cubicBezTo>
                  <a:cubicBezTo>
                    <a:pt x="1987" y="37"/>
                    <a:pt x="1987" y="37"/>
                    <a:pt x="1987" y="37"/>
                  </a:cubicBezTo>
                  <a:cubicBezTo>
                    <a:pt x="1997" y="37"/>
                    <a:pt x="1997" y="37"/>
                    <a:pt x="1997" y="37"/>
                  </a:cubicBezTo>
                  <a:close/>
                  <a:moveTo>
                    <a:pt x="2048" y="57"/>
                  </a:moveTo>
                  <a:cubicBezTo>
                    <a:pt x="2059" y="57"/>
                    <a:pt x="2059" y="57"/>
                    <a:pt x="2059" y="57"/>
                  </a:cubicBezTo>
                  <a:cubicBezTo>
                    <a:pt x="2059" y="39"/>
                    <a:pt x="2059" y="39"/>
                    <a:pt x="2059" y="39"/>
                  </a:cubicBezTo>
                  <a:cubicBezTo>
                    <a:pt x="2078" y="2"/>
                    <a:pt x="2078" y="2"/>
                    <a:pt x="2078" y="2"/>
                  </a:cubicBezTo>
                  <a:cubicBezTo>
                    <a:pt x="2066" y="2"/>
                    <a:pt x="2066" y="2"/>
                    <a:pt x="2066" y="2"/>
                  </a:cubicBezTo>
                  <a:cubicBezTo>
                    <a:pt x="2054" y="27"/>
                    <a:pt x="2054" y="27"/>
                    <a:pt x="2054" y="27"/>
                  </a:cubicBezTo>
                  <a:cubicBezTo>
                    <a:pt x="2043" y="2"/>
                    <a:pt x="2043" y="2"/>
                    <a:pt x="2043" y="2"/>
                  </a:cubicBezTo>
                  <a:cubicBezTo>
                    <a:pt x="2029" y="2"/>
                    <a:pt x="2029" y="2"/>
                    <a:pt x="2029" y="2"/>
                  </a:cubicBezTo>
                  <a:cubicBezTo>
                    <a:pt x="2048" y="39"/>
                    <a:pt x="2048" y="39"/>
                    <a:pt x="2048" y="39"/>
                  </a:cubicBezTo>
                  <a:lnTo>
                    <a:pt x="2048"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34" name="íSļîde"/>
            <p:cNvSpPr/>
            <p:nvPr/>
          </p:nvSpPr>
          <p:spPr bwMode="auto">
            <a:xfrm>
              <a:off x="2647449" y="2492374"/>
              <a:ext cx="1838789" cy="1871663"/>
            </a:xfrm>
            <a:custGeom>
              <a:avLst/>
              <a:gdLst>
                <a:gd name="T0" fmla="*/ 606 w 808"/>
                <a:gd name="T1" fmla="*/ 701 h 821"/>
                <a:gd name="T2" fmla="*/ 597 w 808"/>
                <a:gd name="T3" fmla="*/ 703 h 821"/>
                <a:gd name="T4" fmla="*/ 597 w 808"/>
                <a:gd name="T5" fmla="*/ 684 h 821"/>
                <a:gd name="T6" fmla="*/ 620 w 808"/>
                <a:gd name="T7" fmla="*/ 651 h 821"/>
                <a:gd name="T8" fmla="*/ 606 w 808"/>
                <a:gd name="T9" fmla="*/ 661 h 821"/>
                <a:gd name="T10" fmla="*/ 584 w 808"/>
                <a:gd name="T11" fmla="*/ 659 h 821"/>
                <a:gd name="T12" fmla="*/ 591 w 808"/>
                <a:gd name="T13" fmla="*/ 642 h 821"/>
                <a:gd name="T14" fmla="*/ 597 w 808"/>
                <a:gd name="T15" fmla="*/ 649 h 821"/>
                <a:gd name="T16" fmla="*/ 620 w 808"/>
                <a:gd name="T17" fmla="*/ 619 h 821"/>
                <a:gd name="T18" fmla="*/ 636 w 808"/>
                <a:gd name="T19" fmla="*/ 634 h 821"/>
                <a:gd name="T20" fmla="*/ 623 w 808"/>
                <a:gd name="T21" fmla="*/ 679 h 821"/>
                <a:gd name="T22" fmla="*/ 620 w 808"/>
                <a:gd name="T23" fmla="*/ 692 h 821"/>
                <a:gd name="T24" fmla="*/ 177 w 808"/>
                <a:gd name="T25" fmla="*/ 710 h 821"/>
                <a:gd name="T26" fmla="*/ 216 w 808"/>
                <a:gd name="T27" fmla="*/ 643 h 821"/>
                <a:gd name="T28" fmla="*/ 233 w 808"/>
                <a:gd name="T29" fmla="*/ 632 h 821"/>
                <a:gd name="T30" fmla="*/ 209 w 808"/>
                <a:gd name="T31" fmla="*/ 667 h 821"/>
                <a:gd name="T32" fmla="*/ 245 w 808"/>
                <a:gd name="T33" fmla="*/ 647 h 821"/>
                <a:gd name="T34" fmla="*/ 246 w 808"/>
                <a:gd name="T35" fmla="*/ 676 h 821"/>
                <a:gd name="T36" fmla="*/ 228 w 808"/>
                <a:gd name="T37" fmla="*/ 694 h 821"/>
                <a:gd name="T38" fmla="*/ 203 w 808"/>
                <a:gd name="T39" fmla="*/ 719 h 821"/>
                <a:gd name="T40" fmla="*/ 207 w 808"/>
                <a:gd name="T41" fmla="*/ 683 h 821"/>
                <a:gd name="T42" fmla="*/ 446 w 808"/>
                <a:gd name="T43" fmla="*/ 698 h 821"/>
                <a:gd name="T44" fmla="*/ 444 w 808"/>
                <a:gd name="T45" fmla="*/ 686 h 821"/>
                <a:gd name="T46" fmla="*/ 445 w 808"/>
                <a:gd name="T47" fmla="*/ 674 h 821"/>
                <a:gd name="T48" fmla="*/ 434 w 808"/>
                <a:gd name="T49" fmla="*/ 668 h 821"/>
                <a:gd name="T50" fmla="*/ 438 w 808"/>
                <a:gd name="T51" fmla="*/ 651 h 821"/>
                <a:gd name="T52" fmla="*/ 456 w 808"/>
                <a:gd name="T53" fmla="*/ 644 h 821"/>
                <a:gd name="T54" fmla="*/ 465 w 808"/>
                <a:gd name="T55" fmla="*/ 643 h 821"/>
                <a:gd name="T56" fmla="*/ 457 w 808"/>
                <a:gd name="T57" fmla="*/ 675 h 821"/>
                <a:gd name="T58" fmla="*/ 455 w 808"/>
                <a:gd name="T59" fmla="*/ 690 h 821"/>
                <a:gd name="T60" fmla="*/ 265 w 808"/>
                <a:gd name="T61" fmla="*/ 713 h 821"/>
                <a:gd name="T62" fmla="*/ 562 w 808"/>
                <a:gd name="T63" fmla="*/ 715 h 821"/>
                <a:gd name="T64" fmla="*/ 292 w 808"/>
                <a:gd name="T65" fmla="*/ 705 h 821"/>
                <a:gd name="T66" fmla="*/ 300 w 808"/>
                <a:gd name="T67" fmla="*/ 666 h 821"/>
                <a:gd name="T68" fmla="*/ 285 w 808"/>
                <a:gd name="T69" fmla="*/ 672 h 821"/>
                <a:gd name="T70" fmla="*/ 302 w 808"/>
                <a:gd name="T71" fmla="*/ 650 h 821"/>
                <a:gd name="T72" fmla="*/ 307 w 808"/>
                <a:gd name="T73" fmla="*/ 637 h 821"/>
                <a:gd name="T74" fmla="*/ 319 w 808"/>
                <a:gd name="T75" fmla="*/ 648 h 821"/>
                <a:gd name="T76" fmla="*/ 305 w 808"/>
                <a:gd name="T77" fmla="*/ 696 h 821"/>
                <a:gd name="T78" fmla="*/ 511 w 808"/>
                <a:gd name="T79" fmla="*/ 689 h 821"/>
                <a:gd name="T80" fmla="*/ 538 w 808"/>
                <a:gd name="T81" fmla="*/ 638 h 821"/>
                <a:gd name="T82" fmla="*/ 529 w 808"/>
                <a:gd name="T83" fmla="*/ 700 h 821"/>
                <a:gd name="T84" fmla="*/ 241 w 808"/>
                <a:gd name="T85" fmla="*/ 701 h 821"/>
                <a:gd name="T86" fmla="*/ 469 w 808"/>
                <a:gd name="T87" fmla="*/ 701 h 821"/>
                <a:gd name="T88" fmla="*/ 447 w 808"/>
                <a:gd name="T89" fmla="*/ 705 h 821"/>
                <a:gd name="T90" fmla="*/ 349 w 808"/>
                <a:gd name="T91" fmla="*/ 697 h 821"/>
                <a:gd name="T92" fmla="*/ 371 w 808"/>
                <a:gd name="T93" fmla="*/ 665 h 821"/>
                <a:gd name="T94" fmla="*/ 400 w 808"/>
                <a:gd name="T95" fmla="*/ 667 h 821"/>
                <a:gd name="T96" fmla="*/ 375 w 808"/>
                <a:gd name="T97" fmla="*/ 697 h 821"/>
                <a:gd name="T98" fmla="*/ 220 w 808"/>
                <a:gd name="T99" fmla="*/ 683 h 821"/>
                <a:gd name="T100" fmla="*/ 223 w 808"/>
                <a:gd name="T101" fmla="*/ 690 h 821"/>
                <a:gd name="T102" fmla="*/ 318 w 808"/>
                <a:gd name="T103" fmla="*/ 697 h 821"/>
                <a:gd name="T104" fmla="*/ 206 w 808"/>
                <a:gd name="T105" fmla="*/ 674 h 821"/>
                <a:gd name="T106" fmla="*/ 311 w 808"/>
                <a:gd name="T107" fmla="*/ 660 h 821"/>
                <a:gd name="T108" fmla="*/ 614 w 808"/>
                <a:gd name="T109" fmla="*/ 661 h 821"/>
                <a:gd name="T110" fmla="*/ 607 w 808"/>
                <a:gd name="T111" fmla="*/ 650 h 821"/>
                <a:gd name="T112" fmla="*/ 217 w 808"/>
                <a:gd name="T113" fmla="*/ 627 h 821"/>
                <a:gd name="T114" fmla="*/ 161 w 808"/>
                <a:gd name="T115" fmla="*/ 585 h 821"/>
                <a:gd name="T116" fmla="*/ 114 w 808"/>
                <a:gd name="T117" fmla="*/ 372 h 821"/>
                <a:gd name="T118" fmla="*/ 243 w 808"/>
                <a:gd name="T119" fmla="*/ 205 h 821"/>
                <a:gd name="T120" fmla="*/ 433 w 808"/>
                <a:gd name="T121" fmla="*/ 152 h 821"/>
                <a:gd name="T122" fmla="*/ 653 w 808"/>
                <a:gd name="T123" fmla="*/ 325 h 821"/>
                <a:gd name="T124" fmla="*/ 664 w 808"/>
                <a:gd name="T125" fmla="*/ 501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8" h="821">
                  <a:moveTo>
                    <a:pt x="404" y="821"/>
                  </a:moveTo>
                  <a:cubicBezTo>
                    <a:pt x="626" y="821"/>
                    <a:pt x="808" y="637"/>
                    <a:pt x="808" y="411"/>
                  </a:cubicBezTo>
                  <a:cubicBezTo>
                    <a:pt x="808" y="185"/>
                    <a:pt x="626" y="0"/>
                    <a:pt x="404" y="0"/>
                  </a:cubicBezTo>
                  <a:cubicBezTo>
                    <a:pt x="181" y="0"/>
                    <a:pt x="0" y="185"/>
                    <a:pt x="0" y="411"/>
                  </a:cubicBezTo>
                  <a:cubicBezTo>
                    <a:pt x="0" y="637"/>
                    <a:pt x="181" y="821"/>
                    <a:pt x="404" y="821"/>
                  </a:cubicBezTo>
                  <a:close/>
                  <a:moveTo>
                    <a:pt x="404" y="3"/>
                  </a:moveTo>
                  <a:cubicBezTo>
                    <a:pt x="474" y="48"/>
                    <a:pt x="616" y="90"/>
                    <a:pt x="583" y="158"/>
                  </a:cubicBezTo>
                  <a:cubicBezTo>
                    <a:pt x="638" y="106"/>
                    <a:pt x="721" y="230"/>
                    <a:pt x="785" y="285"/>
                  </a:cubicBezTo>
                  <a:cubicBezTo>
                    <a:pt x="765" y="362"/>
                    <a:pt x="769" y="520"/>
                    <a:pt x="693" y="507"/>
                  </a:cubicBezTo>
                  <a:cubicBezTo>
                    <a:pt x="761" y="544"/>
                    <a:pt x="669" y="666"/>
                    <a:pt x="644" y="734"/>
                  </a:cubicBezTo>
                  <a:cubicBezTo>
                    <a:pt x="567" y="740"/>
                    <a:pt x="412" y="799"/>
                    <a:pt x="405" y="723"/>
                  </a:cubicBezTo>
                  <a:cubicBezTo>
                    <a:pt x="392" y="797"/>
                    <a:pt x="241" y="737"/>
                    <a:pt x="161" y="732"/>
                  </a:cubicBezTo>
                  <a:cubicBezTo>
                    <a:pt x="134" y="658"/>
                    <a:pt x="46" y="545"/>
                    <a:pt x="113" y="509"/>
                  </a:cubicBezTo>
                  <a:cubicBezTo>
                    <a:pt x="35" y="520"/>
                    <a:pt x="47" y="364"/>
                    <a:pt x="23" y="284"/>
                  </a:cubicBezTo>
                  <a:cubicBezTo>
                    <a:pt x="90" y="245"/>
                    <a:pt x="172" y="105"/>
                    <a:pt x="229" y="159"/>
                  </a:cubicBezTo>
                  <a:cubicBezTo>
                    <a:pt x="197" y="85"/>
                    <a:pt x="340" y="46"/>
                    <a:pt x="404" y="3"/>
                  </a:cubicBezTo>
                  <a:close/>
                  <a:moveTo>
                    <a:pt x="609" y="729"/>
                  </a:moveTo>
                  <a:cubicBezTo>
                    <a:pt x="601" y="725"/>
                    <a:pt x="601" y="725"/>
                    <a:pt x="601" y="725"/>
                  </a:cubicBezTo>
                  <a:cubicBezTo>
                    <a:pt x="601" y="725"/>
                    <a:pt x="601" y="725"/>
                    <a:pt x="601" y="725"/>
                  </a:cubicBezTo>
                  <a:cubicBezTo>
                    <a:pt x="601" y="725"/>
                    <a:pt x="601" y="725"/>
                    <a:pt x="601" y="725"/>
                  </a:cubicBezTo>
                  <a:cubicBezTo>
                    <a:pt x="601" y="725"/>
                    <a:pt x="601" y="725"/>
                    <a:pt x="601" y="725"/>
                  </a:cubicBezTo>
                  <a:cubicBezTo>
                    <a:pt x="600" y="725"/>
                    <a:pt x="600" y="725"/>
                    <a:pt x="600" y="725"/>
                  </a:cubicBezTo>
                  <a:cubicBezTo>
                    <a:pt x="600" y="725"/>
                    <a:pt x="600" y="725"/>
                    <a:pt x="600" y="725"/>
                  </a:cubicBezTo>
                  <a:cubicBezTo>
                    <a:pt x="599" y="725"/>
                    <a:pt x="599" y="725"/>
                    <a:pt x="599" y="725"/>
                  </a:cubicBezTo>
                  <a:cubicBezTo>
                    <a:pt x="599" y="725"/>
                    <a:pt x="599" y="725"/>
                    <a:pt x="599" y="725"/>
                  </a:cubicBezTo>
                  <a:cubicBezTo>
                    <a:pt x="599" y="725"/>
                    <a:pt x="599" y="725"/>
                    <a:pt x="599" y="725"/>
                  </a:cubicBezTo>
                  <a:cubicBezTo>
                    <a:pt x="599" y="725"/>
                    <a:pt x="599" y="725"/>
                    <a:pt x="599" y="725"/>
                  </a:cubicBezTo>
                  <a:cubicBezTo>
                    <a:pt x="598" y="725"/>
                    <a:pt x="598" y="725"/>
                    <a:pt x="598" y="725"/>
                  </a:cubicBezTo>
                  <a:cubicBezTo>
                    <a:pt x="598" y="725"/>
                    <a:pt x="598" y="725"/>
                    <a:pt x="598" y="725"/>
                  </a:cubicBezTo>
                  <a:cubicBezTo>
                    <a:pt x="598" y="725"/>
                    <a:pt x="598" y="725"/>
                    <a:pt x="598" y="725"/>
                  </a:cubicBezTo>
                  <a:cubicBezTo>
                    <a:pt x="598" y="725"/>
                    <a:pt x="598" y="725"/>
                    <a:pt x="598" y="725"/>
                  </a:cubicBezTo>
                  <a:cubicBezTo>
                    <a:pt x="597" y="725"/>
                    <a:pt x="597" y="725"/>
                    <a:pt x="597" y="725"/>
                  </a:cubicBezTo>
                  <a:cubicBezTo>
                    <a:pt x="597" y="725"/>
                    <a:pt x="597" y="725"/>
                    <a:pt x="597" y="725"/>
                  </a:cubicBezTo>
                  <a:cubicBezTo>
                    <a:pt x="596" y="725"/>
                    <a:pt x="596" y="725"/>
                    <a:pt x="596" y="725"/>
                  </a:cubicBezTo>
                  <a:cubicBezTo>
                    <a:pt x="596" y="725"/>
                    <a:pt x="596" y="725"/>
                    <a:pt x="596" y="725"/>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4"/>
                    <a:pt x="595" y="724"/>
                    <a:pt x="595" y="724"/>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3"/>
                    <a:pt x="595" y="723"/>
                    <a:pt x="595" y="723"/>
                  </a:cubicBezTo>
                  <a:cubicBezTo>
                    <a:pt x="595" y="722"/>
                    <a:pt x="595" y="722"/>
                    <a:pt x="595" y="722"/>
                  </a:cubicBezTo>
                  <a:cubicBezTo>
                    <a:pt x="595" y="722"/>
                    <a:pt x="595" y="722"/>
                    <a:pt x="595" y="722"/>
                  </a:cubicBezTo>
                  <a:cubicBezTo>
                    <a:pt x="596" y="722"/>
                    <a:pt x="596" y="722"/>
                    <a:pt x="596" y="722"/>
                  </a:cubicBezTo>
                  <a:cubicBezTo>
                    <a:pt x="596" y="722"/>
                    <a:pt x="596" y="722"/>
                    <a:pt x="596" y="722"/>
                  </a:cubicBezTo>
                  <a:cubicBezTo>
                    <a:pt x="598" y="722"/>
                    <a:pt x="598" y="722"/>
                    <a:pt x="598" y="722"/>
                  </a:cubicBezTo>
                  <a:cubicBezTo>
                    <a:pt x="598" y="722"/>
                    <a:pt x="598" y="722"/>
                    <a:pt x="598" y="722"/>
                  </a:cubicBezTo>
                  <a:cubicBezTo>
                    <a:pt x="600" y="722"/>
                    <a:pt x="600" y="722"/>
                    <a:pt x="600" y="722"/>
                  </a:cubicBezTo>
                  <a:cubicBezTo>
                    <a:pt x="600" y="722"/>
                    <a:pt x="600" y="722"/>
                    <a:pt x="600" y="722"/>
                  </a:cubicBezTo>
                  <a:cubicBezTo>
                    <a:pt x="602" y="722"/>
                    <a:pt x="602" y="722"/>
                    <a:pt x="602" y="722"/>
                  </a:cubicBezTo>
                  <a:cubicBezTo>
                    <a:pt x="602" y="722"/>
                    <a:pt x="602" y="722"/>
                    <a:pt x="602" y="722"/>
                  </a:cubicBezTo>
                  <a:cubicBezTo>
                    <a:pt x="603" y="722"/>
                    <a:pt x="603" y="722"/>
                    <a:pt x="603" y="722"/>
                  </a:cubicBezTo>
                  <a:cubicBezTo>
                    <a:pt x="603" y="722"/>
                    <a:pt x="603" y="722"/>
                    <a:pt x="603" y="722"/>
                  </a:cubicBezTo>
                  <a:cubicBezTo>
                    <a:pt x="605" y="722"/>
                    <a:pt x="605" y="722"/>
                    <a:pt x="605" y="722"/>
                  </a:cubicBezTo>
                  <a:cubicBezTo>
                    <a:pt x="605" y="722"/>
                    <a:pt x="605" y="722"/>
                    <a:pt x="605" y="722"/>
                  </a:cubicBezTo>
                  <a:cubicBezTo>
                    <a:pt x="606" y="721"/>
                    <a:pt x="606" y="721"/>
                    <a:pt x="606" y="721"/>
                  </a:cubicBezTo>
                  <a:cubicBezTo>
                    <a:pt x="606" y="721"/>
                    <a:pt x="606" y="721"/>
                    <a:pt x="606" y="721"/>
                  </a:cubicBezTo>
                  <a:cubicBezTo>
                    <a:pt x="608" y="719"/>
                    <a:pt x="608" y="719"/>
                    <a:pt x="608" y="719"/>
                  </a:cubicBezTo>
                  <a:cubicBezTo>
                    <a:pt x="608" y="719"/>
                    <a:pt x="608" y="719"/>
                    <a:pt x="608" y="719"/>
                  </a:cubicBezTo>
                  <a:cubicBezTo>
                    <a:pt x="608" y="717"/>
                    <a:pt x="608" y="717"/>
                    <a:pt x="608" y="717"/>
                  </a:cubicBezTo>
                  <a:cubicBezTo>
                    <a:pt x="608" y="717"/>
                    <a:pt x="608" y="717"/>
                    <a:pt x="608" y="717"/>
                  </a:cubicBezTo>
                  <a:cubicBezTo>
                    <a:pt x="608" y="715"/>
                    <a:pt x="608" y="715"/>
                    <a:pt x="608" y="715"/>
                  </a:cubicBezTo>
                  <a:cubicBezTo>
                    <a:pt x="608" y="715"/>
                    <a:pt x="608" y="715"/>
                    <a:pt x="608" y="715"/>
                  </a:cubicBezTo>
                  <a:cubicBezTo>
                    <a:pt x="608" y="712"/>
                    <a:pt x="608" y="712"/>
                    <a:pt x="608" y="712"/>
                  </a:cubicBezTo>
                  <a:cubicBezTo>
                    <a:pt x="608" y="712"/>
                    <a:pt x="608" y="712"/>
                    <a:pt x="608" y="712"/>
                  </a:cubicBezTo>
                  <a:cubicBezTo>
                    <a:pt x="608" y="710"/>
                    <a:pt x="608" y="710"/>
                    <a:pt x="608" y="710"/>
                  </a:cubicBezTo>
                  <a:cubicBezTo>
                    <a:pt x="608" y="710"/>
                    <a:pt x="608" y="710"/>
                    <a:pt x="608" y="710"/>
                  </a:cubicBezTo>
                  <a:cubicBezTo>
                    <a:pt x="608" y="707"/>
                    <a:pt x="608" y="707"/>
                    <a:pt x="608" y="707"/>
                  </a:cubicBezTo>
                  <a:cubicBezTo>
                    <a:pt x="608" y="707"/>
                    <a:pt x="608" y="707"/>
                    <a:pt x="608" y="707"/>
                  </a:cubicBezTo>
                  <a:cubicBezTo>
                    <a:pt x="608" y="705"/>
                    <a:pt x="608" y="705"/>
                    <a:pt x="608" y="705"/>
                  </a:cubicBezTo>
                  <a:cubicBezTo>
                    <a:pt x="608" y="705"/>
                    <a:pt x="608" y="705"/>
                    <a:pt x="608" y="705"/>
                  </a:cubicBezTo>
                  <a:cubicBezTo>
                    <a:pt x="608" y="702"/>
                    <a:pt x="608" y="702"/>
                    <a:pt x="608" y="702"/>
                  </a:cubicBezTo>
                  <a:cubicBezTo>
                    <a:pt x="608" y="702"/>
                    <a:pt x="608" y="702"/>
                    <a:pt x="608" y="702"/>
                  </a:cubicBezTo>
                  <a:cubicBezTo>
                    <a:pt x="608" y="700"/>
                    <a:pt x="608" y="700"/>
                    <a:pt x="608" y="700"/>
                  </a:cubicBezTo>
                  <a:cubicBezTo>
                    <a:pt x="608" y="700"/>
                    <a:pt x="608" y="700"/>
                    <a:pt x="608" y="700"/>
                  </a:cubicBezTo>
                  <a:cubicBezTo>
                    <a:pt x="606" y="701"/>
                    <a:pt x="606" y="701"/>
                    <a:pt x="606" y="701"/>
                  </a:cubicBezTo>
                  <a:cubicBezTo>
                    <a:pt x="606" y="701"/>
                    <a:pt x="606" y="701"/>
                    <a:pt x="606" y="701"/>
                  </a:cubicBezTo>
                  <a:cubicBezTo>
                    <a:pt x="604" y="702"/>
                    <a:pt x="604" y="702"/>
                    <a:pt x="604" y="702"/>
                  </a:cubicBezTo>
                  <a:cubicBezTo>
                    <a:pt x="604" y="702"/>
                    <a:pt x="604" y="702"/>
                    <a:pt x="604" y="702"/>
                  </a:cubicBezTo>
                  <a:cubicBezTo>
                    <a:pt x="603" y="703"/>
                    <a:pt x="603" y="703"/>
                    <a:pt x="603" y="703"/>
                  </a:cubicBezTo>
                  <a:cubicBezTo>
                    <a:pt x="603" y="703"/>
                    <a:pt x="603" y="703"/>
                    <a:pt x="603" y="703"/>
                  </a:cubicBezTo>
                  <a:cubicBezTo>
                    <a:pt x="601" y="704"/>
                    <a:pt x="601" y="704"/>
                    <a:pt x="601" y="704"/>
                  </a:cubicBezTo>
                  <a:cubicBezTo>
                    <a:pt x="601" y="704"/>
                    <a:pt x="601" y="704"/>
                    <a:pt x="601" y="704"/>
                  </a:cubicBezTo>
                  <a:cubicBezTo>
                    <a:pt x="599" y="705"/>
                    <a:pt x="599" y="705"/>
                    <a:pt x="599" y="705"/>
                  </a:cubicBezTo>
                  <a:cubicBezTo>
                    <a:pt x="599" y="705"/>
                    <a:pt x="599" y="705"/>
                    <a:pt x="599" y="705"/>
                  </a:cubicBezTo>
                  <a:cubicBezTo>
                    <a:pt x="598" y="706"/>
                    <a:pt x="598" y="706"/>
                    <a:pt x="598" y="706"/>
                  </a:cubicBezTo>
                  <a:cubicBezTo>
                    <a:pt x="598" y="706"/>
                    <a:pt x="598" y="706"/>
                    <a:pt x="598" y="706"/>
                  </a:cubicBezTo>
                  <a:cubicBezTo>
                    <a:pt x="596" y="708"/>
                    <a:pt x="596" y="708"/>
                    <a:pt x="596" y="708"/>
                  </a:cubicBezTo>
                  <a:cubicBezTo>
                    <a:pt x="596" y="708"/>
                    <a:pt x="596" y="708"/>
                    <a:pt x="596" y="708"/>
                  </a:cubicBezTo>
                  <a:cubicBezTo>
                    <a:pt x="594" y="708"/>
                    <a:pt x="594" y="708"/>
                    <a:pt x="594" y="708"/>
                  </a:cubicBezTo>
                  <a:cubicBezTo>
                    <a:pt x="594" y="708"/>
                    <a:pt x="594" y="708"/>
                    <a:pt x="594" y="708"/>
                  </a:cubicBezTo>
                  <a:cubicBezTo>
                    <a:pt x="593" y="709"/>
                    <a:pt x="593" y="709"/>
                    <a:pt x="593" y="709"/>
                  </a:cubicBezTo>
                  <a:cubicBezTo>
                    <a:pt x="593" y="709"/>
                    <a:pt x="593" y="709"/>
                    <a:pt x="593" y="709"/>
                  </a:cubicBezTo>
                  <a:cubicBezTo>
                    <a:pt x="592" y="710"/>
                    <a:pt x="592" y="710"/>
                    <a:pt x="592" y="710"/>
                  </a:cubicBezTo>
                  <a:cubicBezTo>
                    <a:pt x="592" y="710"/>
                    <a:pt x="592" y="710"/>
                    <a:pt x="592" y="710"/>
                  </a:cubicBezTo>
                  <a:cubicBezTo>
                    <a:pt x="590" y="710"/>
                    <a:pt x="590" y="710"/>
                    <a:pt x="590" y="710"/>
                  </a:cubicBezTo>
                  <a:cubicBezTo>
                    <a:pt x="590" y="710"/>
                    <a:pt x="590" y="710"/>
                    <a:pt x="590" y="710"/>
                  </a:cubicBezTo>
                  <a:cubicBezTo>
                    <a:pt x="589" y="711"/>
                    <a:pt x="589" y="711"/>
                    <a:pt x="589" y="711"/>
                  </a:cubicBezTo>
                  <a:cubicBezTo>
                    <a:pt x="589" y="711"/>
                    <a:pt x="589" y="711"/>
                    <a:pt x="589" y="711"/>
                  </a:cubicBezTo>
                  <a:cubicBezTo>
                    <a:pt x="588" y="712"/>
                    <a:pt x="588" y="712"/>
                    <a:pt x="588" y="712"/>
                  </a:cubicBezTo>
                  <a:cubicBezTo>
                    <a:pt x="588" y="712"/>
                    <a:pt x="588" y="712"/>
                    <a:pt x="588" y="712"/>
                  </a:cubicBezTo>
                  <a:cubicBezTo>
                    <a:pt x="587" y="712"/>
                    <a:pt x="587" y="712"/>
                    <a:pt x="587" y="712"/>
                  </a:cubicBezTo>
                  <a:cubicBezTo>
                    <a:pt x="587" y="712"/>
                    <a:pt x="587" y="712"/>
                    <a:pt x="587" y="712"/>
                  </a:cubicBezTo>
                  <a:cubicBezTo>
                    <a:pt x="585" y="712"/>
                    <a:pt x="585" y="712"/>
                    <a:pt x="585" y="712"/>
                  </a:cubicBezTo>
                  <a:cubicBezTo>
                    <a:pt x="585" y="712"/>
                    <a:pt x="585" y="712"/>
                    <a:pt x="585" y="712"/>
                  </a:cubicBezTo>
                  <a:cubicBezTo>
                    <a:pt x="584" y="711"/>
                    <a:pt x="584" y="711"/>
                    <a:pt x="584" y="711"/>
                  </a:cubicBezTo>
                  <a:cubicBezTo>
                    <a:pt x="584" y="711"/>
                    <a:pt x="584" y="711"/>
                    <a:pt x="584" y="711"/>
                  </a:cubicBezTo>
                  <a:cubicBezTo>
                    <a:pt x="584" y="712"/>
                    <a:pt x="584" y="712"/>
                    <a:pt x="584" y="712"/>
                  </a:cubicBezTo>
                  <a:cubicBezTo>
                    <a:pt x="584" y="712"/>
                    <a:pt x="584" y="712"/>
                    <a:pt x="584" y="712"/>
                  </a:cubicBezTo>
                  <a:cubicBezTo>
                    <a:pt x="583" y="712"/>
                    <a:pt x="583" y="712"/>
                    <a:pt x="583" y="712"/>
                  </a:cubicBezTo>
                  <a:cubicBezTo>
                    <a:pt x="583" y="712"/>
                    <a:pt x="583" y="712"/>
                    <a:pt x="583" y="712"/>
                  </a:cubicBezTo>
                  <a:cubicBezTo>
                    <a:pt x="582" y="712"/>
                    <a:pt x="582" y="712"/>
                    <a:pt x="582" y="712"/>
                  </a:cubicBezTo>
                  <a:cubicBezTo>
                    <a:pt x="582" y="712"/>
                    <a:pt x="582" y="712"/>
                    <a:pt x="582" y="712"/>
                  </a:cubicBezTo>
                  <a:cubicBezTo>
                    <a:pt x="582" y="711"/>
                    <a:pt x="582" y="711"/>
                    <a:pt x="582" y="711"/>
                  </a:cubicBezTo>
                  <a:cubicBezTo>
                    <a:pt x="582" y="711"/>
                    <a:pt x="582" y="711"/>
                    <a:pt x="582" y="711"/>
                  </a:cubicBezTo>
                  <a:cubicBezTo>
                    <a:pt x="581" y="711"/>
                    <a:pt x="581" y="711"/>
                    <a:pt x="581" y="711"/>
                  </a:cubicBezTo>
                  <a:cubicBezTo>
                    <a:pt x="581" y="711"/>
                    <a:pt x="581" y="711"/>
                    <a:pt x="581" y="711"/>
                  </a:cubicBezTo>
                  <a:cubicBezTo>
                    <a:pt x="581" y="711"/>
                    <a:pt x="581" y="711"/>
                    <a:pt x="581" y="711"/>
                  </a:cubicBezTo>
                  <a:cubicBezTo>
                    <a:pt x="581" y="711"/>
                    <a:pt x="581" y="711"/>
                    <a:pt x="581" y="711"/>
                  </a:cubicBezTo>
                  <a:cubicBezTo>
                    <a:pt x="580" y="711"/>
                    <a:pt x="580" y="711"/>
                    <a:pt x="580" y="711"/>
                  </a:cubicBezTo>
                  <a:cubicBezTo>
                    <a:pt x="580" y="711"/>
                    <a:pt x="580" y="711"/>
                    <a:pt x="580" y="711"/>
                  </a:cubicBezTo>
                  <a:cubicBezTo>
                    <a:pt x="580" y="710"/>
                    <a:pt x="580" y="710"/>
                    <a:pt x="580" y="710"/>
                  </a:cubicBezTo>
                  <a:cubicBezTo>
                    <a:pt x="580" y="710"/>
                    <a:pt x="580" y="710"/>
                    <a:pt x="580" y="710"/>
                  </a:cubicBezTo>
                  <a:cubicBezTo>
                    <a:pt x="579" y="709"/>
                    <a:pt x="579" y="709"/>
                    <a:pt x="579" y="709"/>
                  </a:cubicBezTo>
                  <a:cubicBezTo>
                    <a:pt x="579" y="709"/>
                    <a:pt x="579" y="709"/>
                    <a:pt x="579" y="709"/>
                  </a:cubicBezTo>
                  <a:cubicBezTo>
                    <a:pt x="580" y="709"/>
                    <a:pt x="580" y="709"/>
                    <a:pt x="580" y="709"/>
                  </a:cubicBezTo>
                  <a:cubicBezTo>
                    <a:pt x="580" y="709"/>
                    <a:pt x="580" y="709"/>
                    <a:pt x="580" y="709"/>
                  </a:cubicBezTo>
                  <a:cubicBezTo>
                    <a:pt x="592" y="704"/>
                    <a:pt x="592" y="704"/>
                    <a:pt x="592" y="704"/>
                  </a:cubicBezTo>
                  <a:cubicBezTo>
                    <a:pt x="592" y="704"/>
                    <a:pt x="592" y="704"/>
                    <a:pt x="592" y="704"/>
                  </a:cubicBezTo>
                  <a:cubicBezTo>
                    <a:pt x="592" y="705"/>
                    <a:pt x="592" y="705"/>
                    <a:pt x="592" y="705"/>
                  </a:cubicBezTo>
                  <a:cubicBezTo>
                    <a:pt x="592" y="705"/>
                    <a:pt x="592" y="705"/>
                    <a:pt x="592"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3" y="705"/>
                    <a:pt x="593" y="705"/>
                    <a:pt x="593" y="705"/>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4" y="704"/>
                    <a:pt x="594" y="704"/>
                    <a:pt x="594"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5" y="704"/>
                    <a:pt x="595" y="704"/>
                    <a:pt x="595" y="704"/>
                  </a:cubicBezTo>
                  <a:cubicBezTo>
                    <a:pt x="596" y="703"/>
                    <a:pt x="596" y="703"/>
                    <a:pt x="596" y="703"/>
                  </a:cubicBezTo>
                  <a:cubicBezTo>
                    <a:pt x="596" y="703"/>
                    <a:pt x="596" y="703"/>
                    <a:pt x="596" y="703"/>
                  </a:cubicBezTo>
                  <a:cubicBezTo>
                    <a:pt x="596" y="703"/>
                    <a:pt x="596" y="703"/>
                    <a:pt x="596" y="703"/>
                  </a:cubicBezTo>
                  <a:cubicBezTo>
                    <a:pt x="596" y="703"/>
                    <a:pt x="596" y="703"/>
                    <a:pt x="596" y="703"/>
                  </a:cubicBezTo>
                  <a:cubicBezTo>
                    <a:pt x="597" y="703"/>
                    <a:pt x="597" y="703"/>
                    <a:pt x="597" y="703"/>
                  </a:cubicBezTo>
                  <a:cubicBezTo>
                    <a:pt x="597" y="703"/>
                    <a:pt x="597" y="703"/>
                    <a:pt x="597" y="703"/>
                  </a:cubicBezTo>
                  <a:cubicBezTo>
                    <a:pt x="597" y="703"/>
                    <a:pt x="597" y="703"/>
                    <a:pt x="597" y="703"/>
                  </a:cubicBezTo>
                  <a:cubicBezTo>
                    <a:pt x="597" y="703"/>
                    <a:pt x="597" y="703"/>
                    <a:pt x="597" y="703"/>
                  </a:cubicBezTo>
                  <a:cubicBezTo>
                    <a:pt x="598" y="702"/>
                    <a:pt x="598" y="702"/>
                    <a:pt x="598" y="702"/>
                  </a:cubicBezTo>
                  <a:cubicBezTo>
                    <a:pt x="598" y="702"/>
                    <a:pt x="598" y="702"/>
                    <a:pt x="598" y="702"/>
                  </a:cubicBezTo>
                  <a:cubicBezTo>
                    <a:pt x="599" y="702"/>
                    <a:pt x="599" y="702"/>
                    <a:pt x="599" y="702"/>
                  </a:cubicBezTo>
                  <a:cubicBezTo>
                    <a:pt x="599" y="702"/>
                    <a:pt x="599" y="702"/>
                    <a:pt x="599" y="702"/>
                  </a:cubicBezTo>
                  <a:cubicBezTo>
                    <a:pt x="599" y="701"/>
                    <a:pt x="599" y="701"/>
                    <a:pt x="599" y="701"/>
                  </a:cubicBezTo>
                  <a:cubicBezTo>
                    <a:pt x="599" y="701"/>
                    <a:pt x="599" y="701"/>
                    <a:pt x="599" y="701"/>
                  </a:cubicBezTo>
                  <a:cubicBezTo>
                    <a:pt x="600" y="701"/>
                    <a:pt x="600" y="701"/>
                    <a:pt x="600" y="701"/>
                  </a:cubicBezTo>
                  <a:cubicBezTo>
                    <a:pt x="600" y="701"/>
                    <a:pt x="600" y="701"/>
                    <a:pt x="600" y="701"/>
                  </a:cubicBezTo>
                  <a:cubicBezTo>
                    <a:pt x="601" y="701"/>
                    <a:pt x="601" y="701"/>
                    <a:pt x="601" y="701"/>
                  </a:cubicBezTo>
                  <a:cubicBezTo>
                    <a:pt x="601" y="701"/>
                    <a:pt x="601" y="701"/>
                    <a:pt x="601" y="701"/>
                  </a:cubicBezTo>
                  <a:cubicBezTo>
                    <a:pt x="601" y="700"/>
                    <a:pt x="601" y="700"/>
                    <a:pt x="601" y="700"/>
                  </a:cubicBezTo>
                  <a:cubicBezTo>
                    <a:pt x="601" y="700"/>
                    <a:pt x="601" y="700"/>
                    <a:pt x="601" y="700"/>
                  </a:cubicBezTo>
                  <a:cubicBezTo>
                    <a:pt x="602" y="699"/>
                    <a:pt x="602" y="699"/>
                    <a:pt x="602" y="699"/>
                  </a:cubicBezTo>
                  <a:cubicBezTo>
                    <a:pt x="602" y="699"/>
                    <a:pt x="602" y="699"/>
                    <a:pt x="602" y="699"/>
                  </a:cubicBezTo>
                  <a:cubicBezTo>
                    <a:pt x="602" y="699"/>
                    <a:pt x="602" y="699"/>
                    <a:pt x="602" y="699"/>
                  </a:cubicBezTo>
                  <a:cubicBezTo>
                    <a:pt x="602" y="699"/>
                    <a:pt x="602" y="699"/>
                    <a:pt x="602" y="699"/>
                  </a:cubicBezTo>
                  <a:cubicBezTo>
                    <a:pt x="603" y="698"/>
                    <a:pt x="603" y="698"/>
                    <a:pt x="603" y="698"/>
                  </a:cubicBezTo>
                  <a:cubicBezTo>
                    <a:pt x="603" y="698"/>
                    <a:pt x="603" y="698"/>
                    <a:pt x="603" y="698"/>
                  </a:cubicBezTo>
                  <a:cubicBezTo>
                    <a:pt x="603" y="697"/>
                    <a:pt x="603" y="697"/>
                    <a:pt x="603" y="697"/>
                  </a:cubicBezTo>
                  <a:cubicBezTo>
                    <a:pt x="603" y="697"/>
                    <a:pt x="603" y="697"/>
                    <a:pt x="603" y="697"/>
                  </a:cubicBezTo>
                  <a:cubicBezTo>
                    <a:pt x="604" y="697"/>
                    <a:pt x="604" y="697"/>
                    <a:pt x="604" y="697"/>
                  </a:cubicBezTo>
                  <a:cubicBezTo>
                    <a:pt x="604" y="697"/>
                    <a:pt x="604" y="697"/>
                    <a:pt x="604" y="697"/>
                  </a:cubicBezTo>
                  <a:cubicBezTo>
                    <a:pt x="604" y="696"/>
                    <a:pt x="604" y="696"/>
                    <a:pt x="604" y="696"/>
                  </a:cubicBezTo>
                  <a:cubicBezTo>
                    <a:pt x="604" y="696"/>
                    <a:pt x="604" y="696"/>
                    <a:pt x="604" y="696"/>
                  </a:cubicBezTo>
                  <a:cubicBezTo>
                    <a:pt x="605" y="696"/>
                    <a:pt x="605" y="696"/>
                    <a:pt x="605" y="696"/>
                  </a:cubicBezTo>
                  <a:cubicBezTo>
                    <a:pt x="605" y="696"/>
                    <a:pt x="605" y="696"/>
                    <a:pt x="605" y="696"/>
                  </a:cubicBezTo>
                  <a:cubicBezTo>
                    <a:pt x="606" y="695"/>
                    <a:pt x="606" y="695"/>
                    <a:pt x="606" y="695"/>
                  </a:cubicBezTo>
                  <a:cubicBezTo>
                    <a:pt x="606" y="695"/>
                    <a:pt x="606" y="695"/>
                    <a:pt x="606" y="695"/>
                  </a:cubicBezTo>
                  <a:cubicBezTo>
                    <a:pt x="607" y="695"/>
                    <a:pt x="607" y="695"/>
                    <a:pt x="607" y="695"/>
                  </a:cubicBezTo>
                  <a:cubicBezTo>
                    <a:pt x="607" y="695"/>
                    <a:pt x="607" y="695"/>
                    <a:pt x="607" y="695"/>
                  </a:cubicBezTo>
                  <a:cubicBezTo>
                    <a:pt x="607" y="695"/>
                    <a:pt x="607" y="695"/>
                    <a:pt x="607" y="695"/>
                  </a:cubicBezTo>
                  <a:cubicBezTo>
                    <a:pt x="607" y="695"/>
                    <a:pt x="607" y="695"/>
                    <a:pt x="607" y="695"/>
                  </a:cubicBezTo>
                  <a:cubicBezTo>
                    <a:pt x="607" y="694"/>
                    <a:pt x="607" y="694"/>
                    <a:pt x="607" y="694"/>
                  </a:cubicBezTo>
                  <a:cubicBezTo>
                    <a:pt x="607" y="694"/>
                    <a:pt x="607" y="694"/>
                    <a:pt x="607" y="694"/>
                  </a:cubicBezTo>
                  <a:cubicBezTo>
                    <a:pt x="607" y="694"/>
                    <a:pt x="607" y="694"/>
                    <a:pt x="607" y="694"/>
                  </a:cubicBezTo>
                  <a:cubicBezTo>
                    <a:pt x="607" y="694"/>
                    <a:pt x="607" y="694"/>
                    <a:pt x="607" y="694"/>
                  </a:cubicBezTo>
                  <a:cubicBezTo>
                    <a:pt x="607" y="693"/>
                    <a:pt x="607" y="693"/>
                    <a:pt x="607" y="693"/>
                  </a:cubicBezTo>
                  <a:cubicBezTo>
                    <a:pt x="607" y="693"/>
                    <a:pt x="607" y="693"/>
                    <a:pt x="607" y="693"/>
                  </a:cubicBezTo>
                  <a:cubicBezTo>
                    <a:pt x="606" y="693"/>
                    <a:pt x="606" y="693"/>
                    <a:pt x="606" y="693"/>
                  </a:cubicBezTo>
                  <a:cubicBezTo>
                    <a:pt x="606" y="693"/>
                    <a:pt x="606" y="693"/>
                    <a:pt x="606" y="693"/>
                  </a:cubicBezTo>
                  <a:cubicBezTo>
                    <a:pt x="606" y="692"/>
                    <a:pt x="606" y="692"/>
                    <a:pt x="606" y="692"/>
                  </a:cubicBezTo>
                  <a:cubicBezTo>
                    <a:pt x="606" y="692"/>
                    <a:pt x="606" y="692"/>
                    <a:pt x="606" y="692"/>
                  </a:cubicBezTo>
                  <a:cubicBezTo>
                    <a:pt x="606" y="692"/>
                    <a:pt x="606" y="692"/>
                    <a:pt x="606" y="692"/>
                  </a:cubicBezTo>
                  <a:cubicBezTo>
                    <a:pt x="606" y="692"/>
                    <a:pt x="606" y="692"/>
                    <a:pt x="606" y="692"/>
                  </a:cubicBezTo>
                  <a:cubicBezTo>
                    <a:pt x="607" y="691"/>
                    <a:pt x="607" y="691"/>
                    <a:pt x="607" y="691"/>
                  </a:cubicBezTo>
                  <a:cubicBezTo>
                    <a:pt x="607" y="691"/>
                    <a:pt x="607" y="691"/>
                    <a:pt x="607" y="691"/>
                  </a:cubicBezTo>
                  <a:cubicBezTo>
                    <a:pt x="611" y="685"/>
                    <a:pt x="611" y="685"/>
                    <a:pt x="611" y="685"/>
                  </a:cubicBezTo>
                  <a:cubicBezTo>
                    <a:pt x="611" y="685"/>
                    <a:pt x="611" y="685"/>
                    <a:pt x="611" y="685"/>
                  </a:cubicBezTo>
                  <a:cubicBezTo>
                    <a:pt x="611" y="685"/>
                    <a:pt x="611" y="685"/>
                    <a:pt x="611" y="685"/>
                  </a:cubicBezTo>
                  <a:cubicBezTo>
                    <a:pt x="611" y="685"/>
                    <a:pt x="611" y="685"/>
                    <a:pt x="611"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2" y="685"/>
                    <a:pt x="612" y="685"/>
                    <a:pt x="612" y="685"/>
                  </a:cubicBezTo>
                  <a:cubicBezTo>
                    <a:pt x="613" y="685"/>
                    <a:pt x="613" y="685"/>
                    <a:pt x="613" y="685"/>
                  </a:cubicBezTo>
                  <a:cubicBezTo>
                    <a:pt x="613" y="685"/>
                    <a:pt x="613" y="685"/>
                    <a:pt x="613" y="685"/>
                  </a:cubicBezTo>
                  <a:cubicBezTo>
                    <a:pt x="613" y="685"/>
                    <a:pt x="613" y="685"/>
                    <a:pt x="613" y="685"/>
                  </a:cubicBezTo>
                  <a:cubicBezTo>
                    <a:pt x="613" y="685"/>
                    <a:pt x="613" y="685"/>
                    <a:pt x="613" y="685"/>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7"/>
                    <a:pt x="619" y="677"/>
                    <a:pt x="619" y="677"/>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6"/>
                    <a:pt x="619" y="676"/>
                    <a:pt x="619" y="676"/>
                  </a:cubicBezTo>
                  <a:cubicBezTo>
                    <a:pt x="619" y="675"/>
                    <a:pt x="619" y="675"/>
                    <a:pt x="619" y="675"/>
                  </a:cubicBezTo>
                  <a:cubicBezTo>
                    <a:pt x="619" y="675"/>
                    <a:pt x="619" y="675"/>
                    <a:pt x="619" y="675"/>
                  </a:cubicBezTo>
                  <a:cubicBezTo>
                    <a:pt x="619" y="675"/>
                    <a:pt x="619" y="675"/>
                    <a:pt x="619" y="675"/>
                  </a:cubicBezTo>
                  <a:cubicBezTo>
                    <a:pt x="619" y="675"/>
                    <a:pt x="619" y="675"/>
                    <a:pt x="619" y="675"/>
                  </a:cubicBezTo>
                  <a:cubicBezTo>
                    <a:pt x="598" y="684"/>
                    <a:pt x="598" y="684"/>
                    <a:pt x="598" y="684"/>
                  </a:cubicBezTo>
                  <a:cubicBezTo>
                    <a:pt x="598" y="684"/>
                    <a:pt x="598" y="684"/>
                    <a:pt x="598"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7" y="684"/>
                    <a:pt x="597" y="684"/>
                    <a:pt x="597" y="684"/>
                  </a:cubicBezTo>
                  <a:cubicBezTo>
                    <a:pt x="596" y="684"/>
                    <a:pt x="596" y="684"/>
                    <a:pt x="596" y="684"/>
                  </a:cubicBezTo>
                  <a:cubicBezTo>
                    <a:pt x="596" y="684"/>
                    <a:pt x="596" y="684"/>
                    <a:pt x="596" y="684"/>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6" y="683"/>
                    <a:pt x="596" y="683"/>
                    <a:pt x="596" y="683"/>
                  </a:cubicBezTo>
                  <a:cubicBezTo>
                    <a:pt x="597" y="681"/>
                    <a:pt x="597" y="681"/>
                    <a:pt x="597" y="681"/>
                  </a:cubicBezTo>
                  <a:cubicBezTo>
                    <a:pt x="597" y="681"/>
                    <a:pt x="597" y="681"/>
                    <a:pt x="597" y="681"/>
                  </a:cubicBezTo>
                  <a:cubicBezTo>
                    <a:pt x="620" y="670"/>
                    <a:pt x="620" y="670"/>
                    <a:pt x="620" y="670"/>
                  </a:cubicBezTo>
                  <a:cubicBezTo>
                    <a:pt x="620" y="670"/>
                    <a:pt x="620" y="670"/>
                    <a:pt x="620" y="670"/>
                  </a:cubicBezTo>
                  <a:cubicBezTo>
                    <a:pt x="621" y="668"/>
                    <a:pt x="621" y="668"/>
                    <a:pt x="621" y="668"/>
                  </a:cubicBezTo>
                  <a:cubicBezTo>
                    <a:pt x="621" y="668"/>
                    <a:pt x="621" y="668"/>
                    <a:pt x="621" y="668"/>
                  </a:cubicBezTo>
                  <a:cubicBezTo>
                    <a:pt x="622" y="665"/>
                    <a:pt x="622" y="665"/>
                    <a:pt x="622" y="665"/>
                  </a:cubicBezTo>
                  <a:cubicBezTo>
                    <a:pt x="622" y="665"/>
                    <a:pt x="622" y="665"/>
                    <a:pt x="622" y="665"/>
                  </a:cubicBezTo>
                  <a:cubicBezTo>
                    <a:pt x="624" y="663"/>
                    <a:pt x="624" y="663"/>
                    <a:pt x="624" y="663"/>
                  </a:cubicBezTo>
                  <a:cubicBezTo>
                    <a:pt x="624" y="663"/>
                    <a:pt x="624" y="663"/>
                    <a:pt x="624" y="663"/>
                  </a:cubicBezTo>
                  <a:cubicBezTo>
                    <a:pt x="626" y="660"/>
                    <a:pt x="626" y="660"/>
                    <a:pt x="626" y="660"/>
                  </a:cubicBezTo>
                  <a:cubicBezTo>
                    <a:pt x="626" y="660"/>
                    <a:pt x="626" y="660"/>
                    <a:pt x="626" y="660"/>
                  </a:cubicBezTo>
                  <a:cubicBezTo>
                    <a:pt x="627" y="658"/>
                    <a:pt x="627" y="658"/>
                    <a:pt x="627" y="658"/>
                  </a:cubicBezTo>
                  <a:cubicBezTo>
                    <a:pt x="627" y="658"/>
                    <a:pt x="627" y="658"/>
                    <a:pt x="627" y="658"/>
                  </a:cubicBezTo>
                  <a:cubicBezTo>
                    <a:pt x="628" y="655"/>
                    <a:pt x="628" y="655"/>
                    <a:pt x="628" y="655"/>
                  </a:cubicBezTo>
                  <a:cubicBezTo>
                    <a:pt x="628" y="655"/>
                    <a:pt x="628" y="655"/>
                    <a:pt x="628" y="655"/>
                  </a:cubicBezTo>
                  <a:cubicBezTo>
                    <a:pt x="630" y="653"/>
                    <a:pt x="630" y="653"/>
                    <a:pt x="630" y="653"/>
                  </a:cubicBezTo>
                  <a:cubicBezTo>
                    <a:pt x="630" y="653"/>
                    <a:pt x="630" y="653"/>
                    <a:pt x="630" y="653"/>
                  </a:cubicBezTo>
                  <a:cubicBezTo>
                    <a:pt x="631" y="650"/>
                    <a:pt x="631" y="650"/>
                    <a:pt x="631" y="650"/>
                  </a:cubicBezTo>
                  <a:cubicBezTo>
                    <a:pt x="631" y="650"/>
                    <a:pt x="631" y="650"/>
                    <a:pt x="631" y="650"/>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4" y="644"/>
                    <a:pt x="634" y="644"/>
                    <a:pt x="634" y="644"/>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3"/>
                    <a:pt x="633" y="643"/>
                    <a:pt x="633" y="643"/>
                  </a:cubicBezTo>
                  <a:cubicBezTo>
                    <a:pt x="633" y="642"/>
                    <a:pt x="633" y="642"/>
                    <a:pt x="633" y="642"/>
                  </a:cubicBezTo>
                  <a:cubicBezTo>
                    <a:pt x="633" y="642"/>
                    <a:pt x="633" y="642"/>
                    <a:pt x="633" y="642"/>
                  </a:cubicBezTo>
                  <a:cubicBezTo>
                    <a:pt x="632" y="642"/>
                    <a:pt x="632" y="642"/>
                    <a:pt x="632" y="642"/>
                  </a:cubicBezTo>
                  <a:cubicBezTo>
                    <a:pt x="632" y="642"/>
                    <a:pt x="632" y="642"/>
                    <a:pt x="632" y="642"/>
                  </a:cubicBezTo>
                  <a:cubicBezTo>
                    <a:pt x="631" y="642"/>
                    <a:pt x="631" y="642"/>
                    <a:pt x="631" y="642"/>
                  </a:cubicBezTo>
                  <a:cubicBezTo>
                    <a:pt x="631" y="642"/>
                    <a:pt x="631" y="642"/>
                    <a:pt x="631" y="642"/>
                  </a:cubicBezTo>
                  <a:cubicBezTo>
                    <a:pt x="629" y="643"/>
                    <a:pt x="629" y="643"/>
                    <a:pt x="629" y="643"/>
                  </a:cubicBezTo>
                  <a:cubicBezTo>
                    <a:pt x="629" y="643"/>
                    <a:pt x="629" y="643"/>
                    <a:pt x="629" y="643"/>
                  </a:cubicBezTo>
                  <a:cubicBezTo>
                    <a:pt x="628" y="643"/>
                    <a:pt x="628" y="643"/>
                    <a:pt x="628" y="643"/>
                  </a:cubicBezTo>
                  <a:cubicBezTo>
                    <a:pt x="628" y="643"/>
                    <a:pt x="628" y="643"/>
                    <a:pt x="628" y="643"/>
                  </a:cubicBezTo>
                  <a:cubicBezTo>
                    <a:pt x="627" y="644"/>
                    <a:pt x="627" y="644"/>
                    <a:pt x="627" y="644"/>
                  </a:cubicBezTo>
                  <a:cubicBezTo>
                    <a:pt x="627" y="644"/>
                    <a:pt x="627" y="644"/>
                    <a:pt x="627" y="644"/>
                  </a:cubicBezTo>
                  <a:cubicBezTo>
                    <a:pt x="626" y="645"/>
                    <a:pt x="626" y="645"/>
                    <a:pt x="626" y="645"/>
                  </a:cubicBezTo>
                  <a:cubicBezTo>
                    <a:pt x="626" y="645"/>
                    <a:pt x="626" y="645"/>
                    <a:pt x="626" y="645"/>
                  </a:cubicBezTo>
                  <a:cubicBezTo>
                    <a:pt x="625" y="645"/>
                    <a:pt x="625" y="645"/>
                    <a:pt x="625" y="645"/>
                  </a:cubicBezTo>
                  <a:cubicBezTo>
                    <a:pt x="625" y="645"/>
                    <a:pt x="625" y="645"/>
                    <a:pt x="625" y="645"/>
                  </a:cubicBezTo>
                  <a:cubicBezTo>
                    <a:pt x="624" y="646"/>
                    <a:pt x="624" y="646"/>
                    <a:pt x="624" y="646"/>
                  </a:cubicBezTo>
                  <a:cubicBezTo>
                    <a:pt x="624" y="646"/>
                    <a:pt x="624" y="646"/>
                    <a:pt x="624" y="646"/>
                  </a:cubicBezTo>
                  <a:cubicBezTo>
                    <a:pt x="620" y="649"/>
                    <a:pt x="620" y="649"/>
                    <a:pt x="620" y="649"/>
                  </a:cubicBezTo>
                  <a:cubicBezTo>
                    <a:pt x="620" y="649"/>
                    <a:pt x="620" y="649"/>
                    <a:pt x="620" y="649"/>
                  </a:cubicBezTo>
                  <a:cubicBezTo>
                    <a:pt x="620" y="650"/>
                    <a:pt x="620" y="650"/>
                    <a:pt x="620" y="650"/>
                  </a:cubicBezTo>
                  <a:cubicBezTo>
                    <a:pt x="620" y="650"/>
                    <a:pt x="620" y="650"/>
                    <a:pt x="620" y="650"/>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0" y="651"/>
                    <a:pt x="620" y="651"/>
                    <a:pt x="620" y="651"/>
                  </a:cubicBezTo>
                  <a:cubicBezTo>
                    <a:pt x="621" y="651"/>
                    <a:pt x="621" y="651"/>
                    <a:pt x="621" y="651"/>
                  </a:cubicBezTo>
                  <a:cubicBezTo>
                    <a:pt x="621" y="651"/>
                    <a:pt x="621" y="651"/>
                    <a:pt x="621" y="651"/>
                  </a:cubicBezTo>
                  <a:cubicBezTo>
                    <a:pt x="621" y="652"/>
                    <a:pt x="621" y="652"/>
                    <a:pt x="621" y="652"/>
                  </a:cubicBezTo>
                  <a:cubicBezTo>
                    <a:pt x="621" y="652"/>
                    <a:pt x="621" y="652"/>
                    <a:pt x="621" y="652"/>
                  </a:cubicBezTo>
                  <a:cubicBezTo>
                    <a:pt x="622" y="654"/>
                    <a:pt x="622" y="654"/>
                    <a:pt x="622" y="654"/>
                  </a:cubicBezTo>
                  <a:cubicBezTo>
                    <a:pt x="622" y="654"/>
                    <a:pt x="622" y="654"/>
                    <a:pt x="622" y="654"/>
                  </a:cubicBezTo>
                  <a:cubicBezTo>
                    <a:pt x="622" y="655"/>
                    <a:pt x="622" y="655"/>
                    <a:pt x="622" y="655"/>
                  </a:cubicBezTo>
                  <a:cubicBezTo>
                    <a:pt x="622" y="655"/>
                    <a:pt x="622" y="655"/>
                    <a:pt x="622" y="655"/>
                  </a:cubicBezTo>
                  <a:cubicBezTo>
                    <a:pt x="622" y="656"/>
                    <a:pt x="622" y="656"/>
                    <a:pt x="622" y="656"/>
                  </a:cubicBezTo>
                  <a:cubicBezTo>
                    <a:pt x="622" y="656"/>
                    <a:pt x="622" y="656"/>
                    <a:pt x="622" y="656"/>
                  </a:cubicBezTo>
                  <a:cubicBezTo>
                    <a:pt x="622" y="657"/>
                    <a:pt x="622" y="657"/>
                    <a:pt x="622" y="657"/>
                  </a:cubicBezTo>
                  <a:cubicBezTo>
                    <a:pt x="622" y="657"/>
                    <a:pt x="622" y="657"/>
                    <a:pt x="622" y="657"/>
                  </a:cubicBezTo>
                  <a:cubicBezTo>
                    <a:pt x="622" y="658"/>
                    <a:pt x="622" y="658"/>
                    <a:pt x="622" y="658"/>
                  </a:cubicBezTo>
                  <a:cubicBezTo>
                    <a:pt x="622" y="658"/>
                    <a:pt x="622" y="658"/>
                    <a:pt x="622" y="658"/>
                  </a:cubicBezTo>
                  <a:cubicBezTo>
                    <a:pt x="621" y="659"/>
                    <a:pt x="621" y="659"/>
                    <a:pt x="621" y="659"/>
                  </a:cubicBezTo>
                  <a:cubicBezTo>
                    <a:pt x="621" y="659"/>
                    <a:pt x="621" y="659"/>
                    <a:pt x="621" y="659"/>
                  </a:cubicBezTo>
                  <a:cubicBezTo>
                    <a:pt x="621" y="660"/>
                    <a:pt x="621" y="660"/>
                    <a:pt x="621" y="660"/>
                  </a:cubicBezTo>
                  <a:cubicBezTo>
                    <a:pt x="621" y="660"/>
                    <a:pt x="621" y="660"/>
                    <a:pt x="621" y="660"/>
                  </a:cubicBezTo>
                  <a:cubicBezTo>
                    <a:pt x="613" y="668"/>
                    <a:pt x="613" y="668"/>
                    <a:pt x="613" y="668"/>
                  </a:cubicBezTo>
                  <a:cubicBezTo>
                    <a:pt x="613" y="668"/>
                    <a:pt x="613" y="668"/>
                    <a:pt x="613" y="668"/>
                  </a:cubicBezTo>
                  <a:cubicBezTo>
                    <a:pt x="613" y="669"/>
                    <a:pt x="613" y="669"/>
                    <a:pt x="613" y="669"/>
                  </a:cubicBezTo>
                  <a:cubicBezTo>
                    <a:pt x="613" y="669"/>
                    <a:pt x="613" y="669"/>
                    <a:pt x="613" y="669"/>
                  </a:cubicBezTo>
                  <a:cubicBezTo>
                    <a:pt x="612" y="668"/>
                    <a:pt x="612" y="668"/>
                    <a:pt x="612" y="668"/>
                  </a:cubicBezTo>
                  <a:cubicBezTo>
                    <a:pt x="612" y="668"/>
                    <a:pt x="612" y="668"/>
                    <a:pt x="612" y="668"/>
                  </a:cubicBezTo>
                  <a:cubicBezTo>
                    <a:pt x="615" y="662"/>
                    <a:pt x="615" y="662"/>
                    <a:pt x="615" y="662"/>
                  </a:cubicBezTo>
                  <a:cubicBezTo>
                    <a:pt x="615" y="662"/>
                    <a:pt x="615" y="662"/>
                    <a:pt x="615" y="662"/>
                  </a:cubicBezTo>
                  <a:cubicBezTo>
                    <a:pt x="614" y="662"/>
                    <a:pt x="614" y="662"/>
                    <a:pt x="614" y="662"/>
                  </a:cubicBezTo>
                  <a:cubicBezTo>
                    <a:pt x="614" y="662"/>
                    <a:pt x="614" y="662"/>
                    <a:pt x="614" y="662"/>
                  </a:cubicBezTo>
                  <a:cubicBezTo>
                    <a:pt x="614" y="662"/>
                    <a:pt x="614" y="662"/>
                    <a:pt x="614" y="662"/>
                  </a:cubicBezTo>
                  <a:cubicBezTo>
                    <a:pt x="614" y="662"/>
                    <a:pt x="614" y="662"/>
                    <a:pt x="614" y="662"/>
                  </a:cubicBezTo>
                  <a:cubicBezTo>
                    <a:pt x="613" y="662"/>
                    <a:pt x="613" y="662"/>
                    <a:pt x="613" y="662"/>
                  </a:cubicBezTo>
                  <a:cubicBezTo>
                    <a:pt x="613" y="662"/>
                    <a:pt x="613" y="662"/>
                    <a:pt x="613" y="662"/>
                  </a:cubicBezTo>
                  <a:cubicBezTo>
                    <a:pt x="613" y="662"/>
                    <a:pt x="613" y="662"/>
                    <a:pt x="613" y="662"/>
                  </a:cubicBezTo>
                  <a:cubicBezTo>
                    <a:pt x="613" y="662"/>
                    <a:pt x="613" y="662"/>
                    <a:pt x="613" y="662"/>
                  </a:cubicBezTo>
                  <a:cubicBezTo>
                    <a:pt x="612" y="662"/>
                    <a:pt x="612" y="662"/>
                    <a:pt x="612" y="662"/>
                  </a:cubicBezTo>
                  <a:cubicBezTo>
                    <a:pt x="612" y="662"/>
                    <a:pt x="612" y="662"/>
                    <a:pt x="612" y="662"/>
                  </a:cubicBezTo>
                  <a:cubicBezTo>
                    <a:pt x="612" y="662"/>
                    <a:pt x="612" y="662"/>
                    <a:pt x="612" y="662"/>
                  </a:cubicBezTo>
                  <a:cubicBezTo>
                    <a:pt x="612" y="662"/>
                    <a:pt x="612" y="662"/>
                    <a:pt x="612" y="662"/>
                  </a:cubicBezTo>
                  <a:cubicBezTo>
                    <a:pt x="611" y="662"/>
                    <a:pt x="611" y="662"/>
                    <a:pt x="611" y="662"/>
                  </a:cubicBezTo>
                  <a:cubicBezTo>
                    <a:pt x="611" y="662"/>
                    <a:pt x="611" y="662"/>
                    <a:pt x="611" y="662"/>
                  </a:cubicBezTo>
                  <a:cubicBezTo>
                    <a:pt x="611" y="662"/>
                    <a:pt x="611" y="662"/>
                    <a:pt x="611" y="662"/>
                  </a:cubicBezTo>
                  <a:cubicBezTo>
                    <a:pt x="611" y="662"/>
                    <a:pt x="611" y="662"/>
                    <a:pt x="611" y="662"/>
                  </a:cubicBezTo>
                  <a:cubicBezTo>
                    <a:pt x="605" y="670"/>
                    <a:pt x="605" y="670"/>
                    <a:pt x="605" y="670"/>
                  </a:cubicBezTo>
                  <a:cubicBezTo>
                    <a:pt x="605" y="670"/>
                    <a:pt x="605" y="670"/>
                    <a:pt x="605" y="670"/>
                  </a:cubicBezTo>
                  <a:cubicBezTo>
                    <a:pt x="604" y="670"/>
                    <a:pt x="604" y="670"/>
                    <a:pt x="604" y="670"/>
                  </a:cubicBezTo>
                  <a:cubicBezTo>
                    <a:pt x="604" y="670"/>
                    <a:pt x="604" y="670"/>
                    <a:pt x="604" y="670"/>
                  </a:cubicBezTo>
                  <a:cubicBezTo>
                    <a:pt x="603" y="670"/>
                    <a:pt x="603" y="670"/>
                    <a:pt x="603" y="670"/>
                  </a:cubicBezTo>
                  <a:cubicBezTo>
                    <a:pt x="603" y="670"/>
                    <a:pt x="603" y="670"/>
                    <a:pt x="603" y="670"/>
                  </a:cubicBezTo>
                  <a:cubicBezTo>
                    <a:pt x="603" y="669"/>
                    <a:pt x="603" y="669"/>
                    <a:pt x="603" y="669"/>
                  </a:cubicBezTo>
                  <a:cubicBezTo>
                    <a:pt x="603" y="669"/>
                    <a:pt x="603" y="669"/>
                    <a:pt x="603" y="669"/>
                  </a:cubicBezTo>
                  <a:cubicBezTo>
                    <a:pt x="603" y="668"/>
                    <a:pt x="603" y="668"/>
                    <a:pt x="603" y="668"/>
                  </a:cubicBezTo>
                  <a:cubicBezTo>
                    <a:pt x="603" y="668"/>
                    <a:pt x="603" y="668"/>
                    <a:pt x="603" y="668"/>
                  </a:cubicBezTo>
                  <a:cubicBezTo>
                    <a:pt x="604" y="668"/>
                    <a:pt x="604" y="668"/>
                    <a:pt x="604" y="668"/>
                  </a:cubicBezTo>
                  <a:cubicBezTo>
                    <a:pt x="604" y="668"/>
                    <a:pt x="604" y="668"/>
                    <a:pt x="604" y="668"/>
                  </a:cubicBezTo>
                  <a:cubicBezTo>
                    <a:pt x="604" y="667"/>
                    <a:pt x="604" y="667"/>
                    <a:pt x="604" y="667"/>
                  </a:cubicBezTo>
                  <a:cubicBezTo>
                    <a:pt x="604" y="667"/>
                    <a:pt x="604" y="667"/>
                    <a:pt x="604" y="667"/>
                  </a:cubicBezTo>
                  <a:cubicBezTo>
                    <a:pt x="604" y="667"/>
                    <a:pt x="604" y="667"/>
                    <a:pt x="604" y="667"/>
                  </a:cubicBezTo>
                  <a:cubicBezTo>
                    <a:pt x="604" y="667"/>
                    <a:pt x="604" y="667"/>
                    <a:pt x="604" y="667"/>
                  </a:cubicBezTo>
                  <a:cubicBezTo>
                    <a:pt x="605" y="666"/>
                    <a:pt x="605" y="666"/>
                    <a:pt x="605" y="666"/>
                  </a:cubicBezTo>
                  <a:cubicBezTo>
                    <a:pt x="605" y="666"/>
                    <a:pt x="605" y="666"/>
                    <a:pt x="605" y="666"/>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5" y="665"/>
                    <a:pt x="605" y="665"/>
                    <a:pt x="605" y="665"/>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6" y="664"/>
                    <a:pt x="606" y="664"/>
                    <a:pt x="606" y="664"/>
                  </a:cubicBezTo>
                  <a:cubicBezTo>
                    <a:pt x="607" y="663"/>
                    <a:pt x="607" y="663"/>
                    <a:pt x="607" y="663"/>
                  </a:cubicBezTo>
                  <a:cubicBezTo>
                    <a:pt x="607" y="663"/>
                    <a:pt x="607" y="663"/>
                    <a:pt x="607" y="663"/>
                  </a:cubicBezTo>
                  <a:cubicBezTo>
                    <a:pt x="607" y="663"/>
                    <a:pt x="607" y="663"/>
                    <a:pt x="607" y="663"/>
                  </a:cubicBezTo>
                  <a:cubicBezTo>
                    <a:pt x="607" y="663"/>
                    <a:pt x="607" y="663"/>
                    <a:pt x="607" y="663"/>
                  </a:cubicBezTo>
                  <a:cubicBezTo>
                    <a:pt x="607" y="662"/>
                    <a:pt x="607" y="662"/>
                    <a:pt x="607" y="662"/>
                  </a:cubicBezTo>
                  <a:cubicBezTo>
                    <a:pt x="607" y="662"/>
                    <a:pt x="607" y="662"/>
                    <a:pt x="607" y="662"/>
                  </a:cubicBezTo>
                  <a:cubicBezTo>
                    <a:pt x="607" y="662"/>
                    <a:pt x="607" y="662"/>
                    <a:pt x="607" y="662"/>
                  </a:cubicBezTo>
                  <a:cubicBezTo>
                    <a:pt x="607" y="662"/>
                    <a:pt x="607" y="662"/>
                    <a:pt x="607" y="662"/>
                  </a:cubicBezTo>
                  <a:cubicBezTo>
                    <a:pt x="607" y="661"/>
                    <a:pt x="607" y="661"/>
                    <a:pt x="607" y="661"/>
                  </a:cubicBezTo>
                  <a:cubicBezTo>
                    <a:pt x="607" y="661"/>
                    <a:pt x="607" y="661"/>
                    <a:pt x="607"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1"/>
                    <a:pt x="606" y="661"/>
                    <a:pt x="606" y="661"/>
                  </a:cubicBezTo>
                  <a:cubicBezTo>
                    <a:pt x="606" y="660"/>
                    <a:pt x="606" y="660"/>
                    <a:pt x="606" y="660"/>
                  </a:cubicBezTo>
                  <a:cubicBezTo>
                    <a:pt x="606" y="660"/>
                    <a:pt x="606" y="660"/>
                    <a:pt x="606" y="660"/>
                  </a:cubicBezTo>
                  <a:cubicBezTo>
                    <a:pt x="604" y="661"/>
                    <a:pt x="604" y="661"/>
                    <a:pt x="604" y="661"/>
                  </a:cubicBezTo>
                  <a:cubicBezTo>
                    <a:pt x="604" y="661"/>
                    <a:pt x="604" y="661"/>
                    <a:pt x="604" y="661"/>
                  </a:cubicBezTo>
                  <a:cubicBezTo>
                    <a:pt x="602" y="662"/>
                    <a:pt x="602" y="662"/>
                    <a:pt x="602" y="662"/>
                  </a:cubicBezTo>
                  <a:cubicBezTo>
                    <a:pt x="602" y="662"/>
                    <a:pt x="602" y="662"/>
                    <a:pt x="602" y="662"/>
                  </a:cubicBezTo>
                  <a:cubicBezTo>
                    <a:pt x="601" y="663"/>
                    <a:pt x="601" y="663"/>
                    <a:pt x="601" y="663"/>
                  </a:cubicBezTo>
                  <a:cubicBezTo>
                    <a:pt x="601" y="663"/>
                    <a:pt x="601" y="663"/>
                    <a:pt x="601" y="663"/>
                  </a:cubicBezTo>
                  <a:cubicBezTo>
                    <a:pt x="600" y="663"/>
                    <a:pt x="600" y="663"/>
                    <a:pt x="600" y="663"/>
                  </a:cubicBezTo>
                  <a:cubicBezTo>
                    <a:pt x="600" y="663"/>
                    <a:pt x="600" y="663"/>
                    <a:pt x="600" y="663"/>
                  </a:cubicBezTo>
                  <a:cubicBezTo>
                    <a:pt x="598" y="665"/>
                    <a:pt x="598" y="665"/>
                    <a:pt x="598" y="665"/>
                  </a:cubicBezTo>
                  <a:cubicBezTo>
                    <a:pt x="598" y="665"/>
                    <a:pt x="598" y="665"/>
                    <a:pt x="598" y="665"/>
                  </a:cubicBezTo>
                  <a:cubicBezTo>
                    <a:pt x="597" y="666"/>
                    <a:pt x="597" y="666"/>
                    <a:pt x="597" y="666"/>
                  </a:cubicBezTo>
                  <a:cubicBezTo>
                    <a:pt x="597" y="666"/>
                    <a:pt x="597" y="666"/>
                    <a:pt x="597" y="666"/>
                  </a:cubicBezTo>
                  <a:cubicBezTo>
                    <a:pt x="595" y="667"/>
                    <a:pt x="595" y="667"/>
                    <a:pt x="595" y="667"/>
                  </a:cubicBezTo>
                  <a:cubicBezTo>
                    <a:pt x="595" y="667"/>
                    <a:pt x="595" y="667"/>
                    <a:pt x="595" y="667"/>
                  </a:cubicBezTo>
                  <a:cubicBezTo>
                    <a:pt x="595" y="668"/>
                    <a:pt x="595" y="668"/>
                    <a:pt x="595" y="668"/>
                  </a:cubicBezTo>
                  <a:cubicBezTo>
                    <a:pt x="595" y="668"/>
                    <a:pt x="595" y="668"/>
                    <a:pt x="595" y="668"/>
                  </a:cubicBezTo>
                  <a:cubicBezTo>
                    <a:pt x="594" y="669"/>
                    <a:pt x="594" y="669"/>
                    <a:pt x="594" y="669"/>
                  </a:cubicBezTo>
                  <a:cubicBezTo>
                    <a:pt x="594" y="669"/>
                    <a:pt x="594" y="669"/>
                    <a:pt x="594" y="669"/>
                  </a:cubicBezTo>
                  <a:cubicBezTo>
                    <a:pt x="594" y="669"/>
                    <a:pt x="594" y="669"/>
                    <a:pt x="594" y="669"/>
                  </a:cubicBezTo>
                  <a:cubicBezTo>
                    <a:pt x="594" y="669"/>
                    <a:pt x="594" y="669"/>
                    <a:pt x="594" y="669"/>
                  </a:cubicBezTo>
                  <a:cubicBezTo>
                    <a:pt x="594" y="670"/>
                    <a:pt x="594" y="670"/>
                    <a:pt x="594" y="670"/>
                  </a:cubicBezTo>
                  <a:cubicBezTo>
                    <a:pt x="594" y="670"/>
                    <a:pt x="594" y="670"/>
                    <a:pt x="594" y="670"/>
                  </a:cubicBezTo>
                  <a:cubicBezTo>
                    <a:pt x="594" y="670"/>
                    <a:pt x="594" y="670"/>
                    <a:pt x="594" y="670"/>
                  </a:cubicBezTo>
                  <a:cubicBezTo>
                    <a:pt x="594" y="670"/>
                    <a:pt x="594" y="670"/>
                    <a:pt x="594" y="670"/>
                  </a:cubicBezTo>
                  <a:cubicBezTo>
                    <a:pt x="594" y="671"/>
                    <a:pt x="594" y="671"/>
                    <a:pt x="594" y="671"/>
                  </a:cubicBezTo>
                  <a:cubicBezTo>
                    <a:pt x="594" y="671"/>
                    <a:pt x="594" y="671"/>
                    <a:pt x="594" y="671"/>
                  </a:cubicBezTo>
                  <a:cubicBezTo>
                    <a:pt x="594" y="671"/>
                    <a:pt x="594" y="671"/>
                    <a:pt x="594" y="671"/>
                  </a:cubicBezTo>
                  <a:cubicBezTo>
                    <a:pt x="594" y="671"/>
                    <a:pt x="594" y="671"/>
                    <a:pt x="594" y="671"/>
                  </a:cubicBezTo>
                  <a:cubicBezTo>
                    <a:pt x="594" y="672"/>
                    <a:pt x="594" y="672"/>
                    <a:pt x="594" y="672"/>
                  </a:cubicBezTo>
                  <a:cubicBezTo>
                    <a:pt x="594" y="672"/>
                    <a:pt x="594" y="672"/>
                    <a:pt x="594" y="672"/>
                  </a:cubicBezTo>
                  <a:cubicBezTo>
                    <a:pt x="594" y="672"/>
                    <a:pt x="594" y="672"/>
                    <a:pt x="594" y="672"/>
                  </a:cubicBezTo>
                  <a:cubicBezTo>
                    <a:pt x="594" y="672"/>
                    <a:pt x="594" y="672"/>
                    <a:pt x="594" y="672"/>
                  </a:cubicBezTo>
                  <a:cubicBezTo>
                    <a:pt x="593" y="672"/>
                    <a:pt x="593" y="672"/>
                    <a:pt x="593" y="672"/>
                  </a:cubicBezTo>
                  <a:cubicBezTo>
                    <a:pt x="593" y="672"/>
                    <a:pt x="593" y="672"/>
                    <a:pt x="593" y="672"/>
                  </a:cubicBezTo>
                  <a:cubicBezTo>
                    <a:pt x="593" y="672"/>
                    <a:pt x="593" y="672"/>
                    <a:pt x="593" y="672"/>
                  </a:cubicBezTo>
                  <a:cubicBezTo>
                    <a:pt x="593" y="672"/>
                    <a:pt x="593" y="672"/>
                    <a:pt x="593" y="672"/>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2" y="673"/>
                    <a:pt x="592" y="673"/>
                    <a:pt x="592" y="673"/>
                  </a:cubicBezTo>
                  <a:cubicBezTo>
                    <a:pt x="591" y="673"/>
                    <a:pt x="591" y="673"/>
                    <a:pt x="591" y="673"/>
                  </a:cubicBezTo>
                  <a:cubicBezTo>
                    <a:pt x="591" y="673"/>
                    <a:pt x="591" y="673"/>
                    <a:pt x="591" y="673"/>
                  </a:cubicBezTo>
                  <a:cubicBezTo>
                    <a:pt x="591" y="673"/>
                    <a:pt x="591" y="673"/>
                    <a:pt x="591" y="673"/>
                  </a:cubicBezTo>
                  <a:cubicBezTo>
                    <a:pt x="591" y="673"/>
                    <a:pt x="591" y="673"/>
                    <a:pt x="591" y="673"/>
                  </a:cubicBezTo>
                  <a:cubicBezTo>
                    <a:pt x="590" y="673"/>
                    <a:pt x="590" y="673"/>
                    <a:pt x="590" y="673"/>
                  </a:cubicBezTo>
                  <a:cubicBezTo>
                    <a:pt x="590" y="673"/>
                    <a:pt x="590" y="673"/>
                    <a:pt x="590" y="673"/>
                  </a:cubicBezTo>
                  <a:cubicBezTo>
                    <a:pt x="590" y="671"/>
                    <a:pt x="590" y="671"/>
                    <a:pt x="590" y="671"/>
                  </a:cubicBezTo>
                  <a:cubicBezTo>
                    <a:pt x="590" y="671"/>
                    <a:pt x="590" y="671"/>
                    <a:pt x="590" y="671"/>
                  </a:cubicBezTo>
                  <a:cubicBezTo>
                    <a:pt x="589" y="669"/>
                    <a:pt x="589" y="669"/>
                    <a:pt x="589" y="669"/>
                  </a:cubicBezTo>
                  <a:cubicBezTo>
                    <a:pt x="589" y="669"/>
                    <a:pt x="589" y="669"/>
                    <a:pt x="589" y="669"/>
                  </a:cubicBezTo>
                  <a:cubicBezTo>
                    <a:pt x="588" y="668"/>
                    <a:pt x="588" y="668"/>
                    <a:pt x="588" y="668"/>
                  </a:cubicBezTo>
                  <a:cubicBezTo>
                    <a:pt x="588" y="668"/>
                    <a:pt x="588" y="668"/>
                    <a:pt x="588" y="668"/>
                  </a:cubicBezTo>
                  <a:cubicBezTo>
                    <a:pt x="587" y="666"/>
                    <a:pt x="587" y="666"/>
                    <a:pt x="587" y="666"/>
                  </a:cubicBezTo>
                  <a:cubicBezTo>
                    <a:pt x="587" y="666"/>
                    <a:pt x="587" y="666"/>
                    <a:pt x="587" y="666"/>
                  </a:cubicBezTo>
                  <a:cubicBezTo>
                    <a:pt x="586" y="664"/>
                    <a:pt x="586" y="664"/>
                    <a:pt x="586" y="664"/>
                  </a:cubicBezTo>
                  <a:cubicBezTo>
                    <a:pt x="586" y="664"/>
                    <a:pt x="586" y="664"/>
                    <a:pt x="586" y="664"/>
                  </a:cubicBezTo>
                  <a:cubicBezTo>
                    <a:pt x="585" y="662"/>
                    <a:pt x="585" y="662"/>
                    <a:pt x="585" y="662"/>
                  </a:cubicBezTo>
                  <a:cubicBezTo>
                    <a:pt x="585" y="662"/>
                    <a:pt x="585" y="662"/>
                    <a:pt x="585" y="662"/>
                  </a:cubicBezTo>
                  <a:cubicBezTo>
                    <a:pt x="584" y="661"/>
                    <a:pt x="584" y="661"/>
                    <a:pt x="584" y="661"/>
                  </a:cubicBezTo>
                  <a:cubicBezTo>
                    <a:pt x="584" y="661"/>
                    <a:pt x="584" y="661"/>
                    <a:pt x="584" y="661"/>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3" y="659"/>
                    <a:pt x="583" y="659"/>
                    <a:pt x="583" y="659"/>
                  </a:cubicBezTo>
                  <a:cubicBezTo>
                    <a:pt x="584" y="659"/>
                    <a:pt x="584" y="659"/>
                    <a:pt x="584" y="659"/>
                  </a:cubicBezTo>
                  <a:cubicBezTo>
                    <a:pt x="584" y="659"/>
                    <a:pt x="584" y="659"/>
                    <a:pt x="584" y="659"/>
                  </a:cubicBezTo>
                  <a:cubicBezTo>
                    <a:pt x="584" y="658"/>
                    <a:pt x="584" y="658"/>
                    <a:pt x="584" y="658"/>
                  </a:cubicBezTo>
                  <a:cubicBezTo>
                    <a:pt x="584" y="658"/>
                    <a:pt x="584" y="658"/>
                    <a:pt x="584" y="658"/>
                  </a:cubicBezTo>
                  <a:cubicBezTo>
                    <a:pt x="584" y="658"/>
                    <a:pt x="584" y="658"/>
                    <a:pt x="584" y="658"/>
                  </a:cubicBezTo>
                  <a:cubicBezTo>
                    <a:pt x="584" y="658"/>
                    <a:pt x="584" y="658"/>
                    <a:pt x="584"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5" y="658"/>
                    <a:pt x="585" y="658"/>
                    <a:pt x="585" y="658"/>
                  </a:cubicBezTo>
                  <a:cubicBezTo>
                    <a:pt x="586" y="658"/>
                    <a:pt x="586" y="658"/>
                    <a:pt x="586" y="658"/>
                  </a:cubicBezTo>
                  <a:cubicBezTo>
                    <a:pt x="586" y="658"/>
                    <a:pt x="586" y="658"/>
                    <a:pt x="586" y="658"/>
                  </a:cubicBezTo>
                  <a:cubicBezTo>
                    <a:pt x="586" y="658"/>
                    <a:pt x="586" y="658"/>
                    <a:pt x="586" y="658"/>
                  </a:cubicBezTo>
                  <a:cubicBezTo>
                    <a:pt x="586" y="658"/>
                    <a:pt x="586" y="658"/>
                    <a:pt x="586" y="658"/>
                  </a:cubicBezTo>
                  <a:cubicBezTo>
                    <a:pt x="587" y="658"/>
                    <a:pt x="587" y="658"/>
                    <a:pt x="587" y="658"/>
                  </a:cubicBezTo>
                  <a:cubicBezTo>
                    <a:pt x="587" y="658"/>
                    <a:pt x="587" y="658"/>
                    <a:pt x="587" y="658"/>
                  </a:cubicBezTo>
                  <a:cubicBezTo>
                    <a:pt x="588" y="658"/>
                    <a:pt x="588" y="658"/>
                    <a:pt x="588" y="658"/>
                  </a:cubicBezTo>
                  <a:cubicBezTo>
                    <a:pt x="588" y="658"/>
                    <a:pt x="588" y="658"/>
                    <a:pt x="588" y="658"/>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4" y="665"/>
                    <a:pt x="594" y="665"/>
                    <a:pt x="594"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5" y="665"/>
                    <a:pt x="595" y="665"/>
                    <a:pt x="595" y="665"/>
                  </a:cubicBezTo>
                  <a:cubicBezTo>
                    <a:pt x="596" y="664"/>
                    <a:pt x="596" y="664"/>
                    <a:pt x="596" y="664"/>
                  </a:cubicBezTo>
                  <a:cubicBezTo>
                    <a:pt x="596" y="664"/>
                    <a:pt x="596" y="664"/>
                    <a:pt x="596" y="664"/>
                  </a:cubicBezTo>
                  <a:cubicBezTo>
                    <a:pt x="596" y="664"/>
                    <a:pt x="596" y="664"/>
                    <a:pt x="596" y="664"/>
                  </a:cubicBezTo>
                  <a:cubicBezTo>
                    <a:pt x="596" y="664"/>
                    <a:pt x="596" y="664"/>
                    <a:pt x="596" y="664"/>
                  </a:cubicBezTo>
                  <a:cubicBezTo>
                    <a:pt x="594" y="656"/>
                    <a:pt x="594" y="656"/>
                    <a:pt x="594" y="656"/>
                  </a:cubicBezTo>
                  <a:cubicBezTo>
                    <a:pt x="594" y="656"/>
                    <a:pt x="594" y="656"/>
                    <a:pt x="594" y="656"/>
                  </a:cubicBezTo>
                  <a:cubicBezTo>
                    <a:pt x="588" y="647"/>
                    <a:pt x="588" y="647"/>
                    <a:pt x="588" y="647"/>
                  </a:cubicBezTo>
                  <a:cubicBezTo>
                    <a:pt x="588" y="647"/>
                    <a:pt x="588" y="647"/>
                    <a:pt x="588" y="647"/>
                  </a:cubicBezTo>
                  <a:cubicBezTo>
                    <a:pt x="588" y="647"/>
                    <a:pt x="588" y="647"/>
                    <a:pt x="588" y="647"/>
                  </a:cubicBezTo>
                  <a:cubicBezTo>
                    <a:pt x="588" y="647"/>
                    <a:pt x="588" y="647"/>
                    <a:pt x="588" y="647"/>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6"/>
                    <a:pt x="588" y="646"/>
                    <a:pt x="588" y="646"/>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8" y="645"/>
                    <a:pt x="588" y="645"/>
                    <a:pt x="588" y="645"/>
                  </a:cubicBezTo>
                  <a:cubicBezTo>
                    <a:pt x="587" y="645"/>
                    <a:pt x="587" y="645"/>
                    <a:pt x="587" y="645"/>
                  </a:cubicBezTo>
                  <a:cubicBezTo>
                    <a:pt x="587" y="645"/>
                    <a:pt x="587" y="645"/>
                    <a:pt x="587" y="645"/>
                  </a:cubicBezTo>
                  <a:cubicBezTo>
                    <a:pt x="586" y="644"/>
                    <a:pt x="586" y="644"/>
                    <a:pt x="586" y="644"/>
                  </a:cubicBezTo>
                  <a:cubicBezTo>
                    <a:pt x="586" y="644"/>
                    <a:pt x="586" y="644"/>
                    <a:pt x="586" y="644"/>
                  </a:cubicBezTo>
                  <a:cubicBezTo>
                    <a:pt x="585" y="643"/>
                    <a:pt x="585" y="643"/>
                    <a:pt x="585" y="643"/>
                  </a:cubicBezTo>
                  <a:cubicBezTo>
                    <a:pt x="585" y="643"/>
                    <a:pt x="585" y="643"/>
                    <a:pt x="585" y="643"/>
                  </a:cubicBezTo>
                  <a:cubicBezTo>
                    <a:pt x="585" y="643"/>
                    <a:pt x="585" y="643"/>
                    <a:pt x="585" y="643"/>
                  </a:cubicBezTo>
                  <a:cubicBezTo>
                    <a:pt x="585" y="643"/>
                    <a:pt x="585" y="643"/>
                    <a:pt x="585" y="643"/>
                  </a:cubicBezTo>
                  <a:cubicBezTo>
                    <a:pt x="585" y="642"/>
                    <a:pt x="585" y="642"/>
                    <a:pt x="585" y="642"/>
                  </a:cubicBezTo>
                  <a:cubicBezTo>
                    <a:pt x="585" y="642"/>
                    <a:pt x="585" y="642"/>
                    <a:pt x="585" y="642"/>
                  </a:cubicBezTo>
                  <a:cubicBezTo>
                    <a:pt x="585" y="641"/>
                    <a:pt x="585" y="641"/>
                    <a:pt x="585" y="641"/>
                  </a:cubicBezTo>
                  <a:cubicBezTo>
                    <a:pt x="585" y="641"/>
                    <a:pt x="585" y="641"/>
                    <a:pt x="585" y="641"/>
                  </a:cubicBezTo>
                  <a:cubicBezTo>
                    <a:pt x="585" y="640"/>
                    <a:pt x="585" y="640"/>
                    <a:pt x="585" y="640"/>
                  </a:cubicBezTo>
                  <a:cubicBezTo>
                    <a:pt x="585" y="640"/>
                    <a:pt x="585" y="640"/>
                    <a:pt x="585" y="640"/>
                  </a:cubicBezTo>
                  <a:cubicBezTo>
                    <a:pt x="585" y="639"/>
                    <a:pt x="585" y="639"/>
                    <a:pt x="585" y="639"/>
                  </a:cubicBezTo>
                  <a:cubicBezTo>
                    <a:pt x="585" y="639"/>
                    <a:pt x="585" y="639"/>
                    <a:pt x="585" y="639"/>
                  </a:cubicBezTo>
                  <a:cubicBezTo>
                    <a:pt x="587" y="639"/>
                    <a:pt x="587" y="639"/>
                    <a:pt x="587" y="639"/>
                  </a:cubicBezTo>
                  <a:cubicBezTo>
                    <a:pt x="587" y="639"/>
                    <a:pt x="587" y="639"/>
                    <a:pt x="587" y="639"/>
                  </a:cubicBezTo>
                  <a:cubicBezTo>
                    <a:pt x="588" y="640"/>
                    <a:pt x="588" y="640"/>
                    <a:pt x="588" y="640"/>
                  </a:cubicBezTo>
                  <a:cubicBezTo>
                    <a:pt x="588" y="640"/>
                    <a:pt x="588" y="640"/>
                    <a:pt x="588" y="640"/>
                  </a:cubicBezTo>
                  <a:cubicBezTo>
                    <a:pt x="588" y="640"/>
                    <a:pt x="588" y="640"/>
                    <a:pt x="588" y="640"/>
                  </a:cubicBezTo>
                  <a:cubicBezTo>
                    <a:pt x="588" y="640"/>
                    <a:pt x="588" y="640"/>
                    <a:pt x="588" y="640"/>
                  </a:cubicBezTo>
                  <a:cubicBezTo>
                    <a:pt x="589" y="640"/>
                    <a:pt x="589" y="640"/>
                    <a:pt x="589" y="640"/>
                  </a:cubicBezTo>
                  <a:cubicBezTo>
                    <a:pt x="589" y="640"/>
                    <a:pt x="589" y="640"/>
                    <a:pt x="589" y="640"/>
                  </a:cubicBezTo>
                  <a:cubicBezTo>
                    <a:pt x="590" y="641"/>
                    <a:pt x="590" y="641"/>
                    <a:pt x="590" y="641"/>
                  </a:cubicBezTo>
                  <a:cubicBezTo>
                    <a:pt x="590" y="641"/>
                    <a:pt x="590" y="641"/>
                    <a:pt x="590" y="641"/>
                  </a:cubicBezTo>
                  <a:cubicBezTo>
                    <a:pt x="590" y="641"/>
                    <a:pt x="590" y="641"/>
                    <a:pt x="590" y="641"/>
                  </a:cubicBezTo>
                  <a:cubicBezTo>
                    <a:pt x="590" y="641"/>
                    <a:pt x="590" y="641"/>
                    <a:pt x="590" y="641"/>
                  </a:cubicBezTo>
                  <a:cubicBezTo>
                    <a:pt x="591" y="642"/>
                    <a:pt x="591" y="642"/>
                    <a:pt x="591" y="642"/>
                  </a:cubicBezTo>
                  <a:cubicBezTo>
                    <a:pt x="591" y="642"/>
                    <a:pt x="591" y="642"/>
                    <a:pt x="591" y="642"/>
                  </a:cubicBezTo>
                  <a:cubicBezTo>
                    <a:pt x="592" y="642"/>
                    <a:pt x="592" y="642"/>
                    <a:pt x="592" y="642"/>
                  </a:cubicBezTo>
                  <a:cubicBezTo>
                    <a:pt x="592" y="642"/>
                    <a:pt x="592" y="642"/>
                    <a:pt x="592" y="642"/>
                  </a:cubicBezTo>
                  <a:cubicBezTo>
                    <a:pt x="592" y="643"/>
                    <a:pt x="592" y="643"/>
                    <a:pt x="592" y="643"/>
                  </a:cubicBezTo>
                  <a:cubicBezTo>
                    <a:pt x="592" y="643"/>
                    <a:pt x="592" y="643"/>
                    <a:pt x="592" y="643"/>
                  </a:cubicBezTo>
                  <a:cubicBezTo>
                    <a:pt x="592" y="643"/>
                    <a:pt x="592" y="643"/>
                    <a:pt x="592" y="643"/>
                  </a:cubicBezTo>
                  <a:cubicBezTo>
                    <a:pt x="592" y="643"/>
                    <a:pt x="592" y="643"/>
                    <a:pt x="592" y="643"/>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4"/>
                    <a:pt x="593" y="644"/>
                    <a:pt x="593" y="644"/>
                  </a:cubicBezTo>
                  <a:cubicBezTo>
                    <a:pt x="593" y="645"/>
                    <a:pt x="593" y="645"/>
                    <a:pt x="593" y="645"/>
                  </a:cubicBezTo>
                  <a:cubicBezTo>
                    <a:pt x="593" y="645"/>
                    <a:pt x="593" y="645"/>
                    <a:pt x="593" y="645"/>
                  </a:cubicBezTo>
                  <a:cubicBezTo>
                    <a:pt x="593" y="645"/>
                    <a:pt x="593" y="645"/>
                    <a:pt x="593" y="645"/>
                  </a:cubicBezTo>
                  <a:cubicBezTo>
                    <a:pt x="593" y="645"/>
                    <a:pt x="593" y="645"/>
                    <a:pt x="593" y="645"/>
                  </a:cubicBezTo>
                  <a:cubicBezTo>
                    <a:pt x="594" y="646"/>
                    <a:pt x="594" y="646"/>
                    <a:pt x="594" y="646"/>
                  </a:cubicBezTo>
                  <a:cubicBezTo>
                    <a:pt x="594" y="646"/>
                    <a:pt x="594" y="646"/>
                    <a:pt x="594" y="646"/>
                  </a:cubicBezTo>
                  <a:cubicBezTo>
                    <a:pt x="594" y="646"/>
                    <a:pt x="594" y="646"/>
                    <a:pt x="594" y="646"/>
                  </a:cubicBezTo>
                  <a:cubicBezTo>
                    <a:pt x="594" y="646"/>
                    <a:pt x="594" y="646"/>
                    <a:pt x="594" y="646"/>
                  </a:cubicBezTo>
                  <a:cubicBezTo>
                    <a:pt x="594" y="647"/>
                    <a:pt x="594" y="647"/>
                    <a:pt x="594" y="647"/>
                  </a:cubicBezTo>
                  <a:cubicBezTo>
                    <a:pt x="594" y="647"/>
                    <a:pt x="594" y="647"/>
                    <a:pt x="594" y="647"/>
                  </a:cubicBezTo>
                  <a:cubicBezTo>
                    <a:pt x="594" y="648"/>
                    <a:pt x="594" y="648"/>
                    <a:pt x="594" y="648"/>
                  </a:cubicBezTo>
                  <a:cubicBezTo>
                    <a:pt x="594" y="648"/>
                    <a:pt x="594" y="648"/>
                    <a:pt x="594" y="648"/>
                  </a:cubicBezTo>
                  <a:cubicBezTo>
                    <a:pt x="594" y="649"/>
                    <a:pt x="594" y="649"/>
                    <a:pt x="594" y="649"/>
                  </a:cubicBezTo>
                  <a:cubicBezTo>
                    <a:pt x="594" y="649"/>
                    <a:pt x="594" y="649"/>
                    <a:pt x="594" y="649"/>
                  </a:cubicBezTo>
                  <a:cubicBezTo>
                    <a:pt x="595" y="650"/>
                    <a:pt x="595" y="650"/>
                    <a:pt x="595" y="650"/>
                  </a:cubicBezTo>
                  <a:cubicBezTo>
                    <a:pt x="595" y="650"/>
                    <a:pt x="595" y="650"/>
                    <a:pt x="595" y="650"/>
                  </a:cubicBezTo>
                  <a:cubicBezTo>
                    <a:pt x="595" y="650"/>
                    <a:pt x="595" y="650"/>
                    <a:pt x="595" y="650"/>
                  </a:cubicBezTo>
                  <a:cubicBezTo>
                    <a:pt x="595" y="650"/>
                    <a:pt x="595" y="650"/>
                    <a:pt x="595" y="650"/>
                  </a:cubicBezTo>
                  <a:cubicBezTo>
                    <a:pt x="596" y="651"/>
                    <a:pt x="596" y="651"/>
                    <a:pt x="596" y="651"/>
                  </a:cubicBezTo>
                  <a:cubicBezTo>
                    <a:pt x="596" y="651"/>
                    <a:pt x="596" y="651"/>
                    <a:pt x="596" y="651"/>
                  </a:cubicBezTo>
                  <a:cubicBezTo>
                    <a:pt x="597" y="652"/>
                    <a:pt x="597" y="652"/>
                    <a:pt x="597" y="652"/>
                  </a:cubicBezTo>
                  <a:cubicBezTo>
                    <a:pt x="597" y="652"/>
                    <a:pt x="597" y="652"/>
                    <a:pt x="597" y="652"/>
                  </a:cubicBezTo>
                  <a:cubicBezTo>
                    <a:pt x="597" y="653"/>
                    <a:pt x="597" y="653"/>
                    <a:pt x="597" y="653"/>
                  </a:cubicBezTo>
                  <a:cubicBezTo>
                    <a:pt x="597" y="653"/>
                    <a:pt x="597" y="653"/>
                    <a:pt x="597" y="653"/>
                  </a:cubicBezTo>
                  <a:cubicBezTo>
                    <a:pt x="597" y="653"/>
                    <a:pt x="597" y="653"/>
                    <a:pt x="597" y="653"/>
                  </a:cubicBezTo>
                  <a:cubicBezTo>
                    <a:pt x="597" y="653"/>
                    <a:pt x="597" y="653"/>
                    <a:pt x="597"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8" y="653"/>
                    <a:pt x="598" y="653"/>
                    <a:pt x="598"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599" y="653"/>
                    <a:pt x="599" y="653"/>
                    <a:pt x="599" y="653"/>
                  </a:cubicBezTo>
                  <a:cubicBezTo>
                    <a:pt x="600" y="652"/>
                    <a:pt x="600" y="652"/>
                    <a:pt x="600" y="652"/>
                  </a:cubicBezTo>
                  <a:cubicBezTo>
                    <a:pt x="600" y="652"/>
                    <a:pt x="600" y="652"/>
                    <a:pt x="600" y="652"/>
                  </a:cubicBezTo>
                  <a:cubicBezTo>
                    <a:pt x="600" y="652"/>
                    <a:pt x="600" y="652"/>
                    <a:pt x="600" y="652"/>
                  </a:cubicBezTo>
                  <a:cubicBezTo>
                    <a:pt x="600" y="652"/>
                    <a:pt x="600" y="652"/>
                    <a:pt x="600" y="652"/>
                  </a:cubicBezTo>
                  <a:cubicBezTo>
                    <a:pt x="601" y="651"/>
                    <a:pt x="601" y="651"/>
                    <a:pt x="601" y="651"/>
                  </a:cubicBezTo>
                  <a:cubicBezTo>
                    <a:pt x="601" y="651"/>
                    <a:pt x="601" y="651"/>
                    <a:pt x="601" y="651"/>
                  </a:cubicBezTo>
                  <a:cubicBezTo>
                    <a:pt x="601" y="651"/>
                    <a:pt x="601" y="651"/>
                    <a:pt x="601" y="651"/>
                  </a:cubicBezTo>
                  <a:cubicBezTo>
                    <a:pt x="601" y="651"/>
                    <a:pt x="601" y="651"/>
                    <a:pt x="601" y="651"/>
                  </a:cubicBezTo>
                  <a:cubicBezTo>
                    <a:pt x="601" y="650"/>
                    <a:pt x="601" y="650"/>
                    <a:pt x="601" y="650"/>
                  </a:cubicBezTo>
                  <a:cubicBezTo>
                    <a:pt x="601" y="650"/>
                    <a:pt x="601" y="650"/>
                    <a:pt x="601" y="650"/>
                  </a:cubicBezTo>
                  <a:cubicBezTo>
                    <a:pt x="601" y="650"/>
                    <a:pt x="601" y="650"/>
                    <a:pt x="601" y="650"/>
                  </a:cubicBezTo>
                  <a:cubicBezTo>
                    <a:pt x="601" y="650"/>
                    <a:pt x="601" y="650"/>
                    <a:pt x="601" y="650"/>
                  </a:cubicBezTo>
                  <a:cubicBezTo>
                    <a:pt x="601" y="649"/>
                    <a:pt x="601" y="649"/>
                    <a:pt x="601" y="649"/>
                  </a:cubicBezTo>
                  <a:cubicBezTo>
                    <a:pt x="601" y="649"/>
                    <a:pt x="601" y="649"/>
                    <a:pt x="601" y="649"/>
                  </a:cubicBezTo>
                  <a:cubicBezTo>
                    <a:pt x="600" y="649"/>
                    <a:pt x="600" y="649"/>
                    <a:pt x="600" y="649"/>
                  </a:cubicBezTo>
                  <a:cubicBezTo>
                    <a:pt x="600" y="649"/>
                    <a:pt x="600" y="649"/>
                    <a:pt x="600" y="649"/>
                  </a:cubicBezTo>
                  <a:cubicBezTo>
                    <a:pt x="600" y="649"/>
                    <a:pt x="600" y="649"/>
                    <a:pt x="600" y="649"/>
                  </a:cubicBezTo>
                  <a:cubicBezTo>
                    <a:pt x="600" y="649"/>
                    <a:pt x="600" y="649"/>
                    <a:pt x="600" y="649"/>
                  </a:cubicBezTo>
                  <a:cubicBezTo>
                    <a:pt x="599" y="650"/>
                    <a:pt x="599" y="650"/>
                    <a:pt x="599" y="650"/>
                  </a:cubicBezTo>
                  <a:cubicBezTo>
                    <a:pt x="599" y="650"/>
                    <a:pt x="599" y="650"/>
                    <a:pt x="599" y="650"/>
                  </a:cubicBezTo>
                  <a:cubicBezTo>
                    <a:pt x="599" y="650"/>
                    <a:pt x="599" y="650"/>
                    <a:pt x="599" y="650"/>
                  </a:cubicBezTo>
                  <a:cubicBezTo>
                    <a:pt x="599" y="650"/>
                    <a:pt x="599" y="650"/>
                    <a:pt x="599" y="650"/>
                  </a:cubicBezTo>
                  <a:cubicBezTo>
                    <a:pt x="598" y="650"/>
                    <a:pt x="598" y="650"/>
                    <a:pt x="598" y="650"/>
                  </a:cubicBezTo>
                  <a:cubicBezTo>
                    <a:pt x="598" y="650"/>
                    <a:pt x="598" y="650"/>
                    <a:pt x="598" y="650"/>
                  </a:cubicBezTo>
                  <a:cubicBezTo>
                    <a:pt x="598" y="650"/>
                    <a:pt x="598" y="650"/>
                    <a:pt x="598" y="650"/>
                  </a:cubicBezTo>
                  <a:cubicBezTo>
                    <a:pt x="598" y="650"/>
                    <a:pt x="598" y="650"/>
                    <a:pt x="598" y="650"/>
                  </a:cubicBezTo>
                  <a:cubicBezTo>
                    <a:pt x="597" y="650"/>
                    <a:pt x="597" y="650"/>
                    <a:pt x="597" y="650"/>
                  </a:cubicBezTo>
                  <a:cubicBezTo>
                    <a:pt x="597" y="650"/>
                    <a:pt x="597" y="650"/>
                    <a:pt x="597" y="650"/>
                  </a:cubicBezTo>
                  <a:cubicBezTo>
                    <a:pt x="597" y="649"/>
                    <a:pt x="597" y="649"/>
                    <a:pt x="597" y="649"/>
                  </a:cubicBezTo>
                  <a:cubicBezTo>
                    <a:pt x="597" y="649"/>
                    <a:pt x="597" y="649"/>
                    <a:pt x="597" y="649"/>
                  </a:cubicBezTo>
                  <a:cubicBezTo>
                    <a:pt x="597" y="649"/>
                    <a:pt x="597" y="649"/>
                    <a:pt x="597" y="649"/>
                  </a:cubicBezTo>
                  <a:cubicBezTo>
                    <a:pt x="597" y="649"/>
                    <a:pt x="597" y="649"/>
                    <a:pt x="597"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9"/>
                    <a:pt x="596" y="649"/>
                    <a:pt x="596" y="649"/>
                  </a:cubicBezTo>
                  <a:cubicBezTo>
                    <a:pt x="596" y="648"/>
                    <a:pt x="596" y="648"/>
                    <a:pt x="596" y="648"/>
                  </a:cubicBezTo>
                  <a:cubicBezTo>
                    <a:pt x="596" y="648"/>
                    <a:pt x="596" y="648"/>
                    <a:pt x="596" y="648"/>
                  </a:cubicBezTo>
                  <a:cubicBezTo>
                    <a:pt x="596" y="648"/>
                    <a:pt x="596" y="648"/>
                    <a:pt x="596" y="648"/>
                  </a:cubicBezTo>
                  <a:cubicBezTo>
                    <a:pt x="596" y="648"/>
                    <a:pt x="596" y="648"/>
                    <a:pt x="596" y="648"/>
                  </a:cubicBezTo>
                  <a:cubicBezTo>
                    <a:pt x="596" y="647"/>
                    <a:pt x="596" y="647"/>
                    <a:pt x="596" y="647"/>
                  </a:cubicBezTo>
                  <a:cubicBezTo>
                    <a:pt x="596" y="647"/>
                    <a:pt x="596" y="647"/>
                    <a:pt x="596" y="647"/>
                  </a:cubicBezTo>
                  <a:cubicBezTo>
                    <a:pt x="597" y="647"/>
                    <a:pt x="597" y="647"/>
                    <a:pt x="597" y="647"/>
                  </a:cubicBezTo>
                  <a:cubicBezTo>
                    <a:pt x="597" y="647"/>
                    <a:pt x="597" y="647"/>
                    <a:pt x="597" y="647"/>
                  </a:cubicBezTo>
                  <a:cubicBezTo>
                    <a:pt x="597" y="647"/>
                    <a:pt x="597" y="647"/>
                    <a:pt x="597" y="647"/>
                  </a:cubicBezTo>
                  <a:cubicBezTo>
                    <a:pt x="597" y="647"/>
                    <a:pt x="597" y="647"/>
                    <a:pt x="597" y="647"/>
                  </a:cubicBezTo>
                  <a:cubicBezTo>
                    <a:pt x="598" y="646"/>
                    <a:pt x="598" y="646"/>
                    <a:pt x="598" y="646"/>
                  </a:cubicBezTo>
                  <a:cubicBezTo>
                    <a:pt x="598" y="646"/>
                    <a:pt x="598" y="646"/>
                    <a:pt x="598" y="646"/>
                  </a:cubicBezTo>
                  <a:cubicBezTo>
                    <a:pt x="599" y="646"/>
                    <a:pt x="599" y="646"/>
                    <a:pt x="599" y="646"/>
                  </a:cubicBezTo>
                  <a:cubicBezTo>
                    <a:pt x="599" y="646"/>
                    <a:pt x="599" y="646"/>
                    <a:pt x="599" y="646"/>
                  </a:cubicBezTo>
                  <a:cubicBezTo>
                    <a:pt x="600" y="646"/>
                    <a:pt x="600" y="646"/>
                    <a:pt x="600" y="646"/>
                  </a:cubicBezTo>
                  <a:cubicBezTo>
                    <a:pt x="600" y="646"/>
                    <a:pt x="600" y="646"/>
                    <a:pt x="600" y="646"/>
                  </a:cubicBezTo>
                  <a:cubicBezTo>
                    <a:pt x="601" y="646"/>
                    <a:pt x="601" y="646"/>
                    <a:pt x="601" y="646"/>
                  </a:cubicBezTo>
                  <a:cubicBezTo>
                    <a:pt x="601" y="646"/>
                    <a:pt x="601" y="646"/>
                    <a:pt x="601" y="646"/>
                  </a:cubicBezTo>
                  <a:cubicBezTo>
                    <a:pt x="603" y="645"/>
                    <a:pt x="603" y="645"/>
                    <a:pt x="603" y="645"/>
                  </a:cubicBezTo>
                  <a:cubicBezTo>
                    <a:pt x="603" y="645"/>
                    <a:pt x="603" y="645"/>
                    <a:pt x="603" y="645"/>
                  </a:cubicBezTo>
                  <a:cubicBezTo>
                    <a:pt x="604" y="645"/>
                    <a:pt x="604" y="645"/>
                    <a:pt x="604" y="645"/>
                  </a:cubicBezTo>
                  <a:cubicBezTo>
                    <a:pt x="604" y="645"/>
                    <a:pt x="604" y="645"/>
                    <a:pt x="604" y="645"/>
                  </a:cubicBezTo>
                  <a:cubicBezTo>
                    <a:pt x="605" y="645"/>
                    <a:pt x="605" y="645"/>
                    <a:pt x="605" y="645"/>
                  </a:cubicBezTo>
                  <a:cubicBezTo>
                    <a:pt x="605" y="645"/>
                    <a:pt x="605" y="645"/>
                    <a:pt x="605" y="645"/>
                  </a:cubicBezTo>
                  <a:cubicBezTo>
                    <a:pt x="605" y="645"/>
                    <a:pt x="605" y="645"/>
                    <a:pt x="605" y="645"/>
                  </a:cubicBezTo>
                  <a:cubicBezTo>
                    <a:pt x="605" y="645"/>
                    <a:pt x="605" y="645"/>
                    <a:pt x="605" y="645"/>
                  </a:cubicBezTo>
                  <a:cubicBezTo>
                    <a:pt x="605" y="644"/>
                    <a:pt x="605" y="644"/>
                    <a:pt x="605" y="644"/>
                  </a:cubicBezTo>
                  <a:cubicBezTo>
                    <a:pt x="605" y="644"/>
                    <a:pt x="605" y="644"/>
                    <a:pt x="605" y="644"/>
                  </a:cubicBezTo>
                  <a:cubicBezTo>
                    <a:pt x="605" y="644"/>
                    <a:pt x="605" y="644"/>
                    <a:pt x="605" y="644"/>
                  </a:cubicBezTo>
                  <a:cubicBezTo>
                    <a:pt x="605" y="644"/>
                    <a:pt x="605" y="644"/>
                    <a:pt x="605" y="644"/>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5" y="643"/>
                    <a:pt x="605" y="643"/>
                    <a:pt x="605" y="643"/>
                  </a:cubicBezTo>
                  <a:cubicBezTo>
                    <a:pt x="606" y="642"/>
                    <a:pt x="606" y="642"/>
                    <a:pt x="606" y="642"/>
                  </a:cubicBezTo>
                  <a:cubicBezTo>
                    <a:pt x="606" y="642"/>
                    <a:pt x="606" y="642"/>
                    <a:pt x="606" y="642"/>
                  </a:cubicBezTo>
                  <a:cubicBezTo>
                    <a:pt x="613" y="629"/>
                    <a:pt x="613" y="629"/>
                    <a:pt x="613" y="629"/>
                  </a:cubicBezTo>
                  <a:cubicBezTo>
                    <a:pt x="613" y="629"/>
                    <a:pt x="613" y="629"/>
                    <a:pt x="613" y="629"/>
                  </a:cubicBezTo>
                  <a:cubicBezTo>
                    <a:pt x="614" y="627"/>
                    <a:pt x="614" y="627"/>
                    <a:pt x="614" y="627"/>
                  </a:cubicBezTo>
                  <a:cubicBezTo>
                    <a:pt x="614" y="627"/>
                    <a:pt x="614" y="627"/>
                    <a:pt x="614" y="627"/>
                  </a:cubicBezTo>
                  <a:cubicBezTo>
                    <a:pt x="614" y="626"/>
                    <a:pt x="614" y="626"/>
                    <a:pt x="614" y="626"/>
                  </a:cubicBezTo>
                  <a:cubicBezTo>
                    <a:pt x="614" y="626"/>
                    <a:pt x="614" y="626"/>
                    <a:pt x="614" y="626"/>
                  </a:cubicBezTo>
                  <a:cubicBezTo>
                    <a:pt x="614" y="625"/>
                    <a:pt x="614" y="625"/>
                    <a:pt x="614" y="625"/>
                  </a:cubicBezTo>
                  <a:cubicBezTo>
                    <a:pt x="614" y="625"/>
                    <a:pt x="614" y="625"/>
                    <a:pt x="614" y="625"/>
                  </a:cubicBezTo>
                  <a:cubicBezTo>
                    <a:pt x="614" y="623"/>
                    <a:pt x="614" y="623"/>
                    <a:pt x="614" y="623"/>
                  </a:cubicBezTo>
                  <a:cubicBezTo>
                    <a:pt x="614" y="623"/>
                    <a:pt x="614" y="623"/>
                    <a:pt x="614" y="623"/>
                  </a:cubicBezTo>
                  <a:cubicBezTo>
                    <a:pt x="614" y="622"/>
                    <a:pt x="614" y="622"/>
                    <a:pt x="614" y="622"/>
                  </a:cubicBezTo>
                  <a:cubicBezTo>
                    <a:pt x="614" y="622"/>
                    <a:pt x="614" y="622"/>
                    <a:pt x="614" y="622"/>
                  </a:cubicBezTo>
                  <a:cubicBezTo>
                    <a:pt x="614" y="621"/>
                    <a:pt x="614" y="621"/>
                    <a:pt x="614" y="621"/>
                  </a:cubicBezTo>
                  <a:cubicBezTo>
                    <a:pt x="614" y="621"/>
                    <a:pt x="614" y="621"/>
                    <a:pt x="614" y="621"/>
                  </a:cubicBezTo>
                  <a:cubicBezTo>
                    <a:pt x="614" y="619"/>
                    <a:pt x="614" y="619"/>
                    <a:pt x="614" y="619"/>
                  </a:cubicBezTo>
                  <a:cubicBezTo>
                    <a:pt x="614" y="619"/>
                    <a:pt x="614" y="619"/>
                    <a:pt x="614" y="619"/>
                  </a:cubicBezTo>
                  <a:cubicBezTo>
                    <a:pt x="613" y="618"/>
                    <a:pt x="613" y="618"/>
                    <a:pt x="613" y="618"/>
                  </a:cubicBezTo>
                  <a:cubicBezTo>
                    <a:pt x="613" y="618"/>
                    <a:pt x="613" y="618"/>
                    <a:pt x="613" y="618"/>
                  </a:cubicBezTo>
                  <a:cubicBezTo>
                    <a:pt x="614" y="616"/>
                    <a:pt x="614" y="616"/>
                    <a:pt x="614" y="616"/>
                  </a:cubicBezTo>
                  <a:cubicBezTo>
                    <a:pt x="614" y="616"/>
                    <a:pt x="614" y="616"/>
                    <a:pt x="614" y="616"/>
                  </a:cubicBezTo>
                  <a:cubicBezTo>
                    <a:pt x="614" y="616"/>
                    <a:pt x="614" y="616"/>
                    <a:pt x="614" y="616"/>
                  </a:cubicBezTo>
                  <a:cubicBezTo>
                    <a:pt x="614" y="616"/>
                    <a:pt x="614" y="616"/>
                    <a:pt x="614" y="616"/>
                  </a:cubicBezTo>
                  <a:cubicBezTo>
                    <a:pt x="615" y="616"/>
                    <a:pt x="615" y="616"/>
                    <a:pt x="615" y="616"/>
                  </a:cubicBezTo>
                  <a:cubicBezTo>
                    <a:pt x="615" y="616"/>
                    <a:pt x="615" y="616"/>
                    <a:pt x="615" y="616"/>
                  </a:cubicBezTo>
                  <a:cubicBezTo>
                    <a:pt x="615" y="616"/>
                    <a:pt x="615" y="616"/>
                    <a:pt x="615" y="616"/>
                  </a:cubicBezTo>
                  <a:cubicBezTo>
                    <a:pt x="615" y="616"/>
                    <a:pt x="615" y="616"/>
                    <a:pt x="615" y="616"/>
                  </a:cubicBezTo>
                  <a:cubicBezTo>
                    <a:pt x="616" y="616"/>
                    <a:pt x="616" y="616"/>
                    <a:pt x="616" y="616"/>
                  </a:cubicBezTo>
                  <a:cubicBezTo>
                    <a:pt x="616" y="616"/>
                    <a:pt x="616" y="616"/>
                    <a:pt x="616" y="616"/>
                  </a:cubicBezTo>
                  <a:cubicBezTo>
                    <a:pt x="617" y="616"/>
                    <a:pt x="617" y="616"/>
                    <a:pt x="617" y="616"/>
                  </a:cubicBezTo>
                  <a:cubicBezTo>
                    <a:pt x="617" y="616"/>
                    <a:pt x="617" y="616"/>
                    <a:pt x="617" y="616"/>
                  </a:cubicBezTo>
                  <a:cubicBezTo>
                    <a:pt x="617" y="616"/>
                    <a:pt x="617" y="616"/>
                    <a:pt x="617" y="616"/>
                  </a:cubicBezTo>
                  <a:cubicBezTo>
                    <a:pt x="617" y="616"/>
                    <a:pt x="617" y="616"/>
                    <a:pt x="617" y="616"/>
                  </a:cubicBezTo>
                  <a:cubicBezTo>
                    <a:pt x="618" y="617"/>
                    <a:pt x="618" y="617"/>
                    <a:pt x="618" y="617"/>
                  </a:cubicBezTo>
                  <a:cubicBezTo>
                    <a:pt x="618" y="617"/>
                    <a:pt x="618" y="617"/>
                    <a:pt x="618" y="617"/>
                  </a:cubicBezTo>
                  <a:cubicBezTo>
                    <a:pt x="619" y="617"/>
                    <a:pt x="619" y="617"/>
                    <a:pt x="619" y="617"/>
                  </a:cubicBezTo>
                  <a:cubicBezTo>
                    <a:pt x="619" y="617"/>
                    <a:pt x="619" y="617"/>
                    <a:pt x="619" y="617"/>
                  </a:cubicBezTo>
                  <a:cubicBezTo>
                    <a:pt x="620" y="618"/>
                    <a:pt x="620" y="618"/>
                    <a:pt x="620" y="618"/>
                  </a:cubicBezTo>
                  <a:cubicBezTo>
                    <a:pt x="620" y="618"/>
                    <a:pt x="620" y="618"/>
                    <a:pt x="620" y="618"/>
                  </a:cubicBezTo>
                  <a:cubicBezTo>
                    <a:pt x="620" y="619"/>
                    <a:pt x="620" y="619"/>
                    <a:pt x="620" y="619"/>
                  </a:cubicBezTo>
                  <a:cubicBezTo>
                    <a:pt x="620" y="619"/>
                    <a:pt x="620" y="619"/>
                    <a:pt x="620" y="619"/>
                  </a:cubicBezTo>
                  <a:cubicBezTo>
                    <a:pt x="621" y="620"/>
                    <a:pt x="621" y="620"/>
                    <a:pt x="621" y="620"/>
                  </a:cubicBezTo>
                  <a:cubicBezTo>
                    <a:pt x="621" y="620"/>
                    <a:pt x="621" y="620"/>
                    <a:pt x="621" y="620"/>
                  </a:cubicBezTo>
                  <a:cubicBezTo>
                    <a:pt x="622" y="621"/>
                    <a:pt x="622" y="621"/>
                    <a:pt x="622" y="621"/>
                  </a:cubicBezTo>
                  <a:cubicBezTo>
                    <a:pt x="622" y="621"/>
                    <a:pt x="622" y="621"/>
                    <a:pt x="622" y="621"/>
                  </a:cubicBezTo>
                  <a:cubicBezTo>
                    <a:pt x="622" y="622"/>
                    <a:pt x="622" y="622"/>
                    <a:pt x="622" y="622"/>
                  </a:cubicBezTo>
                  <a:cubicBezTo>
                    <a:pt x="622" y="622"/>
                    <a:pt x="622" y="622"/>
                    <a:pt x="622" y="622"/>
                  </a:cubicBezTo>
                  <a:cubicBezTo>
                    <a:pt x="623" y="623"/>
                    <a:pt x="623" y="623"/>
                    <a:pt x="623" y="623"/>
                  </a:cubicBezTo>
                  <a:cubicBezTo>
                    <a:pt x="623" y="623"/>
                    <a:pt x="623" y="623"/>
                    <a:pt x="623" y="623"/>
                  </a:cubicBezTo>
                  <a:cubicBezTo>
                    <a:pt x="623" y="625"/>
                    <a:pt x="623" y="625"/>
                    <a:pt x="623" y="625"/>
                  </a:cubicBezTo>
                  <a:cubicBezTo>
                    <a:pt x="623" y="625"/>
                    <a:pt x="623" y="625"/>
                    <a:pt x="623" y="625"/>
                  </a:cubicBezTo>
                  <a:cubicBezTo>
                    <a:pt x="622" y="626"/>
                    <a:pt x="622" y="626"/>
                    <a:pt x="622" y="626"/>
                  </a:cubicBezTo>
                  <a:cubicBezTo>
                    <a:pt x="622" y="626"/>
                    <a:pt x="622" y="626"/>
                    <a:pt x="622" y="626"/>
                  </a:cubicBezTo>
                  <a:cubicBezTo>
                    <a:pt x="622" y="626"/>
                    <a:pt x="622" y="626"/>
                    <a:pt x="622" y="626"/>
                  </a:cubicBezTo>
                  <a:cubicBezTo>
                    <a:pt x="622" y="626"/>
                    <a:pt x="622" y="626"/>
                    <a:pt x="622" y="626"/>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2" y="627"/>
                    <a:pt x="622" y="627"/>
                    <a:pt x="622" y="627"/>
                  </a:cubicBezTo>
                  <a:cubicBezTo>
                    <a:pt x="621" y="628"/>
                    <a:pt x="621" y="628"/>
                    <a:pt x="621" y="628"/>
                  </a:cubicBezTo>
                  <a:cubicBezTo>
                    <a:pt x="620" y="629"/>
                    <a:pt x="620" y="629"/>
                    <a:pt x="620" y="629"/>
                  </a:cubicBezTo>
                  <a:cubicBezTo>
                    <a:pt x="620" y="629"/>
                    <a:pt x="620" y="629"/>
                    <a:pt x="620" y="629"/>
                  </a:cubicBezTo>
                  <a:cubicBezTo>
                    <a:pt x="619" y="630"/>
                    <a:pt x="619" y="630"/>
                    <a:pt x="619" y="630"/>
                  </a:cubicBezTo>
                  <a:cubicBezTo>
                    <a:pt x="619" y="630"/>
                    <a:pt x="619" y="630"/>
                    <a:pt x="619" y="630"/>
                  </a:cubicBezTo>
                  <a:cubicBezTo>
                    <a:pt x="618" y="631"/>
                    <a:pt x="618" y="631"/>
                    <a:pt x="618" y="631"/>
                  </a:cubicBezTo>
                  <a:cubicBezTo>
                    <a:pt x="618" y="631"/>
                    <a:pt x="618" y="631"/>
                    <a:pt x="618" y="631"/>
                  </a:cubicBezTo>
                  <a:cubicBezTo>
                    <a:pt x="617" y="633"/>
                    <a:pt x="617" y="633"/>
                    <a:pt x="617" y="633"/>
                  </a:cubicBezTo>
                  <a:cubicBezTo>
                    <a:pt x="617" y="633"/>
                    <a:pt x="617" y="633"/>
                    <a:pt x="617" y="633"/>
                  </a:cubicBezTo>
                  <a:cubicBezTo>
                    <a:pt x="616" y="634"/>
                    <a:pt x="616" y="634"/>
                    <a:pt x="616" y="634"/>
                  </a:cubicBezTo>
                  <a:cubicBezTo>
                    <a:pt x="616" y="634"/>
                    <a:pt x="616" y="634"/>
                    <a:pt x="616" y="634"/>
                  </a:cubicBezTo>
                  <a:cubicBezTo>
                    <a:pt x="615" y="636"/>
                    <a:pt x="615" y="636"/>
                    <a:pt x="615" y="636"/>
                  </a:cubicBezTo>
                  <a:cubicBezTo>
                    <a:pt x="615" y="636"/>
                    <a:pt x="615" y="636"/>
                    <a:pt x="615" y="636"/>
                  </a:cubicBezTo>
                  <a:cubicBezTo>
                    <a:pt x="614" y="637"/>
                    <a:pt x="614" y="637"/>
                    <a:pt x="614" y="637"/>
                  </a:cubicBezTo>
                  <a:cubicBezTo>
                    <a:pt x="614" y="637"/>
                    <a:pt x="614" y="637"/>
                    <a:pt x="614" y="637"/>
                  </a:cubicBezTo>
                  <a:cubicBezTo>
                    <a:pt x="613" y="638"/>
                    <a:pt x="613" y="638"/>
                    <a:pt x="613" y="638"/>
                  </a:cubicBezTo>
                  <a:cubicBezTo>
                    <a:pt x="613" y="638"/>
                    <a:pt x="613" y="638"/>
                    <a:pt x="613" y="638"/>
                  </a:cubicBezTo>
                  <a:cubicBezTo>
                    <a:pt x="609" y="644"/>
                    <a:pt x="609" y="644"/>
                    <a:pt x="609" y="644"/>
                  </a:cubicBezTo>
                  <a:cubicBezTo>
                    <a:pt x="609" y="644"/>
                    <a:pt x="609" y="644"/>
                    <a:pt x="609" y="644"/>
                  </a:cubicBezTo>
                  <a:cubicBezTo>
                    <a:pt x="609" y="645"/>
                    <a:pt x="609" y="645"/>
                    <a:pt x="609" y="645"/>
                  </a:cubicBezTo>
                  <a:cubicBezTo>
                    <a:pt x="609" y="645"/>
                    <a:pt x="609" y="645"/>
                    <a:pt x="609" y="645"/>
                  </a:cubicBezTo>
                  <a:cubicBezTo>
                    <a:pt x="610" y="645"/>
                    <a:pt x="610" y="645"/>
                    <a:pt x="610" y="645"/>
                  </a:cubicBezTo>
                  <a:cubicBezTo>
                    <a:pt x="610" y="645"/>
                    <a:pt x="610" y="645"/>
                    <a:pt x="610" y="645"/>
                  </a:cubicBezTo>
                  <a:cubicBezTo>
                    <a:pt x="611" y="646"/>
                    <a:pt x="611" y="646"/>
                    <a:pt x="611" y="646"/>
                  </a:cubicBezTo>
                  <a:cubicBezTo>
                    <a:pt x="611" y="646"/>
                    <a:pt x="611" y="646"/>
                    <a:pt x="611" y="646"/>
                  </a:cubicBezTo>
                  <a:cubicBezTo>
                    <a:pt x="612" y="647"/>
                    <a:pt x="612" y="647"/>
                    <a:pt x="612" y="647"/>
                  </a:cubicBezTo>
                  <a:cubicBezTo>
                    <a:pt x="612" y="647"/>
                    <a:pt x="612" y="647"/>
                    <a:pt x="612" y="647"/>
                  </a:cubicBezTo>
                  <a:cubicBezTo>
                    <a:pt x="614" y="647"/>
                    <a:pt x="614" y="647"/>
                    <a:pt x="614" y="647"/>
                  </a:cubicBezTo>
                  <a:cubicBezTo>
                    <a:pt x="614" y="647"/>
                    <a:pt x="614" y="647"/>
                    <a:pt x="614" y="647"/>
                  </a:cubicBezTo>
                  <a:cubicBezTo>
                    <a:pt x="615" y="648"/>
                    <a:pt x="615" y="648"/>
                    <a:pt x="615" y="648"/>
                  </a:cubicBezTo>
                  <a:cubicBezTo>
                    <a:pt x="615" y="648"/>
                    <a:pt x="615" y="648"/>
                    <a:pt x="615" y="648"/>
                  </a:cubicBezTo>
                  <a:cubicBezTo>
                    <a:pt x="616" y="648"/>
                    <a:pt x="616" y="648"/>
                    <a:pt x="616" y="648"/>
                  </a:cubicBezTo>
                  <a:cubicBezTo>
                    <a:pt x="616" y="648"/>
                    <a:pt x="616" y="648"/>
                    <a:pt x="616" y="648"/>
                  </a:cubicBezTo>
                  <a:cubicBezTo>
                    <a:pt x="618" y="647"/>
                    <a:pt x="618" y="647"/>
                    <a:pt x="618" y="647"/>
                  </a:cubicBezTo>
                  <a:cubicBezTo>
                    <a:pt x="618" y="647"/>
                    <a:pt x="618" y="647"/>
                    <a:pt x="618" y="647"/>
                  </a:cubicBezTo>
                  <a:cubicBezTo>
                    <a:pt x="619" y="646"/>
                    <a:pt x="619" y="646"/>
                    <a:pt x="619" y="646"/>
                  </a:cubicBezTo>
                  <a:cubicBezTo>
                    <a:pt x="619" y="646"/>
                    <a:pt x="619" y="646"/>
                    <a:pt x="619" y="646"/>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5" y="641"/>
                    <a:pt x="625" y="641"/>
                    <a:pt x="625" y="641"/>
                  </a:cubicBezTo>
                  <a:cubicBezTo>
                    <a:pt x="626" y="641"/>
                    <a:pt x="626" y="641"/>
                    <a:pt x="626" y="641"/>
                  </a:cubicBezTo>
                  <a:cubicBezTo>
                    <a:pt x="626" y="641"/>
                    <a:pt x="626" y="641"/>
                    <a:pt x="626" y="641"/>
                  </a:cubicBezTo>
                  <a:cubicBezTo>
                    <a:pt x="626" y="641"/>
                    <a:pt x="626" y="641"/>
                    <a:pt x="626" y="641"/>
                  </a:cubicBezTo>
                  <a:cubicBezTo>
                    <a:pt x="626" y="641"/>
                    <a:pt x="626" y="641"/>
                    <a:pt x="626" y="641"/>
                  </a:cubicBezTo>
                  <a:cubicBezTo>
                    <a:pt x="626" y="640"/>
                    <a:pt x="626" y="640"/>
                    <a:pt x="626" y="640"/>
                  </a:cubicBezTo>
                  <a:cubicBezTo>
                    <a:pt x="626" y="640"/>
                    <a:pt x="626" y="640"/>
                    <a:pt x="626" y="640"/>
                  </a:cubicBezTo>
                  <a:cubicBezTo>
                    <a:pt x="626" y="640"/>
                    <a:pt x="626" y="640"/>
                    <a:pt x="626" y="640"/>
                  </a:cubicBezTo>
                  <a:cubicBezTo>
                    <a:pt x="626" y="640"/>
                    <a:pt x="626" y="640"/>
                    <a:pt x="626" y="640"/>
                  </a:cubicBezTo>
                  <a:cubicBezTo>
                    <a:pt x="627" y="639"/>
                    <a:pt x="627" y="639"/>
                    <a:pt x="627" y="639"/>
                  </a:cubicBezTo>
                  <a:cubicBezTo>
                    <a:pt x="627" y="639"/>
                    <a:pt x="627" y="639"/>
                    <a:pt x="627" y="639"/>
                  </a:cubicBezTo>
                  <a:cubicBezTo>
                    <a:pt x="635" y="634"/>
                    <a:pt x="635" y="634"/>
                    <a:pt x="635" y="634"/>
                  </a:cubicBezTo>
                  <a:cubicBezTo>
                    <a:pt x="635" y="634"/>
                    <a:pt x="635" y="634"/>
                    <a:pt x="635" y="634"/>
                  </a:cubicBezTo>
                  <a:cubicBezTo>
                    <a:pt x="636" y="634"/>
                    <a:pt x="636" y="634"/>
                    <a:pt x="636" y="634"/>
                  </a:cubicBezTo>
                  <a:cubicBezTo>
                    <a:pt x="636" y="634"/>
                    <a:pt x="636" y="634"/>
                    <a:pt x="636" y="634"/>
                  </a:cubicBezTo>
                  <a:cubicBezTo>
                    <a:pt x="637" y="634"/>
                    <a:pt x="637" y="634"/>
                    <a:pt x="637" y="634"/>
                  </a:cubicBezTo>
                  <a:cubicBezTo>
                    <a:pt x="637" y="634"/>
                    <a:pt x="637" y="634"/>
                    <a:pt x="637" y="634"/>
                  </a:cubicBezTo>
                  <a:cubicBezTo>
                    <a:pt x="638" y="634"/>
                    <a:pt x="638" y="634"/>
                    <a:pt x="638" y="634"/>
                  </a:cubicBezTo>
                  <a:cubicBezTo>
                    <a:pt x="638" y="634"/>
                    <a:pt x="638" y="634"/>
                    <a:pt x="638" y="634"/>
                  </a:cubicBezTo>
                  <a:cubicBezTo>
                    <a:pt x="639" y="635"/>
                    <a:pt x="639" y="635"/>
                    <a:pt x="639" y="635"/>
                  </a:cubicBezTo>
                  <a:cubicBezTo>
                    <a:pt x="639" y="635"/>
                    <a:pt x="639" y="635"/>
                    <a:pt x="639" y="635"/>
                  </a:cubicBezTo>
                  <a:cubicBezTo>
                    <a:pt x="639" y="635"/>
                    <a:pt x="639" y="635"/>
                    <a:pt x="639" y="635"/>
                  </a:cubicBezTo>
                  <a:cubicBezTo>
                    <a:pt x="639" y="635"/>
                    <a:pt x="639" y="635"/>
                    <a:pt x="639" y="635"/>
                  </a:cubicBezTo>
                  <a:cubicBezTo>
                    <a:pt x="640" y="636"/>
                    <a:pt x="640" y="636"/>
                    <a:pt x="640" y="636"/>
                  </a:cubicBezTo>
                  <a:cubicBezTo>
                    <a:pt x="640" y="636"/>
                    <a:pt x="640" y="636"/>
                    <a:pt x="640" y="636"/>
                  </a:cubicBezTo>
                  <a:cubicBezTo>
                    <a:pt x="641" y="636"/>
                    <a:pt x="641" y="636"/>
                    <a:pt x="641" y="636"/>
                  </a:cubicBezTo>
                  <a:cubicBezTo>
                    <a:pt x="641" y="636"/>
                    <a:pt x="641" y="636"/>
                    <a:pt x="641" y="636"/>
                  </a:cubicBezTo>
                  <a:cubicBezTo>
                    <a:pt x="643" y="636"/>
                    <a:pt x="643" y="636"/>
                    <a:pt x="643" y="636"/>
                  </a:cubicBezTo>
                  <a:cubicBezTo>
                    <a:pt x="643" y="636"/>
                    <a:pt x="643" y="636"/>
                    <a:pt x="643" y="636"/>
                  </a:cubicBezTo>
                  <a:cubicBezTo>
                    <a:pt x="643" y="638"/>
                    <a:pt x="643" y="638"/>
                    <a:pt x="643" y="638"/>
                  </a:cubicBezTo>
                  <a:cubicBezTo>
                    <a:pt x="643" y="638"/>
                    <a:pt x="643" y="638"/>
                    <a:pt x="643" y="638"/>
                  </a:cubicBezTo>
                  <a:cubicBezTo>
                    <a:pt x="643" y="639"/>
                    <a:pt x="643" y="639"/>
                    <a:pt x="643" y="639"/>
                  </a:cubicBezTo>
                  <a:cubicBezTo>
                    <a:pt x="643" y="639"/>
                    <a:pt x="643" y="639"/>
                    <a:pt x="643" y="639"/>
                  </a:cubicBezTo>
                  <a:cubicBezTo>
                    <a:pt x="642" y="640"/>
                    <a:pt x="642" y="640"/>
                    <a:pt x="642" y="640"/>
                  </a:cubicBezTo>
                  <a:cubicBezTo>
                    <a:pt x="642" y="640"/>
                    <a:pt x="642" y="640"/>
                    <a:pt x="642" y="640"/>
                  </a:cubicBezTo>
                  <a:cubicBezTo>
                    <a:pt x="642" y="641"/>
                    <a:pt x="642" y="641"/>
                    <a:pt x="642" y="641"/>
                  </a:cubicBezTo>
                  <a:cubicBezTo>
                    <a:pt x="642" y="641"/>
                    <a:pt x="642" y="641"/>
                    <a:pt x="642" y="641"/>
                  </a:cubicBezTo>
                  <a:cubicBezTo>
                    <a:pt x="642" y="643"/>
                    <a:pt x="642" y="643"/>
                    <a:pt x="642" y="643"/>
                  </a:cubicBezTo>
                  <a:cubicBezTo>
                    <a:pt x="642" y="643"/>
                    <a:pt x="642" y="643"/>
                    <a:pt x="642" y="643"/>
                  </a:cubicBezTo>
                  <a:cubicBezTo>
                    <a:pt x="642" y="644"/>
                    <a:pt x="642" y="644"/>
                    <a:pt x="642" y="644"/>
                  </a:cubicBezTo>
                  <a:cubicBezTo>
                    <a:pt x="642" y="644"/>
                    <a:pt x="642" y="644"/>
                    <a:pt x="642" y="644"/>
                  </a:cubicBezTo>
                  <a:cubicBezTo>
                    <a:pt x="641" y="645"/>
                    <a:pt x="641" y="645"/>
                    <a:pt x="641" y="645"/>
                  </a:cubicBezTo>
                  <a:cubicBezTo>
                    <a:pt x="641" y="645"/>
                    <a:pt x="641" y="645"/>
                    <a:pt x="641" y="645"/>
                  </a:cubicBezTo>
                  <a:cubicBezTo>
                    <a:pt x="640" y="646"/>
                    <a:pt x="640" y="646"/>
                    <a:pt x="640" y="646"/>
                  </a:cubicBezTo>
                  <a:cubicBezTo>
                    <a:pt x="640" y="646"/>
                    <a:pt x="640" y="646"/>
                    <a:pt x="640" y="646"/>
                  </a:cubicBezTo>
                  <a:cubicBezTo>
                    <a:pt x="639" y="646"/>
                    <a:pt x="639" y="646"/>
                    <a:pt x="639" y="646"/>
                  </a:cubicBezTo>
                  <a:cubicBezTo>
                    <a:pt x="639" y="646"/>
                    <a:pt x="639" y="646"/>
                    <a:pt x="639" y="646"/>
                  </a:cubicBezTo>
                  <a:cubicBezTo>
                    <a:pt x="639" y="647"/>
                    <a:pt x="639" y="647"/>
                    <a:pt x="639" y="647"/>
                  </a:cubicBezTo>
                  <a:cubicBezTo>
                    <a:pt x="639" y="647"/>
                    <a:pt x="639" y="647"/>
                    <a:pt x="639" y="647"/>
                  </a:cubicBezTo>
                  <a:cubicBezTo>
                    <a:pt x="638" y="647"/>
                    <a:pt x="638" y="647"/>
                    <a:pt x="638" y="647"/>
                  </a:cubicBezTo>
                  <a:cubicBezTo>
                    <a:pt x="638" y="647"/>
                    <a:pt x="638" y="647"/>
                    <a:pt x="638" y="647"/>
                  </a:cubicBezTo>
                  <a:cubicBezTo>
                    <a:pt x="638" y="648"/>
                    <a:pt x="638" y="648"/>
                    <a:pt x="638" y="648"/>
                  </a:cubicBezTo>
                  <a:cubicBezTo>
                    <a:pt x="638" y="648"/>
                    <a:pt x="638" y="648"/>
                    <a:pt x="638" y="648"/>
                  </a:cubicBezTo>
                  <a:cubicBezTo>
                    <a:pt x="638" y="649"/>
                    <a:pt x="638" y="649"/>
                    <a:pt x="638" y="649"/>
                  </a:cubicBezTo>
                  <a:cubicBezTo>
                    <a:pt x="638" y="649"/>
                    <a:pt x="638" y="649"/>
                    <a:pt x="638" y="649"/>
                  </a:cubicBezTo>
                  <a:cubicBezTo>
                    <a:pt x="637" y="649"/>
                    <a:pt x="637" y="649"/>
                    <a:pt x="637" y="649"/>
                  </a:cubicBezTo>
                  <a:cubicBezTo>
                    <a:pt x="637" y="649"/>
                    <a:pt x="637" y="649"/>
                    <a:pt x="637" y="649"/>
                  </a:cubicBezTo>
                  <a:cubicBezTo>
                    <a:pt x="636" y="649"/>
                    <a:pt x="636" y="649"/>
                    <a:pt x="636" y="649"/>
                  </a:cubicBezTo>
                  <a:cubicBezTo>
                    <a:pt x="636" y="649"/>
                    <a:pt x="636" y="649"/>
                    <a:pt x="636" y="649"/>
                  </a:cubicBezTo>
                  <a:cubicBezTo>
                    <a:pt x="636" y="649"/>
                    <a:pt x="636" y="649"/>
                    <a:pt x="636" y="649"/>
                  </a:cubicBezTo>
                  <a:cubicBezTo>
                    <a:pt x="636" y="649"/>
                    <a:pt x="636" y="649"/>
                    <a:pt x="636" y="649"/>
                  </a:cubicBezTo>
                  <a:cubicBezTo>
                    <a:pt x="627" y="662"/>
                    <a:pt x="627" y="662"/>
                    <a:pt x="627" y="662"/>
                  </a:cubicBezTo>
                  <a:cubicBezTo>
                    <a:pt x="627" y="662"/>
                    <a:pt x="627" y="662"/>
                    <a:pt x="627" y="662"/>
                  </a:cubicBezTo>
                  <a:cubicBezTo>
                    <a:pt x="623" y="668"/>
                    <a:pt x="623" y="668"/>
                    <a:pt x="623" y="668"/>
                  </a:cubicBezTo>
                  <a:cubicBezTo>
                    <a:pt x="623" y="668"/>
                    <a:pt x="623" y="668"/>
                    <a:pt x="623" y="668"/>
                  </a:cubicBezTo>
                  <a:cubicBezTo>
                    <a:pt x="624" y="669"/>
                    <a:pt x="624" y="669"/>
                    <a:pt x="624" y="669"/>
                  </a:cubicBezTo>
                  <a:cubicBezTo>
                    <a:pt x="624" y="669"/>
                    <a:pt x="624" y="669"/>
                    <a:pt x="624" y="669"/>
                  </a:cubicBezTo>
                  <a:cubicBezTo>
                    <a:pt x="624" y="669"/>
                    <a:pt x="624" y="669"/>
                    <a:pt x="624" y="669"/>
                  </a:cubicBezTo>
                  <a:cubicBezTo>
                    <a:pt x="624" y="669"/>
                    <a:pt x="624" y="669"/>
                    <a:pt x="624" y="669"/>
                  </a:cubicBezTo>
                  <a:cubicBezTo>
                    <a:pt x="625" y="669"/>
                    <a:pt x="625" y="669"/>
                    <a:pt x="625" y="669"/>
                  </a:cubicBezTo>
                  <a:cubicBezTo>
                    <a:pt x="625" y="669"/>
                    <a:pt x="625" y="669"/>
                    <a:pt x="625" y="669"/>
                  </a:cubicBezTo>
                  <a:cubicBezTo>
                    <a:pt x="625" y="668"/>
                    <a:pt x="625" y="668"/>
                    <a:pt x="625" y="668"/>
                  </a:cubicBezTo>
                  <a:cubicBezTo>
                    <a:pt x="625" y="668"/>
                    <a:pt x="625" y="668"/>
                    <a:pt x="625" y="668"/>
                  </a:cubicBezTo>
                  <a:cubicBezTo>
                    <a:pt x="626" y="668"/>
                    <a:pt x="626" y="668"/>
                    <a:pt x="626" y="668"/>
                  </a:cubicBezTo>
                  <a:cubicBezTo>
                    <a:pt x="626" y="668"/>
                    <a:pt x="626" y="668"/>
                    <a:pt x="626" y="668"/>
                  </a:cubicBezTo>
                  <a:cubicBezTo>
                    <a:pt x="626" y="668"/>
                    <a:pt x="626" y="668"/>
                    <a:pt x="626" y="668"/>
                  </a:cubicBezTo>
                  <a:cubicBezTo>
                    <a:pt x="626" y="668"/>
                    <a:pt x="626" y="668"/>
                    <a:pt x="626" y="668"/>
                  </a:cubicBezTo>
                  <a:cubicBezTo>
                    <a:pt x="627" y="668"/>
                    <a:pt x="627" y="668"/>
                    <a:pt x="627" y="668"/>
                  </a:cubicBezTo>
                  <a:cubicBezTo>
                    <a:pt x="627" y="668"/>
                    <a:pt x="627" y="668"/>
                    <a:pt x="627" y="668"/>
                  </a:cubicBezTo>
                  <a:cubicBezTo>
                    <a:pt x="628" y="668"/>
                    <a:pt x="628" y="668"/>
                    <a:pt x="628" y="668"/>
                  </a:cubicBezTo>
                  <a:cubicBezTo>
                    <a:pt x="628" y="668"/>
                    <a:pt x="628" y="668"/>
                    <a:pt x="628" y="668"/>
                  </a:cubicBezTo>
                  <a:cubicBezTo>
                    <a:pt x="628" y="668"/>
                    <a:pt x="628" y="668"/>
                    <a:pt x="628" y="668"/>
                  </a:cubicBezTo>
                  <a:cubicBezTo>
                    <a:pt x="628" y="668"/>
                    <a:pt x="628" y="668"/>
                    <a:pt x="628" y="668"/>
                  </a:cubicBezTo>
                  <a:cubicBezTo>
                    <a:pt x="629" y="669"/>
                    <a:pt x="629" y="669"/>
                    <a:pt x="629" y="669"/>
                  </a:cubicBezTo>
                  <a:cubicBezTo>
                    <a:pt x="629" y="669"/>
                    <a:pt x="629" y="669"/>
                    <a:pt x="629" y="669"/>
                  </a:cubicBezTo>
                  <a:cubicBezTo>
                    <a:pt x="629" y="669"/>
                    <a:pt x="629" y="669"/>
                    <a:pt x="629" y="669"/>
                  </a:cubicBezTo>
                  <a:cubicBezTo>
                    <a:pt x="629" y="669"/>
                    <a:pt x="629" y="669"/>
                    <a:pt x="629" y="669"/>
                  </a:cubicBezTo>
                  <a:cubicBezTo>
                    <a:pt x="629" y="670"/>
                    <a:pt x="629" y="670"/>
                    <a:pt x="629" y="670"/>
                  </a:cubicBezTo>
                  <a:cubicBezTo>
                    <a:pt x="629" y="670"/>
                    <a:pt x="629" y="670"/>
                    <a:pt x="629" y="670"/>
                  </a:cubicBezTo>
                  <a:cubicBezTo>
                    <a:pt x="630" y="671"/>
                    <a:pt x="630" y="671"/>
                    <a:pt x="630" y="671"/>
                  </a:cubicBezTo>
                  <a:cubicBezTo>
                    <a:pt x="630" y="671"/>
                    <a:pt x="630" y="671"/>
                    <a:pt x="630" y="671"/>
                  </a:cubicBezTo>
                  <a:cubicBezTo>
                    <a:pt x="630" y="672"/>
                    <a:pt x="630" y="672"/>
                    <a:pt x="630" y="672"/>
                  </a:cubicBezTo>
                  <a:cubicBezTo>
                    <a:pt x="630" y="672"/>
                    <a:pt x="630" y="672"/>
                    <a:pt x="630" y="672"/>
                  </a:cubicBezTo>
                  <a:cubicBezTo>
                    <a:pt x="630" y="672"/>
                    <a:pt x="630" y="672"/>
                    <a:pt x="630" y="672"/>
                  </a:cubicBezTo>
                  <a:cubicBezTo>
                    <a:pt x="630" y="672"/>
                    <a:pt x="630" y="672"/>
                    <a:pt x="630" y="672"/>
                  </a:cubicBezTo>
                  <a:cubicBezTo>
                    <a:pt x="630" y="673"/>
                    <a:pt x="630" y="673"/>
                    <a:pt x="630" y="673"/>
                  </a:cubicBezTo>
                  <a:cubicBezTo>
                    <a:pt x="630" y="673"/>
                    <a:pt x="630" y="673"/>
                    <a:pt x="630" y="673"/>
                  </a:cubicBezTo>
                  <a:cubicBezTo>
                    <a:pt x="630" y="674"/>
                    <a:pt x="630" y="674"/>
                    <a:pt x="630" y="674"/>
                  </a:cubicBezTo>
                  <a:cubicBezTo>
                    <a:pt x="630" y="674"/>
                    <a:pt x="630" y="674"/>
                    <a:pt x="630" y="674"/>
                  </a:cubicBezTo>
                  <a:cubicBezTo>
                    <a:pt x="623" y="679"/>
                    <a:pt x="623" y="679"/>
                    <a:pt x="623" y="679"/>
                  </a:cubicBezTo>
                  <a:cubicBezTo>
                    <a:pt x="623" y="679"/>
                    <a:pt x="623" y="679"/>
                    <a:pt x="623" y="679"/>
                  </a:cubicBezTo>
                  <a:cubicBezTo>
                    <a:pt x="610" y="690"/>
                    <a:pt x="610" y="690"/>
                    <a:pt x="610" y="690"/>
                  </a:cubicBezTo>
                  <a:cubicBezTo>
                    <a:pt x="610" y="690"/>
                    <a:pt x="610" y="690"/>
                    <a:pt x="610" y="690"/>
                  </a:cubicBezTo>
                  <a:cubicBezTo>
                    <a:pt x="611" y="691"/>
                    <a:pt x="611" y="691"/>
                    <a:pt x="611" y="691"/>
                  </a:cubicBezTo>
                  <a:cubicBezTo>
                    <a:pt x="611" y="691"/>
                    <a:pt x="611" y="691"/>
                    <a:pt x="611" y="691"/>
                  </a:cubicBezTo>
                  <a:cubicBezTo>
                    <a:pt x="617" y="688"/>
                    <a:pt x="617" y="688"/>
                    <a:pt x="617" y="688"/>
                  </a:cubicBezTo>
                  <a:cubicBezTo>
                    <a:pt x="617" y="688"/>
                    <a:pt x="617" y="688"/>
                    <a:pt x="617" y="688"/>
                  </a:cubicBezTo>
                  <a:cubicBezTo>
                    <a:pt x="618" y="688"/>
                    <a:pt x="618" y="688"/>
                    <a:pt x="618" y="688"/>
                  </a:cubicBezTo>
                  <a:cubicBezTo>
                    <a:pt x="618" y="688"/>
                    <a:pt x="618" y="688"/>
                    <a:pt x="618" y="688"/>
                  </a:cubicBezTo>
                  <a:cubicBezTo>
                    <a:pt x="618" y="688"/>
                    <a:pt x="618" y="688"/>
                    <a:pt x="618" y="688"/>
                  </a:cubicBezTo>
                  <a:cubicBezTo>
                    <a:pt x="618" y="688"/>
                    <a:pt x="618" y="688"/>
                    <a:pt x="618" y="688"/>
                  </a:cubicBezTo>
                  <a:cubicBezTo>
                    <a:pt x="619" y="688"/>
                    <a:pt x="619" y="688"/>
                    <a:pt x="619" y="688"/>
                  </a:cubicBezTo>
                  <a:cubicBezTo>
                    <a:pt x="619" y="688"/>
                    <a:pt x="619" y="688"/>
                    <a:pt x="619" y="688"/>
                  </a:cubicBezTo>
                  <a:cubicBezTo>
                    <a:pt x="620" y="687"/>
                    <a:pt x="620" y="687"/>
                    <a:pt x="620" y="687"/>
                  </a:cubicBezTo>
                  <a:cubicBezTo>
                    <a:pt x="620" y="687"/>
                    <a:pt x="620" y="687"/>
                    <a:pt x="620" y="687"/>
                  </a:cubicBezTo>
                  <a:cubicBezTo>
                    <a:pt x="621" y="688"/>
                    <a:pt x="621" y="688"/>
                    <a:pt x="621" y="688"/>
                  </a:cubicBezTo>
                  <a:cubicBezTo>
                    <a:pt x="621" y="688"/>
                    <a:pt x="621" y="688"/>
                    <a:pt x="621" y="688"/>
                  </a:cubicBezTo>
                  <a:cubicBezTo>
                    <a:pt x="621" y="688"/>
                    <a:pt x="621" y="688"/>
                    <a:pt x="621" y="688"/>
                  </a:cubicBezTo>
                  <a:cubicBezTo>
                    <a:pt x="621" y="688"/>
                    <a:pt x="621" y="688"/>
                    <a:pt x="621" y="688"/>
                  </a:cubicBezTo>
                  <a:cubicBezTo>
                    <a:pt x="622" y="688"/>
                    <a:pt x="622" y="688"/>
                    <a:pt x="622" y="688"/>
                  </a:cubicBezTo>
                  <a:cubicBezTo>
                    <a:pt x="622" y="688"/>
                    <a:pt x="622" y="688"/>
                    <a:pt x="622" y="688"/>
                  </a:cubicBezTo>
                  <a:cubicBezTo>
                    <a:pt x="623" y="688"/>
                    <a:pt x="623" y="688"/>
                    <a:pt x="623" y="688"/>
                  </a:cubicBezTo>
                  <a:cubicBezTo>
                    <a:pt x="623" y="688"/>
                    <a:pt x="623" y="688"/>
                    <a:pt x="623" y="688"/>
                  </a:cubicBezTo>
                  <a:cubicBezTo>
                    <a:pt x="623" y="688"/>
                    <a:pt x="623" y="688"/>
                    <a:pt x="623" y="688"/>
                  </a:cubicBezTo>
                  <a:cubicBezTo>
                    <a:pt x="623" y="688"/>
                    <a:pt x="623" y="688"/>
                    <a:pt x="623"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8"/>
                    <a:pt x="624" y="688"/>
                    <a:pt x="624" y="688"/>
                  </a:cubicBezTo>
                  <a:cubicBezTo>
                    <a:pt x="624" y="689"/>
                    <a:pt x="624" y="689"/>
                    <a:pt x="624" y="689"/>
                  </a:cubicBezTo>
                  <a:cubicBezTo>
                    <a:pt x="624" y="689"/>
                    <a:pt x="624" y="689"/>
                    <a:pt x="624" y="689"/>
                  </a:cubicBezTo>
                  <a:cubicBezTo>
                    <a:pt x="625" y="689"/>
                    <a:pt x="625" y="689"/>
                    <a:pt x="625" y="689"/>
                  </a:cubicBezTo>
                  <a:cubicBezTo>
                    <a:pt x="625" y="689"/>
                    <a:pt x="625" y="689"/>
                    <a:pt x="625" y="689"/>
                  </a:cubicBezTo>
                  <a:cubicBezTo>
                    <a:pt x="625" y="689"/>
                    <a:pt x="625" y="689"/>
                    <a:pt x="625" y="689"/>
                  </a:cubicBezTo>
                  <a:cubicBezTo>
                    <a:pt x="625" y="689"/>
                    <a:pt x="625" y="689"/>
                    <a:pt x="625" y="689"/>
                  </a:cubicBezTo>
                  <a:cubicBezTo>
                    <a:pt x="626" y="689"/>
                    <a:pt x="626" y="689"/>
                    <a:pt x="626" y="689"/>
                  </a:cubicBezTo>
                  <a:cubicBezTo>
                    <a:pt x="626" y="689"/>
                    <a:pt x="626" y="689"/>
                    <a:pt x="626" y="689"/>
                  </a:cubicBezTo>
                  <a:cubicBezTo>
                    <a:pt x="626" y="690"/>
                    <a:pt x="626" y="690"/>
                    <a:pt x="626" y="690"/>
                  </a:cubicBezTo>
                  <a:cubicBezTo>
                    <a:pt x="626" y="690"/>
                    <a:pt x="626" y="690"/>
                    <a:pt x="626" y="690"/>
                  </a:cubicBezTo>
                  <a:cubicBezTo>
                    <a:pt x="626" y="690"/>
                    <a:pt x="626" y="690"/>
                    <a:pt x="626" y="690"/>
                  </a:cubicBezTo>
                  <a:cubicBezTo>
                    <a:pt x="626" y="690"/>
                    <a:pt x="626" y="690"/>
                    <a:pt x="626" y="690"/>
                  </a:cubicBezTo>
                  <a:cubicBezTo>
                    <a:pt x="626" y="691"/>
                    <a:pt x="626" y="691"/>
                    <a:pt x="626" y="691"/>
                  </a:cubicBezTo>
                  <a:cubicBezTo>
                    <a:pt x="626" y="691"/>
                    <a:pt x="626" y="691"/>
                    <a:pt x="626" y="691"/>
                  </a:cubicBezTo>
                  <a:cubicBezTo>
                    <a:pt x="626" y="692"/>
                    <a:pt x="626" y="692"/>
                    <a:pt x="626" y="692"/>
                  </a:cubicBezTo>
                  <a:cubicBezTo>
                    <a:pt x="626" y="692"/>
                    <a:pt x="626" y="692"/>
                    <a:pt x="626" y="692"/>
                  </a:cubicBezTo>
                  <a:cubicBezTo>
                    <a:pt x="625" y="692"/>
                    <a:pt x="625" y="692"/>
                    <a:pt x="625" y="692"/>
                  </a:cubicBezTo>
                  <a:cubicBezTo>
                    <a:pt x="625" y="692"/>
                    <a:pt x="625" y="692"/>
                    <a:pt x="625" y="692"/>
                  </a:cubicBezTo>
                  <a:cubicBezTo>
                    <a:pt x="625" y="693"/>
                    <a:pt x="625" y="693"/>
                    <a:pt x="625" y="693"/>
                  </a:cubicBezTo>
                  <a:cubicBezTo>
                    <a:pt x="625" y="693"/>
                    <a:pt x="625" y="693"/>
                    <a:pt x="625" y="693"/>
                  </a:cubicBezTo>
                  <a:cubicBezTo>
                    <a:pt x="625" y="694"/>
                    <a:pt x="625" y="694"/>
                    <a:pt x="625" y="694"/>
                  </a:cubicBezTo>
                  <a:cubicBezTo>
                    <a:pt x="625" y="694"/>
                    <a:pt x="625" y="694"/>
                    <a:pt x="625" y="694"/>
                  </a:cubicBezTo>
                  <a:cubicBezTo>
                    <a:pt x="624" y="694"/>
                    <a:pt x="624" y="694"/>
                    <a:pt x="624" y="694"/>
                  </a:cubicBezTo>
                  <a:cubicBezTo>
                    <a:pt x="624" y="694"/>
                    <a:pt x="624" y="694"/>
                    <a:pt x="624" y="694"/>
                  </a:cubicBezTo>
                  <a:cubicBezTo>
                    <a:pt x="623" y="695"/>
                    <a:pt x="623" y="695"/>
                    <a:pt x="623" y="695"/>
                  </a:cubicBezTo>
                  <a:cubicBezTo>
                    <a:pt x="623" y="695"/>
                    <a:pt x="623" y="695"/>
                    <a:pt x="623" y="695"/>
                  </a:cubicBezTo>
                  <a:cubicBezTo>
                    <a:pt x="622" y="695"/>
                    <a:pt x="622" y="695"/>
                    <a:pt x="622" y="695"/>
                  </a:cubicBezTo>
                  <a:cubicBezTo>
                    <a:pt x="622" y="695"/>
                    <a:pt x="622" y="695"/>
                    <a:pt x="622" y="695"/>
                  </a:cubicBezTo>
                  <a:cubicBezTo>
                    <a:pt x="621" y="696"/>
                    <a:pt x="621" y="696"/>
                    <a:pt x="621" y="696"/>
                  </a:cubicBezTo>
                  <a:cubicBezTo>
                    <a:pt x="621" y="696"/>
                    <a:pt x="621" y="696"/>
                    <a:pt x="621" y="696"/>
                  </a:cubicBezTo>
                  <a:cubicBezTo>
                    <a:pt x="621" y="697"/>
                    <a:pt x="621" y="697"/>
                    <a:pt x="621" y="697"/>
                  </a:cubicBezTo>
                  <a:cubicBezTo>
                    <a:pt x="621" y="697"/>
                    <a:pt x="621" y="697"/>
                    <a:pt x="621" y="697"/>
                  </a:cubicBezTo>
                  <a:cubicBezTo>
                    <a:pt x="620" y="698"/>
                    <a:pt x="620" y="698"/>
                    <a:pt x="620" y="698"/>
                  </a:cubicBezTo>
                  <a:cubicBezTo>
                    <a:pt x="620" y="698"/>
                    <a:pt x="620" y="698"/>
                    <a:pt x="620" y="698"/>
                  </a:cubicBezTo>
                  <a:cubicBezTo>
                    <a:pt x="619" y="699"/>
                    <a:pt x="619" y="699"/>
                    <a:pt x="619" y="699"/>
                  </a:cubicBezTo>
                  <a:cubicBezTo>
                    <a:pt x="619" y="699"/>
                    <a:pt x="619" y="699"/>
                    <a:pt x="619" y="699"/>
                  </a:cubicBezTo>
                  <a:cubicBezTo>
                    <a:pt x="618" y="700"/>
                    <a:pt x="618" y="700"/>
                    <a:pt x="618" y="700"/>
                  </a:cubicBezTo>
                  <a:cubicBezTo>
                    <a:pt x="618" y="700"/>
                    <a:pt x="618" y="700"/>
                    <a:pt x="618" y="700"/>
                  </a:cubicBezTo>
                  <a:cubicBezTo>
                    <a:pt x="616" y="700"/>
                    <a:pt x="616" y="700"/>
                    <a:pt x="616" y="700"/>
                  </a:cubicBezTo>
                  <a:cubicBezTo>
                    <a:pt x="616" y="700"/>
                    <a:pt x="616" y="700"/>
                    <a:pt x="616" y="700"/>
                  </a:cubicBezTo>
                  <a:cubicBezTo>
                    <a:pt x="616" y="699"/>
                    <a:pt x="616" y="699"/>
                    <a:pt x="616" y="699"/>
                  </a:cubicBezTo>
                  <a:cubicBezTo>
                    <a:pt x="616" y="699"/>
                    <a:pt x="616" y="699"/>
                    <a:pt x="616" y="699"/>
                  </a:cubicBezTo>
                  <a:cubicBezTo>
                    <a:pt x="616" y="698"/>
                    <a:pt x="616" y="698"/>
                    <a:pt x="616" y="698"/>
                  </a:cubicBezTo>
                  <a:cubicBezTo>
                    <a:pt x="616" y="698"/>
                    <a:pt x="616" y="698"/>
                    <a:pt x="616" y="698"/>
                  </a:cubicBezTo>
                  <a:cubicBezTo>
                    <a:pt x="617" y="697"/>
                    <a:pt x="617" y="697"/>
                    <a:pt x="617" y="697"/>
                  </a:cubicBezTo>
                  <a:cubicBezTo>
                    <a:pt x="617" y="697"/>
                    <a:pt x="617" y="697"/>
                    <a:pt x="617" y="697"/>
                  </a:cubicBezTo>
                  <a:cubicBezTo>
                    <a:pt x="618" y="696"/>
                    <a:pt x="618" y="696"/>
                    <a:pt x="618" y="696"/>
                  </a:cubicBezTo>
                  <a:cubicBezTo>
                    <a:pt x="618" y="696"/>
                    <a:pt x="618" y="696"/>
                    <a:pt x="618" y="696"/>
                  </a:cubicBezTo>
                  <a:cubicBezTo>
                    <a:pt x="618" y="695"/>
                    <a:pt x="618" y="695"/>
                    <a:pt x="618" y="695"/>
                  </a:cubicBezTo>
                  <a:cubicBezTo>
                    <a:pt x="618" y="695"/>
                    <a:pt x="618" y="695"/>
                    <a:pt x="618" y="695"/>
                  </a:cubicBezTo>
                  <a:cubicBezTo>
                    <a:pt x="619" y="695"/>
                    <a:pt x="619" y="695"/>
                    <a:pt x="619" y="695"/>
                  </a:cubicBezTo>
                  <a:cubicBezTo>
                    <a:pt x="619" y="695"/>
                    <a:pt x="619" y="695"/>
                    <a:pt x="619" y="695"/>
                  </a:cubicBezTo>
                  <a:cubicBezTo>
                    <a:pt x="619" y="694"/>
                    <a:pt x="619" y="694"/>
                    <a:pt x="619" y="694"/>
                  </a:cubicBezTo>
                  <a:cubicBezTo>
                    <a:pt x="619" y="694"/>
                    <a:pt x="619" y="694"/>
                    <a:pt x="619" y="694"/>
                  </a:cubicBezTo>
                  <a:cubicBezTo>
                    <a:pt x="620" y="692"/>
                    <a:pt x="620" y="692"/>
                    <a:pt x="620" y="692"/>
                  </a:cubicBezTo>
                  <a:cubicBezTo>
                    <a:pt x="620" y="692"/>
                    <a:pt x="620" y="692"/>
                    <a:pt x="620" y="692"/>
                  </a:cubicBezTo>
                  <a:cubicBezTo>
                    <a:pt x="619" y="692"/>
                    <a:pt x="619" y="692"/>
                    <a:pt x="619" y="692"/>
                  </a:cubicBezTo>
                  <a:cubicBezTo>
                    <a:pt x="619" y="692"/>
                    <a:pt x="619" y="692"/>
                    <a:pt x="619" y="692"/>
                  </a:cubicBezTo>
                  <a:cubicBezTo>
                    <a:pt x="619" y="692"/>
                    <a:pt x="619" y="692"/>
                    <a:pt x="619" y="692"/>
                  </a:cubicBezTo>
                  <a:cubicBezTo>
                    <a:pt x="619" y="692"/>
                    <a:pt x="619" y="692"/>
                    <a:pt x="619" y="692"/>
                  </a:cubicBezTo>
                  <a:cubicBezTo>
                    <a:pt x="618" y="692"/>
                    <a:pt x="618" y="692"/>
                    <a:pt x="618" y="692"/>
                  </a:cubicBezTo>
                  <a:cubicBezTo>
                    <a:pt x="618" y="692"/>
                    <a:pt x="618" y="692"/>
                    <a:pt x="618" y="692"/>
                  </a:cubicBezTo>
                  <a:cubicBezTo>
                    <a:pt x="618" y="692"/>
                    <a:pt x="618" y="692"/>
                    <a:pt x="618" y="692"/>
                  </a:cubicBezTo>
                  <a:cubicBezTo>
                    <a:pt x="618" y="692"/>
                    <a:pt x="618" y="692"/>
                    <a:pt x="618" y="692"/>
                  </a:cubicBezTo>
                  <a:cubicBezTo>
                    <a:pt x="617" y="692"/>
                    <a:pt x="617" y="692"/>
                    <a:pt x="617" y="692"/>
                  </a:cubicBezTo>
                  <a:cubicBezTo>
                    <a:pt x="617" y="692"/>
                    <a:pt x="617" y="692"/>
                    <a:pt x="617" y="692"/>
                  </a:cubicBezTo>
                  <a:cubicBezTo>
                    <a:pt x="617" y="692"/>
                    <a:pt x="617" y="692"/>
                    <a:pt x="617" y="692"/>
                  </a:cubicBezTo>
                  <a:cubicBezTo>
                    <a:pt x="617" y="692"/>
                    <a:pt x="617" y="692"/>
                    <a:pt x="617" y="692"/>
                  </a:cubicBezTo>
                  <a:cubicBezTo>
                    <a:pt x="616" y="692"/>
                    <a:pt x="616" y="692"/>
                    <a:pt x="616" y="692"/>
                  </a:cubicBezTo>
                  <a:cubicBezTo>
                    <a:pt x="616" y="692"/>
                    <a:pt x="616" y="692"/>
                    <a:pt x="616" y="692"/>
                  </a:cubicBezTo>
                  <a:cubicBezTo>
                    <a:pt x="616" y="692"/>
                    <a:pt x="616" y="692"/>
                    <a:pt x="616" y="692"/>
                  </a:cubicBezTo>
                  <a:cubicBezTo>
                    <a:pt x="616" y="692"/>
                    <a:pt x="616" y="692"/>
                    <a:pt x="616" y="692"/>
                  </a:cubicBezTo>
                  <a:cubicBezTo>
                    <a:pt x="612" y="697"/>
                    <a:pt x="612" y="697"/>
                    <a:pt x="612" y="697"/>
                  </a:cubicBezTo>
                  <a:cubicBezTo>
                    <a:pt x="612" y="697"/>
                    <a:pt x="612" y="697"/>
                    <a:pt x="612" y="697"/>
                  </a:cubicBezTo>
                  <a:cubicBezTo>
                    <a:pt x="612" y="701"/>
                    <a:pt x="612" y="701"/>
                    <a:pt x="612" y="701"/>
                  </a:cubicBezTo>
                  <a:cubicBezTo>
                    <a:pt x="612" y="701"/>
                    <a:pt x="612" y="701"/>
                    <a:pt x="612" y="701"/>
                  </a:cubicBezTo>
                  <a:cubicBezTo>
                    <a:pt x="613" y="705"/>
                    <a:pt x="613" y="705"/>
                    <a:pt x="613" y="705"/>
                  </a:cubicBezTo>
                  <a:cubicBezTo>
                    <a:pt x="613" y="705"/>
                    <a:pt x="613" y="705"/>
                    <a:pt x="613" y="705"/>
                  </a:cubicBezTo>
                  <a:cubicBezTo>
                    <a:pt x="613" y="709"/>
                    <a:pt x="613" y="709"/>
                    <a:pt x="613" y="709"/>
                  </a:cubicBezTo>
                  <a:cubicBezTo>
                    <a:pt x="613" y="709"/>
                    <a:pt x="613" y="709"/>
                    <a:pt x="613" y="709"/>
                  </a:cubicBezTo>
                  <a:cubicBezTo>
                    <a:pt x="613" y="712"/>
                    <a:pt x="613" y="712"/>
                    <a:pt x="613" y="712"/>
                  </a:cubicBezTo>
                  <a:cubicBezTo>
                    <a:pt x="613" y="712"/>
                    <a:pt x="613" y="712"/>
                    <a:pt x="613" y="712"/>
                  </a:cubicBezTo>
                  <a:cubicBezTo>
                    <a:pt x="613" y="716"/>
                    <a:pt x="613" y="716"/>
                    <a:pt x="613" y="716"/>
                  </a:cubicBezTo>
                  <a:cubicBezTo>
                    <a:pt x="613" y="716"/>
                    <a:pt x="613" y="716"/>
                    <a:pt x="613" y="716"/>
                  </a:cubicBezTo>
                  <a:cubicBezTo>
                    <a:pt x="612" y="720"/>
                    <a:pt x="612" y="720"/>
                    <a:pt x="612" y="720"/>
                  </a:cubicBezTo>
                  <a:cubicBezTo>
                    <a:pt x="612" y="720"/>
                    <a:pt x="612" y="720"/>
                    <a:pt x="612" y="720"/>
                  </a:cubicBezTo>
                  <a:cubicBezTo>
                    <a:pt x="612" y="724"/>
                    <a:pt x="612" y="724"/>
                    <a:pt x="612" y="724"/>
                  </a:cubicBezTo>
                  <a:cubicBezTo>
                    <a:pt x="612" y="724"/>
                    <a:pt x="612" y="724"/>
                    <a:pt x="612" y="724"/>
                  </a:cubicBezTo>
                  <a:cubicBezTo>
                    <a:pt x="612" y="728"/>
                    <a:pt x="612" y="728"/>
                    <a:pt x="612" y="728"/>
                  </a:cubicBezTo>
                  <a:cubicBezTo>
                    <a:pt x="612" y="728"/>
                    <a:pt x="612" y="728"/>
                    <a:pt x="612" y="728"/>
                  </a:cubicBezTo>
                  <a:cubicBezTo>
                    <a:pt x="612" y="728"/>
                    <a:pt x="612" y="728"/>
                    <a:pt x="612" y="728"/>
                  </a:cubicBezTo>
                  <a:cubicBezTo>
                    <a:pt x="612" y="728"/>
                    <a:pt x="612" y="728"/>
                    <a:pt x="612"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1" y="728"/>
                    <a:pt x="611" y="728"/>
                    <a:pt x="611" y="728"/>
                  </a:cubicBezTo>
                  <a:cubicBezTo>
                    <a:pt x="610" y="728"/>
                    <a:pt x="610" y="728"/>
                    <a:pt x="610" y="728"/>
                  </a:cubicBezTo>
                  <a:cubicBezTo>
                    <a:pt x="610" y="728"/>
                    <a:pt x="610" y="728"/>
                    <a:pt x="610" y="728"/>
                  </a:cubicBezTo>
                  <a:cubicBezTo>
                    <a:pt x="610" y="728"/>
                    <a:pt x="610" y="728"/>
                    <a:pt x="610" y="728"/>
                  </a:cubicBezTo>
                  <a:cubicBezTo>
                    <a:pt x="610" y="728"/>
                    <a:pt x="610" y="728"/>
                    <a:pt x="610" y="728"/>
                  </a:cubicBezTo>
                  <a:cubicBezTo>
                    <a:pt x="610" y="729"/>
                    <a:pt x="610" y="729"/>
                    <a:pt x="610" y="729"/>
                  </a:cubicBezTo>
                  <a:cubicBezTo>
                    <a:pt x="610" y="729"/>
                    <a:pt x="610" y="729"/>
                    <a:pt x="610" y="729"/>
                  </a:cubicBezTo>
                  <a:cubicBezTo>
                    <a:pt x="609" y="729"/>
                    <a:pt x="609" y="729"/>
                    <a:pt x="609" y="729"/>
                  </a:cubicBezTo>
                  <a:close/>
                  <a:moveTo>
                    <a:pt x="176" y="724"/>
                  </a:move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5" y="724"/>
                    <a:pt x="175" y="724"/>
                    <a:pt x="175"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4" y="724"/>
                    <a:pt x="174" y="724"/>
                    <a:pt x="174" y="724"/>
                  </a:cubicBezTo>
                  <a:cubicBezTo>
                    <a:pt x="173" y="724"/>
                    <a:pt x="173" y="724"/>
                    <a:pt x="173" y="724"/>
                  </a:cubicBezTo>
                  <a:cubicBezTo>
                    <a:pt x="173" y="724"/>
                    <a:pt x="173" y="724"/>
                    <a:pt x="173" y="724"/>
                  </a:cubicBezTo>
                  <a:cubicBezTo>
                    <a:pt x="173" y="723"/>
                    <a:pt x="173" y="723"/>
                    <a:pt x="173" y="723"/>
                  </a:cubicBezTo>
                  <a:cubicBezTo>
                    <a:pt x="173" y="723"/>
                    <a:pt x="173" y="723"/>
                    <a:pt x="173" y="723"/>
                  </a:cubicBezTo>
                  <a:cubicBezTo>
                    <a:pt x="173" y="723"/>
                    <a:pt x="173" y="723"/>
                    <a:pt x="173" y="723"/>
                  </a:cubicBezTo>
                  <a:cubicBezTo>
                    <a:pt x="173" y="723"/>
                    <a:pt x="173" y="723"/>
                    <a:pt x="173" y="723"/>
                  </a:cubicBezTo>
                  <a:cubicBezTo>
                    <a:pt x="172" y="722"/>
                    <a:pt x="172" y="722"/>
                    <a:pt x="172" y="722"/>
                  </a:cubicBezTo>
                  <a:cubicBezTo>
                    <a:pt x="172" y="722"/>
                    <a:pt x="172" y="722"/>
                    <a:pt x="172" y="722"/>
                  </a:cubicBezTo>
                  <a:cubicBezTo>
                    <a:pt x="172" y="722"/>
                    <a:pt x="172" y="722"/>
                    <a:pt x="172" y="722"/>
                  </a:cubicBezTo>
                  <a:cubicBezTo>
                    <a:pt x="172" y="722"/>
                    <a:pt x="172" y="722"/>
                    <a:pt x="172" y="722"/>
                  </a:cubicBezTo>
                  <a:cubicBezTo>
                    <a:pt x="172" y="721"/>
                    <a:pt x="172" y="721"/>
                    <a:pt x="172" y="721"/>
                  </a:cubicBezTo>
                  <a:cubicBezTo>
                    <a:pt x="172" y="721"/>
                    <a:pt x="172" y="721"/>
                    <a:pt x="172" y="721"/>
                  </a:cubicBezTo>
                  <a:cubicBezTo>
                    <a:pt x="171" y="720"/>
                    <a:pt x="171" y="720"/>
                    <a:pt x="171" y="720"/>
                  </a:cubicBezTo>
                  <a:cubicBezTo>
                    <a:pt x="171" y="720"/>
                    <a:pt x="171" y="720"/>
                    <a:pt x="171" y="720"/>
                  </a:cubicBezTo>
                  <a:cubicBezTo>
                    <a:pt x="171" y="719"/>
                    <a:pt x="171" y="719"/>
                    <a:pt x="171" y="719"/>
                  </a:cubicBezTo>
                  <a:cubicBezTo>
                    <a:pt x="171" y="719"/>
                    <a:pt x="171" y="719"/>
                    <a:pt x="171" y="719"/>
                  </a:cubicBezTo>
                  <a:cubicBezTo>
                    <a:pt x="171" y="719"/>
                    <a:pt x="171" y="719"/>
                    <a:pt x="171" y="719"/>
                  </a:cubicBezTo>
                  <a:cubicBezTo>
                    <a:pt x="171" y="719"/>
                    <a:pt x="171" y="719"/>
                    <a:pt x="171" y="719"/>
                  </a:cubicBezTo>
                  <a:cubicBezTo>
                    <a:pt x="172" y="718"/>
                    <a:pt x="172" y="718"/>
                    <a:pt x="172" y="718"/>
                  </a:cubicBezTo>
                  <a:cubicBezTo>
                    <a:pt x="172" y="718"/>
                    <a:pt x="172" y="718"/>
                    <a:pt x="172" y="718"/>
                  </a:cubicBezTo>
                  <a:cubicBezTo>
                    <a:pt x="175" y="714"/>
                    <a:pt x="175" y="714"/>
                    <a:pt x="175" y="714"/>
                  </a:cubicBezTo>
                  <a:cubicBezTo>
                    <a:pt x="175" y="714"/>
                    <a:pt x="175" y="714"/>
                    <a:pt x="175" y="714"/>
                  </a:cubicBezTo>
                  <a:cubicBezTo>
                    <a:pt x="177" y="710"/>
                    <a:pt x="177" y="710"/>
                    <a:pt x="177" y="710"/>
                  </a:cubicBezTo>
                  <a:cubicBezTo>
                    <a:pt x="177" y="710"/>
                    <a:pt x="177" y="710"/>
                    <a:pt x="177" y="710"/>
                  </a:cubicBezTo>
                  <a:cubicBezTo>
                    <a:pt x="180" y="706"/>
                    <a:pt x="180" y="706"/>
                    <a:pt x="180" y="706"/>
                  </a:cubicBezTo>
                  <a:cubicBezTo>
                    <a:pt x="180" y="706"/>
                    <a:pt x="180" y="706"/>
                    <a:pt x="180" y="706"/>
                  </a:cubicBezTo>
                  <a:cubicBezTo>
                    <a:pt x="183" y="701"/>
                    <a:pt x="183" y="701"/>
                    <a:pt x="183" y="701"/>
                  </a:cubicBezTo>
                  <a:cubicBezTo>
                    <a:pt x="183" y="701"/>
                    <a:pt x="183" y="701"/>
                    <a:pt x="183" y="701"/>
                  </a:cubicBezTo>
                  <a:cubicBezTo>
                    <a:pt x="185" y="697"/>
                    <a:pt x="185" y="697"/>
                    <a:pt x="185" y="697"/>
                  </a:cubicBezTo>
                  <a:cubicBezTo>
                    <a:pt x="185" y="697"/>
                    <a:pt x="185" y="697"/>
                    <a:pt x="185" y="697"/>
                  </a:cubicBezTo>
                  <a:cubicBezTo>
                    <a:pt x="188" y="693"/>
                    <a:pt x="188" y="693"/>
                    <a:pt x="188" y="693"/>
                  </a:cubicBezTo>
                  <a:cubicBezTo>
                    <a:pt x="188" y="693"/>
                    <a:pt x="188" y="693"/>
                    <a:pt x="188" y="693"/>
                  </a:cubicBezTo>
                  <a:cubicBezTo>
                    <a:pt x="191" y="688"/>
                    <a:pt x="191" y="688"/>
                    <a:pt x="191" y="688"/>
                  </a:cubicBezTo>
                  <a:cubicBezTo>
                    <a:pt x="191" y="688"/>
                    <a:pt x="191" y="688"/>
                    <a:pt x="191" y="688"/>
                  </a:cubicBezTo>
                  <a:cubicBezTo>
                    <a:pt x="193" y="684"/>
                    <a:pt x="193" y="684"/>
                    <a:pt x="193" y="684"/>
                  </a:cubicBezTo>
                  <a:cubicBezTo>
                    <a:pt x="193" y="684"/>
                    <a:pt x="193" y="684"/>
                    <a:pt x="193" y="684"/>
                  </a:cubicBezTo>
                  <a:cubicBezTo>
                    <a:pt x="193" y="684"/>
                    <a:pt x="194" y="684"/>
                    <a:pt x="194" y="684"/>
                  </a:cubicBezTo>
                  <a:cubicBezTo>
                    <a:pt x="194" y="684"/>
                    <a:pt x="194" y="684"/>
                    <a:pt x="194" y="684"/>
                  </a:cubicBezTo>
                  <a:cubicBezTo>
                    <a:pt x="194" y="684"/>
                    <a:pt x="194" y="684"/>
                    <a:pt x="194" y="684"/>
                  </a:cubicBezTo>
                  <a:cubicBezTo>
                    <a:pt x="194" y="684"/>
                    <a:pt x="194" y="684"/>
                    <a:pt x="194" y="684"/>
                  </a:cubicBezTo>
                  <a:cubicBezTo>
                    <a:pt x="194" y="683"/>
                    <a:pt x="194" y="683"/>
                    <a:pt x="195" y="683"/>
                  </a:cubicBezTo>
                  <a:cubicBezTo>
                    <a:pt x="195" y="683"/>
                    <a:pt x="195" y="683"/>
                    <a:pt x="195" y="683"/>
                  </a:cubicBezTo>
                  <a:cubicBezTo>
                    <a:pt x="195" y="683"/>
                    <a:pt x="195" y="682"/>
                    <a:pt x="196" y="682"/>
                  </a:cubicBezTo>
                  <a:cubicBezTo>
                    <a:pt x="196" y="682"/>
                    <a:pt x="196" y="682"/>
                    <a:pt x="196" y="682"/>
                  </a:cubicBezTo>
                  <a:cubicBezTo>
                    <a:pt x="196" y="682"/>
                    <a:pt x="196" y="682"/>
                    <a:pt x="196" y="681"/>
                  </a:cubicBezTo>
                  <a:cubicBezTo>
                    <a:pt x="196" y="681"/>
                    <a:pt x="196" y="681"/>
                    <a:pt x="196" y="681"/>
                  </a:cubicBezTo>
                  <a:cubicBezTo>
                    <a:pt x="196" y="681"/>
                    <a:pt x="196" y="681"/>
                    <a:pt x="197" y="681"/>
                  </a:cubicBezTo>
                  <a:cubicBezTo>
                    <a:pt x="197" y="681"/>
                    <a:pt x="197" y="681"/>
                    <a:pt x="197" y="681"/>
                  </a:cubicBezTo>
                  <a:cubicBezTo>
                    <a:pt x="198" y="679"/>
                    <a:pt x="199" y="677"/>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6"/>
                    <a:pt x="199" y="676"/>
                    <a:pt x="199" y="676"/>
                  </a:cubicBezTo>
                  <a:cubicBezTo>
                    <a:pt x="199" y="675"/>
                    <a:pt x="199" y="675"/>
                    <a:pt x="199" y="675"/>
                  </a:cubicBezTo>
                  <a:cubicBezTo>
                    <a:pt x="199" y="675"/>
                    <a:pt x="199" y="675"/>
                    <a:pt x="199" y="675"/>
                  </a:cubicBezTo>
                  <a:cubicBezTo>
                    <a:pt x="199" y="675"/>
                    <a:pt x="199" y="675"/>
                    <a:pt x="199" y="675"/>
                  </a:cubicBezTo>
                  <a:cubicBezTo>
                    <a:pt x="199" y="675"/>
                    <a:pt x="199" y="675"/>
                    <a:pt x="199" y="675"/>
                  </a:cubicBezTo>
                  <a:cubicBezTo>
                    <a:pt x="198" y="675"/>
                    <a:pt x="198" y="675"/>
                    <a:pt x="198" y="675"/>
                  </a:cubicBezTo>
                  <a:cubicBezTo>
                    <a:pt x="198" y="675"/>
                    <a:pt x="198" y="675"/>
                    <a:pt x="198" y="675"/>
                  </a:cubicBezTo>
                  <a:cubicBezTo>
                    <a:pt x="198" y="675"/>
                    <a:pt x="198" y="675"/>
                    <a:pt x="198" y="675"/>
                  </a:cubicBezTo>
                  <a:cubicBezTo>
                    <a:pt x="198" y="675"/>
                    <a:pt x="198" y="675"/>
                    <a:pt x="198" y="675"/>
                  </a:cubicBezTo>
                  <a:cubicBezTo>
                    <a:pt x="198" y="674"/>
                    <a:pt x="198" y="674"/>
                    <a:pt x="198" y="674"/>
                  </a:cubicBezTo>
                  <a:cubicBezTo>
                    <a:pt x="198" y="674"/>
                    <a:pt x="198" y="674"/>
                    <a:pt x="198" y="674"/>
                  </a:cubicBezTo>
                  <a:cubicBezTo>
                    <a:pt x="198" y="674"/>
                    <a:pt x="198" y="674"/>
                    <a:pt x="198" y="674"/>
                  </a:cubicBezTo>
                  <a:cubicBezTo>
                    <a:pt x="198" y="674"/>
                    <a:pt x="198" y="674"/>
                    <a:pt x="198" y="674"/>
                  </a:cubicBezTo>
                  <a:cubicBezTo>
                    <a:pt x="200" y="672"/>
                    <a:pt x="200" y="672"/>
                    <a:pt x="200" y="672"/>
                  </a:cubicBezTo>
                  <a:cubicBezTo>
                    <a:pt x="200" y="672"/>
                    <a:pt x="200" y="672"/>
                    <a:pt x="200" y="672"/>
                  </a:cubicBezTo>
                  <a:cubicBezTo>
                    <a:pt x="202" y="671"/>
                    <a:pt x="202" y="671"/>
                    <a:pt x="202" y="671"/>
                  </a:cubicBezTo>
                  <a:cubicBezTo>
                    <a:pt x="202" y="671"/>
                    <a:pt x="202" y="671"/>
                    <a:pt x="202" y="671"/>
                  </a:cubicBezTo>
                  <a:cubicBezTo>
                    <a:pt x="204" y="669"/>
                    <a:pt x="204" y="669"/>
                    <a:pt x="204" y="669"/>
                  </a:cubicBezTo>
                  <a:cubicBezTo>
                    <a:pt x="204" y="669"/>
                    <a:pt x="204" y="669"/>
                    <a:pt x="204" y="669"/>
                  </a:cubicBezTo>
                  <a:cubicBezTo>
                    <a:pt x="206" y="667"/>
                    <a:pt x="206" y="667"/>
                    <a:pt x="206" y="667"/>
                  </a:cubicBezTo>
                  <a:cubicBezTo>
                    <a:pt x="206" y="667"/>
                    <a:pt x="206" y="667"/>
                    <a:pt x="206" y="667"/>
                  </a:cubicBezTo>
                  <a:cubicBezTo>
                    <a:pt x="207" y="665"/>
                    <a:pt x="207" y="665"/>
                    <a:pt x="207" y="665"/>
                  </a:cubicBezTo>
                  <a:cubicBezTo>
                    <a:pt x="207" y="665"/>
                    <a:pt x="207" y="665"/>
                    <a:pt x="207" y="665"/>
                  </a:cubicBezTo>
                  <a:cubicBezTo>
                    <a:pt x="209" y="662"/>
                    <a:pt x="209" y="662"/>
                    <a:pt x="209" y="662"/>
                  </a:cubicBezTo>
                  <a:cubicBezTo>
                    <a:pt x="209" y="662"/>
                    <a:pt x="209" y="662"/>
                    <a:pt x="209" y="662"/>
                  </a:cubicBezTo>
                  <a:cubicBezTo>
                    <a:pt x="210" y="660"/>
                    <a:pt x="210" y="660"/>
                    <a:pt x="210" y="660"/>
                  </a:cubicBezTo>
                  <a:cubicBezTo>
                    <a:pt x="210" y="660"/>
                    <a:pt x="210" y="660"/>
                    <a:pt x="210" y="660"/>
                  </a:cubicBezTo>
                  <a:cubicBezTo>
                    <a:pt x="212" y="658"/>
                    <a:pt x="212" y="658"/>
                    <a:pt x="212" y="658"/>
                  </a:cubicBezTo>
                  <a:cubicBezTo>
                    <a:pt x="212" y="658"/>
                    <a:pt x="212" y="658"/>
                    <a:pt x="212" y="658"/>
                  </a:cubicBezTo>
                  <a:cubicBezTo>
                    <a:pt x="226" y="640"/>
                    <a:pt x="226" y="640"/>
                    <a:pt x="226" y="640"/>
                  </a:cubicBezTo>
                  <a:cubicBezTo>
                    <a:pt x="226" y="640"/>
                    <a:pt x="226" y="640"/>
                    <a:pt x="226" y="640"/>
                  </a:cubicBezTo>
                  <a:cubicBezTo>
                    <a:pt x="226" y="640"/>
                    <a:pt x="226" y="640"/>
                    <a:pt x="226" y="640"/>
                  </a:cubicBezTo>
                  <a:cubicBezTo>
                    <a:pt x="226" y="640"/>
                    <a:pt x="226" y="640"/>
                    <a:pt x="226" y="640"/>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9"/>
                    <a:pt x="226" y="639"/>
                    <a:pt x="226" y="639"/>
                  </a:cubicBezTo>
                  <a:cubicBezTo>
                    <a:pt x="226" y="638"/>
                    <a:pt x="226" y="638"/>
                    <a:pt x="226" y="638"/>
                  </a:cubicBezTo>
                  <a:cubicBezTo>
                    <a:pt x="226" y="638"/>
                    <a:pt x="226" y="638"/>
                    <a:pt x="226" y="638"/>
                  </a:cubicBezTo>
                  <a:cubicBezTo>
                    <a:pt x="226" y="638"/>
                    <a:pt x="226" y="638"/>
                    <a:pt x="226" y="638"/>
                  </a:cubicBezTo>
                  <a:cubicBezTo>
                    <a:pt x="226" y="638"/>
                    <a:pt x="226" y="638"/>
                    <a:pt x="226" y="638"/>
                  </a:cubicBezTo>
                  <a:cubicBezTo>
                    <a:pt x="224" y="639"/>
                    <a:pt x="224" y="639"/>
                    <a:pt x="224" y="639"/>
                  </a:cubicBezTo>
                  <a:cubicBezTo>
                    <a:pt x="224" y="639"/>
                    <a:pt x="224" y="639"/>
                    <a:pt x="224" y="639"/>
                  </a:cubicBezTo>
                  <a:cubicBezTo>
                    <a:pt x="222" y="640"/>
                    <a:pt x="222" y="640"/>
                    <a:pt x="222" y="640"/>
                  </a:cubicBezTo>
                  <a:cubicBezTo>
                    <a:pt x="222" y="640"/>
                    <a:pt x="222" y="640"/>
                    <a:pt x="222" y="640"/>
                  </a:cubicBezTo>
                  <a:cubicBezTo>
                    <a:pt x="220" y="641"/>
                    <a:pt x="220" y="641"/>
                    <a:pt x="220" y="641"/>
                  </a:cubicBezTo>
                  <a:cubicBezTo>
                    <a:pt x="220" y="641"/>
                    <a:pt x="220" y="641"/>
                    <a:pt x="220" y="641"/>
                  </a:cubicBezTo>
                  <a:cubicBezTo>
                    <a:pt x="218" y="642"/>
                    <a:pt x="218" y="642"/>
                    <a:pt x="218" y="642"/>
                  </a:cubicBezTo>
                  <a:cubicBezTo>
                    <a:pt x="218" y="642"/>
                    <a:pt x="218" y="642"/>
                    <a:pt x="218" y="642"/>
                  </a:cubicBezTo>
                  <a:cubicBezTo>
                    <a:pt x="216" y="643"/>
                    <a:pt x="216" y="643"/>
                    <a:pt x="216" y="643"/>
                  </a:cubicBezTo>
                  <a:cubicBezTo>
                    <a:pt x="216" y="643"/>
                    <a:pt x="216" y="643"/>
                    <a:pt x="216" y="643"/>
                  </a:cubicBezTo>
                  <a:cubicBezTo>
                    <a:pt x="214" y="645"/>
                    <a:pt x="214" y="645"/>
                    <a:pt x="214" y="645"/>
                  </a:cubicBezTo>
                  <a:cubicBezTo>
                    <a:pt x="214" y="645"/>
                    <a:pt x="214" y="645"/>
                    <a:pt x="214" y="645"/>
                  </a:cubicBezTo>
                  <a:cubicBezTo>
                    <a:pt x="212" y="646"/>
                    <a:pt x="212" y="646"/>
                    <a:pt x="212" y="646"/>
                  </a:cubicBezTo>
                  <a:cubicBezTo>
                    <a:pt x="212" y="646"/>
                    <a:pt x="212" y="646"/>
                    <a:pt x="212" y="646"/>
                  </a:cubicBezTo>
                  <a:cubicBezTo>
                    <a:pt x="210" y="647"/>
                    <a:pt x="210" y="647"/>
                    <a:pt x="210" y="647"/>
                  </a:cubicBezTo>
                  <a:cubicBezTo>
                    <a:pt x="210" y="647"/>
                    <a:pt x="210" y="647"/>
                    <a:pt x="210" y="647"/>
                  </a:cubicBezTo>
                  <a:cubicBezTo>
                    <a:pt x="209" y="647"/>
                    <a:pt x="209" y="647"/>
                    <a:pt x="209" y="647"/>
                  </a:cubicBezTo>
                  <a:cubicBezTo>
                    <a:pt x="209" y="647"/>
                    <a:pt x="209" y="647"/>
                    <a:pt x="209" y="647"/>
                  </a:cubicBezTo>
                  <a:cubicBezTo>
                    <a:pt x="209" y="647"/>
                    <a:pt x="209" y="647"/>
                    <a:pt x="209" y="647"/>
                  </a:cubicBezTo>
                  <a:cubicBezTo>
                    <a:pt x="209" y="647"/>
                    <a:pt x="209" y="647"/>
                    <a:pt x="209"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8" y="647"/>
                    <a:pt x="208" y="647"/>
                    <a:pt x="208"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7" y="647"/>
                    <a:pt x="207" y="647"/>
                    <a:pt x="207" y="647"/>
                  </a:cubicBezTo>
                  <a:cubicBezTo>
                    <a:pt x="206" y="647"/>
                    <a:pt x="206" y="647"/>
                    <a:pt x="206" y="647"/>
                  </a:cubicBezTo>
                  <a:cubicBezTo>
                    <a:pt x="206" y="647"/>
                    <a:pt x="206" y="647"/>
                    <a:pt x="206" y="647"/>
                  </a:cubicBezTo>
                  <a:cubicBezTo>
                    <a:pt x="206" y="647"/>
                    <a:pt x="206" y="647"/>
                    <a:pt x="206" y="647"/>
                  </a:cubicBezTo>
                  <a:cubicBezTo>
                    <a:pt x="206" y="647"/>
                    <a:pt x="206" y="647"/>
                    <a:pt x="206" y="647"/>
                  </a:cubicBezTo>
                  <a:cubicBezTo>
                    <a:pt x="205" y="647"/>
                    <a:pt x="205" y="647"/>
                    <a:pt x="205" y="647"/>
                  </a:cubicBezTo>
                  <a:cubicBezTo>
                    <a:pt x="205" y="647"/>
                    <a:pt x="205" y="647"/>
                    <a:pt x="205" y="647"/>
                  </a:cubicBezTo>
                  <a:cubicBezTo>
                    <a:pt x="205" y="646"/>
                    <a:pt x="205" y="646"/>
                    <a:pt x="205" y="646"/>
                  </a:cubicBezTo>
                  <a:cubicBezTo>
                    <a:pt x="205" y="646"/>
                    <a:pt x="205" y="646"/>
                    <a:pt x="205" y="646"/>
                  </a:cubicBezTo>
                  <a:cubicBezTo>
                    <a:pt x="204" y="646"/>
                    <a:pt x="204" y="646"/>
                    <a:pt x="204" y="646"/>
                  </a:cubicBezTo>
                  <a:cubicBezTo>
                    <a:pt x="204" y="646"/>
                    <a:pt x="204" y="646"/>
                    <a:pt x="204" y="646"/>
                  </a:cubicBezTo>
                  <a:cubicBezTo>
                    <a:pt x="203" y="646"/>
                    <a:pt x="203" y="646"/>
                    <a:pt x="203" y="646"/>
                  </a:cubicBezTo>
                  <a:cubicBezTo>
                    <a:pt x="203" y="646"/>
                    <a:pt x="203" y="646"/>
                    <a:pt x="203" y="646"/>
                  </a:cubicBezTo>
                  <a:cubicBezTo>
                    <a:pt x="203" y="646"/>
                    <a:pt x="203" y="646"/>
                    <a:pt x="203" y="646"/>
                  </a:cubicBezTo>
                  <a:cubicBezTo>
                    <a:pt x="203" y="646"/>
                    <a:pt x="203" y="646"/>
                    <a:pt x="203" y="646"/>
                  </a:cubicBezTo>
                  <a:cubicBezTo>
                    <a:pt x="203" y="645"/>
                    <a:pt x="203" y="645"/>
                    <a:pt x="203" y="645"/>
                  </a:cubicBezTo>
                  <a:cubicBezTo>
                    <a:pt x="203" y="645"/>
                    <a:pt x="203" y="645"/>
                    <a:pt x="203" y="645"/>
                  </a:cubicBezTo>
                  <a:cubicBezTo>
                    <a:pt x="202" y="645"/>
                    <a:pt x="202" y="645"/>
                    <a:pt x="202" y="645"/>
                  </a:cubicBezTo>
                  <a:cubicBezTo>
                    <a:pt x="202" y="645"/>
                    <a:pt x="202" y="645"/>
                    <a:pt x="202" y="645"/>
                  </a:cubicBezTo>
                  <a:cubicBezTo>
                    <a:pt x="202" y="645"/>
                    <a:pt x="202" y="645"/>
                    <a:pt x="202" y="645"/>
                  </a:cubicBezTo>
                  <a:cubicBezTo>
                    <a:pt x="202" y="645"/>
                    <a:pt x="202" y="645"/>
                    <a:pt x="202" y="645"/>
                  </a:cubicBezTo>
                  <a:cubicBezTo>
                    <a:pt x="201" y="645"/>
                    <a:pt x="201" y="645"/>
                    <a:pt x="201" y="645"/>
                  </a:cubicBezTo>
                  <a:cubicBezTo>
                    <a:pt x="201" y="645"/>
                    <a:pt x="201" y="645"/>
                    <a:pt x="201" y="645"/>
                  </a:cubicBezTo>
                  <a:cubicBezTo>
                    <a:pt x="201" y="645"/>
                    <a:pt x="201" y="645"/>
                    <a:pt x="201" y="645"/>
                  </a:cubicBezTo>
                  <a:cubicBezTo>
                    <a:pt x="201" y="645"/>
                    <a:pt x="201" y="645"/>
                    <a:pt x="201" y="645"/>
                  </a:cubicBezTo>
                  <a:cubicBezTo>
                    <a:pt x="200" y="645"/>
                    <a:pt x="200" y="645"/>
                    <a:pt x="200" y="645"/>
                  </a:cubicBezTo>
                  <a:cubicBezTo>
                    <a:pt x="200" y="645"/>
                    <a:pt x="200" y="645"/>
                    <a:pt x="200" y="645"/>
                  </a:cubicBezTo>
                  <a:cubicBezTo>
                    <a:pt x="200" y="645"/>
                    <a:pt x="200" y="645"/>
                    <a:pt x="200" y="645"/>
                  </a:cubicBezTo>
                  <a:cubicBezTo>
                    <a:pt x="200" y="645"/>
                    <a:pt x="200" y="645"/>
                    <a:pt x="200" y="645"/>
                  </a:cubicBezTo>
                  <a:cubicBezTo>
                    <a:pt x="199" y="645"/>
                    <a:pt x="199" y="645"/>
                    <a:pt x="199" y="645"/>
                  </a:cubicBezTo>
                  <a:cubicBezTo>
                    <a:pt x="199" y="645"/>
                    <a:pt x="199" y="645"/>
                    <a:pt x="199" y="645"/>
                  </a:cubicBezTo>
                  <a:cubicBezTo>
                    <a:pt x="199" y="644"/>
                    <a:pt x="199" y="644"/>
                    <a:pt x="199" y="644"/>
                  </a:cubicBezTo>
                  <a:cubicBezTo>
                    <a:pt x="199" y="644"/>
                    <a:pt x="199" y="644"/>
                    <a:pt x="199" y="644"/>
                  </a:cubicBezTo>
                  <a:cubicBezTo>
                    <a:pt x="199" y="642"/>
                    <a:pt x="199" y="642"/>
                    <a:pt x="199" y="642"/>
                  </a:cubicBezTo>
                  <a:cubicBezTo>
                    <a:pt x="199" y="642"/>
                    <a:pt x="199" y="642"/>
                    <a:pt x="199" y="642"/>
                  </a:cubicBezTo>
                  <a:cubicBezTo>
                    <a:pt x="209" y="639"/>
                    <a:pt x="209" y="639"/>
                    <a:pt x="209" y="639"/>
                  </a:cubicBezTo>
                  <a:cubicBezTo>
                    <a:pt x="209" y="639"/>
                    <a:pt x="209" y="639"/>
                    <a:pt x="209" y="639"/>
                  </a:cubicBezTo>
                  <a:cubicBezTo>
                    <a:pt x="212" y="639"/>
                    <a:pt x="212" y="639"/>
                    <a:pt x="212" y="639"/>
                  </a:cubicBezTo>
                  <a:cubicBezTo>
                    <a:pt x="212" y="639"/>
                    <a:pt x="212" y="639"/>
                    <a:pt x="212" y="639"/>
                  </a:cubicBezTo>
                  <a:cubicBezTo>
                    <a:pt x="215" y="639"/>
                    <a:pt x="215" y="639"/>
                    <a:pt x="215" y="639"/>
                  </a:cubicBezTo>
                  <a:cubicBezTo>
                    <a:pt x="215" y="639"/>
                    <a:pt x="215" y="639"/>
                    <a:pt x="215" y="639"/>
                  </a:cubicBezTo>
                  <a:cubicBezTo>
                    <a:pt x="217" y="638"/>
                    <a:pt x="217" y="638"/>
                    <a:pt x="217" y="638"/>
                  </a:cubicBezTo>
                  <a:cubicBezTo>
                    <a:pt x="217" y="638"/>
                    <a:pt x="217" y="638"/>
                    <a:pt x="217" y="638"/>
                  </a:cubicBezTo>
                  <a:cubicBezTo>
                    <a:pt x="220" y="637"/>
                    <a:pt x="220" y="637"/>
                    <a:pt x="220" y="637"/>
                  </a:cubicBezTo>
                  <a:cubicBezTo>
                    <a:pt x="220" y="637"/>
                    <a:pt x="220" y="637"/>
                    <a:pt x="220" y="637"/>
                  </a:cubicBezTo>
                  <a:cubicBezTo>
                    <a:pt x="223" y="636"/>
                    <a:pt x="223" y="636"/>
                    <a:pt x="223" y="636"/>
                  </a:cubicBezTo>
                  <a:cubicBezTo>
                    <a:pt x="223" y="636"/>
                    <a:pt x="223" y="636"/>
                    <a:pt x="223" y="636"/>
                  </a:cubicBezTo>
                  <a:cubicBezTo>
                    <a:pt x="225" y="635"/>
                    <a:pt x="225" y="635"/>
                    <a:pt x="225" y="635"/>
                  </a:cubicBezTo>
                  <a:cubicBezTo>
                    <a:pt x="225" y="635"/>
                    <a:pt x="225" y="635"/>
                    <a:pt x="225" y="635"/>
                  </a:cubicBezTo>
                  <a:cubicBezTo>
                    <a:pt x="228" y="634"/>
                    <a:pt x="228" y="634"/>
                    <a:pt x="228" y="634"/>
                  </a:cubicBezTo>
                  <a:cubicBezTo>
                    <a:pt x="228" y="634"/>
                    <a:pt x="228" y="634"/>
                    <a:pt x="228" y="634"/>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1" y="632"/>
                    <a:pt x="231" y="632"/>
                    <a:pt x="231"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2" y="632"/>
                    <a:pt x="232" y="632"/>
                    <a:pt x="232"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2"/>
                    <a:pt x="233" y="632"/>
                    <a:pt x="233" y="632"/>
                  </a:cubicBezTo>
                  <a:cubicBezTo>
                    <a:pt x="233" y="633"/>
                    <a:pt x="233" y="633"/>
                    <a:pt x="233" y="633"/>
                  </a:cubicBezTo>
                  <a:cubicBezTo>
                    <a:pt x="233" y="633"/>
                    <a:pt x="233" y="633"/>
                    <a:pt x="233" y="633"/>
                  </a:cubicBezTo>
                  <a:cubicBezTo>
                    <a:pt x="233" y="633"/>
                    <a:pt x="233" y="633"/>
                    <a:pt x="233" y="633"/>
                  </a:cubicBezTo>
                  <a:cubicBezTo>
                    <a:pt x="233" y="633"/>
                    <a:pt x="233" y="633"/>
                    <a:pt x="233"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3"/>
                    <a:pt x="234" y="633"/>
                    <a:pt x="234" y="633"/>
                  </a:cubicBezTo>
                  <a:cubicBezTo>
                    <a:pt x="234" y="634"/>
                    <a:pt x="234" y="634"/>
                    <a:pt x="234" y="634"/>
                  </a:cubicBezTo>
                  <a:cubicBezTo>
                    <a:pt x="234" y="634"/>
                    <a:pt x="234" y="634"/>
                    <a:pt x="234"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4"/>
                    <a:pt x="235" y="634"/>
                    <a:pt x="235" y="634"/>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5"/>
                    <a:pt x="235" y="635"/>
                    <a:pt x="235" y="635"/>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6"/>
                    <a:pt x="235" y="636"/>
                    <a:pt x="235" y="636"/>
                  </a:cubicBezTo>
                  <a:cubicBezTo>
                    <a:pt x="235" y="637"/>
                    <a:pt x="235" y="637"/>
                    <a:pt x="235" y="637"/>
                  </a:cubicBezTo>
                  <a:cubicBezTo>
                    <a:pt x="235" y="637"/>
                    <a:pt x="235" y="637"/>
                    <a:pt x="235" y="637"/>
                  </a:cubicBezTo>
                  <a:cubicBezTo>
                    <a:pt x="235" y="637"/>
                    <a:pt x="235" y="637"/>
                    <a:pt x="235" y="637"/>
                  </a:cubicBezTo>
                  <a:cubicBezTo>
                    <a:pt x="235" y="637"/>
                    <a:pt x="235" y="637"/>
                    <a:pt x="235" y="637"/>
                  </a:cubicBezTo>
                  <a:cubicBezTo>
                    <a:pt x="236" y="637"/>
                    <a:pt x="236" y="637"/>
                    <a:pt x="236" y="637"/>
                  </a:cubicBezTo>
                  <a:cubicBezTo>
                    <a:pt x="236" y="637"/>
                    <a:pt x="236" y="637"/>
                    <a:pt x="236" y="637"/>
                  </a:cubicBezTo>
                  <a:cubicBezTo>
                    <a:pt x="236" y="637"/>
                    <a:pt x="236" y="637"/>
                    <a:pt x="236" y="637"/>
                  </a:cubicBezTo>
                  <a:cubicBezTo>
                    <a:pt x="236" y="637"/>
                    <a:pt x="236" y="637"/>
                    <a:pt x="236" y="637"/>
                  </a:cubicBezTo>
                  <a:cubicBezTo>
                    <a:pt x="236" y="638"/>
                    <a:pt x="236" y="638"/>
                    <a:pt x="236" y="638"/>
                  </a:cubicBezTo>
                  <a:cubicBezTo>
                    <a:pt x="236" y="638"/>
                    <a:pt x="236" y="638"/>
                    <a:pt x="236" y="638"/>
                  </a:cubicBezTo>
                  <a:cubicBezTo>
                    <a:pt x="235" y="638"/>
                    <a:pt x="235" y="638"/>
                    <a:pt x="235" y="638"/>
                  </a:cubicBezTo>
                  <a:cubicBezTo>
                    <a:pt x="235" y="638"/>
                    <a:pt x="235" y="638"/>
                    <a:pt x="235" y="638"/>
                  </a:cubicBezTo>
                  <a:cubicBezTo>
                    <a:pt x="235" y="639"/>
                    <a:pt x="235" y="639"/>
                    <a:pt x="235" y="639"/>
                  </a:cubicBezTo>
                  <a:cubicBezTo>
                    <a:pt x="235" y="639"/>
                    <a:pt x="235" y="639"/>
                    <a:pt x="235" y="639"/>
                  </a:cubicBezTo>
                  <a:cubicBezTo>
                    <a:pt x="235" y="639"/>
                    <a:pt x="235" y="639"/>
                    <a:pt x="235" y="639"/>
                  </a:cubicBezTo>
                  <a:cubicBezTo>
                    <a:pt x="235" y="639"/>
                    <a:pt x="235" y="639"/>
                    <a:pt x="235" y="639"/>
                  </a:cubicBezTo>
                  <a:cubicBezTo>
                    <a:pt x="234" y="639"/>
                    <a:pt x="234" y="639"/>
                    <a:pt x="234" y="639"/>
                  </a:cubicBezTo>
                  <a:cubicBezTo>
                    <a:pt x="234" y="639"/>
                    <a:pt x="234" y="639"/>
                    <a:pt x="234" y="639"/>
                  </a:cubicBezTo>
                  <a:cubicBezTo>
                    <a:pt x="234" y="639"/>
                    <a:pt x="234" y="639"/>
                    <a:pt x="234" y="639"/>
                  </a:cubicBezTo>
                  <a:cubicBezTo>
                    <a:pt x="234" y="639"/>
                    <a:pt x="234" y="639"/>
                    <a:pt x="234" y="639"/>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34" y="640"/>
                    <a:pt x="234" y="640"/>
                    <a:pt x="234" y="640"/>
                  </a:cubicBezTo>
                  <a:cubicBezTo>
                    <a:pt x="229" y="642"/>
                    <a:pt x="229" y="642"/>
                    <a:pt x="229" y="642"/>
                  </a:cubicBezTo>
                  <a:cubicBezTo>
                    <a:pt x="229" y="642"/>
                    <a:pt x="229" y="642"/>
                    <a:pt x="229" y="642"/>
                  </a:cubicBezTo>
                  <a:cubicBezTo>
                    <a:pt x="226" y="645"/>
                    <a:pt x="226" y="645"/>
                    <a:pt x="226" y="645"/>
                  </a:cubicBezTo>
                  <a:cubicBezTo>
                    <a:pt x="226" y="645"/>
                    <a:pt x="226" y="645"/>
                    <a:pt x="226" y="645"/>
                  </a:cubicBezTo>
                  <a:cubicBezTo>
                    <a:pt x="223" y="648"/>
                    <a:pt x="223" y="648"/>
                    <a:pt x="223" y="648"/>
                  </a:cubicBezTo>
                  <a:cubicBezTo>
                    <a:pt x="223" y="648"/>
                    <a:pt x="223" y="648"/>
                    <a:pt x="223" y="648"/>
                  </a:cubicBezTo>
                  <a:cubicBezTo>
                    <a:pt x="220" y="652"/>
                    <a:pt x="220" y="652"/>
                    <a:pt x="220" y="652"/>
                  </a:cubicBezTo>
                  <a:cubicBezTo>
                    <a:pt x="220" y="652"/>
                    <a:pt x="220" y="652"/>
                    <a:pt x="220" y="652"/>
                  </a:cubicBezTo>
                  <a:cubicBezTo>
                    <a:pt x="217" y="656"/>
                    <a:pt x="217" y="656"/>
                    <a:pt x="217" y="656"/>
                  </a:cubicBezTo>
                  <a:cubicBezTo>
                    <a:pt x="217" y="656"/>
                    <a:pt x="217" y="656"/>
                    <a:pt x="217" y="656"/>
                  </a:cubicBezTo>
                  <a:cubicBezTo>
                    <a:pt x="215" y="659"/>
                    <a:pt x="215" y="659"/>
                    <a:pt x="215" y="659"/>
                  </a:cubicBezTo>
                  <a:cubicBezTo>
                    <a:pt x="215" y="659"/>
                    <a:pt x="215" y="659"/>
                    <a:pt x="215" y="659"/>
                  </a:cubicBezTo>
                  <a:cubicBezTo>
                    <a:pt x="212" y="663"/>
                    <a:pt x="212" y="663"/>
                    <a:pt x="212" y="663"/>
                  </a:cubicBezTo>
                  <a:cubicBezTo>
                    <a:pt x="212" y="663"/>
                    <a:pt x="212" y="663"/>
                    <a:pt x="212" y="663"/>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09" y="667"/>
                    <a:pt x="209" y="667"/>
                    <a:pt x="209"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0" y="667"/>
                    <a:pt x="210" y="667"/>
                    <a:pt x="210" y="667"/>
                  </a:cubicBezTo>
                  <a:cubicBezTo>
                    <a:pt x="211" y="667"/>
                    <a:pt x="211" y="667"/>
                    <a:pt x="211" y="667"/>
                  </a:cubicBezTo>
                  <a:cubicBezTo>
                    <a:pt x="211" y="667"/>
                    <a:pt x="211" y="667"/>
                    <a:pt x="211" y="667"/>
                  </a:cubicBezTo>
                  <a:cubicBezTo>
                    <a:pt x="222" y="661"/>
                    <a:pt x="222" y="661"/>
                    <a:pt x="222" y="661"/>
                  </a:cubicBezTo>
                  <a:cubicBezTo>
                    <a:pt x="222" y="661"/>
                    <a:pt x="222" y="661"/>
                    <a:pt x="222" y="661"/>
                  </a:cubicBezTo>
                  <a:cubicBezTo>
                    <a:pt x="222" y="659"/>
                    <a:pt x="222" y="659"/>
                    <a:pt x="222" y="659"/>
                  </a:cubicBezTo>
                  <a:cubicBezTo>
                    <a:pt x="222" y="659"/>
                    <a:pt x="222" y="659"/>
                    <a:pt x="222" y="659"/>
                  </a:cubicBezTo>
                  <a:cubicBezTo>
                    <a:pt x="222" y="653"/>
                    <a:pt x="222" y="653"/>
                    <a:pt x="222" y="653"/>
                  </a:cubicBezTo>
                  <a:cubicBezTo>
                    <a:pt x="222" y="653"/>
                    <a:pt x="222" y="653"/>
                    <a:pt x="222" y="653"/>
                  </a:cubicBezTo>
                  <a:cubicBezTo>
                    <a:pt x="223" y="652"/>
                    <a:pt x="223" y="652"/>
                    <a:pt x="223" y="652"/>
                  </a:cubicBezTo>
                  <a:cubicBezTo>
                    <a:pt x="223" y="652"/>
                    <a:pt x="223" y="652"/>
                    <a:pt x="223"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4" y="652"/>
                    <a:pt x="224" y="652"/>
                    <a:pt x="224" y="652"/>
                  </a:cubicBezTo>
                  <a:cubicBezTo>
                    <a:pt x="225" y="652"/>
                    <a:pt x="225" y="652"/>
                    <a:pt x="225" y="652"/>
                  </a:cubicBezTo>
                  <a:cubicBezTo>
                    <a:pt x="225" y="652"/>
                    <a:pt x="225" y="652"/>
                    <a:pt x="225" y="652"/>
                  </a:cubicBezTo>
                  <a:cubicBezTo>
                    <a:pt x="225" y="653"/>
                    <a:pt x="225" y="653"/>
                    <a:pt x="225" y="653"/>
                  </a:cubicBezTo>
                  <a:cubicBezTo>
                    <a:pt x="225" y="653"/>
                    <a:pt x="225" y="653"/>
                    <a:pt x="225" y="653"/>
                  </a:cubicBezTo>
                  <a:cubicBezTo>
                    <a:pt x="225" y="653"/>
                    <a:pt x="225" y="653"/>
                    <a:pt x="225" y="653"/>
                  </a:cubicBezTo>
                  <a:cubicBezTo>
                    <a:pt x="225" y="653"/>
                    <a:pt x="225" y="653"/>
                    <a:pt x="225" y="653"/>
                  </a:cubicBezTo>
                  <a:cubicBezTo>
                    <a:pt x="226" y="653"/>
                    <a:pt x="226" y="653"/>
                    <a:pt x="226" y="653"/>
                  </a:cubicBezTo>
                  <a:cubicBezTo>
                    <a:pt x="226" y="653"/>
                    <a:pt x="226" y="653"/>
                    <a:pt x="226" y="653"/>
                  </a:cubicBezTo>
                  <a:cubicBezTo>
                    <a:pt x="226" y="653"/>
                    <a:pt x="226" y="653"/>
                    <a:pt x="226" y="653"/>
                  </a:cubicBezTo>
                  <a:cubicBezTo>
                    <a:pt x="226" y="653"/>
                    <a:pt x="226" y="653"/>
                    <a:pt x="226" y="653"/>
                  </a:cubicBezTo>
                  <a:cubicBezTo>
                    <a:pt x="226" y="654"/>
                    <a:pt x="226" y="654"/>
                    <a:pt x="226" y="654"/>
                  </a:cubicBezTo>
                  <a:cubicBezTo>
                    <a:pt x="226" y="654"/>
                    <a:pt x="226" y="654"/>
                    <a:pt x="226" y="654"/>
                  </a:cubicBezTo>
                  <a:cubicBezTo>
                    <a:pt x="226" y="654"/>
                    <a:pt x="226" y="654"/>
                    <a:pt x="226" y="654"/>
                  </a:cubicBezTo>
                  <a:cubicBezTo>
                    <a:pt x="226" y="654"/>
                    <a:pt x="226" y="654"/>
                    <a:pt x="226" y="654"/>
                  </a:cubicBezTo>
                  <a:cubicBezTo>
                    <a:pt x="226" y="655"/>
                    <a:pt x="226" y="655"/>
                    <a:pt x="226" y="655"/>
                  </a:cubicBezTo>
                  <a:cubicBezTo>
                    <a:pt x="226" y="655"/>
                    <a:pt x="226" y="655"/>
                    <a:pt x="226" y="655"/>
                  </a:cubicBezTo>
                  <a:cubicBezTo>
                    <a:pt x="226" y="655"/>
                    <a:pt x="226" y="655"/>
                    <a:pt x="226" y="655"/>
                  </a:cubicBezTo>
                  <a:cubicBezTo>
                    <a:pt x="226" y="655"/>
                    <a:pt x="226" y="655"/>
                    <a:pt x="226" y="655"/>
                  </a:cubicBezTo>
                  <a:cubicBezTo>
                    <a:pt x="226" y="656"/>
                    <a:pt x="226" y="656"/>
                    <a:pt x="226" y="656"/>
                  </a:cubicBezTo>
                  <a:cubicBezTo>
                    <a:pt x="226" y="656"/>
                    <a:pt x="226" y="656"/>
                    <a:pt x="226" y="656"/>
                  </a:cubicBezTo>
                  <a:cubicBezTo>
                    <a:pt x="225" y="656"/>
                    <a:pt x="225" y="656"/>
                    <a:pt x="225" y="656"/>
                  </a:cubicBezTo>
                  <a:cubicBezTo>
                    <a:pt x="225" y="656"/>
                    <a:pt x="225" y="656"/>
                    <a:pt x="225" y="656"/>
                  </a:cubicBezTo>
                  <a:cubicBezTo>
                    <a:pt x="225" y="657"/>
                    <a:pt x="225" y="657"/>
                    <a:pt x="225" y="657"/>
                  </a:cubicBezTo>
                  <a:cubicBezTo>
                    <a:pt x="225" y="657"/>
                    <a:pt x="225" y="657"/>
                    <a:pt x="225" y="657"/>
                  </a:cubicBezTo>
                  <a:cubicBezTo>
                    <a:pt x="226" y="657"/>
                    <a:pt x="226" y="657"/>
                    <a:pt x="226" y="657"/>
                  </a:cubicBezTo>
                  <a:cubicBezTo>
                    <a:pt x="226" y="657"/>
                    <a:pt x="226" y="657"/>
                    <a:pt x="226" y="657"/>
                  </a:cubicBezTo>
                  <a:cubicBezTo>
                    <a:pt x="227" y="657"/>
                    <a:pt x="227" y="657"/>
                    <a:pt x="227" y="657"/>
                  </a:cubicBezTo>
                  <a:cubicBezTo>
                    <a:pt x="227" y="657"/>
                    <a:pt x="227" y="657"/>
                    <a:pt x="227" y="657"/>
                  </a:cubicBezTo>
                  <a:cubicBezTo>
                    <a:pt x="229" y="657"/>
                    <a:pt x="229" y="657"/>
                    <a:pt x="229" y="657"/>
                  </a:cubicBezTo>
                  <a:cubicBezTo>
                    <a:pt x="229" y="657"/>
                    <a:pt x="229" y="657"/>
                    <a:pt x="229" y="657"/>
                  </a:cubicBezTo>
                  <a:cubicBezTo>
                    <a:pt x="230" y="656"/>
                    <a:pt x="230" y="656"/>
                    <a:pt x="230" y="656"/>
                  </a:cubicBezTo>
                  <a:cubicBezTo>
                    <a:pt x="230" y="656"/>
                    <a:pt x="230" y="656"/>
                    <a:pt x="230" y="656"/>
                  </a:cubicBezTo>
                  <a:cubicBezTo>
                    <a:pt x="232" y="655"/>
                    <a:pt x="232" y="655"/>
                    <a:pt x="232" y="655"/>
                  </a:cubicBezTo>
                  <a:cubicBezTo>
                    <a:pt x="232" y="655"/>
                    <a:pt x="232" y="655"/>
                    <a:pt x="232" y="655"/>
                  </a:cubicBezTo>
                  <a:cubicBezTo>
                    <a:pt x="233" y="655"/>
                    <a:pt x="233" y="655"/>
                    <a:pt x="233" y="655"/>
                  </a:cubicBezTo>
                  <a:cubicBezTo>
                    <a:pt x="233" y="655"/>
                    <a:pt x="233" y="655"/>
                    <a:pt x="233" y="655"/>
                  </a:cubicBezTo>
                  <a:cubicBezTo>
                    <a:pt x="235" y="654"/>
                    <a:pt x="235" y="654"/>
                    <a:pt x="235" y="654"/>
                  </a:cubicBezTo>
                  <a:cubicBezTo>
                    <a:pt x="235" y="654"/>
                    <a:pt x="235" y="654"/>
                    <a:pt x="235" y="654"/>
                  </a:cubicBezTo>
                  <a:cubicBezTo>
                    <a:pt x="236" y="653"/>
                    <a:pt x="236" y="653"/>
                    <a:pt x="236" y="653"/>
                  </a:cubicBezTo>
                  <a:cubicBezTo>
                    <a:pt x="236" y="653"/>
                    <a:pt x="236" y="653"/>
                    <a:pt x="236" y="653"/>
                  </a:cubicBezTo>
                  <a:cubicBezTo>
                    <a:pt x="238" y="652"/>
                    <a:pt x="238" y="652"/>
                    <a:pt x="238" y="652"/>
                  </a:cubicBezTo>
                  <a:cubicBezTo>
                    <a:pt x="238" y="652"/>
                    <a:pt x="238" y="652"/>
                    <a:pt x="238" y="652"/>
                  </a:cubicBezTo>
                  <a:cubicBezTo>
                    <a:pt x="240" y="644"/>
                    <a:pt x="240" y="644"/>
                    <a:pt x="240" y="644"/>
                  </a:cubicBezTo>
                  <a:cubicBezTo>
                    <a:pt x="240" y="644"/>
                    <a:pt x="240" y="644"/>
                    <a:pt x="240" y="644"/>
                  </a:cubicBezTo>
                  <a:cubicBezTo>
                    <a:pt x="241" y="644"/>
                    <a:pt x="241" y="644"/>
                    <a:pt x="241" y="644"/>
                  </a:cubicBezTo>
                  <a:cubicBezTo>
                    <a:pt x="241" y="644"/>
                    <a:pt x="241" y="644"/>
                    <a:pt x="241" y="644"/>
                  </a:cubicBezTo>
                  <a:cubicBezTo>
                    <a:pt x="242" y="645"/>
                    <a:pt x="242" y="645"/>
                    <a:pt x="242" y="645"/>
                  </a:cubicBezTo>
                  <a:cubicBezTo>
                    <a:pt x="242" y="645"/>
                    <a:pt x="242" y="645"/>
                    <a:pt x="242" y="645"/>
                  </a:cubicBezTo>
                  <a:cubicBezTo>
                    <a:pt x="243" y="645"/>
                    <a:pt x="243" y="645"/>
                    <a:pt x="243" y="645"/>
                  </a:cubicBezTo>
                  <a:cubicBezTo>
                    <a:pt x="243" y="645"/>
                    <a:pt x="243" y="645"/>
                    <a:pt x="243" y="645"/>
                  </a:cubicBezTo>
                  <a:cubicBezTo>
                    <a:pt x="244" y="645"/>
                    <a:pt x="244" y="645"/>
                    <a:pt x="244" y="645"/>
                  </a:cubicBezTo>
                  <a:cubicBezTo>
                    <a:pt x="244" y="645"/>
                    <a:pt x="244" y="645"/>
                    <a:pt x="244" y="645"/>
                  </a:cubicBezTo>
                  <a:cubicBezTo>
                    <a:pt x="244" y="646"/>
                    <a:pt x="244" y="646"/>
                    <a:pt x="244" y="646"/>
                  </a:cubicBezTo>
                  <a:cubicBezTo>
                    <a:pt x="244" y="646"/>
                    <a:pt x="244" y="646"/>
                    <a:pt x="244" y="646"/>
                  </a:cubicBezTo>
                  <a:cubicBezTo>
                    <a:pt x="245" y="647"/>
                    <a:pt x="245" y="647"/>
                    <a:pt x="245" y="647"/>
                  </a:cubicBezTo>
                  <a:cubicBezTo>
                    <a:pt x="245" y="647"/>
                    <a:pt x="245" y="647"/>
                    <a:pt x="245" y="647"/>
                  </a:cubicBezTo>
                  <a:cubicBezTo>
                    <a:pt x="246" y="648"/>
                    <a:pt x="246" y="648"/>
                    <a:pt x="246" y="648"/>
                  </a:cubicBezTo>
                  <a:cubicBezTo>
                    <a:pt x="246" y="648"/>
                    <a:pt x="246" y="648"/>
                    <a:pt x="246" y="648"/>
                  </a:cubicBezTo>
                  <a:cubicBezTo>
                    <a:pt x="247" y="648"/>
                    <a:pt x="247" y="648"/>
                    <a:pt x="247" y="648"/>
                  </a:cubicBezTo>
                  <a:cubicBezTo>
                    <a:pt x="247" y="648"/>
                    <a:pt x="247" y="648"/>
                    <a:pt x="247" y="648"/>
                  </a:cubicBezTo>
                  <a:cubicBezTo>
                    <a:pt x="246" y="649"/>
                    <a:pt x="246" y="649"/>
                    <a:pt x="246" y="649"/>
                  </a:cubicBezTo>
                  <a:cubicBezTo>
                    <a:pt x="246" y="649"/>
                    <a:pt x="246" y="649"/>
                    <a:pt x="246" y="649"/>
                  </a:cubicBezTo>
                  <a:cubicBezTo>
                    <a:pt x="246" y="649"/>
                    <a:pt x="246" y="649"/>
                    <a:pt x="246" y="649"/>
                  </a:cubicBezTo>
                  <a:cubicBezTo>
                    <a:pt x="246" y="649"/>
                    <a:pt x="246" y="649"/>
                    <a:pt x="246" y="649"/>
                  </a:cubicBezTo>
                  <a:cubicBezTo>
                    <a:pt x="245" y="649"/>
                    <a:pt x="245" y="649"/>
                    <a:pt x="245" y="649"/>
                  </a:cubicBezTo>
                  <a:cubicBezTo>
                    <a:pt x="245" y="649"/>
                    <a:pt x="245" y="649"/>
                    <a:pt x="245" y="649"/>
                  </a:cubicBezTo>
                  <a:cubicBezTo>
                    <a:pt x="245" y="650"/>
                    <a:pt x="245" y="650"/>
                    <a:pt x="245" y="650"/>
                  </a:cubicBezTo>
                  <a:cubicBezTo>
                    <a:pt x="245" y="650"/>
                    <a:pt x="245" y="650"/>
                    <a:pt x="245"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4" y="650"/>
                    <a:pt x="244" y="650"/>
                    <a:pt x="244" y="650"/>
                  </a:cubicBezTo>
                  <a:cubicBezTo>
                    <a:pt x="243" y="650"/>
                    <a:pt x="243" y="650"/>
                    <a:pt x="243" y="650"/>
                  </a:cubicBezTo>
                  <a:cubicBezTo>
                    <a:pt x="243" y="650"/>
                    <a:pt x="243" y="650"/>
                    <a:pt x="243" y="650"/>
                  </a:cubicBezTo>
                  <a:cubicBezTo>
                    <a:pt x="238" y="657"/>
                    <a:pt x="238" y="657"/>
                    <a:pt x="238" y="657"/>
                  </a:cubicBezTo>
                  <a:cubicBezTo>
                    <a:pt x="238" y="657"/>
                    <a:pt x="238" y="657"/>
                    <a:pt x="238" y="657"/>
                  </a:cubicBezTo>
                  <a:cubicBezTo>
                    <a:pt x="235" y="664"/>
                    <a:pt x="235" y="664"/>
                    <a:pt x="235" y="664"/>
                  </a:cubicBezTo>
                  <a:cubicBezTo>
                    <a:pt x="235" y="664"/>
                    <a:pt x="235" y="664"/>
                    <a:pt x="235" y="664"/>
                  </a:cubicBezTo>
                  <a:cubicBezTo>
                    <a:pt x="240" y="663"/>
                    <a:pt x="240" y="663"/>
                    <a:pt x="240" y="663"/>
                  </a:cubicBezTo>
                  <a:cubicBezTo>
                    <a:pt x="240" y="663"/>
                    <a:pt x="240" y="663"/>
                    <a:pt x="240" y="663"/>
                  </a:cubicBezTo>
                  <a:cubicBezTo>
                    <a:pt x="250" y="659"/>
                    <a:pt x="250" y="659"/>
                    <a:pt x="250" y="659"/>
                  </a:cubicBezTo>
                  <a:cubicBezTo>
                    <a:pt x="250" y="659"/>
                    <a:pt x="250" y="659"/>
                    <a:pt x="250" y="659"/>
                  </a:cubicBezTo>
                  <a:cubicBezTo>
                    <a:pt x="250" y="659"/>
                    <a:pt x="250" y="659"/>
                    <a:pt x="250" y="659"/>
                  </a:cubicBezTo>
                  <a:cubicBezTo>
                    <a:pt x="250" y="659"/>
                    <a:pt x="250" y="659"/>
                    <a:pt x="250" y="659"/>
                  </a:cubicBezTo>
                  <a:cubicBezTo>
                    <a:pt x="251" y="659"/>
                    <a:pt x="251" y="659"/>
                    <a:pt x="251" y="659"/>
                  </a:cubicBezTo>
                  <a:cubicBezTo>
                    <a:pt x="251" y="659"/>
                    <a:pt x="251" y="659"/>
                    <a:pt x="251" y="659"/>
                  </a:cubicBezTo>
                  <a:cubicBezTo>
                    <a:pt x="251" y="659"/>
                    <a:pt x="251" y="659"/>
                    <a:pt x="251" y="659"/>
                  </a:cubicBezTo>
                  <a:cubicBezTo>
                    <a:pt x="251" y="659"/>
                    <a:pt x="251" y="659"/>
                    <a:pt x="251" y="659"/>
                  </a:cubicBezTo>
                  <a:cubicBezTo>
                    <a:pt x="252" y="660"/>
                    <a:pt x="252" y="660"/>
                    <a:pt x="252" y="660"/>
                  </a:cubicBezTo>
                  <a:cubicBezTo>
                    <a:pt x="252" y="660"/>
                    <a:pt x="252" y="660"/>
                    <a:pt x="252" y="660"/>
                  </a:cubicBezTo>
                  <a:cubicBezTo>
                    <a:pt x="252" y="660"/>
                    <a:pt x="252" y="660"/>
                    <a:pt x="252" y="660"/>
                  </a:cubicBezTo>
                  <a:cubicBezTo>
                    <a:pt x="252" y="660"/>
                    <a:pt x="252" y="660"/>
                    <a:pt x="252" y="660"/>
                  </a:cubicBezTo>
                  <a:cubicBezTo>
                    <a:pt x="252" y="661"/>
                    <a:pt x="252" y="661"/>
                    <a:pt x="252" y="661"/>
                  </a:cubicBezTo>
                  <a:cubicBezTo>
                    <a:pt x="252" y="661"/>
                    <a:pt x="252" y="661"/>
                    <a:pt x="252" y="661"/>
                  </a:cubicBezTo>
                  <a:cubicBezTo>
                    <a:pt x="253" y="661"/>
                    <a:pt x="253" y="661"/>
                    <a:pt x="253" y="661"/>
                  </a:cubicBezTo>
                  <a:cubicBezTo>
                    <a:pt x="253" y="661"/>
                    <a:pt x="253" y="661"/>
                    <a:pt x="253" y="661"/>
                  </a:cubicBezTo>
                  <a:cubicBezTo>
                    <a:pt x="253" y="661"/>
                    <a:pt x="253" y="661"/>
                    <a:pt x="253" y="661"/>
                  </a:cubicBezTo>
                  <a:cubicBezTo>
                    <a:pt x="253" y="661"/>
                    <a:pt x="253" y="661"/>
                    <a:pt x="253" y="661"/>
                  </a:cubicBezTo>
                  <a:cubicBezTo>
                    <a:pt x="241" y="667"/>
                    <a:pt x="241" y="667"/>
                    <a:pt x="241" y="667"/>
                  </a:cubicBezTo>
                  <a:cubicBezTo>
                    <a:pt x="241" y="667"/>
                    <a:pt x="241" y="667"/>
                    <a:pt x="241" y="667"/>
                  </a:cubicBezTo>
                  <a:cubicBezTo>
                    <a:pt x="241" y="667"/>
                    <a:pt x="241" y="667"/>
                    <a:pt x="241" y="667"/>
                  </a:cubicBezTo>
                  <a:cubicBezTo>
                    <a:pt x="241" y="667"/>
                    <a:pt x="241" y="667"/>
                    <a:pt x="241" y="667"/>
                  </a:cubicBezTo>
                  <a:cubicBezTo>
                    <a:pt x="240" y="667"/>
                    <a:pt x="240" y="667"/>
                    <a:pt x="240" y="667"/>
                  </a:cubicBezTo>
                  <a:cubicBezTo>
                    <a:pt x="240" y="667"/>
                    <a:pt x="240" y="667"/>
                    <a:pt x="240" y="667"/>
                  </a:cubicBezTo>
                  <a:cubicBezTo>
                    <a:pt x="239" y="667"/>
                    <a:pt x="239" y="667"/>
                    <a:pt x="239" y="667"/>
                  </a:cubicBezTo>
                  <a:cubicBezTo>
                    <a:pt x="239" y="667"/>
                    <a:pt x="239" y="667"/>
                    <a:pt x="239" y="667"/>
                  </a:cubicBezTo>
                  <a:cubicBezTo>
                    <a:pt x="239" y="667"/>
                    <a:pt x="239" y="667"/>
                    <a:pt x="239" y="667"/>
                  </a:cubicBezTo>
                  <a:cubicBezTo>
                    <a:pt x="239" y="667"/>
                    <a:pt x="239" y="667"/>
                    <a:pt x="239" y="667"/>
                  </a:cubicBezTo>
                  <a:cubicBezTo>
                    <a:pt x="238" y="668"/>
                    <a:pt x="238" y="668"/>
                    <a:pt x="238" y="668"/>
                  </a:cubicBezTo>
                  <a:cubicBezTo>
                    <a:pt x="238" y="668"/>
                    <a:pt x="238" y="668"/>
                    <a:pt x="238" y="668"/>
                  </a:cubicBezTo>
                  <a:cubicBezTo>
                    <a:pt x="237" y="668"/>
                    <a:pt x="237" y="668"/>
                    <a:pt x="237" y="668"/>
                  </a:cubicBezTo>
                  <a:cubicBezTo>
                    <a:pt x="237" y="668"/>
                    <a:pt x="237" y="668"/>
                    <a:pt x="237" y="668"/>
                  </a:cubicBezTo>
                  <a:cubicBezTo>
                    <a:pt x="237" y="668"/>
                    <a:pt x="237" y="668"/>
                    <a:pt x="237" y="668"/>
                  </a:cubicBezTo>
                  <a:cubicBezTo>
                    <a:pt x="237" y="668"/>
                    <a:pt x="237" y="668"/>
                    <a:pt x="237" y="668"/>
                  </a:cubicBezTo>
                  <a:cubicBezTo>
                    <a:pt x="236" y="668"/>
                    <a:pt x="236" y="668"/>
                    <a:pt x="236" y="668"/>
                  </a:cubicBezTo>
                  <a:cubicBezTo>
                    <a:pt x="236" y="668"/>
                    <a:pt x="236" y="668"/>
                    <a:pt x="236" y="668"/>
                  </a:cubicBezTo>
                  <a:cubicBezTo>
                    <a:pt x="231" y="670"/>
                    <a:pt x="231" y="670"/>
                    <a:pt x="231" y="670"/>
                  </a:cubicBezTo>
                  <a:cubicBezTo>
                    <a:pt x="231" y="670"/>
                    <a:pt x="231" y="670"/>
                    <a:pt x="231" y="670"/>
                  </a:cubicBezTo>
                  <a:cubicBezTo>
                    <a:pt x="230" y="671"/>
                    <a:pt x="230" y="671"/>
                    <a:pt x="230" y="671"/>
                  </a:cubicBezTo>
                  <a:cubicBezTo>
                    <a:pt x="230" y="671"/>
                    <a:pt x="230" y="671"/>
                    <a:pt x="230" y="671"/>
                  </a:cubicBezTo>
                  <a:cubicBezTo>
                    <a:pt x="231" y="672"/>
                    <a:pt x="231" y="672"/>
                    <a:pt x="231" y="672"/>
                  </a:cubicBezTo>
                  <a:cubicBezTo>
                    <a:pt x="231" y="672"/>
                    <a:pt x="231" y="672"/>
                    <a:pt x="231" y="672"/>
                  </a:cubicBezTo>
                  <a:cubicBezTo>
                    <a:pt x="231" y="673"/>
                    <a:pt x="231" y="673"/>
                    <a:pt x="231" y="673"/>
                  </a:cubicBezTo>
                  <a:cubicBezTo>
                    <a:pt x="231" y="673"/>
                    <a:pt x="231" y="673"/>
                    <a:pt x="231" y="673"/>
                  </a:cubicBezTo>
                  <a:cubicBezTo>
                    <a:pt x="232" y="674"/>
                    <a:pt x="232" y="674"/>
                    <a:pt x="232" y="674"/>
                  </a:cubicBezTo>
                  <a:cubicBezTo>
                    <a:pt x="232" y="674"/>
                    <a:pt x="232" y="674"/>
                    <a:pt x="232" y="674"/>
                  </a:cubicBezTo>
                  <a:cubicBezTo>
                    <a:pt x="232" y="674"/>
                    <a:pt x="232" y="674"/>
                    <a:pt x="232" y="674"/>
                  </a:cubicBezTo>
                  <a:cubicBezTo>
                    <a:pt x="232" y="674"/>
                    <a:pt x="232" y="674"/>
                    <a:pt x="232" y="674"/>
                  </a:cubicBezTo>
                  <a:cubicBezTo>
                    <a:pt x="232" y="675"/>
                    <a:pt x="232" y="675"/>
                    <a:pt x="232" y="675"/>
                  </a:cubicBezTo>
                  <a:cubicBezTo>
                    <a:pt x="232" y="675"/>
                    <a:pt x="232" y="675"/>
                    <a:pt x="232" y="675"/>
                  </a:cubicBezTo>
                  <a:cubicBezTo>
                    <a:pt x="232" y="676"/>
                    <a:pt x="232" y="676"/>
                    <a:pt x="232" y="676"/>
                  </a:cubicBezTo>
                  <a:cubicBezTo>
                    <a:pt x="232" y="676"/>
                    <a:pt x="232" y="676"/>
                    <a:pt x="232" y="676"/>
                  </a:cubicBezTo>
                  <a:cubicBezTo>
                    <a:pt x="232" y="677"/>
                    <a:pt x="232" y="677"/>
                    <a:pt x="232" y="677"/>
                  </a:cubicBezTo>
                  <a:cubicBezTo>
                    <a:pt x="232" y="677"/>
                    <a:pt x="232" y="677"/>
                    <a:pt x="232" y="677"/>
                  </a:cubicBezTo>
                  <a:cubicBezTo>
                    <a:pt x="233" y="678"/>
                    <a:pt x="233" y="678"/>
                    <a:pt x="233" y="678"/>
                  </a:cubicBezTo>
                  <a:cubicBezTo>
                    <a:pt x="233" y="678"/>
                    <a:pt x="233" y="678"/>
                    <a:pt x="233" y="678"/>
                  </a:cubicBezTo>
                  <a:cubicBezTo>
                    <a:pt x="245" y="675"/>
                    <a:pt x="245" y="675"/>
                    <a:pt x="245" y="675"/>
                  </a:cubicBezTo>
                  <a:cubicBezTo>
                    <a:pt x="245" y="675"/>
                    <a:pt x="245" y="675"/>
                    <a:pt x="245" y="675"/>
                  </a:cubicBezTo>
                  <a:cubicBezTo>
                    <a:pt x="246" y="676"/>
                    <a:pt x="246" y="676"/>
                    <a:pt x="246" y="676"/>
                  </a:cubicBezTo>
                  <a:cubicBezTo>
                    <a:pt x="246" y="676"/>
                    <a:pt x="246" y="676"/>
                    <a:pt x="246" y="676"/>
                  </a:cubicBezTo>
                  <a:cubicBezTo>
                    <a:pt x="246" y="677"/>
                    <a:pt x="246" y="677"/>
                    <a:pt x="246" y="677"/>
                  </a:cubicBezTo>
                  <a:cubicBezTo>
                    <a:pt x="246" y="677"/>
                    <a:pt x="246" y="677"/>
                    <a:pt x="246" y="677"/>
                  </a:cubicBezTo>
                  <a:cubicBezTo>
                    <a:pt x="247" y="677"/>
                    <a:pt x="247" y="677"/>
                    <a:pt x="247" y="677"/>
                  </a:cubicBezTo>
                  <a:cubicBezTo>
                    <a:pt x="247" y="677"/>
                    <a:pt x="247" y="677"/>
                    <a:pt x="247" y="677"/>
                  </a:cubicBezTo>
                  <a:cubicBezTo>
                    <a:pt x="247" y="678"/>
                    <a:pt x="247" y="678"/>
                    <a:pt x="247" y="678"/>
                  </a:cubicBezTo>
                  <a:cubicBezTo>
                    <a:pt x="247" y="678"/>
                    <a:pt x="247" y="678"/>
                    <a:pt x="247" y="678"/>
                  </a:cubicBezTo>
                  <a:cubicBezTo>
                    <a:pt x="247" y="679"/>
                    <a:pt x="247" y="679"/>
                    <a:pt x="247" y="679"/>
                  </a:cubicBezTo>
                  <a:cubicBezTo>
                    <a:pt x="247" y="679"/>
                    <a:pt x="247" y="679"/>
                    <a:pt x="247" y="679"/>
                  </a:cubicBezTo>
                  <a:cubicBezTo>
                    <a:pt x="247" y="679"/>
                    <a:pt x="247" y="679"/>
                    <a:pt x="247" y="679"/>
                  </a:cubicBezTo>
                  <a:cubicBezTo>
                    <a:pt x="247" y="679"/>
                    <a:pt x="247" y="679"/>
                    <a:pt x="247" y="679"/>
                  </a:cubicBezTo>
                  <a:cubicBezTo>
                    <a:pt x="247" y="680"/>
                    <a:pt x="247" y="680"/>
                    <a:pt x="247" y="680"/>
                  </a:cubicBezTo>
                  <a:cubicBezTo>
                    <a:pt x="247" y="680"/>
                    <a:pt x="247" y="680"/>
                    <a:pt x="247" y="680"/>
                  </a:cubicBezTo>
                  <a:cubicBezTo>
                    <a:pt x="247" y="681"/>
                    <a:pt x="247" y="681"/>
                    <a:pt x="247" y="681"/>
                  </a:cubicBezTo>
                  <a:cubicBezTo>
                    <a:pt x="247" y="681"/>
                    <a:pt x="247" y="681"/>
                    <a:pt x="247" y="681"/>
                  </a:cubicBezTo>
                  <a:cubicBezTo>
                    <a:pt x="246" y="681"/>
                    <a:pt x="246" y="681"/>
                    <a:pt x="246" y="681"/>
                  </a:cubicBezTo>
                  <a:cubicBezTo>
                    <a:pt x="246" y="681"/>
                    <a:pt x="246" y="681"/>
                    <a:pt x="246" y="681"/>
                  </a:cubicBezTo>
                  <a:cubicBezTo>
                    <a:pt x="245" y="682"/>
                    <a:pt x="245" y="682"/>
                    <a:pt x="245" y="682"/>
                  </a:cubicBezTo>
                  <a:cubicBezTo>
                    <a:pt x="245" y="682"/>
                    <a:pt x="245" y="682"/>
                    <a:pt x="245" y="682"/>
                  </a:cubicBezTo>
                  <a:cubicBezTo>
                    <a:pt x="244" y="683"/>
                    <a:pt x="244" y="683"/>
                    <a:pt x="244" y="683"/>
                  </a:cubicBezTo>
                  <a:cubicBezTo>
                    <a:pt x="244" y="683"/>
                    <a:pt x="244" y="683"/>
                    <a:pt x="244" y="683"/>
                  </a:cubicBezTo>
                  <a:cubicBezTo>
                    <a:pt x="244" y="684"/>
                    <a:pt x="244" y="684"/>
                    <a:pt x="244" y="684"/>
                  </a:cubicBezTo>
                  <a:cubicBezTo>
                    <a:pt x="244" y="684"/>
                    <a:pt x="244" y="684"/>
                    <a:pt x="244" y="684"/>
                  </a:cubicBezTo>
                  <a:cubicBezTo>
                    <a:pt x="243" y="685"/>
                    <a:pt x="243" y="685"/>
                    <a:pt x="243" y="685"/>
                  </a:cubicBezTo>
                  <a:cubicBezTo>
                    <a:pt x="243" y="685"/>
                    <a:pt x="243" y="685"/>
                    <a:pt x="243" y="685"/>
                  </a:cubicBezTo>
                  <a:cubicBezTo>
                    <a:pt x="242" y="686"/>
                    <a:pt x="242" y="686"/>
                    <a:pt x="242" y="686"/>
                  </a:cubicBezTo>
                  <a:cubicBezTo>
                    <a:pt x="242" y="686"/>
                    <a:pt x="242" y="686"/>
                    <a:pt x="242" y="686"/>
                  </a:cubicBezTo>
                  <a:cubicBezTo>
                    <a:pt x="242" y="688"/>
                    <a:pt x="242" y="688"/>
                    <a:pt x="242" y="688"/>
                  </a:cubicBezTo>
                  <a:cubicBezTo>
                    <a:pt x="242" y="688"/>
                    <a:pt x="242" y="688"/>
                    <a:pt x="242" y="688"/>
                  </a:cubicBezTo>
                  <a:cubicBezTo>
                    <a:pt x="241" y="688"/>
                    <a:pt x="241" y="688"/>
                    <a:pt x="241" y="688"/>
                  </a:cubicBezTo>
                  <a:cubicBezTo>
                    <a:pt x="241" y="688"/>
                    <a:pt x="241" y="688"/>
                    <a:pt x="241" y="688"/>
                  </a:cubicBezTo>
                  <a:cubicBezTo>
                    <a:pt x="232" y="699"/>
                    <a:pt x="232" y="699"/>
                    <a:pt x="232" y="699"/>
                  </a:cubicBezTo>
                  <a:cubicBezTo>
                    <a:pt x="232" y="699"/>
                    <a:pt x="232" y="699"/>
                    <a:pt x="232" y="69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1" y="679"/>
                    <a:pt x="241" y="679"/>
                    <a:pt x="241" y="679"/>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40" y="678"/>
                    <a:pt x="240" y="678"/>
                    <a:pt x="240" y="678"/>
                  </a:cubicBezTo>
                  <a:cubicBezTo>
                    <a:pt x="233" y="681"/>
                    <a:pt x="233" y="681"/>
                    <a:pt x="233" y="681"/>
                  </a:cubicBezTo>
                  <a:cubicBezTo>
                    <a:pt x="233" y="681"/>
                    <a:pt x="233" y="681"/>
                    <a:pt x="233" y="681"/>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3" y="682"/>
                    <a:pt x="233" y="682"/>
                    <a:pt x="233" y="682"/>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4" y="683"/>
                    <a:pt x="234" y="683"/>
                    <a:pt x="234" y="683"/>
                  </a:cubicBezTo>
                  <a:cubicBezTo>
                    <a:pt x="235" y="683"/>
                    <a:pt x="235" y="683"/>
                    <a:pt x="235" y="683"/>
                  </a:cubicBezTo>
                  <a:cubicBezTo>
                    <a:pt x="235" y="683"/>
                    <a:pt x="235" y="683"/>
                    <a:pt x="235" y="683"/>
                  </a:cubicBezTo>
                  <a:cubicBezTo>
                    <a:pt x="235" y="683"/>
                    <a:pt x="235" y="683"/>
                    <a:pt x="235" y="683"/>
                  </a:cubicBezTo>
                  <a:cubicBezTo>
                    <a:pt x="235" y="683"/>
                    <a:pt x="235" y="683"/>
                    <a:pt x="235" y="683"/>
                  </a:cubicBezTo>
                  <a:cubicBezTo>
                    <a:pt x="236" y="684"/>
                    <a:pt x="236" y="684"/>
                    <a:pt x="236" y="684"/>
                  </a:cubicBezTo>
                  <a:cubicBezTo>
                    <a:pt x="236" y="684"/>
                    <a:pt x="236" y="684"/>
                    <a:pt x="236" y="684"/>
                  </a:cubicBezTo>
                  <a:cubicBezTo>
                    <a:pt x="235" y="685"/>
                    <a:pt x="235" y="685"/>
                    <a:pt x="235" y="685"/>
                  </a:cubicBezTo>
                  <a:cubicBezTo>
                    <a:pt x="235" y="685"/>
                    <a:pt x="235" y="685"/>
                    <a:pt x="235" y="685"/>
                  </a:cubicBezTo>
                  <a:cubicBezTo>
                    <a:pt x="233" y="686"/>
                    <a:pt x="233" y="686"/>
                    <a:pt x="233" y="686"/>
                  </a:cubicBezTo>
                  <a:cubicBezTo>
                    <a:pt x="233" y="686"/>
                    <a:pt x="233" y="686"/>
                    <a:pt x="233" y="686"/>
                  </a:cubicBezTo>
                  <a:cubicBezTo>
                    <a:pt x="232" y="687"/>
                    <a:pt x="232" y="687"/>
                    <a:pt x="232" y="687"/>
                  </a:cubicBezTo>
                  <a:cubicBezTo>
                    <a:pt x="232" y="687"/>
                    <a:pt x="232" y="687"/>
                    <a:pt x="232" y="687"/>
                  </a:cubicBezTo>
                  <a:cubicBezTo>
                    <a:pt x="230" y="688"/>
                    <a:pt x="230" y="688"/>
                    <a:pt x="230" y="688"/>
                  </a:cubicBezTo>
                  <a:cubicBezTo>
                    <a:pt x="230" y="688"/>
                    <a:pt x="230" y="688"/>
                    <a:pt x="230" y="688"/>
                  </a:cubicBezTo>
                  <a:cubicBezTo>
                    <a:pt x="229" y="689"/>
                    <a:pt x="229" y="689"/>
                    <a:pt x="229" y="689"/>
                  </a:cubicBezTo>
                  <a:cubicBezTo>
                    <a:pt x="229" y="689"/>
                    <a:pt x="229" y="689"/>
                    <a:pt x="229" y="689"/>
                  </a:cubicBezTo>
                  <a:cubicBezTo>
                    <a:pt x="228" y="690"/>
                    <a:pt x="228" y="690"/>
                    <a:pt x="228" y="690"/>
                  </a:cubicBezTo>
                  <a:cubicBezTo>
                    <a:pt x="228" y="690"/>
                    <a:pt x="228" y="690"/>
                    <a:pt x="228" y="690"/>
                  </a:cubicBezTo>
                  <a:cubicBezTo>
                    <a:pt x="227" y="692"/>
                    <a:pt x="227" y="692"/>
                    <a:pt x="227" y="692"/>
                  </a:cubicBezTo>
                  <a:cubicBezTo>
                    <a:pt x="227" y="692"/>
                    <a:pt x="227" y="692"/>
                    <a:pt x="227" y="692"/>
                  </a:cubicBezTo>
                  <a:cubicBezTo>
                    <a:pt x="228" y="694"/>
                    <a:pt x="228" y="694"/>
                    <a:pt x="228" y="694"/>
                  </a:cubicBezTo>
                  <a:cubicBezTo>
                    <a:pt x="228" y="694"/>
                    <a:pt x="228" y="694"/>
                    <a:pt x="228" y="694"/>
                  </a:cubicBezTo>
                  <a:cubicBezTo>
                    <a:pt x="228" y="694"/>
                    <a:pt x="228" y="694"/>
                    <a:pt x="228" y="694"/>
                  </a:cubicBezTo>
                  <a:cubicBezTo>
                    <a:pt x="228" y="694"/>
                    <a:pt x="228" y="694"/>
                    <a:pt x="228" y="694"/>
                  </a:cubicBezTo>
                  <a:cubicBezTo>
                    <a:pt x="228" y="695"/>
                    <a:pt x="228" y="695"/>
                    <a:pt x="228" y="695"/>
                  </a:cubicBezTo>
                  <a:cubicBezTo>
                    <a:pt x="228" y="695"/>
                    <a:pt x="228" y="695"/>
                    <a:pt x="228" y="695"/>
                  </a:cubicBezTo>
                  <a:cubicBezTo>
                    <a:pt x="228" y="695"/>
                    <a:pt x="228" y="695"/>
                    <a:pt x="228" y="695"/>
                  </a:cubicBezTo>
                  <a:cubicBezTo>
                    <a:pt x="228" y="695"/>
                    <a:pt x="228" y="695"/>
                    <a:pt x="228"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29" y="695"/>
                    <a:pt x="229" y="695"/>
                    <a:pt x="229" y="695"/>
                  </a:cubicBezTo>
                  <a:cubicBezTo>
                    <a:pt x="230" y="695"/>
                    <a:pt x="230" y="695"/>
                    <a:pt x="230" y="695"/>
                  </a:cubicBezTo>
                  <a:cubicBezTo>
                    <a:pt x="230" y="695"/>
                    <a:pt x="230" y="695"/>
                    <a:pt x="230" y="695"/>
                  </a:cubicBezTo>
                  <a:cubicBezTo>
                    <a:pt x="230" y="695"/>
                    <a:pt x="230" y="695"/>
                    <a:pt x="230" y="695"/>
                  </a:cubicBezTo>
                  <a:cubicBezTo>
                    <a:pt x="230" y="695"/>
                    <a:pt x="230" y="695"/>
                    <a:pt x="230" y="695"/>
                  </a:cubicBezTo>
                  <a:cubicBezTo>
                    <a:pt x="220" y="703"/>
                    <a:pt x="220" y="703"/>
                    <a:pt x="220" y="703"/>
                  </a:cubicBezTo>
                  <a:cubicBezTo>
                    <a:pt x="220" y="703"/>
                    <a:pt x="220" y="703"/>
                    <a:pt x="220" y="703"/>
                  </a:cubicBezTo>
                  <a:cubicBezTo>
                    <a:pt x="215" y="706"/>
                    <a:pt x="215" y="706"/>
                    <a:pt x="215" y="706"/>
                  </a:cubicBezTo>
                  <a:cubicBezTo>
                    <a:pt x="214" y="707"/>
                    <a:pt x="214" y="707"/>
                    <a:pt x="214" y="707"/>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1"/>
                    <a:pt x="208" y="711"/>
                    <a:pt x="208" y="711"/>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2"/>
                    <a:pt x="208" y="712"/>
                    <a:pt x="208" y="712"/>
                  </a:cubicBezTo>
                  <a:cubicBezTo>
                    <a:pt x="208" y="713"/>
                    <a:pt x="208" y="713"/>
                    <a:pt x="208" y="713"/>
                  </a:cubicBezTo>
                  <a:cubicBezTo>
                    <a:pt x="208" y="713"/>
                    <a:pt x="208" y="713"/>
                    <a:pt x="208" y="713"/>
                  </a:cubicBezTo>
                  <a:cubicBezTo>
                    <a:pt x="208" y="713"/>
                    <a:pt x="208" y="713"/>
                    <a:pt x="208" y="713"/>
                  </a:cubicBezTo>
                  <a:cubicBezTo>
                    <a:pt x="208" y="713"/>
                    <a:pt x="208" y="713"/>
                    <a:pt x="208" y="713"/>
                  </a:cubicBezTo>
                  <a:cubicBezTo>
                    <a:pt x="209" y="713"/>
                    <a:pt x="209" y="713"/>
                    <a:pt x="209" y="713"/>
                  </a:cubicBezTo>
                  <a:cubicBezTo>
                    <a:pt x="209" y="713"/>
                    <a:pt x="209" y="713"/>
                    <a:pt x="209" y="713"/>
                  </a:cubicBezTo>
                  <a:cubicBezTo>
                    <a:pt x="210" y="713"/>
                    <a:pt x="210" y="713"/>
                    <a:pt x="210" y="713"/>
                  </a:cubicBezTo>
                  <a:cubicBezTo>
                    <a:pt x="210" y="713"/>
                    <a:pt x="210" y="713"/>
                    <a:pt x="210" y="713"/>
                  </a:cubicBezTo>
                  <a:cubicBezTo>
                    <a:pt x="210" y="713"/>
                    <a:pt x="210" y="713"/>
                    <a:pt x="210" y="713"/>
                  </a:cubicBezTo>
                  <a:cubicBezTo>
                    <a:pt x="210" y="713"/>
                    <a:pt x="210" y="713"/>
                    <a:pt x="210" y="713"/>
                  </a:cubicBezTo>
                  <a:cubicBezTo>
                    <a:pt x="211" y="712"/>
                    <a:pt x="211" y="712"/>
                    <a:pt x="211" y="712"/>
                  </a:cubicBezTo>
                  <a:cubicBezTo>
                    <a:pt x="211" y="712"/>
                    <a:pt x="211" y="712"/>
                    <a:pt x="211" y="712"/>
                  </a:cubicBezTo>
                  <a:cubicBezTo>
                    <a:pt x="212" y="712"/>
                    <a:pt x="212" y="712"/>
                    <a:pt x="212" y="712"/>
                  </a:cubicBezTo>
                  <a:cubicBezTo>
                    <a:pt x="212" y="712"/>
                    <a:pt x="212" y="712"/>
                    <a:pt x="212" y="712"/>
                  </a:cubicBezTo>
                  <a:cubicBezTo>
                    <a:pt x="213" y="712"/>
                    <a:pt x="213" y="712"/>
                    <a:pt x="213" y="712"/>
                  </a:cubicBezTo>
                  <a:cubicBezTo>
                    <a:pt x="213" y="712"/>
                    <a:pt x="213" y="712"/>
                    <a:pt x="213" y="712"/>
                  </a:cubicBezTo>
                  <a:cubicBezTo>
                    <a:pt x="214" y="711"/>
                    <a:pt x="214" y="711"/>
                    <a:pt x="214" y="711"/>
                  </a:cubicBezTo>
                  <a:cubicBezTo>
                    <a:pt x="214" y="711"/>
                    <a:pt x="214" y="711"/>
                    <a:pt x="214" y="711"/>
                  </a:cubicBezTo>
                  <a:cubicBezTo>
                    <a:pt x="214" y="710"/>
                    <a:pt x="214" y="710"/>
                    <a:pt x="214" y="710"/>
                  </a:cubicBezTo>
                  <a:cubicBezTo>
                    <a:pt x="214" y="710"/>
                    <a:pt x="214" y="710"/>
                    <a:pt x="214" y="710"/>
                  </a:cubicBezTo>
                  <a:cubicBezTo>
                    <a:pt x="221" y="707"/>
                    <a:pt x="221" y="707"/>
                    <a:pt x="221" y="707"/>
                  </a:cubicBezTo>
                  <a:cubicBezTo>
                    <a:pt x="221" y="707"/>
                    <a:pt x="221" y="707"/>
                    <a:pt x="221" y="707"/>
                  </a:cubicBezTo>
                  <a:cubicBezTo>
                    <a:pt x="219" y="709"/>
                    <a:pt x="219" y="709"/>
                    <a:pt x="219" y="709"/>
                  </a:cubicBezTo>
                  <a:cubicBezTo>
                    <a:pt x="219" y="709"/>
                    <a:pt x="219" y="709"/>
                    <a:pt x="219" y="709"/>
                  </a:cubicBezTo>
                  <a:cubicBezTo>
                    <a:pt x="217" y="710"/>
                    <a:pt x="217" y="710"/>
                    <a:pt x="217" y="710"/>
                  </a:cubicBezTo>
                  <a:cubicBezTo>
                    <a:pt x="217" y="710"/>
                    <a:pt x="217" y="710"/>
                    <a:pt x="217" y="710"/>
                  </a:cubicBezTo>
                  <a:cubicBezTo>
                    <a:pt x="215" y="712"/>
                    <a:pt x="215" y="712"/>
                    <a:pt x="215" y="712"/>
                  </a:cubicBezTo>
                  <a:cubicBezTo>
                    <a:pt x="215" y="712"/>
                    <a:pt x="215" y="712"/>
                    <a:pt x="215" y="712"/>
                  </a:cubicBezTo>
                  <a:cubicBezTo>
                    <a:pt x="214" y="713"/>
                    <a:pt x="214" y="713"/>
                    <a:pt x="214" y="713"/>
                  </a:cubicBezTo>
                  <a:cubicBezTo>
                    <a:pt x="214" y="713"/>
                    <a:pt x="214" y="713"/>
                    <a:pt x="214" y="713"/>
                  </a:cubicBezTo>
                  <a:cubicBezTo>
                    <a:pt x="212" y="715"/>
                    <a:pt x="212" y="715"/>
                    <a:pt x="212" y="715"/>
                  </a:cubicBezTo>
                  <a:cubicBezTo>
                    <a:pt x="212" y="715"/>
                    <a:pt x="212" y="715"/>
                    <a:pt x="212" y="715"/>
                  </a:cubicBezTo>
                  <a:cubicBezTo>
                    <a:pt x="210" y="716"/>
                    <a:pt x="210" y="716"/>
                    <a:pt x="210" y="716"/>
                  </a:cubicBezTo>
                  <a:cubicBezTo>
                    <a:pt x="210" y="716"/>
                    <a:pt x="210" y="716"/>
                    <a:pt x="210" y="716"/>
                  </a:cubicBezTo>
                  <a:cubicBezTo>
                    <a:pt x="208" y="717"/>
                    <a:pt x="208" y="717"/>
                    <a:pt x="208" y="717"/>
                  </a:cubicBezTo>
                  <a:cubicBezTo>
                    <a:pt x="208" y="717"/>
                    <a:pt x="208" y="717"/>
                    <a:pt x="208" y="717"/>
                  </a:cubicBezTo>
                  <a:cubicBezTo>
                    <a:pt x="206" y="719"/>
                    <a:pt x="206" y="719"/>
                    <a:pt x="206" y="719"/>
                  </a:cubicBezTo>
                  <a:cubicBezTo>
                    <a:pt x="206" y="719"/>
                    <a:pt x="206" y="719"/>
                    <a:pt x="206" y="719"/>
                  </a:cubicBezTo>
                  <a:cubicBezTo>
                    <a:pt x="206" y="719"/>
                    <a:pt x="206" y="719"/>
                    <a:pt x="206" y="719"/>
                  </a:cubicBezTo>
                  <a:cubicBezTo>
                    <a:pt x="206" y="719"/>
                    <a:pt x="206" y="719"/>
                    <a:pt x="206"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5" y="719"/>
                    <a:pt x="205" y="719"/>
                    <a:pt x="205" y="719"/>
                  </a:cubicBezTo>
                  <a:cubicBezTo>
                    <a:pt x="204" y="719"/>
                    <a:pt x="204" y="719"/>
                    <a:pt x="204" y="719"/>
                  </a:cubicBezTo>
                  <a:cubicBezTo>
                    <a:pt x="204" y="719"/>
                    <a:pt x="204" y="719"/>
                    <a:pt x="204" y="719"/>
                  </a:cubicBezTo>
                  <a:cubicBezTo>
                    <a:pt x="204" y="719"/>
                    <a:pt x="204" y="719"/>
                    <a:pt x="204" y="719"/>
                  </a:cubicBezTo>
                  <a:cubicBezTo>
                    <a:pt x="204" y="719"/>
                    <a:pt x="204" y="719"/>
                    <a:pt x="204" y="719"/>
                  </a:cubicBezTo>
                  <a:cubicBezTo>
                    <a:pt x="203" y="719"/>
                    <a:pt x="203" y="719"/>
                    <a:pt x="203" y="719"/>
                  </a:cubicBezTo>
                  <a:cubicBezTo>
                    <a:pt x="203" y="719"/>
                    <a:pt x="203" y="719"/>
                    <a:pt x="203" y="719"/>
                  </a:cubicBezTo>
                  <a:cubicBezTo>
                    <a:pt x="203" y="718"/>
                    <a:pt x="203" y="718"/>
                    <a:pt x="203" y="718"/>
                  </a:cubicBezTo>
                  <a:cubicBezTo>
                    <a:pt x="203" y="718"/>
                    <a:pt x="203" y="718"/>
                    <a:pt x="203" y="718"/>
                  </a:cubicBezTo>
                  <a:cubicBezTo>
                    <a:pt x="203" y="718"/>
                    <a:pt x="203" y="718"/>
                    <a:pt x="203" y="718"/>
                  </a:cubicBezTo>
                  <a:cubicBezTo>
                    <a:pt x="203" y="718"/>
                    <a:pt x="203" y="718"/>
                    <a:pt x="203" y="718"/>
                  </a:cubicBezTo>
                  <a:cubicBezTo>
                    <a:pt x="203" y="717"/>
                    <a:pt x="203" y="717"/>
                    <a:pt x="203" y="717"/>
                  </a:cubicBezTo>
                  <a:cubicBezTo>
                    <a:pt x="203" y="717"/>
                    <a:pt x="203" y="717"/>
                    <a:pt x="203" y="717"/>
                  </a:cubicBezTo>
                  <a:cubicBezTo>
                    <a:pt x="202" y="717"/>
                    <a:pt x="202" y="717"/>
                    <a:pt x="202" y="717"/>
                  </a:cubicBezTo>
                  <a:cubicBezTo>
                    <a:pt x="202" y="717"/>
                    <a:pt x="202" y="717"/>
                    <a:pt x="202" y="717"/>
                  </a:cubicBezTo>
                  <a:cubicBezTo>
                    <a:pt x="202" y="716"/>
                    <a:pt x="202" y="716"/>
                    <a:pt x="202" y="716"/>
                  </a:cubicBezTo>
                  <a:cubicBezTo>
                    <a:pt x="202" y="716"/>
                    <a:pt x="202" y="716"/>
                    <a:pt x="202" y="716"/>
                  </a:cubicBezTo>
                  <a:cubicBezTo>
                    <a:pt x="201" y="715"/>
                    <a:pt x="201" y="715"/>
                    <a:pt x="201" y="715"/>
                  </a:cubicBezTo>
                  <a:cubicBezTo>
                    <a:pt x="201" y="715"/>
                    <a:pt x="201" y="715"/>
                    <a:pt x="201" y="715"/>
                  </a:cubicBezTo>
                  <a:cubicBezTo>
                    <a:pt x="201" y="715"/>
                    <a:pt x="201" y="715"/>
                    <a:pt x="201" y="715"/>
                  </a:cubicBezTo>
                  <a:cubicBezTo>
                    <a:pt x="201" y="715"/>
                    <a:pt x="201" y="715"/>
                    <a:pt x="201" y="715"/>
                  </a:cubicBezTo>
                  <a:cubicBezTo>
                    <a:pt x="201" y="714"/>
                    <a:pt x="201" y="714"/>
                    <a:pt x="201" y="714"/>
                  </a:cubicBezTo>
                  <a:cubicBezTo>
                    <a:pt x="201" y="714"/>
                    <a:pt x="201" y="714"/>
                    <a:pt x="201" y="714"/>
                  </a:cubicBezTo>
                  <a:cubicBezTo>
                    <a:pt x="202" y="713"/>
                    <a:pt x="202" y="713"/>
                    <a:pt x="202" y="713"/>
                  </a:cubicBezTo>
                  <a:cubicBezTo>
                    <a:pt x="202" y="713"/>
                    <a:pt x="202" y="713"/>
                    <a:pt x="202" y="713"/>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5" y="705"/>
                    <a:pt x="215" y="705"/>
                    <a:pt x="215" y="705"/>
                  </a:cubicBezTo>
                  <a:cubicBezTo>
                    <a:pt x="216" y="705"/>
                    <a:pt x="216" y="705"/>
                    <a:pt x="216" y="705"/>
                  </a:cubicBezTo>
                  <a:cubicBezTo>
                    <a:pt x="216" y="705"/>
                    <a:pt x="216" y="705"/>
                    <a:pt x="216" y="705"/>
                  </a:cubicBezTo>
                  <a:cubicBezTo>
                    <a:pt x="216" y="705"/>
                    <a:pt x="216" y="705"/>
                    <a:pt x="216" y="705"/>
                  </a:cubicBezTo>
                  <a:cubicBezTo>
                    <a:pt x="216" y="705"/>
                    <a:pt x="216" y="705"/>
                    <a:pt x="216" y="705"/>
                  </a:cubicBezTo>
                  <a:cubicBezTo>
                    <a:pt x="216" y="704"/>
                    <a:pt x="216" y="704"/>
                    <a:pt x="216" y="704"/>
                  </a:cubicBezTo>
                  <a:cubicBezTo>
                    <a:pt x="216" y="704"/>
                    <a:pt x="216" y="704"/>
                    <a:pt x="216" y="704"/>
                  </a:cubicBezTo>
                  <a:cubicBezTo>
                    <a:pt x="216" y="704"/>
                    <a:pt x="216" y="704"/>
                    <a:pt x="216" y="704"/>
                  </a:cubicBezTo>
                  <a:cubicBezTo>
                    <a:pt x="216" y="704"/>
                    <a:pt x="216" y="704"/>
                    <a:pt x="216"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4"/>
                    <a:pt x="217" y="704"/>
                    <a:pt x="217" y="704"/>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3"/>
                    <a:pt x="217" y="703"/>
                    <a:pt x="217" y="703"/>
                  </a:cubicBezTo>
                  <a:cubicBezTo>
                    <a:pt x="217" y="702"/>
                    <a:pt x="217" y="702"/>
                    <a:pt x="217" y="702"/>
                  </a:cubicBezTo>
                  <a:cubicBezTo>
                    <a:pt x="217" y="702"/>
                    <a:pt x="217" y="702"/>
                    <a:pt x="217" y="702"/>
                  </a:cubicBezTo>
                  <a:cubicBezTo>
                    <a:pt x="217" y="702"/>
                    <a:pt x="217" y="702"/>
                    <a:pt x="217" y="702"/>
                  </a:cubicBezTo>
                  <a:cubicBezTo>
                    <a:pt x="217" y="702"/>
                    <a:pt x="217" y="702"/>
                    <a:pt x="217" y="702"/>
                  </a:cubicBezTo>
                  <a:cubicBezTo>
                    <a:pt x="216" y="702"/>
                    <a:pt x="216" y="702"/>
                    <a:pt x="216" y="702"/>
                  </a:cubicBezTo>
                  <a:cubicBezTo>
                    <a:pt x="216" y="702"/>
                    <a:pt x="216" y="702"/>
                    <a:pt x="216" y="702"/>
                  </a:cubicBezTo>
                  <a:cubicBezTo>
                    <a:pt x="215" y="701"/>
                    <a:pt x="215" y="701"/>
                    <a:pt x="215" y="701"/>
                  </a:cubicBezTo>
                  <a:cubicBezTo>
                    <a:pt x="215" y="701"/>
                    <a:pt x="215" y="701"/>
                    <a:pt x="215" y="701"/>
                  </a:cubicBezTo>
                  <a:cubicBezTo>
                    <a:pt x="215" y="701"/>
                    <a:pt x="215" y="701"/>
                    <a:pt x="215" y="701"/>
                  </a:cubicBezTo>
                  <a:cubicBezTo>
                    <a:pt x="215" y="701"/>
                    <a:pt x="215" y="701"/>
                    <a:pt x="215" y="701"/>
                  </a:cubicBezTo>
                  <a:cubicBezTo>
                    <a:pt x="214" y="700"/>
                    <a:pt x="214" y="700"/>
                    <a:pt x="214" y="700"/>
                  </a:cubicBezTo>
                  <a:cubicBezTo>
                    <a:pt x="214" y="700"/>
                    <a:pt x="214" y="700"/>
                    <a:pt x="214" y="700"/>
                  </a:cubicBezTo>
                  <a:cubicBezTo>
                    <a:pt x="214" y="700"/>
                    <a:pt x="214" y="700"/>
                    <a:pt x="214" y="700"/>
                  </a:cubicBezTo>
                  <a:cubicBezTo>
                    <a:pt x="214" y="700"/>
                    <a:pt x="214" y="700"/>
                    <a:pt x="214" y="700"/>
                  </a:cubicBezTo>
                  <a:cubicBezTo>
                    <a:pt x="214" y="699"/>
                    <a:pt x="214" y="699"/>
                    <a:pt x="214" y="699"/>
                  </a:cubicBezTo>
                  <a:cubicBezTo>
                    <a:pt x="214" y="699"/>
                    <a:pt x="214" y="699"/>
                    <a:pt x="214" y="699"/>
                  </a:cubicBezTo>
                  <a:cubicBezTo>
                    <a:pt x="214" y="699"/>
                    <a:pt x="214" y="698"/>
                    <a:pt x="214" y="698"/>
                  </a:cubicBezTo>
                  <a:cubicBezTo>
                    <a:pt x="214" y="698"/>
                    <a:pt x="214" y="698"/>
                    <a:pt x="214" y="698"/>
                  </a:cubicBezTo>
                  <a:cubicBezTo>
                    <a:pt x="213" y="698"/>
                    <a:pt x="213" y="698"/>
                    <a:pt x="213" y="697"/>
                  </a:cubicBezTo>
                  <a:cubicBezTo>
                    <a:pt x="213" y="697"/>
                    <a:pt x="213" y="697"/>
                    <a:pt x="213" y="697"/>
                  </a:cubicBezTo>
                  <a:cubicBezTo>
                    <a:pt x="213" y="696"/>
                    <a:pt x="213" y="696"/>
                    <a:pt x="213" y="695"/>
                  </a:cubicBezTo>
                  <a:cubicBezTo>
                    <a:pt x="213" y="695"/>
                    <a:pt x="213" y="695"/>
                    <a:pt x="213" y="695"/>
                  </a:cubicBezTo>
                  <a:cubicBezTo>
                    <a:pt x="213" y="693"/>
                    <a:pt x="213" y="691"/>
                    <a:pt x="213" y="689"/>
                  </a:cubicBezTo>
                  <a:cubicBezTo>
                    <a:pt x="213" y="689"/>
                    <a:pt x="213" y="689"/>
                    <a:pt x="213" y="689"/>
                  </a:cubicBezTo>
                  <a:cubicBezTo>
                    <a:pt x="213" y="688"/>
                    <a:pt x="213" y="688"/>
                    <a:pt x="214" y="687"/>
                  </a:cubicBezTo>
                  <a:cubicBezTo>
                    <a:pt x="214" y="687"/>
                    <a:pt x="214" y="687"/>
                    <a:pt x="214" y="687"/>
                  </a:cubicBezTo>
                  <a:cubicBezTo>
                    <a:pt x="214" y="686"/>
                    <a:pt x="214" y="685"/>
                    <a:pt x="215" y="684"/>
                  </a:cubicBezTo>
                  <a:cubicBezTo>
                    <a:pt x="215" y="684"/>
                    <a:pt x="215" y="684"/>
                    <a:pt x="215" y="684"/>
                  </a:cubicBezTo>
                  <a:cubicBezTo>
                    <a:pt x="215" y="684"/>
                    <a:pt x="216" y="683"/>
                    <a:pt x="216" y="682"/>
                  </a:cubicBezTo>
                  <a:cubicBezTo>
                    <a:pt x="216" y="682"/>
                    <a:pt x="216" y="682"/>
                    <a:pt x="216" y="682"/>
                  </a:cubicBezTo>
                  <a:cubicBezTo>
                    <a:pt x="217" y="681"/>
                    <a:pt x="217" y="680"/>
                    <a:pt x="218" y="679"/>
                  </a:cubicBezTo>
                  <a:cubicBezTo>
                    <a:pt x="218" y="679"/>
                    <a:pt x="218" y="679"/>
                    <a:pt x="218" y="679"/>
                  </a:cubicBezTo>
                  <a:cubicBezTo>
                    <a:pt x="219" y="677"/>
                    <a:pt x="219" y="677"/>
                    <a:pt x="219" y="677"/>
                  </a:cubicBezTo>
                  <a:cubicBezTo>
                    <a:pt x="219" y="677"/>
                    <a:pt x="219" y="677"/>
                    <a:pt x="219" y="677"/>
                  </a:cubicBezTo>
                  <a:cubicBezTo>
                    <a:pt x="216" y="679"/>
                    <a:pt x="213" y="681"/>
                    <a:pt x="210" y="683"/>
                  </a:cubicBezTo>
                  <a:cubicBezTo>
                    <a:pt x="210" y="683"/>
                    <a:pt x="210" y="683"/>
                    <a:pt x="210" y="683"/>
                  </a:cubicBezTo>
                  <a:cubicBezTo>
                    <a:pt x="209" y="684"/>
                    <a:pt x="208" y="684"/>
                    <a:pt x="207" y="683"/>
                  </a:cubicBezTo>
                  <a:cubicBezTo>
                    <a:pt x="207" y="683"/>
                    <a:pt x="207" y="683"/>
                    <a:pt x="207" y="683"/>
                  </a:cubicBezTo>
                  <a:cubicBezTo>
                    <a:pt x="207" y="683"/>
                    <a:pt x="207" y="683"/>
                    <a:pt x="207" y="683"/>
                  </a:cubicBezTo>
                  <a:cubicBezTo>
                    <a:pt x="207" y="683"/>
                    <a:pt x="207" y="683"/>
                    <a:pt x="207" y="683"/>
                  </a:cubicBezTo>
                  <a:cubicBezTo>
                    <a:pt x="206" y="683"/>
                    <a:pt x="206" y="683"/>
                    <a:pt x="206" y="683"/>
                  </a:cubicBezTo>
                  <a:cubicBezTo>
                    <a:pt x="206" y="683"/>
                    <a:pt x="206" y="683"/>
                    <a:pt x="206" y="683"/>
                  </a:cubicBezTo>
                  <a:cubicBezTo>
                    <a:pt x="206" y="683"/>
                    <a:pt x="206" y="682"/>
                    <a:pt x="205" y="682"/>
                  </a:cubicBezTo>
                  <a:cubicBezTo>
                    <a:pt x="205" y="682"/>
                    <a:pt x="205" y="682"/>
                    <a:pt x="205" y="682"/>
                  </a:cubicBezTo>
                  <a:cubicBezTo>
                    <a:pt x="205" y="682"/>
                    <a:pt x="205" y="682"/>
                    <a:pt x="205" y="682"/>
                  </a:cubicBezTo>
                  <a:cubicBezTo>
                    <a:pt x="205" y="682"/>
                    <a:pt x="205" y="682"/>
                    <a:pt x="205" y="682"/>
                  </a:cubicBezTo>
                  <a:cubicBezTo>
                    <a:pt x="204" y="681"/>
                    <a:pt x="204" y="681"/>
                    <a:pt x="204" y="681"/>
                  </a:cubicBezTo>
                  <a:cubicBezTo>
                    <a:pt x="204" y="681"/>
                    <a:pt x="204" y="681"/>
                    <a:pt x="204" y="681"/>
                  </a:cubicBezTo>
                  <a:cubicBezTo>
                    <a:pt x="203" y="680"/>
                    <a:pt x="203" y="680"/>
                    <a:pt x="203" y="680"/>
                  </a:cubicBezTo>
                  <a:cubicBezTo>
                    <a:pt x="203" y="680"/>
                    <a:pt x="203" y="680"/>
                    <a:pt x="203" y="680"/>
                  </a:cubicBezTo>
                  <a:cubicBezTo>
                    <a:pt x="203" y="680"/>
                    <a:pt x="203" y="680"/>
                    <a:pt x="203" y="680"/>
                  </a:cubicBezTo>
                  <a:cubicBezTo>
                    <a:pt x="203" y="680"/>
                    <a:pt x="203" y="680"/>
                    <a:pt x="203" y="680"/>
                  </a:cubicBezTo>
                  <a:cubicBezTo>
                    <a:pt x="202" y="680"/>
                    <a:pt x="202" y="680"/>
                    <a:pt x="202" y="680"/>
                  </a:cubicBezTo>
                  <a:cubicBezTo>
                    <a:pt x="202" y="680"/>
                    <a:pt x="202" y="680"/>
                    <a:pt x="202" y="680"/>
                  </a:cubicBezTo>
                  <a:cubicBezTo>
                    <a:pt x="202" y="680"/>
                    <a:pt x="202" y="680"/>
                    <a:pt x="202" y="679"/>
                  </a:cubicBezTo>
                  <a:cubicBezTo>
                    <a:pt x="202" y="679"/>
                    <a:pt x="202" y="679"/>
                    <a:pt x="202" y="679"/>
                  </a:cubicBezTo>
                  <a:cubicBezTo>
                    <a:pt x="202" y="680"/>
                    <a:pt x="201" y="680"/>
                    <a:pt x="201" y="680"/>
                  </a:cubicBezTo>
                  <a:cubicBezTo>
                    <a:pt x="201" y="680"/>
                    <a:pt x="201" y="680"/>
                    <a:pt x="201" y="680"/>
                  </a:cubicBezTo>
                  <a:cubicBezTo>
                    <a:pt x="201" y="680"/>
                    <a:pt x="201" y="680"/>
                    <a:pt x="201" y="680"/>
                  </a:cubicBezTo>
                  <a:cubicBezTo>
                    <a:pt x="201" y="680"/>
                    <a:pt x="201" y="680"/>
                    <a:pt x="201" y="680"/>
                  </a:cubicBezTo>
                  <a:cubicBezTo>
                    <a:pt x="201" y="680"/>
                    <a:pt x="200" y="680"/>
                    <a:pt x="200" y="680"/>
                  </a:cubicBezTo>
                  <a:cubicBezTo>
                    <a:pt x="200" y="680"/>
                    <a:pt x="200" y="680"/>
                    <a:pt x="200" y="680"/>
                  </a:cubicBezTo>
                  <a:cubicBezTo>
                    <a:pt x="200" y="680"/>
                    <a:pt x="200" y="681"/>
                    <a:pt x="200" y="681"/>
                  </a:cubicBezTo>
                  <a:cubicBezTo>
                    <a:pt x="200" y="681"/>
                    <a:pt x="200" y="681"/>
                    <a:pt x="200" y="681"/>
                  </a:cubicBezTo>
                  <a:cubicBezTo>
                    <a:pt x="200" y="681"/>
                    <a:pt x="200" y="681"/>
                    <a:pt x="200" y="681"/>
                  </a:cubicBezTo>
                  <a:cubicBezTo>
                    <a:pt x="200" y="681"/>
                    <a:pt x="200" y="681"/>
                    <a:pt x="200" y="681"/>
                  </a:cubicBezTo>
                  <a:cubicBezTo>
                    <a:pt x="200" y="682"/>
                    <a:pt x="200" y="682"/>
                    <a:pt x="200" y="682"/>
                  </a:cubicBezTo>
                  <a:cubicBezTo>
                    <a:pt x="200" y="682"/>
                    <a:pt x="200" y="682"/>
                    <a:pt x="200" y="682"/>
                  </a:cubicBezTo>
                  <a:cubicBezTo>
                    <a:pt x="200" y="682"/>
                    <a:pt x="199" y="682"/>
                    <a:pt x="199" y="682"/>
                  </a:cubicBezTo>
                  <a:cubicBezTo>
                    <a:pt x="199" y="682"/>
                    <a:pt x="199" y="682"/>
                    <a:pt x="199" y="682"/>
                  </a:cubicBezTo>
                  <a:cubicBezTo>
                    <a:pt x="199" y="682"/>
                    <a:pt x="199" y="682"/>
                    <a:pt x="199" y="682"/>
                  </a:cubicBezTo>
                  <a:cubicBezTo>
                    <a:pt x="199" y="682"/>
                    <a:pt x="199" y="682"/>
                    <a:pt x="199" y="682"/>
                  </a:cubicBezTo>
                  <a:cubicBezTo>
                    <a:pt x="193" y="692"/>
                    <a:pt x="193" y="692"/>
                    <a:pt x="193" y="692"/>
                  </a:cubicBezTo>
                  <a:cubicBezTo>
                    <a:pt x="193" y="692"/>
                    <a:pt x="193" y="692"/>
                    <a:pt x="193" y="692"/>
                  </a:cubicBezTo>
                  <a:cubicBezTo>
                    <a:pt x="186" y="705"/>
                    <a:pt x="186" y="705"/>
                    <a:pt x="186" y="705"/>
                  </a:cubicBezTo>
                  <a:cubicBezTo>
                    <a:pt x="186" y="705"/>
                    <a:pt x="186" y="705"/>
                    <a:pt x="186" y="705"/>
                  </a:cubicBezTo>
                  <a:cubicBezTo>
                    <a:pt x="176" y="724"/>
                    <a:pt x="176" y="724"/>
                    <a:pt x="176" y="724"/>
                  </a:cubicBezTo>
                  <a:close/>
                  <a:moveTo>
                    <a:pt x="425" y="723"/>
                  </a:moveTo>
                  <a:cubicBezTo>
                    <a:pt x="424" y="722"/>
                    <a:pt x="424" y="722"/>
                    <a:pt x="424" y="722"/>
                  </a:cubicBezTo>
                  <a:cubicBezTo>
                    <a:pt x="424" y="722"/>
                    <a:pt x="424" y="722"/>
                    <a:pt x="424" y="722"/>
                  </a:cubicBezTo>
                  <a:cubicBezTo>
                    <a:pt x="424" y="722"/>
                    <a:pt x="424" y="722"/>
                    <a:pt x="424" y="722"/>
                  </a:cubicBezTo>
                  <a:cubicBezTo>
                    <a:pt x="424" y="722"/>
                    <a:pt x="424" y="722"/>
                    <a:pt x="424" y="722"/>
                  </a:cubicBezTo>
                  <a:cubicBezTo>
                    <a:pt x="423" y="721"/>
                    <a:pt x="423" y="721"/>
                    <a:pt x="423" y="721"/>
                  </a:cubicBezTo>
                  <a:cubicBezTo>
                    <a:pt x="423" y="721"/>
                    <a:pt x="423" y="721"/>
                    <a:pt x="423" y="721"/>
                  </a:cubicBezTo>
                  <a:cubicBezTo>
                    <a:pt x="423" y="720"/>
                    <a:pt x="423" y="720"/>
                    <a:pt x="423" y="720"/>
                  </a:cubicBezTo>
                  <a:cubicBezTo>
                    <a:pt x="423" y="720"/>
                    <a:pt x="423" y="720"/>
                    <a:pt x="423" y="720"/>
                  </a:cubicBezTo>
                  <a:cubicBezTo>
                    <a:pt x="423" y="720"/>
                    <a:pt x="423" y="720"/>
                    <a:pt x="423" y="720"/>
                  </a:cubicBezTo>
                  <a:cubicBezTo>
                    <a:pt x="423" y="720"/>
                    <a:pt x="423" y="720"/>
                    <a:pt x="423" y="720"/>
                  </a:cubicBezTo>
                  <a:cubicBezTo>
                    <a:pt x="423" y="719"/>
                    <a:pt x="423" y="719"/>
                    <a:pt x="423" y="719"/>
                  </a:cubicBezTo>
                  <a:cubicBezTo>
                    <a:pt x="423" y="719"/>
                    <a:pt x="423" y="719"/>
                    <a:pt x="423" y="719"/>
                  </a:cubicBezTo>
                  <a:cubicBezTo>
                    <a:pt x="423" y="718"/>
                    <a:pt x="423" y="718"/>
                    <a:pt x="423" y="718"/>
                  </a:cubicBezTo>
                  <a:cubicBezTo>
                    <a:pt x="423" y="718"/>
                    <a:pt x="423" y="718"/>
                    <a:pt x="423" y="718"/>
                  </a:cubicBezTo>
                  <a:cubicBezTo>
                    <a:pt x="424" y="717"/>
                    <a:pt x="424" y="717"/>
                    <a:pt x="424" y="717"/>
                  </a:cubicBezTo>
                  <a:cubicBezTo>
                    <a:pt x="424" y="717"/>
                    <a:pt x="424" y="717"/>
                    <a:pt x="424" y="717"/>
                  </a:cubicBezTo>
                  <a:cubicBezTo>
                    <a:pt x="425" y="716"/>
                    <a:pt x="425" y="716"/>
                    <a:pt x="425" y="716"/>
                  </a:cubicBezTo>
                  <a:cubicBezTo>
                    <a:pt x="425" y="716"/>
                    <a:pt x="425" y="716"/>
                    <a:pt x="425" y="716"/>
                  </a:cubicBezTo>
                  <a:cubicBezTo>
                    <a:pt x="427" y="715"/>
                    <a:pt x="427" y="715"/>
                    <a:pt x="427" y="715"/>
                  </a:cubicBezTo>
                  <a:cubicBezTo>
                    <a:pt x="427" y="715"/>
                    <a:pt x="427" y="715"/>
                    <a:pt x="427" y="715"/>
                  </a:cubicBezTo>
                  <a:cubicBezTo>
                    <a:pt x="428" y="714"/>
                    <a:pt x="428" y="714"/>
                    <a:pt x="428" y="714"/>
                  </a:cubicBezTo>
                  <a:cubicBezTo>
                    <a:pt x="428" y="714"/>
                    <a:pt x="428" y="714"/>
                    <a:pt x="428" y="714"/>
                  </a:cubicBezTo>
                  <a:cubicBezTo>
                    <a:pt x="430" y="713"/>
                    <a:pt x="430" y="713"/>
                    <a:pt x="430" y="713"/>
                  </a:cubicBezTo>
                  <a:cubicBezTo>
                    <a:pt x="430" y="713"/>
                    <a:pt x="430" y="713"/>
                    <a:pt x="430" y="713"/>
                  </a:cubicBezTo>
                  <a:cubicBezTo>
                    <a:pt x="431" y="712"/>
                    <a:pt x="431" y="712"/>
                    <a:pt x="431" y="712"/>
                  </a:cubicBezTo>
                  <a:cubicBezTo>
                    <a:pt x="431" y="712"/>
                    <a:pt x="431" y="712"/>
                    <a:pt x="431" y="712"/>
                  </a:cubicBezTo>
                  <a:cubicBezTo>
                    <a:pt x="433" y="711"/>
                    <a:pt x="433" y="711"/>
                    <a:pt x="433" y="711"/>
                  </a:cubicBezTo>
                  <a:cubicBezTo>
                    <a:pt x="433" y="711"/>
                    <a:pt x="433" y="711"/>
                    <a:pt x="433" y="711"/>
                  </a:cubicBezTo>
                  <a:cubicBezTo>
                    <a:pt x="434" y="710"/>
                    <a:pt x="434" y="710"/>
                    <a:pt x="434" y="710"/>
                  </a:cubicBezTo>
                  <a:cubicBezTo>
                    <a:pt x="434" y="710"/>
                    <a:pt x="434" y="710"/>
                    <a:pt x="434" y="710"/>
                  </a:cubicBezTo>
                  <a:cubicBezTo>
                    <a:pt x="436" y="709"/>
                    <a:pt x="436" y="709"/>
                    <a:pt x="436" y="709"/>
                  </a:cubicBezTo>
                  <a:cubicBezTo>
                    <a:pt x="436" y="709"/>
                    <a:pt x="436" y="709"/>
                    <a:pt x="436" y="709"/>
                  </a:cubicBezTo>
                  <a:cubicBezTo>
                    <a:pt x="442" y="704"/>
                    <a:pt x="442" y="704"/>
                    <a:pt x="442" y="704"/>
                  </a:cubicBezTo>
                  <a:cubicBezTo>
                    <a:pt x="442" y="704"/>
                    <a:pt x="442" y="704"/>
                    <a:pt x="442" y="704"/>
                  </a:cubicBezTo>
                  <a:cubicBezTo>
                    <a:pt x="443" y="703"/>
                    <a:pt x="443" y="703"/>
                    <a:pt x="443" y="703"/>
                  </a:cubicBezTo>
                  <a:cubicBezTo>
                    <a:pt x="443" y="703"/>
                    <a:pt x="443" y="703"/>
                    <a:pt x="443" y="703"/>
                  </a:cubicBezTo>
                  <a:cubicBezTo>
                    <a:pt x="444" y="703"/>
                    <a:pt x="444" y="703"/>
                    <a:pt x="444" y="703"/>
                  </a:cubicBezTo>
                  <a:cubicBezTo>
                    <a:pt x="444" y="703"/>
                    <a:pt x="444" y="703"/>
                    <a:pt x="444" y="703"/>
                  </a:cubicBezTo>
                  <a:cubicBezTo>
                    <a:pt x="444" y="702"/>
                    <a:pt x="444" y="702"/>
                    <a:pt x="444" y="702"/>
                  </a:cubicBezTo>
                  <a:cubicBezTo>
                    <a:pt x="444" y="702"/>
                    <a:pt x="444" y="702"/>
                    <a:pt x="444" y="702"/>
                  </a:cubicBezTo>
                  <a:cubicBezTo>
                    <a:pt x="445" y="700"/>
                    <a:pt x="445" y="700"/>
                    <a:pt x="445" y="700"/>
                  </a:cubicBezTo>
                  <a:cubicBezTo>
                    <a:pt x="445" y="700"/>
                    <a:pt x="445" y="700"/>
                    <a:pt x="445" y="700"/>
                  </a:cubicBezTo>
                  <a:cubicBezTo>
                    <a:pt x="446" y="699"/>
                    <a:pt x="446" y="699"/>
                    <a:pt x="446" y="699"/>
                  </a:cubicBezTo>
                  <a:cubicBezTo>
                    <a:pt x="446" y="699"/>
                    <a:pt x="446" y="699"/>
                    <a:pt x="446" y="699"/>
                  </a:cubicBezTo>
                  <a:cubicBezTo>
                    <a:pt x="446" y="698"/>
                    <a:pt x="446" y="698"/>
                    <a:pt x="446" y="698"/>
                  </a:cubicBezTo>
                  <a:cubicBezTo>
                    <a:pt x="446" y="698"/>
                    <a:pt x="446" y="698"/>
                    <a:pt x="446" y="698"/>
                  </a:cubicBezTo>
                  <a:cubicBezTo>
                    <a:pt x="446" y="697"/>
                    <a:pt x="446" y="697"/>
                    <a:pt x="446" y="697"/>
                  </a:cubicBezTo>
                  <a:cubicBezTo>
                    <a:pt x="446" y="697"/>
                    <a:pt x="446" y="697"/>
                    <a:pt x="446" y="697"/>
                  </a:cubicBezTo>
                  <a:cubicBezTo>
                    <a:pt x="446" y="696"/>
                    <a:pt x="446" y="696"/>
                    <a:pt x="446" y="696"/>
                  </a:cubicBezTo>
                  <a:cubicBezTo>
                    <a:pt x="446" y="696"/>
                    <a:pt x="446" y="696"/>
                    <a:pt x="446" y="696"/>
                  </a:cubicBezTo>
                  <a:cubicBezTo>
                    <a:pt x="444" y="695"/>
                    <a:pt x="444" y="695"/>
                    <a:pt x="444" y="695"/>
                  </a:cubicBezTo>
                  <a:cubicBezTo>
                    <a:pt x="444" y="695"/>
                    <a:pt x="444" y="695"/>
                    <a:pt x="444" y="695"/>
                  </a:cubicBezTo>
                  <a:cubicBezTo>
                    <a:pt x="444" y="696"/>
                    <a:pt x="444" y="696"/>
                    <a:pt x="444" y="696"/>
                  </a:cubicBezTo>
                  <a:cubicBezTo>
                    <a:pt x="444" y="696"/>
                    <a:pt x="444" y="696"/>
                    <a:pt x="444" y="696"/>
                  </a:cubicBezTo>
                  <a:cubicBezTo>
                    <a:pt x="444" y="697"/>
                    <a:pt x="444" y="697"/>
                    <a:pt x="444" y="697"/>
                  </a:cubicBezTo>
                  <a:cubicBezTo>
                    <a:pt x="444" y="697"/>
                    <a:pt x="444" y="697"/>
                    <a:pt x="444" y="697"/>
                  </a:cubicBezTo>
                  <a:cubicBezTo>
                    <a:pt x="443" y="697"/>
                    <a:pt x="443" y="697"/>
                    <a:pt x="443" y="697"/>
                  </a:cubicBezTo>
                  <a:cubicBezTo>
                    <a:pt x="443" y="697"/>
                    <a:pt x="443" y="697"/>
                    <a:pt x="443" y="697"/>
                  </a:cubicBezTo>
                  <a:cubicBezTo>
                    <a:pt x="443" y="698"/>
                    <a:pt x="443" y="698"/>
                    <a:pt x="443" y="698"/>
                  </a:cubicBezTo>
                  <a:cubicBezTo>
                    <a:pt x="443" y="698"/>
                    <a:pt x="443" y="698"/>
                    <a:pt x="443" y="698"/>
                  </a:cubicBezTo>
                  <a:cubicBezTo>
                    <a:pt x="442" y="698"/>
                    <a:pt x="442" y="698"/>
                    <a:pt x="442" y="698"/>
                  </a:cubicBezTo>
                  <a:cubicBezTo>
                    <a:pt x="442" y="698"/>
                    <a:pt x="442" y="698"/>
                    <a:pt x="442" y="698"/>
                  </a:cubicBezTo>
                  <a:cubicBezTo>
                    <a:pt x="442" y="698"/>
                    <a:pt x="442" y="698"/>
                    <a:pt x="442" y="698"/>
                  </a:cubicBezTo>
                  <a:cubicBezTo>
                    <a:pt x="442" y="698"/>
                    <a:pt x="442" y="698"/>
                    <a:pt x="442" y="698"/>
                  </a:cubicBezTo>
                  <a:cubicBezTo>
                    <a:pt x="441" y="699"/>
                    <a:pt x="441" y="699"/>
                    <a:pt x="441" y="699"/>
                  </a:cubicBezTo>
                  <a:cubicBezTo>
                    <a:pt x="441" y="699"/>
                    <a:pt x="441" y="699"/>
                    <a:pt x="441" y="699"/>
                  </a:cubicBezTo>
                  <a:cubicBezTo>
                    <a:pt x="440" y="699"/>
                    <a:pt x="440" y="699"/>
                    <a:pt x="440" y="699"/>
                  </a:cubicBezTo>
                  <a:cubicBezTo>
                    <a:pt x="440" y="699"/>
                    <a:pt x="440" y="699"/>
                    <a:pt x="440" y="699"/>
                  </a:cubicBezTo>
                  <a:cubicBezTo>
                    <a:pt x="440" y="699"/>
                    <a:pt x="440" y="699"/>
                    <a:pt x="440" y="699"/>
                  </a:cubicBezTo>
                  <a:cubicBezTo>
                    <a:pt x="440" y="699"/>
                    <a:pt x="440" y="699"/>
                    <a:pt x="440"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9" y="699"/>
                    <a:pt x="439" y="699"/>
                    <a:pt x="439" y="699"/>
                  </a:cubicBezTo>
                  <a:cubicBezTo>
                    <a:pt x="438" y="699"/>
                    <a:pt x="438" y="699"/>
                    <a:pt x="438" y="699"/>
                  </a:cubicBezTo>
                  <a:cubicBezTo>
                    <a:pt x="438" y="699"/>
                    <a:pt x="438" y="699"/>
                    <a:pt x="438" y="699"/>
                  </a:cubicBezTo>
                  <a:cubicBezTo>
                    <a:pt x="438" y="699"/>
                    <a:pt x="438" y="699"/>
                    <a:pt x="438" y="699"/>
                  </a:cubicBezTo>
                  <a:cubicBezTo>
                    <a:pt x="438" y="699"/>
                    <a:pt x="438" y="699"/>
                    <a:pt x="438"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7" y="699"/>
                    <a:pt x="437" y="699"/>
                    <a:pt x="437" y="699"/>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8"/>
                    <a:pt x="436" y="698"/>
                    <a:pt x="436" y="698"/>
                  </a:cubicBezTo>
                  <a:cubicBezTo>
                    <a:pt x="436" y="697"/>
                    <a:pt x="436" y="697"/>
                    <a:pt x="436" y="697"/>
                  </a:cubicBezTo>
                  <a:cubicBezTo>
                    <a:pt x="436" y="697"/>
                    <a:pt x="436" y="697"/>
                    <a:pt x="436" y="697"/>
                  </a:cubicBezTo>
                  <a:cubicBezTo>
                    <a:pt x="436" y="697"/>
                    <a:pt x="436" y="697"/>
                    <a:pt x="436" y="697"/>
                  </a:cubicBezTo>
                  <a:cubicBezTo>
                    <a:pt x="436" y="697"/>
                    <a:pt x="436" y="697"/>
                    <a:pt x="436" y="697"/>
                  </a:cubicBezTo>
                  <a:cubicBezTo>
                    <a:pt x="436" y="696"/>
                    <a:pt x="436" y="696"/>
                    <a:pt x="436" y="696"/>
                  </a:cubicBezTo>
                  <a:cubicBezTo>
                    <a:pt x="436" y="696"/>
                    <a:pt x="436" y="696"/>
                    <a:pt x="436" y="696"/>
                  </a:cubicBezTo>
                  <a:cubicBezTo>
                    <a:pt x="443" y="692"/>
                    <a:pt x="443" y="692"/>
                    <a:pt x="443" y="692"/>
                  </a:cubicBezTo>
                  <a:cubicBezTo>
                    <a:pt x="443" y="692"/>
                    <a:pt x="443" y="692"/>
                    <a:pt x="443" y="692"/>
                  </a:cubicBezTo>
                  <a:cubicBezTo>
                    <a:pt x="442" y="692"/>
                    <a:pt x="442" y="692"/>
                    <a:pt x="442" y="692"/>
                  </a:cubicBezTo>
                  <a:cubicBezTo>
                    <a:pt x="442" y="692"/>
                    <a:pt x="442" y="692"/>
                    <a:pt x="442" y="692"/>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1"/>
                    <a:pt x="442" y="691"/>
                    <a:pt x="442" y="691"/>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2" y="690"/>
                    <a:pt x="442" y="690"/>
                    <a:pt x="442" y="690"/>
                  </a:cubicBezTo>
                  <a:cubicBezTo>
                    <a:pt x="443" y="689"/>
                    <a:pt x="443" y="689"/>
                    <a:pt x="443" y="689"/>
                  </a:cubicBezTo>
                  <a:cubicBezTo>
                    <a:pt x="443" y="689"/>
                    <a:pt x="443" y="689"/>
                    <a:pt x="443" y="689"/>
                  </a:cubicBezTo>
                  <a:cubicBezTo>
                    <a:pt x="443" y="689"/>
                    <a:pt x="443" y="689"/>
                    <a:pt x="443" y="689"/>
                  </a:cubicBezTo>
                  <a:cubicBezTo>
                    <a:pt x="443" y="689"/>
                    <a:pt x="443" y="689"/>
                    <a:pt x="443" y="689"/>
                  </a:cubicBezTo>
                  <a:cubicBezTo>
                    <a:pt x="443" y="688"/>
                    <a:pt x="443" y="688"/>
                    <a:pt x="443" y="688"/>
                  </a:cubicBezTo>
                  <a:cubicBezTo>
                    <a:pt x="443" y="688"/>
                    <a:pt x="443" y="688"/>
                    <a:pt x="443" y="688"/>
                  </a:cubicBezTo>
                  <a:cubicBezTo>
                    <a:pt x="443" y="688"/>
                    <a:pt x="443" y="688"/>
                    <a:pt x="443" y="688"/>
                  </a:cubicBezTo>
                  <a:cubicBezTo>
                    <a:pt x="443" y="688"/>
                    <a:pt x="443" y="688"/>
                    <a:pt x="443" y="688"/>
                  </a:cubicBezTo>
                  <a:cubicBezTo>
                    <a:pt x="444" y="687"/>
                    <a:pt x="444" y="687"/>
                    <a:pt x="444" y="687"/>
                  </a:cubicBezTo>
                  <a:cubicBezTo>
                    <a:pt x="444" y="687"/>
                    <a:pt x="444" y="687"/>
                    <a:pt x="444" y="687"/>
                  </a:cubicBezTo>
                  <a:cubicBezTo>
                    <a:pt x="444" y="687"/>
                    <a:pt x="444" y="687"/>
                    <a:pt x="444" y="687"/>
                  </a:cubicBezTo>
                  <a:cubicBezTo>
                    <a:pt x="444" y="687"/>
                    <a:pt x="444" y="687"/>
                    <a:pt x="444" y="687"/>
                  </a:cubicBezTo>
                  <a:cubicBezTo>
                    <a:pt x="444" y="686"/>
                    <a:pt x="444" y="686"/>
                    <a:pt x="444" y="686"/>
                  </a:cubicBezTo>
                  <a:cubicBezTo>
                    <a:pt x="444" y="686"/>
                    <a:pt x="444" y="686"/>
                    <a:pt x="444" y="686"/>
                  </a:cubicBezTo>
                  <a:cubicBezTo>
                    <a:pt x="444" y="686"/>
                    <a:pt x="444" y="686"/>
                    <a:pt x="444" y="686"/>
                  </a:cubicBezTo>
                  <a:cubicBezTo>
                    <a:pt x="444" y="686"/>
                    <a:pt x="444" y="686"/>
                    <a:pt x="444" y="686"/>
                  </a:cubicBezTo>
                  <a:cubicBezTo>
                    <a:pt x="444" y="685"/>
                    <a:pt x="444" y="685"/>
                    <a:pt x="444" y="685"/>
                  </a:cubicBezTo>
                  <a:cubicBezTo>
                    <a:pt x="444" y="685"/>
                    <a:pt x="444" y="685"/>
                    <a:pt x="444" y="685"/>
                  </a:cubicBezTo>
                  <a:cubicBezTo>
                    <a:pt x="443" y="685"/>
                    <a:pt x="443" y="685"/>
                    <a:pt x="443" y="685"/>
                  </a:cubicBezTo>
                  <a:cubicBezTo>
                    <a:pt x="443" y="685"/>
                    <a:pt x="443" y="685"/>
                    <a:pt x="443" y="685"/>
                  </a:cubicBezTo>
                  <a:cubicBezTo>
                    <a:pt x="443" y="685"/>
                    <a:pt x="443" y="685"/>
                    <a:pt x="443" y="685"/>
                  </a:cubicBezTo>
                  <a:cubicBezTo>
                    <a:pt x="443" y="685"/>
                    <a:pt x="443" y="685"/>
                    <a:pt x="443" y="685"/>
                  </a:cubicBezTo>
                  <a:cubicBezTo>
                    <a:pt x="442" y="685"/>
                    <a:pt x="442" y="685"/>
                    <a:pt x="442" y="685"/>
                  </a:cubicBezTo>
                  <a:cubicBezTo>
                    <a:pt x="442" y="685"/>
                    <a:pt x="442" y="685"/>
                    <a:pt x="442" y="685"/>
                  </a:cubicBezTo>
                  <a:cubicBezTo>
                    <a:pt x="442" y="685"/>
                    <a:pt x="442" y="685"/>
                    <a:pt x="442" y="685"/>
                  </a:cubicBezTo>
                  <a:cubicBezTo>
                    <a:pt x="442" y="685"/>
                    <a:pt x="442" y="685"/>
                    <a:pt x="442" y="685"/>
                  </a:cubicBezTo>
                  <a:cubicBezTo>
                    <a:pt x="441" y="685"/>
                    <a:pt x="441" y="685"/>
                    <a:pt x="441" y="685"/>
                  </a:cubicBezTo>
                  <a:cubicBezTo>
                    <a:pt x="441" y="685"/>
                    <a:pt x="441" y="685"/>
                    <a:pt x="441" y="685"/>
                  </a:cubicBezTo>
                  <a:cubicBezTo>
                    <a:pt x="441" y="685"/>
                    <a:pt x="441" y="685"/>
                    <a:pt x="441" y="685"/>
                  </a:cubicBezTo>
                  <a:cubicBezTo>
                    <a:pt x="441" y="685"/>
                    <a:pt x="441" y="685"/>
                    <a:pt x="441"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40" y="685"/>
                    <a:pt x="440" y="685"/>
                    <a:pt x="440" y="685"/>
                  </a:cubicBezTo>
                  <a:cubicBezTo>
                    <a:pt x="439" y="685"/>
                    <a:pt x="439" y="685"/>
                    <a:pt x="439" y="685"/>
                  </a:cubicBezTo>
                  <a:cubicBezTo>
                    <a:pt x="439" y="685"/>
                    <a:pt x="439" y="685"/>
                    <a:pt x="439" y="685"/>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9" y="686"/>
                    <a:pt x="439" y="686"/>
                    <a:pt x="439"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8" y="686"/>
                    <a:pt x="438" y="686"/>
                    <a:pt x="438" y="686"/>
                  </a:cubicBezTo>
                  <a:cubicBezTo>
                    <a:pt x="439" y="685"/>
                    <a:pt x="439" y="685"/>
                    <a:pt x="439" y="685"/>
                  </a:cubicBezTo>
                  <a:cubicBezTo>
                    <a:pt x="439" y="685"/>
                    <a:pt x="439" y="685"/>
                    <a:pt x="439" y="685"/>
                  </a:cubicBezTo>
                  <a:cubicBezTo>
                    <a:pt x="440" y="684"/>
                    <a:pt x="440" y="684"/>
                    <a:pt x="440" y="684"/>
                  </a:cubicBezTo>
                  <a:cubicBezTo>
                    <a:pt x="440" y="684"/>
                    <a:pt x="440" y="684"/>
                    <a:pt x="440" y="684"/>
                  </a:cubicBezTo>
                  <a:cubicBezTo>
                    <a:pt x="441" y="683"/>
                    <a:pt x="441" y="683"/>
                    <a:pt x="441" y="683"/>
                  </a:cubicBezTo>
                  <a:cubicBezTo>
                    <a:pt x="441" y="683"/>
                    <a:pt x="441" y="683"/>
                    <a:pt x="441" y="683"/>
                  </a:cubicBezTo>
                  <a:cubicBezTo>
                    <a:pt x="443" y="682"/>
                    <a:pt x="443" y="682"/>
                    <a:pt x="443" y="682"/>
                  </a:cubicBezTo>
                  <a:cubicBezTo>
                    <a:pt x="443" y="682"/>
                    <a:pt x="443" y="682"/>
                    <a:pt x="443" y="682"/>
                  </a:cubicBezTo>
                  <a:cubicBezTo>
                    <a:pt x="445" y="681"/>
                    <a:pt x="445" y="681"/>
                    <a:pt x="445" y="681"/>
                  </a:cubicBezTo>
                  <a:cubicBezTo>
                    <a:pt x="445" y="681"/>
                    <a:pt x="445" y="681"/>
                    <a:pt x="445" y="681"/>
                  </a:cubicBezTo>
                  <a:cubicBezTo>
                    <a:pt x="446" y="680"/>
                    <a:pt x="446" y="680"/>
                    <a:pt x="446" y="680"/>
                  </a:cubicBezTo>
                  <a:cubicBezTo>
                    <a:pt x="446" y="680"/>
                    <a:pt x="446" y="680"/>
                    <a:pt x="446" y="680"/>
                  </a:cubicBezTo>
                  <a:cubicBezTo>
                    <a:pt x="448" y="679"/>
                    <a:pt x="448" y="679"/>
                    <a:pt x="448" y="679"/>
                  </a:cubicBezTo>
                  <a:cubicBezTo>
                    <a:pt x="448" y="679"/>
                    <a:pt x="448" y="679"/>
                    <a:pt x="448" y="679"/>
                  </a:cubicBezTo>
                  <a:cubicBezTo>
                    <a:pt x="449" y="678"/>
                    <a:pt x="449" y="678"/>
                    <a:pt x="449" y="678"/>
                  </a:cubicBezTo>
                  <a:cubicBezTo>
                    <a:pt x="449" y="678"/>
                    <a:pt x="449" y="678"/>
                    <a:pt x="449" y="678"/>
                  </a:cubicBezTo>
                  <a:cubicBezTo>
                    <a:pt x="450" y="677"/>
                    <a:pt x="450" y="677"/>
                    <a:pt x="450" y="677"/>
                  </a:cubicBezTo>
                  <a:cubicBezTo>
                    <a:pt x="450" y="677"/>
                    <a:pt x="450" y="677"/>
                    <a:pt x="450" y="677"/>
                  </a:cubicBezTo>
                  <a:cubicBezTo>
                    <a:pt x="451" y="676"/>
                    <a:pt x="451" y="676"/>
                    <a:pt x="451" y="676"/>
                  </a:cubicBezTo>
                  <a:cubicBezTo>
                    <a:pt x="451" y="676"/>
                    <a:pt x="451" y="676"/>
                    <a:pt x="451" y="676"/>
                  </a:cubicBezTo>
                  <a:cubicBezTo>
                    <a:pt x="452" y="676"/>
                    <a:pt x="452" y="676"/>
                    <a:pt x="452" y="676"/>
                  </a:cubicBezTo>
                  <a:cubicBezTo>
                    <a:pt x="452" y="676"/>
                    <a:pt x="452" y="676"/>
                    <a:pt x="452" y="676"/>
                  </a:cubicBezTo>
                  <a:cubicBezTo>
                    <a:pt x="454" y="675"/>
                    <a:pt x="454" y="675"/>
                    <a:pt x="454" y="675"/>
                  </a:cubicBezTo>
                  <a:cubicBezTo>
                    <a:pt x="454" y="675"/>
                    <a:pt x="454" y="675"/>
                    <a:pt x="454" y="675"/>
                  </a:cubicBezTo>
                  <a:cubicBezTo>
                    <a:pt x="454" y="674"/>
                    <a:pt x="454" y="674"/>
                    <a:pt x="454" y="674"/>
                  </a:cubicBezTo>
                  <a:cubicBezTo>
                    <a:pt x="454" y="674"/>
                    <a:pt x="454" y="674"/>
                    <a:pt x="454" y="674"/>
                  </a:cubicBezTo>
                  <a:cubicBezTo>
                    <a:pt x="455" y="672"/>
                    <a:pt x="455" y="672"/>
                    <a:pt x="455" y="672"/>
                  </a:cubicBezTo>
                  <a:cubicBezTo>
                    <a:pt x="455" y="672"/>
                    <a:pt x="455" y="672"/>
                    <a:pt x="455" y="672"/>
                  </a:cubicBezTo>
                  <a:cubicBezTo>
                    <a:pt x="455" y="671"/>
                    <a:pt x="455" y="671"/>
                    <a:pt x="455" y="671"/>
                  </a:cubicBezTo>
                  <a:cubicBezTo>
                    <a:pt x="455" y="671"/>
                    <a:pt x="455" y="671"/>
                    <a:pt x="455" y="671"/>
                  </a:cubicBezTo>
                  <a:cubicBezTo>
                    <a:pt x="456" y="670"/>
                    <a:pt x="456" y="670"/>
                    <a:pt x="456" y="670"/>
                  </a:cubicBezTo>
                  <a:cubicBezTo>
                    <a:pt x="456" y="670"/>
                    <a:pt x="456" y="670"/>
                    <a:pt x="456" y="670"/>
                  </a:cubicBezTo>
                  <a:cubicBezTo>
                    <a:pt x="456" y="670"/>
                    <a:pt x="456" y="670"/>
                    <a:pt x="456" y="670"/>
                  </a:cubicBezTo>
                  <a:cubicBezTo>
                    <a:pt x="456" y="670"/>
                    <a:pt x="456" y="670"/>
                    <a:pt x="456" y="670"/>
                  </a:cubicBezTo>
                  <a:cubicBezTo>
                    <a:pt x="455" y="669"/>
                    <a:pt x="455" y="669"/>
                    <a:pt x="455" y="669"/>
                  </a:cubicBezTo>
                  <a:cubicBezTo>
                    <a:pt x="455" y="669"/>
                    <a:pt x="455" y="669"/>
                    <a:pt x="455" y="669"/>
                  </a:cubicBezTo>
                  <a:cubicBezTo>
                    <a:pt x="455" y="669"/>
                    <a:pt x="454" y="668"/>
                    <a:pt x="454" y="668"/>
                  </a:cubicBezTo>
                  <a:cubicBezTo>
                    <a:pt x="454" y="668"/>
                    <a:pt x="454" y="668"/>
                    <a:pt x="454" y="668"/>
                  </a:cubicBezTo>
                  <a:cubicBezTo>
                    <a:pt x="454" y="667"/>
                    <a:pt x="454" y="667"/>
                    <a:pt x="454" y="667"/>
                  </a:cubicBezTo>
                  <a:cubicBezTo>
                    <a:pt x="454" y="667"/>
                    <a:pt x="454" y="667"/>
                    <a:pt x="454" y="667"/>
                  </a:cubicBezTo>
                  <a:cubicBezTo>
                    <a:pt x="453" y="667"/>
                    <a:pt x="453" y="667"/>
                    <a:pt x="453" y="667"/>
                  </a:cubicBezTo>
                  <a:cubicBezTo>
                    <a:pt x="453" y="667"/>
                    <a:pt x="453" y="667"/>
                    <a:pt x="453" y="667"/>
                  </a:cubicBezTo>
                  <a:cubicBezTo>
                    <a:pt x="451" y="669"/>
                    <a:pt x="451" y="669"/>
                    <a:pt x="451" y="669"/>
                  </a:cubicBezTo>
                  <a:cubicBezTo>
                    <a:pt x="451" y="669"/>
                    <a:pt x="451" y="669"/>
                    <a:pt x="451" y="669"/>
                  </a:cubicBezTo>
                  <a:cubicBezTo>
                    <a:pt x="450" y="670"/>
                    <a:pt x="450" y="670"/>
                    <a:pt x="450" y="670"/>
                  </a:cubicBezTo>
                  <a:cubicBezTo>
                    <a:pt x="450" y="670"/>
                    <a:pt x="450" y="670"/>
                    <a:pt x="450" y="670"/>
                  </a:cubicBezTo>
                  <a:cubicBezTo>
                    <a:pt x="448" y="672"/>
                    <a:pt x="448" y="672"/>
                    <a:pt x="448" y="672"/>
                  </a:cubicBezTo>
                  <a:cubicBezTo>
                    <a:pt x="448" y="672"/>
                    <a:pt x="448" y="672"/>
                    <a:pt x="448" y="672"/>
                  </a:cubicBezTo>
                  <a:cubicBezTo>
                    <a:pt x="447" y="673"/>
                    <a:pt x="447" y="673"/>
                    <a:pt x="447" y="673"/>
                  </a:cubicBezTo>
                  <a:cubicBezTo>
                    <a:pt x="447" y="673"/>
                    <a:pt x="447" y="673"/>
                    <a:pt x="447" y="673"/>
                  </a:cubicBezTo>
                  <a:cubicBezTo>
                    <a:pt x="445" y="674"/>
                    <a:pt x="445" y="674"/>
                    <a:pt x="445" y="674"/>
                  </a:cubicBezTo>
                  <a:cubicBezTo>
                    <a:pt x="445" y="674"/>
                    <a:pt x="445" y="674"/>
                    <a:pt x="445" y="674"/>
                  </a:cubicBezTo>
                  <a:cubicBezTo>
                    <a:pt x="444" y="675"/>
                    <a:pt x="444" y="675"/>
                    <a:pt x="444" y="675"/>
                  </a:cubicBezTo>
                  <a:cubicBezTo>
                    <a:pt x="444" y="675"/>
                    <a:pt x="444" y="675"/>
                    <a:pt x="444" y="675"/>
                  </a:cubicBezTo>
                  <a:cubicBezTo>
                    <a:pt x="442" y="676"/>
                    <a:pt x="442" y="676"/>
                    <a:pt x="442" y="676"/>
                  </a:cubicBezTo>
                  <a:cubicBezTo>
                    <a:pt x="442" y="676"/>
                    <a:pt x="442" y="676"/>
                    <a:pt x="442" y="676"/>
                  </a:cubicBezTo>
                  <a:cubicBezTo>
                    <a:pt x="440" y="675"/>
                    <a:pt x="440" y="675"/>
                    <a:pt x="440" y="675"/>
                  </a:cubicBezTo>
                  <a:cubicBezTo>
                    <a:pt x="440" y="675"/>
                    <a:pt x="440" y="675"/>
                    <a:pt x="440" y="675"/>
                  </a:cubicBezTo>
                  <a:cubicBezTo>
                    <a:pt x="440" y="674"/>
                    <a:pt x="440" y="674"/>
                    <a:pt x="440" y="674"/>
                  </a:cubicBezTo>
                  <a:cubicBezTo>
                    <a:pt x="440" y="674"/>
                    <a:pt x="440" y="674"/>
                    <a:pt x="440" y="674"/>
                  </a:cubicBezTo>
                  <a:cubicBezTo>
                    <a:pt x="440" y="674"/>
                    <a:pt x="440" y="674"/>
                    <a:pt x="440" y="674"/>
                  </a:cubicBezTo>
                  <a:cubicBezTo>
                    <a:pt x="440" y="674"/>
                    <a:pt x="440" y="674"/>
                    <a:pt x="440" y="674"/>
                  </a:cubicBezTo>
                  <a:cubicBezTo>
                    <a:pt x="440" y="673"/>
                    <a:pt x="440" y="673"/>
                    <a:pt x="440" y="673"/>
                  </a:cubicBezTo>
                  <a:cubicBezTo>
                    <a:pt x="440" y="673"/>
                    <a:pt x="440" y="673"/>
                    <a:pt x="440" y="673"/>
                  </a:cubicBezTo>
                  <a:cubicBezTo>
                    <a:pt x="441" y="672"/>
                    <a:pt x="441" y="672"/>
                    <a:pt x="441" y="672"/>
                  </a:cubicBezTo>
                  <a:cubicBezTo>
                    <a:pt x="441" y="672"/>
                    <a:pt x="441" y="672"/>
                    <a:pt x="441" y="672"/>
                  </a:cubicBezTo>
                  <a:cubicBezTo>
                    <a:pt x="441" y="671"/>
                    <a:pt x="441" y="671"/>
                    <a:pt x="441" y="671"/>
                  </a:cubicBezTo>
                  <a:cubicBezTo>
                    <a:pt x="441" y="671"/>
                    <a:pt x="441" y="671"/>
                    <a:pt x="441" y="671"/>
                  </a:cubicBezTo>
                  <a:cubicBezTo>
                    <a:pt x="441" y="670"/>
                    <a:pt x="441" y="670"/>
                    <a:pt x="441" y="670"/>
                  </a:cubicBezTo>
                  <a:cubicBezTo>
                    <a:pt x="441" y="670"/>
                    <a:pt x="441" y="670"/>
                    <a:pt x="441" y="670"/>
                  </a:cubicBezTo>
                  <a:cubicBezTo>
                    <a:pt x="441" y="669"/>
                    <a:pt x="441" y="669"/>
                    <a:pt x="441" y="669"/>
                  </a:cubicBezTo>
                  <a:cubicBezTo>
                    <a:pt x="441" y="669"/>
                    <a:pt x="441" y="669"/>
                    <a:pt x="441" y="669"/>
                  </a:cubicBezTo>
                  <a:cubicBezTo>
                    <a:pt x="441" y="668"/>
                    <a:pt x="441" y="668"/>
                    <a:pt x="441" y="668"/>
                  </a:cubicBezTo>
                  <a:cubicBezTo>
                    <a:pt x="441" y="668"/>
                    <a:pt x="441" y="668"/>
                    <a:pt x="441" y="668"/>
                  </a:cubicBezTo>
                  <a:cubicBezTo>
                    <a:pt x="435" y="671"/>
                    <a:pt x="435" y="671"/>
                    <a:pt x="435" y="671"/>
                  </a:cubicBezTo>
                  <a:cubicBezTo>
                    <a:pt x="435" y="671"/>
                    <a:pt x="435" y="671"/>
                    <a:pt x="435" y="671"/>
                  </a:cubicBezTo>
                  <a:cubicBezTo>
                    <a:pt x="428" y="676"/>
                    <a:pt x="428" y="676"/>
                    <a:pt x="428" y="676"/>
                  </a:cubicBezTo>
                  <a:cubicBezTo>
                    <a:pt x="428" y="676"/>
                    <a:pt x="428" y="676"/>
                    <a:pt x="428" y="676"/>
                  </a:cubicBezTo>
                  <a:cubicBezTo>
                    <a:pt x="426" y="676"/>
                    <a:pt x="426" y="676"/>
                    <a:pt x="426" y="676"/>
                  </a:cubicBezTo>
                  <a:cubicBezTo>
                    <a:pt x="426" y="676"/>
                    <a:pt x="426" y="676"/>
                    <a:pt x="426" y="676"/>
                  </a:cubicBezTo>
                  <a:cubicBezTo>
                    <a:pt x="425" y="676"/>
                    <a:pt x="425" y="676"/>
                    <a:pt x="425" y="676"/>
                  </a:cubicBezTo>
                  <a:cubicBezTo>
                    <a:pt x="425" y="676"/>
                    <a:pt x="425" y="676"/>
                    <a:pt x="425" y="676"/>
                  </a:cubicBezTo>
                  <a:cubicBezTo>
                    <a:pt x="424" y="676"/>
                    <a:pt x="424" y="676"/>
                    <a:pt x="424" y="676"/>
                  </a:cubicBezTo>
                  <a:cubicBezTo>
                    <a:pt x="424" y="676"/>
                    <a:pt x="424" y="676"/>
                    <a:pt x="424" y="676"/>
                  </a:cubicBezTo>
                  <a:cubicBezTo>
                    <a:pt x="422" y="676"/>
                    <a:pt x="422" y="676"/>
                    <a:pt x="422" y="676"/>
                  </a:cubicBezTo>
                  <a:cubicBezTo>
                    <a:pt x="422" y="676"/>
                    <a:pt x="422" y="676"/>
                    <a:pt x="422" y="676"/>
                  </a:cubicBezTo>
                  <a:cubicBezTo>
                    <a:pt x="421" y="675"/>
                    <a:pt x="421" y="675"/>
                    <a:pt x="421" y="675"/>
                  </a:cubicBezTo>
                  <a:cubicBezTo>
                    <a:pt x="421" y="675"/>
                    <a:pt x="421" y="675"/>
                    <a:pt x="421" y="675"/>
                  </a:cubicBezTo>
                  <a:cubicBezTo>
                    <a:pt x="420" y="674"/>
                    <a:pt x="420" y="674"/>
                    <a:pt x="420" y="674"/>
                  </a:cubicBezTo>
                  <a:cubicBezTo>
                    <a:pt x="420" y="674"/>
                    <a:pt x="420" y="674"/>
                    <a:pt x="420" y="674"/>
                  </a:cubicBezTo>
                  <a:cubicBezTo>
                    <a:pt x="418" y="674"/>
                    <a:pt x="418" y="674"/>
                    <a:pt x="418" y="674"/>
                  </a:cubicBezTo>
                  <a:cubicBezTo>
                    <a:pt x="418" y="674"/>
                    <a:pt x="418" y="674"/>
                    <a:pt x="418" y="674"/>
                  </a:cubicBezTo>
                  <a:cubicBezTo>
                    <a:pt x="417" y="673"/>
                    <a:pt x="417" y="673"/>
                    <a:pt x="417" y="673"/>
                  </a:cubicBezTo>
                  <a:cubicBezTo>
                    <a:pt x="417" y="673"/>
                    <a:pt x="417" y="673"/>
                    <a:pt x="417" y="673"/>
                  </a:cubicBezTo>
                  <a:cubicBezTo>
                    <a:pt x="417" y="673"/>
                    <a:pt x="417" y="673"/>
                    <a:pt x="417" y="673"/>
                  </a:cubicBezTo>
                  <a:cubicBezTo>
                    <a:pt x="417" y="673"/>
                    <a:pt x="417" y="673"/>
                    <a:pt x="417" y="673"/>
                  </a:cubicBezTo>
                  <a:cubicBezTo>
                    <a:pt x="417" y="672"/>
                    <a:pt x="417" y="672"/>
                    <a:pt x="417" y="672"/>
                  </a:cubicBezTo>
                  <a:cubicBezTo>
                    <a:pt x="417" y="672"/>
                    <a:pt x="417" y="672"/>
                    <a:pt x="417" y="672"/>
                  </a:cubicBezTo>
                  <a:cubicBezTo>
                    <a:pt x="416" y="672"/>
                    <a:pt x="416" y="672"/>
                    <a:pt x="416" y="672"/>
                  </a:cubicBezTo>
                  <a:cubicBezTo>
                    <a:pt x="416" y="672"/>
                    <a:pt x="416" y="672"/>
                    <a:pt x="416" y="672"/>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1"/>
                    <a:pt x="416" y="671"/>
                    <a:pt x="416" y="671"/>
                  </a:cubicBezTo>
                  <a:cubicBezTo>
                    <a:pt x="416" y="670"/>
                    <a:pt x="416" y="670"/>
                    <a:pt x="416" y="670"/>
                  </a:cubicBezTo>
                  <a:cubicBezTo>
                    <a:pt x="416" y="670"/>
                    <a:pt x="416" y="670"/>
                    <a:pt x="416" y="670"/>
                  </a:cubicBezTo>
                  <a:cubicBezTo>
                    <a:pt x="416" y="670"/>
                    <a:pt x="416" y="670"/>
                    <a:pt x="416" y="670"/>
                  </a:cubicBezTo>
                  <a:cubicBezTo>
                    <a:pt x="416" y="670"/>
                    <a:pt x="416" y="670"/>
                    <a:pt x="416" y="670"/>
                  </a:cubicBezTo>
                  <a:cubicBezTo>
                    <a:pt x="417" y="670"/>
                    <a:pt x="417" y="670"/>
                    <a:pt x="417" y="670"/>
                  </a:cubicBezTo>
                  <a:cubicBezTo>
                    <a:pt x="417" y="670"/>
                    <a:pt x="417" y="670"/>
                    <a:pt x="417" y="670"/>
                  </a:cubicBezTo>
                  <a:cubicBezTo>
                    <a:pt x="418" y="670"/>
                    <a:pt x="418" y="670"/>
                    <a:pt x="418" y="670"/>
                  </a:cubicBezTo>
                  <a:cubicBezTo>
                    <a:pt x="418" y="670"/>
                    <a:pt x="418" y="670"/>
                    <a:pt x="418" y="670"/>
                  </a:cubicBezTo>
                  <a:cubicBezTo>
                    <a:pt x="419" y="670"/>
                    <a:pt x="419" y="670"/>
                    <a:pt x="419" y="670"/>
                  </a:cubicBezTo>
                  <a:cubicBezTo>
                    <a:pt x="419" y="670"/>
                    <a:pt x="419" y="670"/>
                    <a:pt x="419" y="670"/>
                  </a:cubicBezTo>
                  <a:cubicBezTo>
                    <a:pt x="420" y="670"/>
                    <a:pt x="420" y="670"/>
                    <a:pt x="420" y="670"/>
                  </a:cubicBezTo>
                  <a:cubicBezTo>
                    <a:pt x="420" y="670"/>
                    <a:pt x="420" y="670"/>
                    <a:pt x="420" y="670"/>
                  </a:cubicBezTo>
                  <a:cubicBezTo>
                    <a:pt x="421" y="670"/>
                    <a:pt x="421" y="670"/>
                    <a:pt x="421" y="670"/>
                  </a:cubicBezTo>
                  <a:cubicBezTo>
                    <a:pt x="421" y="670"/>
                    <a:pt x="421" y="670"/>
                    <a:pt x="421" y="670"/>
                  </a:cubicBezTo>
                  <a:cubicBezTo>
                    <a:pt x="422" y="670"/>
                    <a:pt x="422" y="670"/>
                    <a:pt x="422" y="670"/>
                  </a:cubicBezTo>
                  <a:cubicBezTo>
                    <a:pt x="422" y="670"/>
                    <a:pt x="422" y="670"/>
                    <a:pt x="422" y="670"/>
                  </a:cubicBezTo>
                  <a:cubicBezTo>
                    <a:pt x="423" y="670"/>
                    <a:pt x="423" y="670"/>
                    <a:pt x="423" y="670"/>
                  </a:cubicBezTo>
                  <a:cubicBezTo>
                    <a:pt x="423" y="670"/>
                    <a:pt x="423" y="670"/>
                    <a:pt x="423" y="670"/>
                  </a:cubicBezTo>
                  <a:cubicBezTo>
                    <a:pt x="425" y="669"/>
                    <a:pt x="425" y="669"/>
                    <a:pt x="425" y="669"/>
                  </a:cubicBezTo>
                  <a:cubicBezTo>
                    <a:pt x="425" y="669"/>
                    <a:pt x="425" y="669"/>
                    <a:pt x="425" y="669"/>
                  </a:cubicBezTo>
                  <a:cubicBezTo>
                    <a:pt x="426" y="669"/>
                    <a:pt x="426" y="669"/>
                    <a:pt x="426" y="669"/>
                  </a:cubicBezTo>
                  <a:cubicBezTo>
                    <a:pt x="426" y="669"/>
                    <a:pt x="426" y="669"/>
                    <a:pt x="426" y="669"/>
                  </a:cubicBezTo>
                  <a:cubicBezTo>
                    <a:pt x="428" y="669"/>
                    <a:pt x="428" y="669"/>
                    <a:pt x="428" y="669"/>
                  </a:cubicBezTo>
                  <a:cubicBezTo>
                    <a:pt x="428" y="669"/>
                    <a:pt x="428" y="669"/>
                    <a:pt x="428" y="669"/>
                  </a:cubicBezTo>
                  <a:cubicBezTo>
                    <a:pt x="429" y="669"/>
                    <a:pt x="429" y="669"/>
                    <a:pt x="429" y="669"/>
                  </a:cubicBezTo>
                  <a:cubicBezTo>
                    <a:pt x="429" y="669"/>
                    <a:pt x="429" y="669"/>
                    <a:pt x="429" y="669"/>
                  </a:cubicBezTo>
                  <a:cubicBezTo>
                    <a:pt x="431" y="669"/>
                    <a:pt x="431" y="669"/>
                    <a:pt x="431" y="669"/>
                  </a:cubicBezTo>
                  <a:cubicBezTo>
                    <a:pt x="431" y="669"/>
                    <a:pt x="431" y="669"/>
                    <a:pt x="431" y="669"/>
                  </a:cubicBezTo>
                  <a:cubicBezTo>
                    <a:pt x="432" y="669"/>
                    <a:pt x="432" y="669"/>
                    <a:pt x="432" y="669"/>
                  </a:cubicBezTo>
                  <a:cubicBezTo>
                    <a:pt x="432" y="669"/>
                    <a:pt x="432" y="669"/>
                    <a:pt x="432" y="669"/>
                  </a:cubicBezTo>
                  <a:cubicBezTo>
                    <a:pt x="434" y="668"/>
                    <a:pt x="434" y="668"/>
                    <a:pt x="434" y="668"/>
                  </a:cubicBezTo>
                  <a:cubicBezTo>
                    <a:pt x="434" y="668"/>
                    <a:pt x="434" y="668"/>
                    <a:pt x="434" y="668"/>
                  </a:cubicBezTo>
                  <a:cubicBezTo>
                    <a:pt x="435" y="668"/>
                    <a:pt x="435" y="668"/>
                    <a:pt x="435" y="668"/>
                  </a:cubicBezTo>
                  <a:cubicBezTo>
                    <a:pt x="435" y="668"/>
                    <a:pt x="435" y="668"/>
                    <a:pt x="435" y="668"/>
                  </a:cubicBezTo>
                  <a:cubicBezTo>
                    <a:pt x="437" y="667"/>
                    <a:pt x="437" y="667"/>
                    <a:pt x="437" y="667"/>
                  </a:cubicBezTo>
                  <a:cubicBezTo>
                    <a:pt x="437" y="667"/>
                    <a:pt x="437" y="667"/>
                    <a:pt x="437" y="667"/>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9" y="661"/>
                    <a:pt x="449" y="661"/>
                    <a:pt x="449" y="661"/>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8" y="660"/>
                    <a:pt x="448" y="660"/>
                    <a:pt x="448" y="660"/>
                  </a:cubicBezTo>
                  <a:cubicBezTo>
                    <a:pt x="447" y="659"/>
                    <a:pt x="447" y="659"/>
                    <a:pt x="447" y="659"/>
                  </a:cubicBezTo>
                  <a:cubicBezTo>
                    <a:pt x="447" y="659"/>
                    <a:pt x="447" y="659"/>
                    <a:pt x="447" y="659"/>
                  </a:cubicBezTo>
                  <a:cubicBezTo>
                    <a:pt x="447" y="659"/>
                    <a:pt x="447" y="659"/>
                    <a:pt x="447" y="659"/>
                  </a:cubicBezTo>
                  <a:cubicBezTo>
                    <a:pt x="447" y="659"/>
                    <a:pt x="447" y="659"/>
                    <a:pt x="447" y="659"/>
                  </a:cubicBezTo>
                  <a:cubicBezTo>
                    <a:pt x="446" y="659"/>
                    <a:pt x="446" y="659"/>
                    <a:pt x="446" y="659"/>
                  </a:cubicBezTo>
                  <a:cubicBezTo>
                    <a:pt x="446" y="659"/>
                    <a:pt x="446" y="659"/>
                    <a:pt x="446" y="659"/>
                  </a:cubicBezTo>
                  <a:cubicBezTo>
                    <a:pt x="445" y="658"/>
                    <a:pt x="445" y="658"/>
                    <a:pt x="445" y="658"/>
                  </a:cubicBezTo>
                  <a:cubicBezTo>
                    <a:pt x="445" y="658"/>
                    <a:pt x="445" y="658"/>
                    <a:pt x="445" y="658"/>
                  </a:cubicBezTo>
                  <a:cubicBezTo>
                    <a:pt x="445" y="658"/>
                    <a:pt x="445" y="658"/>
                    <a:pt x="445" y="658"/>
                  </a:cubicBezTo>
                  <a:cubicBezTo>
                    <a:pt x="445" y="658"/>
                    <a:pt x="445" y="658"/>
                    <a:pt x="445" y="658"/>
                  </a:cubicBezTo>
                  <a:cubicBezTo>
                    <a:pt x="445" y="657"/>
                    <a:pt x="445" y="657"/>
                    <a:pt x="445" y="657"/>
                  </a:cubicBezTo>
                  <a:cubicBezTo>
                    <a:pt x="445" y="657"/>
                    <a:pt x="445" y="657"/>
                    <a:pt x="445" y="657"/>
                  </a:cubicBezTo>
                  <a:cubicBezTo>
                    <a:pt x="445" y="656"/>
                    <a:pt x="445" y="656"/>
                    <a:pt x="445" y="656"/>
                  </a:cubicBezTo>
                  <a:cubicBezTo>
                    <a:pt x="445" y="656"/>
                    <a:pt x="445" y="656"/>
                    <a:pt x="445" y="656"/>
                  </a:cubicBezTo>
                  <a:cubicBezTo>
                    <a:pt x="445" y="656"/>
                    <a:pt x="445" y="656"/>
                    <a:pt x="445" y="656"/>
                  </a:cubicBezTo>
                  <a:cubicBezTo>
                    <a:pt x="445" y="656"/>
                    <a:pt x="445" y="656"/>
                    <a:pt x="445" y="656"/>
                  </a:cubicBezTo>
                  <a:cubicBezTo>
                    <a:pt x="445" y="655"/>
                    <a:pt x="445" y="655"/>
                    <a:pt x="445" y="655"/>
                  </a:cubicBezTo>
                  <a:cubicBezTo>
                    <a:pt x="445" y="655"/>
                    <a:pt x="445" y="655"/>
                    <a:pt x="445" y="655"/>
                  </a:cubicBezTo>
                  <a:cubicBezTo>
                    <a:pt x="445" y="654"/>
                    <a:pt x="445" y="654"/>
                    <a:pt x="445" y="654"/>
                  </a:cubicBezTo>
                  <a:cubicBezTo>
                    <a:pt x="445" y="654"/>
                    <a:pt x="445" y="654"/>
                    <a:pt x="445" y="654"/>
                  </a:cubicBezTo>
                  <a:cubicBezTo>
                    <a:pt x="445" y="653"/>
                    <a:pt x="445" y="653"/>
                    <a:pt x="445" y="653"/>
                  </a:cubicBezTo>
                  <a:cubicBezTo>
                    <a:pt x="445" y="653"/>
                    <a:pt x="445" y="653"/>
                    <a:pt x="445" y="653"/>
                  </a:cubicBezTo>
                  <a:cubicBezTo>
                    <a:pt x="444" y="653"/>
                    <a:pt x="444" y="653"/>
                    <a:pt x="444" y="653"/>
                  </a:cubicBezTo>
                  <a:cubicBezTo>
                    <a:pt x="444" y="653"/>
                    <a:pt x="444" y="653"/>
                    <a:pt x="444" y="653"/>
                  </a:cubicBezTo>
                  <a:cubicBezTo>
                    <a:pt x="443" y="654"/>
                    <a:pt x="443" y="654"/>
                    <a:pt x="443" y="654"/>
                  </a:cubicBezTo>
                  <a:cubicBezTo>
                    <a:pt x="443" y="654"/>
                    <a:pt x="443" y="654"/>
                    <a:pt x="443" y="654"/>
                  </a:cubicBezTo>
                  <a:cubicBezTo>
                    <a:pt x="442" y="655"/>
                    <a:pt x="442" y="655"/>
                    <a:pt x="442" y="655"/>
                  </a:cubicBezTo>
                  <a:cubicBezTo>
                    <a:pt x="442" y="655"/>
                    <a:pt x="442" y="655"/>
                    <a:pt x="442" y="655"/>
                  </a:cubicBezTo>
                  <a:cubicBezTo>
                    <a:pt x="441" y="656"/>
                    <a:pt x="441" y="656"/>
                    <a:pt x="441" y="656"/>
                  </a:cubicBezTo>
                  <a:cubicBezTo>
                    <a:pt x="441" y="656"/>
                    <a:pt x="441" y="656"/>
                    <a:pt x="441" y="656"/>
                  </a:cubicBezTo>
                  <a:cubicBezTo>
                    <a:pt x="440" y="656"/>
                    <a:pt x="440" y="656"/>
                    <a:pt x="440" y="656"/>
                  </a:cubicBezTo>
                  <a:cubicBezTo>
                    <a:pt x="440" y="656"/>
                    <a:pt x="440" y="656"/>
                    <a:pt x="440" y="656"/>
                  </a:cubicBezTo>
                  <a:cubicBezTo>
                    <a:pt x="439" y="656"/>
                    <a:pt x="439" y="656"/>
                    <a:pt x="439" y="656"/>
                  </a:cubicBezTo>
                  <a:cubicBezTo>
                    <a:pt x="439" y="656"/>
                    <a:pt x="439" y="656"/>
                    <a:pt x="439" y="656"/>
                  </a:cubicBezTo>
                  <a:cubicBezTo>
                    <a:pt x="438" y="656"/>
                    <a:pt x="438" y="656"/>
                    <a:pt x="438" y="656"/>
                  </a:cubicBezTo>
                  <a:cubicBezTo>
                    <a:pt x="438" y="656"/>
                    <a:pt x="438" y="656"/>
                    <a:pt x="438" y="656"/>
                  </a:cubicBezTo>
                  <a:cubicBezTo>
                    <a:pt x="437" y="656"/>
                    <a:pt x="437" y="656"/>
                    <a:pt x="437" y="656"/>
                  </a:cubicBezTo>
                  <a:cubicBezTo>
                    <a:pt x="437" y="656"/>
                    <a:pt x="437" y="656"/>
                    <a:pt x="437" y="656"/>
                  </a:cubicBezTo>
                  <a:cubicBezTo>
                    <a:pt x="436" y="656"/>
                    <a:pt x="436" y="656"/>
                    <a:pt x="436" y="656"/>
                  </a:cubicBezTo>
                  <a:cubicBezTo>
                    <a:pt x="436" y="656"/>
                    <a:pt x="436" y="656"/>
                    <a:pt x="436" y="656"/>
                  </a:cubicBezTo>
                  <a:cubicBezTo>
                    <a:pt x="436" y="655"/>
                    <a:pt x="436" y="655"/>
                    <a:pt x="436" y="655"/>
                  </a:cubicBezTo>
                  <a:cubicBezTo>
                    <a:pt x="436" y="655"/>
                    <a:pt x="436" y="655"/>
                    <a:pt x="436" y="655"/>
                  </a:cubicBezTo>
                  <a:cubicBezTo>
                    <a:pt x="436" y="654"/>
                    <a:pt x="436" y="654"/>
                    <a:pt x="436" y="654"/>
                  </a:cubicBezTo>
                  <a:cubicBezTo>
                    <a:pt x="436" y="654"/>
                    <a:pt x="436" y="654"/>
                    <a:pt x="436" y="654"/>
                  </a:cubicBezTo>
                  <a:cubicBezTo>
                    <a:pt x="435" y="654"/>
                    <a:pt x="435" y="654"/>
                    <a:pt x="435" y="654"/>
                  </a:cubicBezTo>
                  <a:cubicBezTo>
                    <a:pt x="435" y="654"/>
                    <a:pt x="435" y="654"/>
                    <a:pt x="435" y="654"/>
                  </a:cubicBezTo>
                  <a:cubicBezTo>
                    <a:pt x="435" y="652"/>
                    <a:pt x="435" y="652"/>
                    <a:pt x="435" y="652"/>
                  </a:cubicBezTo>
                  <a:cubicBezTo>
                    <a:pt x="435" y="652"/>
                    <a:pt x="435" y="652"/>
                    <a:pt x="435" y="652"/>
                  </a:cubicBezTo>
                  <a:cubicBezTo>
                    <a:pt x="434" y="652"/>
                    <a:pt x="434" y="652"/>
                    <a:pt x="434" y="652"/>
                  </a:cubicBezTo>
                  <a:cubicBezTo>
                    <a:pt x="434" y="652"/>
                    <a:pt x="434" y="652"/>
                    <a:pt x="434" y="652"/>
                  </a:cubicBezTo>
                  <a:cubicBezTo>
                    <a:pt x="434" y="651"/>
                    <a:pt x="434" y="651"/>
                    <a:pt x="434" y="651"/>
                  </a:cubicBezTo>
                  <a:cubicBezTo>
                    <a:pt x="434" y="651"/>
                    <a:pt x="434" y="651"/>
                    <a:pt x="434" y="651"/>
                  </a:cubicBezTo>
                  <a:cubicBezTo>
                    <a:pt x="435" y="650"/>
                    <a:pt x="435" y="650"/>
                    <a:pt x="435" y="650"/>
                  </a:cubicBezTo>
                  <a:cubicBezTo>
                    <a:pt x="435" y="650"/>
                    <a:pt x="435" y="650"/>
                    <a:pt x="435" y="650"/>
                  </a:cubicBezTo>
                  <a:cubicBezTo>
                    <a:pt x="436" y="649"/>
                    <a:pt x="436" y="649"/>
                    <a:pt x="436" y="649"/>
                  </a:cubicBezTo>
                  <a:cubicBezTo>
                    <a:pt x="436" y="649"/>
                    <a:pt x="436" y="649"/>
                    <a:pt x="436" y="649"/>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6" y="650"/>
                    <a:pt x="436" y="650"/>
                    <a:pt x="436" y="650"/>
                  </a:cubicBezTo>
                  <a:cubicBezTo>
                    <a:pt x="437" y="651"/>
                    <a:pt x="437" y="651"/>
                    <a:pt x="437" y="651"/>
                  </a:cubicBezTo>
                  <a:cubicBezTo>
                    <a:pt x="437" y="651"/>
                    <a:pt x="437" y="651"/>
                    <a:pt x="437" y="651"/>
                  </a:cubicBezTo>
                  <a:cubicBezTo>
                    <a:pt x="437" y="651"/>
                    <a:pt x="437" y="651"/>
                    <a:pt x="437" y="651"/>
                  </a:cubicBezTo>
                  <a:cubicBezTo>
                    <a:pt x="437" y="651"/>
                    <a:pt x="437" y="651"/>
                    <a:pt x="437" y="651"/>
                  </a:cubicBezTo>
                  <a:cubicBezTo>
                    <a:pt x="438" y="651"/>
                    <a:pt x="438" y="651"/>
                    <a:pt x="438" y="651"/>
                  </a:cubicBezTo>
                  <a:cubicBezTo>
                    <a:pt x="438" y="651"/>
                    <a:pt x="438" y="651"/>
                    <a:pt x="438" y="651"/>
                  </a:cubicBezTo>
                  <a:cubicBezTo>
                    <a:pt x="438" y="651"/>
                    <a:pt x="438" y="651"/>
                    <a:pt x="438" y="651"/>
                  </a:cubicBezTo>
                  <a:cubicBezTo>
                    <a:pt x="438" y="651"/>
                    <a:pt x="438" y="651"/>
                    <a:pt x="438" y="651"/>
                  </a:cubicBezTo>
                  <a:cubicBezTo>
                    <a:pt x="439" y="651"/>
                    <a:pt x="439" y="651"/>
                    <a:pt x="439" y="651"/>
                  </a:cubicBezTo>
                  <a:cubicBezTo>
                    <a:pt x="439" y="651"/>
                    <a:pt x="439" y="651"/>
                    <a:pt x="439" y="651"/>
                  </a:cubicBezTo>
                  <a:cubicBezTo>
                    <a:pt x="440" y="651"/>
                    <a:pt x="440" y="651"/>
                    <a:pt x="440" y="651"/>
                  </a:cubicBezTo>
                  <a:cubicBezTo>
                    <a:pt x="440" y="651"/>
                    <a:pt x="440" y="651"/>
                    <a:pt x="440" y="651"/>
                  </a:cubicBezTo>
                  <a:cubicBezTo>
                    <a:pt x="441" y="650"/>
                    <a:pt x="441" y="650"/>
                    <a:pt x="441" y="650"/>
                  </a:cubicBezTo>
                  <a:cubicBezTo>
                    <a:pt x="441" y="650"/>
                    <a:pt x="441" y="650"/>
                    <a:pt x="441" y="650"/>
                  </a:cubicBezTo>
                  <a:cubicBezTo>
                    <a:pt x="441" y="650"/>
                    <a:pt x="441" y="650"/>
                    <a:pt x="441" y="650"/>
                  </a:cubicBezTo>
                  <a:cubicBezTo>
                    <a:pt x="441" y="650"/>
                    <a:pt x="441" y="650"/>
                    <a:pt x="441" y="650"/>
                  </a:cubicBezTo>
                  <a:cubicBezTo>
                    <a:pt x="442" y="650"/>
                    <a:pt x="442" y="650"/>
                    <a:pt x="442" y="650"/>
                  </a:cubicBezTo>
                  <a:cubicBezTo>
                    <a:pt x="442" y="650"/>
                    <a:pt x="442" y="650"/>
                    <a:pt x="442" y="650"/>
                  </a:cubicBezTo>
                  <a:cubicBezTo>
                    <a:pt x="443" y="650"/>
                    <a:pt x="443" y="650"/>
                    <a:pt x="443" y="650"/>
                  </a:cubicBezTo>
                  <a:cubicBezTo>
                    <a:pt x="443" y="650"/>
                    <a:pt x="443" y="650"/>
                    <a:pt x="443" y="650"/>
                  </a:cubicBezTo>
                  <a:cubicBezTo>
                    <a:pt x="444" y="649"/>
                    <a:pt x="444" y="649"/>
                    <a:pt x="444" y="649"/>
                  </a:cubicBezTo>
                  <a:cubicBezTo>
                    <a:pt x="444" y="649"/>
                    <a:pt x="444" y="649"/>
                    <a:pt x="444" y="649"/>
                  </a:cubicBezTo>
                  <a:cubicBezTo>
                    <a:pt x="444" y="649"/>
                    <a:pt x="444" y="649"/>
                    <a:pt x="444" y="649"/>
                  </a:cubicBezTo>
                  <a:cubicBezTo>
                    <a:pt x="444" y="649"/>
                    <a:pt x="444" y="649"/>
                    <a:pt x="444" y="649"/>
                  </a:cubicBezTo>
                  <a:cubicBezTo>
                    <a:pt x="445" y="647"/>
                    <a:pt x="445" y="647"/>
                    <a:pt x="445" y="647"/>
                  </a:cubicBezTo>
                  <a:cubicBezTo>
                    <a:pt x="445" y="647"/>
                    <a:pt x="445" y="647"/>
                    <a:pt x="445" y="647"/>
                  </a:cubicBezTo>
                  <a:cubicBezTo>
                    <a:pt x="445" y="640"/>
                    <a:pt x="445" y="640"/>
                    <a:pt x="445" y="640"/>
                  </a:cubicBezTo>
                  <a:cubicBezTo>
                    <a:pt x="445" y="639"/>
                    <a:pt x="445" y="639"/>
                    <a:pt x="445" y="639"/>
                  </a:cubicBezTo>
                  <a:cubicBezTo>
                    <a:pt x="445" y="633"/>
                    <a:pt x="445" y="633"/>
                    <a:pt x="445" y="633"/>
                  </a:cubicBezTo>
                  <a:cubicBezTo>
                    <a:pt x="445" y="633"/>
                    <a:pt x="445" y="633"/>
                    <a:pt x="445" y="633"/>
                  </a:cubicBezTo>
                  <a:cubicBezTo>
                    <a:pt x="445" y="634"/>
                    <a:pt x="445" y="634"/>
                    <a:pt x="445" y="634"/>
                  </a:cubicBezTo>
                  <a:cubicBezTo>
                    <a:pt x="445" y="634"/>
                    <a:pt x="445" y="634"/>
                    <a:pt x="445" y="634"/>
                  </a:cubicBezTo>
                  <a:cubicBezTo>
                    <a:pt x="446" y="634"/>
                    <a:pt x="446" y="634"/>
                    <a:pt x="446" y="634"/>
                  </a:cubicBezTo>
                  <a:cubicBezTo>
                    <a:pt x="446" y="634"/>
                    <a:pt x="446" y="634"/>
                    <a:pt x="446" y="634"/>
                  </a:cubicBezTo>
                  <a:cubicBezTo>
                    <a:pt x="447" y="635"/>
                    <a:pt x="447" y="635"/>
                    <a:pt x="447" y="635"/>
                  </a:cubicBezTo>
                  <a:cubicBezTo>
                    <a:pt x="447" y="635"/>
                    <a:pt x="447" y="635"/>
                    <a:pt x="447" y="635"/>
                  </a:cubicBezTo>
                  <a:cubicBezTo>
                    <a:pt x="447" y="635"/>
                    <a:pt x="447" y="635"/>
                    <a:pt x="447" y="635"/>
                  </a:cubicBezTo>
                  <a:cubicBezTo>
                    <a:pt x="447" y="635"/>
                    <a:pt x="447" y="635"/>
                    <a:pt x="447" y="635"/>
                  </a:cubicBezTo>
                  <a:cubicBezTo>
                    <a:pt x="448" y="636"/>
                    <a:pt x="448" y="636"/>
                    <a:pt x="448" y="636"/>
                  </a:cubicBezTo>
                  <a:cubicBezTo>
                    <a:pt x="448" y="636"/>
                    <a:pt x="448" y="636"/>
                    <a:pt x="448" y="636"/>
                  </a:cubicBezTo>
                  <a:cubicBezTo>
                    <a:pt x="449" y="636"/>
                    <a:pt x="449" y="636"/>
                    <a:pt x="449" y="636"/>
                  </a:cubicBezTo>
                  <a:cubicBezTo>
                    <a:pt x="449" y="636"/>
                    <a:pt x="449" y="636"/>
                    <a:pt x="449" y="636"/>
                  </a:cubicBezTo>
                  <a:cubicBezTo>
                    <a:pt x="449" y="637"/>
                    <a:pt x="449" y="637"/>
                    <a:pt x="449" y="637"/>
                  </a:cubicBezTo>
                  <a:cubicBezTo>
                    <a:pt x="449" y="637"/>
                    <a:pt x="449" y="637"/>
                    <a:pt x="449" y="637"/>
                  </a:cubicBezTo>
                  <a:cubicBezTo>
                    <a:pt x="450" y="637"/>
                    <a:pt x="450" y="637"/>
                    <a:pt x="450" y="637"/>
                  </a:cubicBezTo>
                  <a:cubicBezTo>
                    <a:pt x="450" y="637"/>
                    <a:pt x="450" y="637"/>
                    <a:pt x="450" y="637"/>
                  </a:cubicBezTo>
                  <a:cubicBezTo>
                    <a:pt x="451" y="639"/>
                    <a:pt x="451" y="639"/>
                    <a:pt x="451" y="639"/>
                  </a:cubicBezTo>
                  <a:cubicBezTo>
                    <a:pt x="451" y="639"/>
                    <a:pt x="451" y="639"/>
                    <a:pt x="451" y="639"/>
                  </a:cubicBezTo>
                  <a:cubicBezTo>
                    <a:pt x="451" y="640"/>
                    <a:pt x="451" y="640"/>
                    <a:pt x="451" y="640"/>
                  </a:cubicBezTo>
                  <a:cubicBezTo>
                    <a:pt x="451" y="640"/>
                    <a:pt x="451" y="640"/>
                    <a:pt x="451" y="640"/>
                  </a:cubicBezTo>
                  <a:cubicBezTo>
                    <a:pt x="451" y="642"/>
                    <a:pt x="451" y="642"/>
                    <a:pt x="451" y="642"/>
                  </a:cubicBezTo>
                  <a:cubicBezTo>
                    <a:pt x="451" y="642"/>
                    <a:pt x="451" y="642"/>
                    <a:pt x="451" y="642"/>
                  </a:cubicBezTo>
                  <a:cubicBezTo>
                    <a:pt x="450" y="644"/>
                    <a:pt x="450" y="644"/>
                    <a:pt x="450" y="644"/>
                  </a:cubicBezTo>
                  <a:cubicBezTo>
                    <a:pt x="450" y="644"/>
                    <a:pt x="450" y="644"/>
                    <a:pt x="450" y="644"/>
                  </a:cubicBezTo>
                  <a:cubicBezTo>
                    <a:pt x="450" y="646"/>
                    <a:pt x="450" y="646"/>
                    <a:pt x="450" y="646"/>
                  </a:cubicBezTo>
                  <a:cubicBezTo>
                    <a:pt x="450" y="646"/>
                    <a:pt x="450" y="646"/>
                    <a:pt x="450" y="646"/>
                  </a:cubicBezTo>
                  <a:cubicBezTo>
                    <a:pt x="450" y="648"/>
                    <a:pt x="450" y="648"/>
                    <a:pt x="450" y="648"/>
                  </a:cubicBezTo>
                  <a:cubicBezTo>
                    <a:pt x="450" y="648"/>
                    <a:pt x="450" y="648"/>
                    <a:pt x="450" y="648"/>
                  </a:cubicBezTo>
                  <a:cubicBezTo>
                    <a:pt x="450" y="649"/>
                    <a:pt x="450" y="649"/>
                    <a:pt x="450" y="649"/>
                  </a:cubicBezTo>
                  <a:cubicBezTo>
                    <a:pt x="450" y="649"/>
                    <a:pt x="450" y="649"/>
                    <a:pt x="450" y="649"/>
                  </a:cubicBezTo>
                  <a:cubicBezTo>
                    <a:pt x="451" y="650"/>
                    <a:pt x="451" y="650"/>
                    <a:pt x="451" y="650"/>
                  </a:cubicBezTo>
                  <a:cubicBezTo>
                    <a:pt x="451" y="650"/>
                    <a:pt x="451" y="650"/>
                    <a:pt x="451" y="650"/>
                  </a:cubicBezTo>
                  <a:cubicBezTo>
                    <a:pt x="452" y="650"/>
                    <a:pt x="452" y="650"/>
                    <a:pt x="452" y="650"/>
                  </a:cubicBezTo>
                  <a:cubicBezTo>
                    <a:pt x="452" y="650"/>
                    <a:pt x="452" y="650"/>
                    <a:pt x="452" y="650"/>
                  </a:cubicBezTo>
                  <a:cubicBezTo>
                    <a:pt x="453" y="650"/>
                    <a:pt x="453" y="650"/>
                    <a:pt x="453" y="650"/>
                  </a:cubicBezTo>
                  <a:cubicBezTo>
                    <a:pt x="453" y="650"/>
                    <a:pt x="453" y="650"/>
                    <a:pt x="453" y="650"/>
                  </a:cubicBezTo>
                  <a:cubicBezTo>
                    <a:pt x="453" y="649"/>
                    <a:pt x="453" y="649"/>
                    <a:pt x="453" y="649"/>
                  </a:cubicBezTo>
                  <a:cubicBezTo>
                    <a:pt x="453" y="649"/>
                    <a:pt x="453" y="649"/>
                    <a:pt x="453" y="649"/>
                  </a:cubicBezTo>
                  <a:cubicBezTo>
                    <a:pt x="453" y="648"/>
                    <a:pt x="453" y="648"/>
                    <a:pt x="453" y="648"/>
                  </a:cubicBezTo>
                  <a:cubicBezTo>
                    <a:pt x="453" y="648"/>
                    <a:pt x="453" y="648"/>
                    <a:pt x="453" y="648"/>
                  </a:cubicBezTo>
                  <a:cubicBezTo>
                    <a:pt x="454" y="647"/>
                    <a:pt x="454" y="647"/>
                    <a:pt x="454" y="647"/>
                  </a:cubicBezTo>
                  <a:cubicBezTo>
                    <a:pt x="454" y="647"/>
                    <a:pt x="454" y="647"/>
                    <a:pt x="454" y="647"/>
                  </a:cubicBezTo>
                  <a:cubicBezTo>
                    <a:pt x="453" y="646"/>
                    <a:pt x="453" y="646"/>
                    <a:pt x="453" y="646"/>
                  </a:cubicBezTo>
                  <a:cubicBezTo>
                    <a:pt x="453" y="646"/>
                    <a:pt x="453" y="646"/>
                    <a:pt x="453" y="646"/>
                  </a:cubicBezTo>
                  <a:cubicBezTo>
                    <a:pt x="453" y="645"/>
                    <a:pt x="453" y="645"/>
                    <a:pt x="453" y="645"/>
                  </a:cubicBezTo>
                  <a:cubicBezTo>
                    <a:pt x="453" y="645"/>
                    <a:pt x="453" y="645"/>
                    <a:pt x="453" y="645"/>
                  </a:cubicBezTo>
                  <a:cubicBezTo>
                    <a:pt x="453" y="644"/>
                    <a:pt x="453" y="644"/>
                    <a:pt x="453" y="644"/>
                  </a:cubicBezTo>
                  <a:cubicBezTo>
                    <a:pt x="453" y="644"/>
                    <a:pt x="453" y="644"/>
                    <a:pt x="453" y="644"/>
                  </a:cubicBezTo>
                  <a:cubicBezTo>
                    <a:pt x="453" y="643"/>
                    <a:pt x="453" y="643"/>
                    <a:pt x="453" y="643"/>
                  </a:cubicBezTo>
                  <a:cubicBezTo>
                    <a:pt x="453" y="643"/>
                    <a:pt x="453" y="643"/>
                    <a:pt x="453"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4" y="643"/>
                    <a:pt x="454" y="643"/>
                    <a:pt x="454" y="643"/>
                  </a:cubicBezTo>
                  <a:cubicBezTo>
                    <a:pt x="455" y="643"/>
                    <a:pt x="455" y="643"/>
                    <a:pt x="455" y="643"/>
                  </a:cubicBezTo>
                  <a:cubicBezTo>
                    <a:pt x="455" y="643"/>
                    <a:pt x="455" y="643"/>
                    <a:pt x="455" y="643"/>
                  </a:cubicBezTo>
                  <a:cubicBezTo>
                    <a:pt x="455" y="644"/>
                    <a:pt x="455" y="644"/>
                    <a:pt x="455" y="644"/>
                  </a:cubicBezTo>
                  <a:cubicBezTo>
                    <a:pt x="455" y="644"/>
                    <a:pt x="455" y="644"/>
                    <a:pt x="455" y="644"/>
                  </a:cubicBezTo>
                  <a:cubicBezTo>
                    <a:pt x="455" y="644"/>
                    <a:pt x="455" y="644"/>
                    <a:pt x="455" y="644"/>
                  </a:cubicBezTo>
                  <a:cubicBezTo>
                    <a:pt x="455" y="644"/>
                    <a:pt x="455" y="644"/>
                    <a:pt x="455" y="644"/>
                  </a:cubicBezTo>
                  <a:cubicBezTo>
                    <a:pt x="456" y="644"/>
                    <a:pt x="456" y="644"/>
                    <a:pt x="456" y="644"/>
                  </a:cubicBezTo>
                  <a:cubicBezTo>
                    <a:pt x="456" y="644"/>
                    <a:pt x="456" y="644"/>
                    <a:pt x="456" y="644"/>
                  </a:cubicBezTo>
                  <a:cubicBezTo>
                    <a:pt x="456" y="644"/>
                    <a:pt x="456" y="644"/>
                    <a:pt x="456" y="644"/>
                  </a:cubicBezTo>
                  <a:cubicBezTo>
                    <a:pt x="456" y="644"/>
                    <a:pt x="456" y="644"/>
                    <a:pt x="456" y="644"/>
                  </a:cubicBezTo>
                  <a:cubicBezTo>
                    <a:pt x="458" y="644"/>
                    <a:pt x="458" y="644"/>
                    <a:pt x="458" y="644"/>
                  </a:cubicBezTo>
                  <a:cubicBezTo>
                    <a:pt x="458" y="644"/>
                    <a:pt x="458" y="644"/>
                    <a:pt x="458" y="644"/>
                  </a:cubicBezTo>
                  <a:cubicBezTo>
                    <a:pt x="460" y="640"/>
                    <a:pt x="460" y="640"/>
                    <a:pt x="460" y="640"/>
                  </a:cubicBezTo>
                  <a:cubicBezTo>
                    <a:pt x="460" y="640"/>
                    <a:pt x="460" y="640"/>
                    <a:pt x="460" y="640"/>
                  </a:cubicBezTo>
                  <a:cubicBezTo>
                    <a:pt x="455" y="652"/>
                    <a:pt x="455" y="652"/>
                    <a:pt x="455" y="652"/>
                  </a:cubicBezTo>
                  <a:cubicBezTo>
                    <a:pt x="455" y="652"/>
                    <a:pt x="455" y="652"/>
                    <a:pt x="455" y="652"/>
                  </a:cubicBezTo>
                  <a:cubicBezTo>
                    <a:pt x="455" y="652"/>
                    <a:pt x="455" y="652"/>
                    <a:pt x="455" y="652"/>
                  </a:cubicBezTo>
                  <a:cubicBezTo>
                    <a:pt x="455" y="652"/>
                    <a:pt x="455" y="652"/>
                    <a:pt x="455"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4" y="652"/>
                    <a:pt x="454" y="652"/>
                    <a:pt x="454" y="652"/>
                  </a:cubicBezTo>
                  <a:cubicBezTo>
                    <a:pt x="453" y="652"/>
                    <a:pt x="453" y="652"/>
                    <a:pt x="453" y="652"/>
                  </a:cubicBezTo>
                  <a:cubicBezTo>
                    <a:pt x="453" y="652"/>
                    <a:pt x="453" y="652"/>
                    <a:pt x="453" y="652"/>
                  </a:cubicBezTo>
                  <a:cubicBezTo>
                    <a:pt x="453" y="652"/>
                    <a:pt x="453" y="652"/>
                    <a:pt x="453" y="652"/>
                  </a:cubicBezTo>
                  <a:cubicBezTo>
                    <a:pt x="453" y="652"/>
                    <a:pt x="453" y="652"/>
                    <a:pt x="453" y="652"/>
                  </a:cubicBezTo>
                  <a:cubicBezTo>
                    <a:pt x="452" y="652"/>
                    <a:pt x="452" y="652"/>
                    <a:pt x="452" y="652"/>
                  </a:cubicBezTo>
                  <a:cubicBezTo>
                    <a:pt x="452" y="652"/>
                    <a:pt x="452" y="652"/>
                    <a:pt x="452" y="652"/>
                  </a:cubicBezTo>
                  <a:cubicBezTo>
                    <a:pt x="452" y="652"/>
                    <a:pt x="452" y="652"/>
                    <a:pt x="452" y="652"/>
                  </a:cubicBezTo>
                  <a:cubicBezTo>
                    <a:pt x="452" y="652"/>
                    <a:pt x="452" y="652"/>
                    <a:pt x="452" y="652"/>
                  </a:cubicBezTo>
                  <a:cubicBezTo>
                    <a:pt x="451" y="653"/>
                    <a:pt x="451" y="653"/>
                    <a:pt x="451" y="653"/>
                  </a:cubicBezTo>
                  <a:cubicBezTo>
                    <a:pt x="451" y="653"/>
                    <a:pt x="451" y="653"/>
                    <a:pt x="451" y="653"/>
                  </a:cubicBezTo>
                  <a:cubicBezTo>
                    <a:pt x="451" y="654"/>
                    <a:pt x="451" y="654"/>
                    <a:pt x="451" y="654"/>
                  </a:cubicBezTo>
                  <a:cubicBezTo>
                    <a:pt x="451" y="654"/>
                    <a:pt x="451" y="654"/>
                    <a:pt x="451" y="654"/>
                  </a:cubicBezTo>
                  <a:cubicBezTo>
                    <a:pt x="450" y="655"/>
                    <a:pt x="450" y="655"/>
                    <a:pt x="450" y="655"/>
                  </a:cubicBezTo>
                  <a:cubicBezTo>
                    <a:pt x="450" y="655"/>
                    <a:pt x="450" y="655"/>
                    <a:pt x="450" y="655"/>
                  </a:cubicBezTo>
                  <a:cubicBezTo>
                    <a:pt x="450" y="656"/>
                    <a:pt x="450" y="656"/>
                    <a:pt x="450" y="656"/>
                  </a:cubicBezTo>
                  <a:cubicBezTo>
                    <a:pt x="450" y="656"/>
                    <a:pt x="450" y="656"/>
                    <a:pt x="450" y="656"/>
                  </a:cubicBezTo>
                  <a:cubicBezTo>
                    <a:pt x="450" y="658"/>
                    <a:pt x="450" y="658"/>
                    <a:pt x="450" y="658"/>
                  </a:cubicBezTo>
                  <a:cubicBezTo>
                    <a:pt x="450" y="658"/>
                    <a:pt x="450" y="658"/>
                    <a:pt x="450" y="658"/>
                  </a:cubicBezTo>
                  <a:cubicBezTo>
                    <a:pt x="450" y="659"/>
                    <a:pt x="450" y="659"/>
                    <a:pt x="450" y="659"/>
                  </a:cubicBezTo>
                  <a:cubicBezTo>
                    <a:pt x="450" y="659"/>
                    <a:pt x="450" y="659"/>
                    <a:pt x="450" y="659"/>
                  </a:cubicBezTo>
                  <a:cubicBezTo>
                    <a:pt x="450" y="660"/>
                    <a:pt x="450" y="660"/>
                    <a:pt x="450" y="660"/>
                  </a:cubicBezTo>
                  <a:cubicBezTo>
                    <a:pt x="450" y="660"/>
                    <a:pt x="450" y="660"/>
                    <a:pt x="450" y="660"/>
                  </a:cubicBezTo>
                  <a:cubicBezTo>
                    <a:pt x="451" y="660"/>
                    <a:pt x="451" y="660"/>
                    <a:pt x="451" y="660"/>
                  </a:cubicBezTo>
                  <a:cubicBezTo>
                    <a:pt x="451" y="660"/>
                    <a:pt x="451" y="660"/>
                    <a:pt x="451" y="660"/>
                  </a:cubicBezTo>
                  <a:cubicBezTo>
                    <a:pt x="460" y="656"/>
                    <a:pt x="460" y="656"/>
                    <a:pt x="460" y="656"/>
                  </a:cubicBezTo>
                  <a:cubicBezTo>
                    <a:pt x="460" y="656"/>
                    <a:pt x="460" y="656"/>
                    <a:pt x="460" y="656"/>
                  </a:cubicBezTo>
                  <a:cubicBezTo>
                    <a:pt x="464" y="632"/>
                    <a:pt x="464" y="632"/>
                    <a:pt x="464" y="632"/>
                  </a:cubicBezTo>
                  <a:cubicBezTo>
                    <a:pt x="464" y="632"/>
                    <a:pt x="464" y="632"/>
                    <a:pt x="464" y="632"/>
                  </a:cubicBezTo>
                  <a:cubicBezTo>
                    <a:pt x="464" y="631"/>
                    <a:pt x="464" y="631"/>
                    <a:pt x="464" y="631"/>
                  </a:cubicBezTo>
                  <a:cubicBezTo>
                    <a:pt x="464" y="631"/>
                    <a:pt x="464" y="631"/>
                    <a:pt x="464" y="631"/>
                  </a:cubicBezTo>
                  <a:cubicBezTo>
                    <a:pt x="463" y="630"/>
                    <a:pt x="463" y="630"/>
                    <a:pt x="463" y="630"/>
                  </a:cubicBezTo>
                  <a:cubicBezTo>
                    <a:pt x="463" y="630"/>
                    <a:pt x="463" y="630"/>
                    <a:pt x="463" y="630"/>
                  </a:cubicBezTo>
                  <a:cubicBezTo>
                    <a:pt x="463" y="630"/>
                    <a:pt x="463" y="630"/>
                    <a:pt x="463" y="630"/>
                  </a:cubicBezTo>
                  <a:cubicBezTo>
                    <a:pt x="463" y="630"/>
                    <a:pt x="463" y="630"/>
                    <a:pt x="463" y="630"/>
                  </a:cubicBezTo>
                  <a:cubicBezTo>
                    <a:pt x="463" y="629"/>
                    <a:pt x="463" y="629"/>
                    <a:pt x="463" y="629"/>
                  </a:cubicBezTo>
                  <a:cubicBezTo>
                    <a:pt x="463" y="629"/>
                    <a:pt x="463" y="629"/>
                    <a:pt x="463" y="629"/>
                  </a:cubicBezTo>
                  <a:cubicBezTo>
                    <a:pt x="463" y="628"/>
                    <a:pt x="463" y="628"/>
                    <a:pt x="463" y="628"/>
                  </a:cubicBezTo>
                  <a:cubicBezTo>
                    <a:pt x="463" y="628"/>
                    <a:pt x="463" y="628"/>
                    <a:pt x="463" y="628"/>
                  </a:cubicBezTo>
                  <a:cubicBezTo>
                    <a:pt x="463" y="627"/>
                    <a:pt x="463" y="627"/>
                    <a:pt x="463" y="627"/>
                  </a:cubicBezTo>
                  <a:cubicBezTo>
                    <a:pt x="463" y="627"/>
                    <a:pt x="463" y="627"/>
                    <a:pt x="463" y="627"/>
                  </a:cubicBezTo>
                  <a:cubicBezTo>
                    <a:pt x="463" y="626"/>
                    <a:pt x="463" y="626"/>
                    <a:pt x="463" y="626"/>
                  </a:cubicBezTo>
                  <a:cubicBezTo>
                    <a:pt x="463" y="626"/>
                    <a:pt x="463" y="626"/>
                    <a:pt x="463" y="626"/>
                  </a:cubicBezTo>
                  <a:cubicBezTo>
                    <a:pt x="464" y="625"/>
                    <a:pt x="464" y="625"/>
                    <a:pt x="464" y="625"/>
                  </a:cubicBezTo>
                  <a:cubicBezTo>
                    <a:pt x="464" y="625"/>
                    <a:pt x="464" y="625"/>
                    <a:pt x="464" y="625"/>
                  </a:cubicBezTo>
                  <a:cubicBezTo>
                    <a:pt x="464" y="626"/>
                    <a:pt x="464" y="626"/>
                    <a:pt x="464" y="626"/>
                  </a:cubicBezTo>
                  <a:cubicBezTo>
                    <a:pt x="464" y="626"/>
                    <a:pt x="464" y="626"/>
                    <a:pt x="464" y="626"/>
                  </a:cubicBezTo>
                  <a:cubicBezTo>
                    <a:pt x="465" y="625"/>
                    <a:pt x="465" y="625"/>
                    <a:pt x="465" y="625"/>
                  </a:cubicBezTo>
                  <a:cubicBezTo>
                    <a:pt x="465" y="625"/>
                    <a:pt x="465" y="625"/>
                    <a:pt x="465" y="625"/>
                  </a:cubicBezTo>
                  <a:cubicBezTo>
                    <a:pt x="465" y="625"/>
                    <a:pt x="465" y="625"/>
                    <a:pt x="465" y="625"/>
                  </a:cubicBezTo>
                  <a:cubicBezTo>
                    <a:pt x="465" y="625"/>
                    <a:pt x="465" y="625"/>
                    <a:pt x="465" y="625"/>
                  </a:cubicBezTo>
                  <a:cubicBezTo>
                    <a:pt x="466" y="625"/>
                    <a:pt x="466" y="625"/>
                    <a:pt x="466" y="625"/>
                  </a:cubicBezTo>
                  <a:cubicBezTo>
                    <a:pt x="466" y="625"/>
                    <a:pt x="466" y="625"/>
                    <a:pt x="466" y="625"/>
                  </a:cubicBezTo>
                  <a:cubicBezTo>
                    <a:pt x="467" y="625"/>
                    <a:pt x="467" y="625"/>
                    <a:pt x="467" y="625"/>
                  </a:cubicBezTo>
                  <a:cubicBezTo>
                    <a:pt x="467" y="625"/>
                    <a:pt x="467" y="625"/>
                    <a:pt x="467" y="625"/>
                  </a:cubicBezTo>
                  <a:cubicBezTo>
                    <a:pt x="467" y="625"/>
                    <a:pt x="467" y="625"/>
                    <a:pt x="467" y="625"/>
                  </a:cubicBezTo>
                  <a:cubicBezTo>
                    <a:pt x="467" y="625"/>
                    <a:pt x="467" y="625"/>
                    <a:pt x="467" y="625"/>
                  </a:cubicBezTo>
                  <a:cubicBezTo>
                    <a:pt x="468" y="625"/>
                    <a:pt x="468" y="625"/>
                    <a:pt x="468" y="625"/>
                  </a:cubicBezTo>
                  <a:cubicBezTo>
                    <a:pt x="468" y="625"/>
                    <a:pt x="468" y="625"/>
                    <a:pt x="468" y="625"/>
                  </a:cubicBezTo>
                  <a:cubicBezTo>
                    <a:pt x="469" y="625"/>
                    <a:pt x="469" y="625"/>
                    <a:pt x="469" y="625"/>
                  </a:cubicBezTo>
                  <a:cubicBezTo>
                    <a:pt x="469" y="625"/>
                    <a:pt x="469" y="625"/>
                    <a:pt x="469" y="625"/>
                  </a:cubicBezTo>
                  <a:cubicBezTo>
                    <a:pt x="469" y="629"/>
                    <a:pt x="469" y="629"/>
                    <a:pt x="469" y="629"/>
                  </a:cubicBezTo>
                  <a:cubicBezTo>
                    <a:pt x="469" y="629"/>
                    <a:pt x="469" y="629"/>
                    <a:pt x="469" y="629"/>
                  </a:cubicBezTo>
                  <a:cubicBezTo>
                    <a:pt x="468" y="632"/>
                    <a:pt x="468" y="632"/>
                    <a:pt x="468" y="632"/>
                  </a:cubicBezTo>
                  <a:cubicBezTo>
                    <a:pt x="468" y="632"/>
                    <a:pt x="468" y="632"/>
                    <a:pt x="468" y="632"/>
                  </a:cubicBezTo>
                  <a:cubicBezTo>
                    <a:pt x="467" y="636"/>
                    <a:pt x="467" y="636"/>
                    <a:pt x="467" y="636"/>
                  </a:cubicBezTo>
                  <a:cubicBezTo>
                    <a:pt x="467" y="636"/>
                    <a:pt x="467" y="636"/>
                    <a:pt x="467" y="636"/>
                  </a:cubicBezTo>
                  <a:cubicBezTo>
                    <a:pt x="467" y="639"/>
                    <a:pt x="467" y="639"/>
                    <a:pt x="467" y="639"/>
                  </a:cubicBezTo>
                  <a:cubicBezTo>
                    <a:pt x="467" y="639"/>
                    <a:pt x="467" y="639"/>
                    <a:pt x="467" y="639"/>
                  </a:cubicBezTo>
                  <a:cubicBezTo>
                    <a:pt x="465" y="643"/>
                    <a:pt x="465" y="643"/>
                    <a:pt x="465" y="643"/>
                  </a:cubicBezTo>
                  <a:cubicBezTo>
                    <a:pt x="465" y="643"/>
                    <a:pt x="465" y="643"/>
                    <a:pt x="465" y="643"/>
                  </a:cubicBezTo>
                  <a:cubicBezTo>
                    <a:pt x="465" y="647"/>
                    <a:pt x="465" y="647"/>
                    <a:pt x="465" y="647"/>
                  </a:cubicBezTo>
                  <a:cubicBezTo>
                    <a:pt x="465" y="647"/>
                    <a:pt x="465" y="647"/>
                    <a:pt x="465" y="647"/>
                  </a:cubicBezTo>
                  <a:cubicBezTo>
                    <a:pt x="464" y="650"/>
                    <a:pt x="464" y="650"/>
                    <a:pt x="464" y="650"/>
                  </a:cubicBezTo>
                  <a:cubicBezTo>
                    <a:pt x="464" y="650"/>
                    <a:pt x="464" y="650"/>
                    <a:pt x="464" y="650"/>
                  </a:cubicBezTo>
                  <a:cubicBezTo>
                    <a:pt x="464" y="654"/>
                    <a:pt x="464" y="654"/>
                    <a:pt x="464" y="654"/>
                  </a:cubicBezTo>
                  <a:cubicBezTo>
                    <a:pt x="464" y="654"/>
                    <a:pt x="464" y="654"/>
                    <a:pt x="464" y="654"/>
                  </a:cubicBezTo>
                  <a:cubicBezTo>
                    <a:pt x="464" y="654"/>
                    <a:pt x="464" y="654"/>
                    <a:pt x="464" y="654"/>
                  </a:cubicBezTo>
                  <a:cubicBezTo>
                    <a:pt x="464" y="654"/>
                    <a:pt x="464" y="654"/>
                    <a:pt x="464" y="654"/>
                  </a:cubicBezTo>
                  <a:cubicBezTo>
                    <a:pt x="474" y="652"/>
                    <a:pt x="474" y="652"/>
                    <a:pt x="474" y="652"/>
                  </a:cubicBezTo>
                  <a:cubicBezTo>
                    <a:pt x="474" y="652"/>
                    <a:pt x="474" y="652"/>
                    <a:pt x="474" y="652"/>
                  </a:cubicBezTo>
                  <a:cubicBezTo>
                    <a:pt x="477" y="658"/>
                    <a:pt x="477" y="658"/>
                    <a:pt x="477" y="658"/>
                  </a:cubicBezTo>
                  <a:cubicBezTo>
                    <a:pt x="477" y="658"/>
                    <a:pt x="477" y="658"/>
                    <a:pt x="477" y="658"/>
                  </a:cubicBezTo>
                  <a:cubicBezTo>
                    <a:pt x="475" y="657"/>
                    <a:pt x="475" y="657"/>
                    <a:pt x="475" y="657"/>
                  </a:cubicBezTo>
                  <a:cubicBezTo>
                    <a:pt x="475" y="657"/>
                    <a:pt x="475" y="657"/>
                    <a:pt x="475" y="657"/>
                  </a:cubicBezTo>
                  <a:cubicBezTo>
                    <a:pt x="473" y="657"/>
                    <a:pt x="473" y="657"/>
                    <a:pt x="473" y="657"/>
                  </a:cubicBezTo>
                  <a:cubicBezTo>
                    <a:pt x="473" y="657"/>
                    <a:pt x="473" y="657"/>
                    <a:pt x="473" y="657"/>
                  </a:cubicBezTo>
                  <a:cubicBezTo>
                    <a:pt x="471" y="656"/>
                    <a:pt x="471" y="656"/>
                    <a:pt x="471" y="656"/>
                  </a:cubicBezTo>
                  <a:cubicBezTo>
                    <a:pt x="471" y="656"/>
                    <a:pt x="471" y="656"/>
                    <a:pt x="471" y="656"/>
                  </a:cubicBezTo>
                  <a:cubicBezTo>
                    <a:pt x="469" y="656"/>
                    <a:pt x="469" y="656"/>
                    <a:pt x="469" y="656"/>
                  </a:cubicBezTo>
                  <a:cubicBezTo>
                    <a:pt x="469" y="656"/>
                    <a:pt x="469" y="656"/>
                    <a:pt x="469" y="656"/>
                  </a:cubicBezTo>
                  <a:cubicBezTo>
                    <a:pt x="467" y="656"/>
                    <a:pt x="467" y="656"/>
                    <a:pt x="467" y="656"/>
                  </a:cubicBezTo>
                  <a:cubicBezTo>
                    <a:pt x="467" y="656"/>
                    <a:pt x="467" y="656"/>
                    <a:pt x="467" y="656"/>
                  </a:cubicBezTo>
                  <a:cubicBezTo>
                    <a:pt x="465" y="657"/>
                    <a:pt x="465" y="657"/>
                    <a:pt x="465" y="657"/>
                  </a:cubicBezTo>
                  <a:cubicBezTo>
                    <a:pt x="465" y="657"/>
                    <a:pt x="465" y="657"/>
                    <a:pt x="465" y="657"/>
                  </a:cubicBezTo>
                  <a:cubicBezTo>
                    <a:pt x="462" y="657"/>
                    <a:pt x="462" y="657"/>
                    <a:pt x="462" y="657"/>
                  </a:cubicBezTo>
                  <a:cubicBezTo>
                    <a:pt x="462" y="657"/>
                    <a:pt x="462" y="657"/>
                    <a:pt x="462" y="657"/>
                  </a:cubicBezTo>
                  <a:cubicBezTo>
                    <a:pt x="461" y="658"/>
                    <a:pt x="461" y="658"/>
                    <a:pt x="461" y="658"/>
                  </a:cubicBezTo>
                  <a:cubicBezTo>
                    <a:pt x="461" y="658"/>
                    <a:pt x="461" y="658"/>
                    <a:pt x="461" y="658"/>
                  </a:cubicBezTo>
                  <a:cubicBezTo>
                    <a:pt x="446" y="666"/>
                    <a:pt x="446" y="666"/>
                    <a:pt x="446" y="666"/>
                  </a:cubicBezTo>
                  <a:cubicBezTo>
                    <a:pt x="446" y="666"/>
                    <a:pt x="446" y="666"/>
                    <a:pt x="446" y="666"/>
                  </a:cubicBezTo>
                  <a:cubicBezTo>
                    <a:pt x="445" y="667"/>
                    <a:pt x="445" y="667"/>
                    <a:pt x="445" y="667"/>
                  </a:cubicBezTo>
                  <a:cubicBezTo>
                    <a:pt x="445" y="667"/>
                    <a:pt x="445" y="667"/>
                    <a:pt x="445" y="667"/>
                  </a:cubicBezTo>
                  <a:cubicBezTo>
                    <a:pt x="445" y="667"/>
                    <a:pt x="445" y="667"/>
                    <a:pt x="445" y="667"/>
                  </a:cubicBezTo>
                  <a:cubicBezTo>
                    <a:pt x="445" y="667"/>
                    <a:pt x="445" y="667"/>
                    <a:pt x="445" y="667"/>
                  </a:cubicBezTo>
                  <a:cubicBezTo>
                    <a:pt x="445" y="668"/>
                    <a:pt x="445" y="668"/>
                    <a:pt x="445" y="668"/>
                  </a:cubicBezTo>
                  <a:cubicBezTo>
                    <a:pt x="445" y="668"/>
                    <a:pt x="445" y="668"/>
                    <a:pt x="445" y="668"/>
                  </a:cubicBezTo>
                  <a:cubicBezTo>
                    <a:pt x="445" y="668"/>
                    <a:pt x="445" y="668"/>
                    <a:pt x="445" y="668"/>
                  </a:cubicBezTo>
                  <a:cubicBezTo>
                    <a:pt x="445" y="668"/>
                    <a:pt x="445" y="668"/>
                    <a:pt x="445" y="668"/>
                  </a:cubicBezTo>
                  <a:cubicBezTo>
                    <a:pt x="445" y="669"/>
                    <a:pt x="445" y="669"/>
                    <a:pt x="445" y="669"/>
                  </a:cubicBezTo>
                  <a:cubicBezTo>
                    <a:pt x="445" y="669"/>
                    <a:pt x="445" y="669"/>
                    <a:pt x="445" y="669"/>
                  </a:cubicBezTo>
                  <a:cubicBezTo>
                    <a:pt x="445" y="669"/>
                    <a:pt x="445" y="669"/>
                    <a:pt x="445" y="669"/>
                  </a:cubicBezTo>
                  <a:cubicBezTo>
                    <a:pt x="445" y="669"/>
                    <a:pt x="445" y="669"/>
                    <a:pt x="445" y="669"/>
                  </a:cubicBezTo>
                  <a:cubicBezTo>
                    <a:pt x="445" y="670"/>
                    <a:pt x="445" y="670"/>
                    <a:pt x="445" y="670"/>
                  </a:cubicBezTo>
                  <a:cubicBezTo>
                    <a:pt x="445" y="670"/>
                    <a:pt x="445" y="670"/>
                    <a:pt x="445" y="670"/>
                  </a:cubicBezTo>
                  <a:cubicBezTo>
                    <a:pt x="446" y="670"/>
                    <a:pt x="446" y="670"/>
                    <a:pt x="446" y="670"/>
                  </a:cubicBezTo>
                  <a:cubicBezTo>
                    <a:pt x="446" y="670"/>
                    <a:pt x="446" y="670"/>
                    <a:pt x="446" y="670"/>
                  </a:cubicBezTo>
                  <a:cubicBezTo>
                    <a:pt x="447" y="670"/>
                    <a:pt x="447" y="670"/>
                    <a:pt x="447" y="670"/>
                  </a:cubicBezTo>
                  <a:cubicBezTo>
                    <a:pt x="447" y="670"/>
                    <a:pt x="447" y="670"/>
                    <a:pt x="447" y="670"/>
                  </a:cubicBezTo>
                  <a:cubicBezTo>
                    <a:pt x="456" y="664"/>
                    <a:pt x="456" y="664"/>
                    <a:pt x="456" y="664"/>
                  </a:cubicBezTo>
                  <a:cubicBezTo>
                    <a:pt x="456" y="664"/>
                    <a:pt x="456" y="664"/>
                    <a:pt x="456" y="664"/>
                  </a:cubicBezTo>
                  <a:cubicBezTo>
                    <a:pt x="456" y="664"/>
                    <a:pt x="456" y="664"/>
                    <a:pt x="456" y="664"/>
                  </a:cubicBezTo>
                  <a:cubicBezTo>
                    <a:pt x="456" y="664"/>
                    <a:pt x="456" y="664"/>
                    <a:pt x="456" y="664"/>
                  </a:cubicBezTo>
                  <a:cubicBezTo>
                    <a:pt x="457" y="664"/>
                    <a:pt x="457" y="664"/>
                    <a:pt x="457" y="664"/>
                  </a:cubicBezTo>
                  <a:cubicBezTo>
                    <a:pt x="457" y="664"/>
                    <a:pt x="457" y="664"/>
                    <a:pt x="457" y="664"/>
                  </a:cubicBezTo>
                  <a:cubicBezTo>
                    <a:pt x="458" y="664"/>
                    <a:pt x="458" y="664"/>
                    <a:pt x="458" y="664"/>
                  </a:cubicBezTo>
                  <a:cubicBezTo>
                    <a:pt x="458" y="664"/>
                    <a:pt x="458" y="664"/>
                    <a:pt x="458" y="664"/>
                  </a:cubicBezTo>
                  <a:cubicBezTo>
                    <a:pt x="459" y="664"/>
                    <a:pt x="459" y="664"/>
                    <a:pt x="459" y="664"/>
                  </a:cubicBezTo>
                  <a:cubicBezTo>
                    <a:pt x="459" y="664"/>
                    <a:pt x="459" y="664"/>
                    <a:pt x="459" y="664"/>
                  </a:cubicBezTo>
                  <a:cubicBezTo>
                    <a:pt x="460" y="664"/>
                    <a:pt x="460" y="664"/>
                    <a:pt x="460" y="664"/>
                  </a:cubicBezTo>
                  <a:cubicBezTo>
                    <a:pt x="460" y="664"/>
                    <a:pt x="460" y="664"/>
                    <a:pt x="460" y="664"/>
                  </a:cubicBezTo>
                  <a:cubicBezTo>
                    <a:pt x="461" y="664"/>
                    <a:pt x="461" y="664"/>
                    <a:pt x="461" y="664"/>
                  </a:cubicBezTo>
                  <a:cubicBezTo>
                    <a:pt x="461" y="664"/>
                    <a:pt x="461" y="664"/>
                    <a:pt x="461" y="664"/>
                  </a:cubicBezTo>
                  <a:cubicBezTo>
                    <a:pt x="462" y="665"/>
                    <a:pt x="462" y="665"/>
                    <a:pt x="462" y="665"/>
                  </a:cubicBezTo>
                  <a:cubicBezTo>
                    <a:pt x="462" y="665"/>
                    <a:pt x="462" y="665"/>
                    <a:pt x="462" y="665"/>
                  </a:cubicBezTo>
                  <a:cubicBezTo>
                    <a:pt x="463" y="665"/>
                    <a:pt x="463" y="665"/>
                    <a:pt x="463" y="665"/>
                  </a:cubicBezTo>
                  <a:cubicBezTo>
                    <a:pt x="463" y="665"/>
                    <a:pt x="463" y="665"/>
                    <a:pt x="463" y="665"/>
                  </a:cubicBezTo>
                  <a:cubicBezTo>
                    <a:pt x="460" y="670"/>
                    <a:pt x="458" y="671"/>
                    <a:pt x="458" y="671"/>
                  </a:cubicBezTo>
                  <a:cubicBezTo>
                    <a:pt x="458" y="671"/>
                    <a:pt x="458" y="671"/>
                    <a:pt x="458" y="671"/>
                  </a:cubicBezTo>
                  <a:cubicBezTo>
                    <a:pt x="458" y="672"/>
                    <a:pt x="458" y="672"/>
                    <a:pt x="458" y="672"/>
                  </a:cubicBezTo>
                  <a:cubicBezTo>
                    <a:pt x="458" y="672"/>
                    <a:pt x="458" y="672"/>
                    <a:pt x="458" y="672"/>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3"/>
                    <a:pt x="457" y="673"/>
                    <a:pt x="457" y="673"/>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4"/>
                    <a:pt x="457" y="674"/>
                    <a:pt x="457" y="674"/>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5"/>
                    <a:pt x="457" y="675"/>
                    <a:pt x="457" y="675"/>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7" y="676"/>
                    <a:pt x="457" y="676"/>
                    <a:pt x="457" y="676"/>
                  </a:cubicBezTo>
                  <a:cubicBezTo>
                    <a:pt x="458" y="676"/>
                    <a:pt x="458" y="676"/>
                    <a:pt x="458" y="676"/>
                  </a:cubicBezTo>
                  <a:cubicBezTo>
                    <a:pt x="458" y="676"/>
                    <a:pt x="458" y="676"/>
                    <a:pt x="458" y="676"/>
                  </a:cubicBezTo>
                  <a:cubicBezTo>
                    <a:pt x="458" y="676"/>
                    <a:pt x="458" y="676"/>
                    <a:pt x="458" y="676"/>
                  </a:cubicBezTo>
                  <a:cubicBezTo>
                    <a:pt x="458" y="676"/>
                    <a:pt x="458" y="676"/>
                    <a:pt x="458" y="676"/>
                  </a:cubicBezTo>
                  <a:cubicBezTo>
                    <a:pt x="458" y="677"/>
                    <a:pt x="458" y="677"/>
                    <a:pt x="458" y="677"/>
                  </a:cubicBezTo>
                  <a:cubicBezTo>
                    <a:pt x="458" y="677"/>
                    <a:pt x="458" y="677"/>
                    <a:pt x="458" y="677"/>
                  </a:cubicBezTo>
                  <a:cubicBezTo>
                    <a:pt x="458" y="678"/>
                    <a:pt x="458" y="678"/>
                    <a:pt x="458" y="678"/>
                  </a:cubicBezTo>
                  <a:cubicBezTo>
                    <a:pt x="458" y="678"/>
                    <a:pt x="458" y="678"/>
                    <a:pt x="458" y="678"/>
                  </a:cubicBezTo>
                  <a:cubicBezTo>
                    <a:pt x="458" y="679"/>
                    <a:pt x="458" y="679"/>
                    <a:pt x="458" y="679"/>
                  </a:cubicBezTo>
                  <a:cubicBezTo>
                    <a:pt x="458" y="679"/>
                    <a:pt x="458" y="679"/>
                    <a:pt x="458" y="679"/>
                  </a:cubicBezTo>
                  <a:cubicBezTo>
                    <a:pt x="457" y="679"/>
                    <a:pt x="457" y="679"/>
                    <a:pt x="457" y="679"/>
                  </a:cubicBezTo>
                  <a:cubicBezTo>
                    <a:pt x="457" y="679"/>
                    <a:pt x="457" y="679"/>
                    <a:pt x="457" y="679"/>
                  </a:cubicBezTo>
                  <a:cubicBezTo>
                    <a:pt x="457" y="679"/>
                    <a:pt x="457" y="679"/>
                    <a:pt x="457" y="679"/>
                  </a:cubicBezTo>
                  <a:cubicBezTo>
                    <a:pt x="457" y="679"/>
                    <a:pt x="457" y="679"/>
                    <a:pt x="457" y="679"/>
                  </a:cubicBezTo>
                  <a:cubicBezTo>
                    <a:pt x="456" y="679"/>
                    <a:pt x="456" y="679"/>
                    <a:pt x="456" y="679"/>
                  </a:cubicBezTo>
                  <a:cubicBezTo>
                    <a:pt x="456" y="679"/>
                    <a:pt x="456" y="679"/>
                    <a:pt x="456" y="679"/>
                  </a:cubicBezTo>
                  <a:cubicBezTo>
                    <a:pt x="456" y="680"/>
                    <a:pt x="456" y="680"/>
                    <a:pt x="456" y="680"/>
                  </a:cubicBezTo>
                  <a:cubicBezTo>
                    <a:pt x="456" y="680"/>
                    <a:pt x="456" y="680"/>
                    <a:pt x="456" y="680"/>
                  </a:cubicBezTo>
                  <a:cubicBezTo>
                    <a:pt x="455" y="680"/>
                    <a:pt x="455" y="680"/>
                    <a:pt x="455" y="680"/>
                  </a:cubicBezTo>
                  <a:cubicBezTo>
                    <a:pt x="455" y="680"/>
                    <a:pt x="455" y="680"/>
                    <a:pt x="455" y="680"/>
                  </a:cubicBezTo>
                  <a:cubicBezTo>
                    <a:pt x="455" y="681"/>
                    <a:pt x="455" y="681"/>
                    <a:pt x="455" y="681"/>
                  </a:cubicBezTo>
                  <a:cubicBezTo>
                    <a:pt x="455" y="681"/>
                    <a:pt x="455" y="681"/>
                    <a:pt x="455" y="681"/>
                  </a:cubicBezTo>
                  <a:cubicBezTo>
                    <a:pt x="454" y="681"/>
                    <a:pt x="454" y="681"/>
                    <a:pt x="454" y="681"/>
                  </a:cubicBezTo>
                  <a:cubicBezTo>
                    <a:pt x="454" y="681"/>
                    <a:pt x="454" y="681"/>
                    <a:pt x="454" y="681"/>
                  </a:cubicBezTo>
                  <a:cubicBezTo>
                    <a:pt x="454" y="681"/>
                    <a:pt x="454" y="681"/>
                    <a:pt x="454" y="681"/>
                  </a:cubicBezTo>
                  <a:cubicBezTo>
                    <a:pt x="454" y="681"/>
                    <a:pt x="454" y="681"/>
                    <a:pt x="454" y="681"/>
                  </a:cubicBezTo>
                  <a:cubicBezTo>
                    <a:pt x="454" y="682"/>
                    <a:pt x="454" y="682"/>
                    <a:pt x="454" y="682"/>
                  </a:cubicBezTo>
                  <a:cubicBezTo>
                    <a:pt x="454" y="682"/>
                    <a:pt x="454" y="682"/>
                    <a:pt x="454" y="682"/>
                  </a:cubicBezTo>
                  <a:cubicBezTo>
                    <a:pt x="454" y="682"/>
                    <a:pt x="454" y="682"/>
                    <a:pt x="454" y="682"/>
                  </a:cubicBezTo>
                  <a:cubicBezTo>
                    <a:pt x="454" y="682"/>
                    <a:pt x="454" y="682"/>
                    <a:pt x="454" y="682"/>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5" y="683"/>
                    <a:pt x="455" y="683"/>
                    <a:pt x="455" y="683"/>
                  </a:cubicBezTo>
                  <a:cubicBezTo>
                    <a:pt x="456" y="683"/>
                    <a:pt x="456" y="683"/>
                    <a:pt x="456" y="683"/>
                  </a:cubicBezTo>
                  <a:cubicBezTo>
                    <a:pt x="456" y="683"/>
                    <a:pt x="456" y="683"/>
                    <a:pt x="456" y="683"/>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4"/>
                    <a:pt x="457" y="684"/>
                    <a:pt x="457" y="684"/>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5"/>
                    <a:pt x="457" y="685"/>
                    <a:pt x="457" y="685"/>
                  </a:cubicBezTo>
                  <a:cubicBezTo>
                    <a:pt x="457" y="686"/>
                    <a:pt x="457" y="686"/>
                    <a:pt x="457" y="686"/>
                  </a:cubicBezTo>
                  <a:cubicBezTo>
                    <a:pt x="457" y="686"/>
                    <a:pt x="457" y="686"/>
                    <a:pt x="457" y="686"/>
                  </a:cubicBezTo>
                  <a:cubicBezTo>
                    <a:pt x="457" y="686"/>
                    <a:pt x="457" y="686"/>
                    <a:pt x="457" y="686"/>
                  </a:cubicBezTo>
                  <a:cubicBezTo>
                    <a:pt x="457" y="686"/>
                    <a:pt x="457" y="686"/>
                    <a:pt x="457" y="686"/>
                  </a:cubicBezTo>
                  <a:cubicBezTo>
                    <a:pt x="455" y="686"/>
                    <a:pt x="455" y="686"/>
                    <a:pt x="455" y="686"/>
                  </a:cubicBezTo>
                  <a:cubicBezTo>
                    <a:pt x="455" y="686"/>
                    <a:pt x="455" y="686"/>
                    <a:pt x="455" y="686"/>
                  </a:cubicBezTo>
                  <a:cubicBezTo>
                    <a:pt x="455" y="687"/>
                    <a:pt x="455" y="687"/>
                    <a:pt x="455" y="687"/>
                  </a:cubicBezTo>
                  <a:cubicBezTo>
                    <a:pt x="455" y="687"/>
                    <a:pt x="455" y="687"/>
                    <a:pt x="455" y="687"/>
                  </a:cubicBezTo>
                  <a:cubicBezTo>
                    <a:pt x="455" y="687"/>
                    <a:pt x="455" y="687"/>
                    <a:pt x="455" y="687"/>
                  </a:cubicBezTo>
                  <a:cubicBezTo>
                    <a:pt x="455" y="687"/>
                    <a:pt x="455" y="687"/>
                    <a:pt x="455" y="687"/>
                  </a:cubicBezTo>
                  <a:cubicBezTo>
                    <a:pt x="455" y="688"/>
                    <a:pt x="455" y="688"/>
                    <a:pt x="455" y="688"/>
                  </a:cubicBezTo>
                  <a:cubicBezTo>
                    <a:pt x="455" y="688"/>
                    <a:pt x="455" y="688"/>
                    <a:pt x="455" y="688"/>
                  </a:cubicBezTo>
                  <a:cubicBezTo>
                    <a:pt x="456" y="688"/>
                    <a:pt x="456" y="688"/>
                    <a:pt x="456" y="688"/>
                  </a:cubicBezTo>
                  <a:cubicBezTo>
                    <a:pt x="456" y="688"/>
                    <a:pt x="456" y="688"/>
                    <a:pt x="456" y="688"/>
                  </a:cubicBezTo>
                  <a:cubicBezTo>
                    <a:pt x="456" y="689"/>
                    <a:pt x="456" y="689"/>
                    <a:pt x="456" y="689"/>
                  </a:cubicBezTo>
                  <a:cubicBezTo>
                    <a:pt x="456" y="689"/>
                    <a:pt x="456" y="689"/>
                    <a:pt x="456" y="689"/>
                  </a:cubicBezTo>
                  <a:cubicBezTo>
                    <a:pt x="456" y="689"/>
                    <a:pt x="456" y="689"/>
                    <a:pt x="456" y="689"/>
                  </a:cubicBezTo>
                  <a:cubicBezTo>
                    <a:pt x="456" y="689"/>
                    <a:pt x="456" y="689"/>
                    <a:pt x="456" y="689"/>
                  </a:cubicBezTo>
                  <a:cubicBezTo>
                    <a:pt x="456" y="690"/>
                    <a:pt x="456" y="690"/>
                    <a:pt x="456" y="690"/>
                  </a:cubicBezTo>
                  <a:cubicBezTo>
                    <a:pt x="456" y="690"/>
                    <a:pt x="456" y="690"/>
                    <a:pt x="456" y="690"/>
                  </a:cubicBezTo>
                  <a:cubicBezTo>
                    <a:pt x="456" y="690"/>
                    <a:pt x="456" y="690"/>
                    <a:pt x="456" y="690"/>
                  </a:cubicBezTo>
                  <a:cubicBezTo>
                    <a:pt x="456" y="690"/>
                    <a:pt x="456" y="690"/>
                    <a:pt x="456" y="690"/>
                  </a:cubicBezTo>
                  <a:cubicBezTo>
                    <a:pt x="455" y="690"/>
                    <a:pt x="455" y="690"/>
                    <a:pt x="455" y="690"/>
                  </a:cubicBezTo>
                  <a:cubicBezTo>
                    <a:pt x="455" y="690"/>
                    <a:pt x="455" y="690"/>
                    <a:pt x="455" y="690"/>
                  </a:cubicBezTo>
                  <a:cubicBezTo>
                    <a:pt x="455" y="691"/>
                    <a:pt x="455" y="691"/>
                    <a:pt x="455" y="691"/>
                  </a:cubicBezTo>
                  <a:cubicBezTo>
                    <a:pt x="455" y="691"/>
                    <a:pt x="455" y="691"/>
                    <a:pt x="455" y="691"/>
                  </a:cubicBezTo>
                  <a:cubicBezTo>
                    <a:pt x="454" y="691"/>
                    <a:pt x="454" y="691"/>
                    <a:pt x="454" y="691"/>
                  </a:cubicBezTo>
                  <a:cubicBezTo>
                    <a:pt x="454" y="691"/>
                    <a:pt x="454" y="691"/>
                    <a:pt x="454" y="691"/>
                  </a:cubicBezTo>
                  <a:cubicBezTo>
                    <a:pt x="454" y="691"/>
                    <a:pt x="454" y="691"/>
                    <a:pt x="454" y="691"/>
                  </a:cubicBezTo>
                  <a:cubicBezTo>
                    <a:pt x="454" y="691"/>
                    <a:pt x="454" y="691"/>
                    <a:pt x="454" y="691"/>
                  </a:cubicBezTo>
                  <a:cubicBezTo>
                    <a:pt x="453" y="691"/>
                    <a:pt x="453" y="691"/>
                    <a:pt x="453" y="691"/>
                  </a:cubicBezTo>
                  <a:cubicBezTo>
                    <a:pt x="453" y="691"/>
                    <a:pt x="453" y="691"/>
                    <a:pt x="453" y="691"/>
                  </a:cubicBezTo>
                  <a:cubicBezTo>
                    <a:pt x="453" y="691"/>
                    <a:pt x="453" y="691"/>
                    <a:pt x="453" y="691"/>
                  </a:cubicBezTo>
                  <a:cubicBezTo>
                    <a:pt x="453" y="691"/>
                    <a:pt x="453" y="691"/>
                    <a:pt x="453" y="691"/>
                  </a:cubicBezTo>
                  <a:cubicBezTo>
                    <a:pt x="452" y="692"/>
                    <a:pt x="452" y="692"/>
                    <a:pt x="452" y="692"/>
                  </a:cubicBezTo>
                  <a:cubicBezTo>
                    <a:pt x="452" y="692"/>
                    <a:pt x="452" y="692"/>
                    <a:pt x="452" y="692"/>
                  </a:cubicBezTo>
                  <a:cubicBezTo>
                    <a:pt x="452" y="692"/>
                    <a:pt x="452" y="692"/>
                    <a:pt x="452" y="692"/>
                  </a:cubicBezTo>
                  <a:cubicBezTo>
                    <a:pt x="452" y="692"/>
                    <a:pt x="452" y="692"/>
                    <a:pt x="452" y="692"/>
                  </a:cubicBezTo>
                  <a:cubicBezTo>
                    <a:pt x="451" y="712"/>
                    <a:pt x="451" y="712"/>
                    <a:pt x="451" y="712"/>
                  </a:cubicBezTo>
                  <a:cubicBezTo>
                    <a:pt x="451" y="712"/>
                    <a:pt x="451" y="712"/>
                    <a:pt x="451" y="712"/>
                  </a:cubicBezTo>
                  <a:cubicBezTo>
                    <a:pt x="449" y="712"/>
                    <a:pt x="449" y="712"/>
                    <a:pt x="449" y="712"/>
                  </a:cubicBezTo>
                  <a:cubicBezTo>
                    <a:pt x="449" y="712"/>
                    <a:pt x="449" y="712"/>
                    <a:pt x="449" y="712"/>
                  </a:cubicBezTo>
                  <a:cubicBezTo>
                    <a:pt x="449" y="711"/>
                    <a:pt x="449" y="711"/>
                    <a:pt x="449" y="711"/>
                  </a:cubicBezTo>
                  <a:cubicBezTo>
                    <a:pt x="449" y="711"/>
                    <a:pt x="449" y="711"/>
                    <a:pt x="449" y="711"/>
                  </a:cubicBezTo>
                  <a:cubicBezTo>
                    <a:pt x="448" y="710"/>
                    <a:pt x="448" y="710"/>
                    <a:pt x="448" y="710"/>
                  </a:cubicBezTo>
                  <a:cubicBezTo>
                    <a:pt x="448" y="710"/>
                    <a:pt x="448" y="710"/>
                    <a:pt x="448" y="710"/>
                  </a:cubicBezTo>
                  <a:cubicBezTo>
                    <a:pt x="447" y="710"/>
                    <a:pt x="447" y="710"/>
                    <a:pt x="447" y="710"/>
                  </a:cubicBezTo>
                  <a:cubicBezTo>
                    <a:pt x="447" y="710"/>
                    <a:pt x="447" y="710"/>
                    <a:pt x="447" y="710"/>
                  </a:cubicBezTo>
                  <a:cubicBezTo>
                    <a:pt x="446" y="709"/>
                    <a:pt x="446" y="709"/>
                    <a:pt x="446" y="709"/>
                  </a:cubicBezTo>
                  <a:cubicBezTo>
                    <a:pt x="446" y="709"/>
                    <a:pt x="446" y="709"/>
                    <a:pt x="446" y="709"/>
                  </a:cubicBezTo>
                  <a:cubicBezTo>
                    <a:pt x="444" y="709"/>
                    <a:pt x="444" y="709"/>
                    <a:pt x="444" y="709"/>
                  </a:cubicBezTo>
                  <a:cubicBezTo>
                    <a:pt x="444" y="709"/>
                    <a:pt x="444" y="709"/>
                    <a:pt x="444" y="709"/>
                  </a:cubicBezTo>
                  <a:cubicBezTo>
                    <a:pt x="443" y="709"/>
                    <a:pt x="443" y="709"/>
                    <a:pt x="443" y="709"/>
                  </a:cubicBezTo>
                  <a:cubicBezTo>
                    <a:pt x="443" y="709"/>
                    <a:pt x="443" y="709"/>
                    <a:pt x="443" y="709"/>
                  </a:cubicBezTo>
                  <a:cubicBezTo>
                    <a:pt x="442" y="708"/>
                    <a:pt x="442" y="708"/>
                    <a:pt x="442" y="708"/>
                  </a:cubicBezTo>
                  <a:cubicBezTo>
                    <a:pt x="442" y="708"/>
                    <a:pt x="442" y="708"/>
                    <a:pt x="442" y="708"/>
                  </a:cubicBezTo>
                  <a:cubicBezTo>
                    <a:pt x="441" y="708"/>
                    <a:pt x="441" y="708"/>
                    <a:pt x="441" y="708"/>
                  </a:cubicBezTo>
                  <a:cubicBezTo>
                    <a:pt x="441" y="708"/>
                    <a:pt x="441" y="708"/>
                    <a:pt x="441" y="708"/>
                  </a:cubicBezTo>
                  <a:cubicBezTo>
                    <a:pt x="439" y="708"/>
                    <a:pt x="439" y="708"/>
                    <a:pt x="439" y="708"/>
                  </a:cubicBezTo>
                  <a:cubicBezTo>
                    <a:pt x="439" y="708"/>
                    <a:pt x="439" y="708"/>
                    <a:pt x="439" y="708"/>
                  </a:cubicBezTo>
                  <a:cubicBezTo>
                    <a:pt x="434" y="712"/>
                    <a:pt x="434" y="712"/>
                    <a:pt x="434" y="712"/>
                  </a:cubicBezTo>
                  <a:cubicBezTo>
                    <a:pt x="434" y="712"/>
                    <a:pt x="434" y="712"/>
                    <a:pt x="434" y="712"/>
                  </a:cubicBezTo>
                  <a:cubicBezTo>
                    <a:pt x="432" y="713"/>
                    <a:pt x="432" y="713"/>
                    <a:pt x="432" y="713"/>
                  </a:cubicBezTo>
                  <a:cubicBezTo>
                    <a:pt x="432" y="713"/>
                    <a:pt x="432" y="713"/>
                    <a:pt x="432" y="713"/>
                  </a:cubicBezTo>
                  <a:cubicBezTo>
                    <a:pt x="431" y="715"/>
                    <a:pt x="431" y="715"/>
                    <a:pt x="431" y="715"/>
                  </a:cubicBezTo>
                  <a:cubicBezTo>
                    <a:pt x="431" y="715"/>
                    <a:pt x="431" y="715"/>
                    <a:pt x="431" y="715"/>
                  </a:cubicBezTo>
                  <a:cubicBezTo>
                    <a:pt x="430" y="716"/>
                    <a:pt x="430" y="716"/>
                    <a:pt x="430" y="716"/>
                  </a:cubicBezTo>
                  <a:cubicBezTo>
                    <a:pt x="430" y="716"/>
                    <a:pt x="430" y="716"/>
                    <a:pt x="430" y="716"/>
                  </a:cubicBezTo>
                  <a:cubicBezTo>
                    <a:pt x="430" y="718"/>
                    <a:pt x="430" y="718"/>
                    <a:pt x="430" y="718"/>
                  </a:cubicBezTo>
                  <a:cubicBezTo>
                    <a:pt x="430" y="718"/>
                    <a:pt x="430" y="718"/>
                    <a:pt x="430" y="718"/>
                  </a:cubicBezTo>
                  <a:cubicBezTo>
                    <a:pt x="429" y="719"/>
                    <a:pt x="429" y="719"/>
                    <a:pt x="429" y="719"/>
                  </a:cubicBezTo>
                  <a:cubicBezTo>
                    <a:pt x="429" y="719"/>
                    <a:pt x="429" y="719"/>
                    <a:pt x="429" y="719"/>
                  </a:cubicBezTo>
                  <a:cubicBezTo>
                    <a:pt x="428" y="721"/>
                    <a:pt x="428" y="721"/>
                    <a:pt x="428" y="721"/>
                  </a:cubicBezTo>
                  <a:cubicBezTo>
                    <a:pt x="428" y="721"/>
                    <a:pt x="428" y="721"/>
                    <a:pt x="428" y="721"/>
                  </a:cubicBezTo>
                  <a:cubicBezTo>
                    <a:pt x="427" y="722"/>
                    <a:pt x="427" y="722"/>
                    <a:pt x="427" y="722"/>
                  </a:cubicBezTo>
                  <a:cubicBezTo>
                    <a:pt x="427" y="722"/>
                    <a:pt x="427" y="722"/>
                    <a:pt x="427" y="722"/>
                  </a:cubicBezTo>
                  <a:cubicBezTo>
                    <a:pt x="426" y="723"/>
                    <a:pt x="426" y="723"/>
                    <a:pt x="426" y="723"/>
                  </a:cubicBezTo>
                  <a:lnTo>
                    <a:pt x="425" y="723"/>
                  </a:lnTo>
                  <a:close/>
                  <a:moveTo>
                    <a:pt x="270" y="716"/>
                  </a:move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9" y="716"/>
                    <a:pt x="269" y="716"/>
                    <a:pt x="269" y="716"/>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8" y="715"/>
                    <a:pt x="268" y="715"/>
                    <a:pt x="268" y="715"/>
                  </a:cubicBezTo>
                  <a:cubicBezTo>
                    <a:pt x="267" y="715"/>
                    <a:pt x="267" y="715"/>
                    <a:pt x="267" y="715"/>
                  </a:cubicBezTo>
                  <a:cubicBezTo>
                    <a:pt x="267" y="715"/>
                    <a:pt x="267" y="715"/>
                    <a:pt x="267" y="715"/>
                  </a:cubicBezTo>
                  <a:cubicBezTo>
                    <a:pt x="267" y="714"/>
                    <a:pt x="267" y="714"/>
                    <a:pt x="267" y="714"/>
                  </a:cubicBezTo>
                  <a:cubicBezTo>
                    <a:pt x="267" y="714"/>
                    <a:pt x="267" y="714"/>
                    <a:pt x="267" y="714"/>
                  </a:cubicBezTo>
                  <a:cubicBezTo>
                    <a:pt x="267" y="714"/>
                    <a:pt x="267" y="714"/>
                    <a:pt x="267" y="714"/>
                  </a:cubicBezTo>
                  <a:cubicBezTo>
                    <a:pt x="267" y="714"/>
                    <a:pt x="267" y="714"/>
                    <a:pt x="267" y="714"/>
                  </a:cubicBezTo>
                  <a:cubicBezTo>
                    <a:pt x="266" y="714"/>
                    <a:pt x="266" y="714"/>
                    <a:pt x="266" y="714"/>
                  </a:cubicBezTo>
                  <a:cubicBezTo>
                    <a:pt x="266" y="714"/>
                    <a:pt x="266" y="714"/>
                    <a:pt x="266" y="714"/>
                  </a:cubicBezTo>
                  <a:cubicBezTo>
                    <a:pt x="266" y="714"/>
                    <a:pt x="266" y="714"/>
                    <a:pt x="266" y="714"/>
                  </a:cubicBezTo>
                  <a:cubicBezTo>
                    <a:pt x="266" y="714"/>
                    <a:pt x="266" y="714"/>
                    <a:pt x="266" y="714"/>
                  </a:cubicBezTo>
                  <a:cubicBezTo>
                    <a:pt x="266" y="713"/>
                    <a:pt x="266" y="713"/>
                    <a:pt x="266" y="713"/>
                  </a:cubicBezTo>
                  <a:cubicBezTo>
                    <a:pt x="266" y="713"/>
                    <a:pt x="266" y="713"/>
                    <a:pt x="266" y="713"/>
                  </a:cubicBezTo>
                  <a:cubicBezTo>
                    <a:pt x="266" y="713"/>
                    <a:pt x="266" y="713"/>
                    <a:pt x="266" y="713"/>
                  </a:cubicBezTo>
                  <a:cubicBezTo>
                    <a:pt x="266" y="713"/>
                    <a:pt x="266" y="713"/>
                    <a:pt x="266"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3"/>
                    <a:pt x="265" y="713"/>
                    <a:pt x="265" y="713"/>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5" y="712"/>
                    <a:pt x="265" y="712"/>
                    <a:pt x="265"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2"/>
                    <a:pt x="264" y="712"/>
                    <a:pt x="264" y="712"/>
                  </a:cubicBezTo>
                  <a:cubicBezTo>
                    <a:pt x="264" y="711"/>
                    <a:pt x="264" y="711"/>
                    <a:pt x="264" y="711"/>
                  </a:cubicBezTo>
                  <a:cubicBezTo>
                    <a:pt x="264" y="711"/>
                    <a:pt x="264" y="711"/>
                    <a:pt x="264" y="711"/>
                  </a:cubicBezTo>
                  <a:cubicBezTo>
                    <a:pt x="265" y="710"/>
                    <a:pt x="265" y="710"/>
                    <a:pt x="265" y="710"/>
                  </a:cubicBezTo>
                  <a:cubicBezTo>
                    <a:pt x="265" y="710"/>
                    <a:pt x="265" y="710"/>
                    <a:pt x="265" y="710"/>
                  </a:cubicBezTo>
                  <a:cubicBezTo>
                    <a:pt x="266" y="710"/>
                    <a:pt x="266" y="710"/>
                    <a:pt x="266" y="710"/>
                  </a:cubicBezTo>
                  <a:cubicBezTo>
                    <a:pt x="266" y="710"/>
                    <a:pt x="266" y="710"/>
                    <a:pt x="266" y="710"/>
                  </a:cubicBezTo>
                  <a:cubicBezTo>
                    <a:pt x="267" y="710"/>
                    <a:pt x="267" y="710"/>
                    <a:pt x="267" y="710"/>
                  </a:cubicBezTo>
                  <a:cubicBezTo>
                    <a:pt x="267" y="710"/>
                    <a:pt x="267" y="710"/>
                    <a:pt x="267" y="710"/>
                  </a:cubicBezTo>
                  <a:cubicBezTo>
                    <a:pt x="268" y="710"/>
                    <a:pt x="268" y="710"/>
                    <a:pt x="268" y="710"/>
                  </a:cubicBezTo>
                  <a:cubicBezTo>
                    <a:pt x="268" y="710"/>
                    <a:pt x="268" y="710"/>
                    <a:pt x="268" y="710"/>
                  </a:cubicBezTo>
                  <a:cubicBezTo>
                    <a:pt x="269" y="710"/>
                    <a:pt x="269" y="710"/>
                    <a:pt x="269" y="710"/>
                  </a:cubicBezTo>
                  <a:cubicBezTo>
                    <a:pt x="269" y="710"/>
                    <a:pt x="269" y="710"/>
                    <a:pt x="269" y="710"/>
                  </a:cubicBezTo>
                  <a:cubicBezTo>
                    <a:pt x="271" y="710"/>
                    <a:pt x="271" y="710"/>
                    <a:pt x="271" y="710"/>
                  </a:cubicBezTo>
                  <a:cubicBezTo>
                    <a:pt x="271" y="710"/>
                    <a:pt x="271" y="710"/>
                    <a:pt x="271" y="710"/>
                  </a:cubicBezTo>
                  <a:cubicBezTo>
                    <a:pt x="272" y="709"/>
                    <a:pt x="272" y="709"/>
                    <a:pt x="272" y="709"/>
                  </a:cubicBezTo>
                  <a:cubicBezTo>
                    <a:pt x="272" y="709"/>
                    <a:pt x="272" y="709"/>
                    <a:pt x="272" y="709"/>
                  </a:cubicBezTo>
                  <a:cubicBezTo>
                    <a:pt x="273" y="709"/>
                    <a:pt x="273" y="709"/>
                    <a:pt x="273" y="709"/>
                  </a:cubicBezTo>
                  <a:cubicBezTo>
                    <a:pt x="273" y="709"/>
                    <a:pt x="273" y="709"/>
                    <a:pt x="273" y="709"/>
                  </a:cubicBezTo>
                  <a:cubicBezTo>
                    <a:pt x="274" y="708"/>
                    <a:pt x="274" y="708"/>
                    <a:pt x="274" y="708"/>
                  </a:cubicBezTo>
                  <a:cubicBezTo>
                    <a:pt x="274" y="708"/>
                    <a:pt x="274" y="708"/>
                    <a:pt x="274" y="708"/>
                  </a:cubicBezTo>
                  <a:cubicBezTo>
                    <a:pt x="275" y="708"/>
                    <a:pt x="275" y="708"/>
                    <a:pt x="275" y="708"/>
                  </a:cubicBezTo>
                  <a:cubicBezTo>
                    <a:pt x="275" y="708"/>
                    <a:pt x="275" y="708"/>
                    <a:pt x="275" y="708"/>
                  </a:cubicBezTo>
                  <a:cubicBezTo>
                    <a:pt x="277" y="707"/>
                    <a:pt x="277" y="707"/>
                    <a:pt x="277" y="707"/>
                  </a:cubicBezTo>
                  <a:cubicBezTo>
                    <a:pt x="277" y="707"/>
                    <a:pt x="277" y="707"/>
                    <a:pt x="277" y="707"/>
                  </a:cubicBezTo>
                  <a:cubicBezTo>
                    <a:pt x="278" y="706"/>
                    <a:pt x="278" y="706"/>
                    <a:pt x="278" y="706"/>
                  </a:cubicBezTo>
                  <a:cubicBezTo>
                    <a:pt x="278" y="706"/>
                    <a:pt x="278" y="706"/>
                    <a:pt x="278" y="706"/>
                  </a:cubicBezTo>
                  <a:cubicBezTo>
                    <a:pt x="279" y="705"/>
                    <a:pt x="279" y="705"/>
                    <a:pt x="279" y="705"/>
                  </a:cubicBezTo>
                  <a:cubicBezTo>
                    <a:pt x="279" y="705"/>
                    <a:pt x="279" y="705"/>
                    <a:pt x="279" y="705"/>
                  </a:cubicBezTo>
                  <a:cubicBezTo>
                    <a:pt x="280" y="704"/>
                    <a:pt x="280" y="704"/>
                    <a:pt x="280" y="704"/>
                  </a:cubicBezTo>
                  <a:cubicBezTo>
                    <a:pt x="280" y="704"/>
                    <a:pt x="280" y="704"/>
                    <a:pt x="280" y="704"/>
                  </a:cubicBezTo>
                  <a:cubicBezTo>
                    <a:pt x="281" y="703"/>
                    <a:pt x="281" y="703"/>
                    <a:pt x="281" y="703"/>
                  </a:cubicBezTo>
                  <a:cubicBezTo>
                    <a:pt x="281" y="703"/>
                    <a:pt x="281" y="703"/>
                    <a:pt x="281" y="703"/>
                  </a:cubicBezTo>
                  <a:cubicBezTo>
                    <a:pt x="282" y="701"/>
                    <a:pt x="282" y="701"/>
                    <a:pt x="282" y="701"/>
                  </a:cubicBezTo>
                  <a:cubicBezTo>
                    <a:pt x="282" y="701"/>
                    <a:pt x="282" y="701"/>
                    <a:pt x="282" y="701"/>
                  </a:cubicBezTo>
                  <a:cubicBezTo>
                    <a:pt x="283" y="700"/>
                    <a:pt x="283" y="700"/>
                    <a:pt x="283" y="700"/>
                  </a:cubicBezTo>
                  <a:cubicBezTo>
                    <a:pt x="283" y="700"/>
                    <a:pt x="283" y="700"/>
                    <a:pt x="283" y="700"/>
                  </a:cubicBezTo>
                  <a:cubicBezTo>
                    <a:pt x="284" y="701"/>
                    <a:pt x="284" y="701"/>
                    <a:pt x="284" y="701"/>
                  </a:cubicBezTo>
                  <a:cubicBezTo>
                    <a:pt x="284" y="701"/>
                    <a:pt x="284" y="701"/>
                    <a:pt x="284" y="701"/>
                  </a:cubicBezTo>
                  <a:cubicBezTo>
                    <a:pt x="283" y="703"/>
                    <a:pt x="283" y="703"/>
                    <a:pt x="283" y="703"/>
                  </a:cubicBezTo>
                  <a:cubicBezTo>
                    <a:pt x="283" y="703"/>
                    <a:pt x="283" y="703"/>
                    <a:pt x="283" y="703"/>
                  </a:cubicBezTo>
                  <a:cubicBezTo>
                    <a:pt x="282" y="704"/>
                    <a:pt x="282" y="704"/>
                    <a:pt x="282" y="704"/>
                  </a:cubicBezTo>
                  <a:cubicBezTo>
                    <a:pt x="282" y="704"/>
                    <a:pt x="282" y="704"/>
                    <a:pt x="282" y="704"/>
                  </a:cubicBezTo>
                  <a:cubicBezTo>
                    <a:pt x="280" y="706"/>
                    <a:pt x="280" y="706"/>
                    <a:pt x="280" y="706"/>
                  </a:cubicBezTo>
                  <a:cubicBezTo>
                    <a:pt x="280" y="706"/>
                    <a:pt x="280" y="706"/>
                    <a:pt x="280" y="706"/>
                  </a:cubicBezTo>
                  <a:cubicBezTo>
                    <a:pt x="279" y="707"/>
                    <a:pt x="279" y="707"/>
                    <a:pt x="279" y="707"/>
                  </a:cubicBezTo>
                  <a:cubicBezTo>
                    <a:pt x="279" y="707"/>
                    <a:pt x="279" y="707"/>
                    <a:pt x="279" y="707"/>
                  </a:cubicBezTo>
                  <a:cubicBezTo>
                    <a:pt x="277" y="709"/>
                    <a:pt x="277" y="709"/>
                    <a:pt x="277" y="709"/>
                  </a:cubicBezTo>
                  <a:cubicBezTo>
                    <a:pt x="277" y="709"/>
                    <a:pt x="277" y="709"/>
                    <a:pt x="277" y="709"/>
                  </a:cubicBezTo>
                  <a:cubicBezTo>
                    <a:pt x="276" y="711"/>
                    <a:pt x="276" y="711"/>
                    <a:pt x="276" y="711"/>
                  </a:cubicBezTo>
                  <a:cubicBezTo>
                    <a:pt x="276" y="711"/>
                    <a:pt x="276" y="711"/>
                    <a:pt x="276" y="711"/>
                  </a:cubicBezTo>
                  <a:cubicBezTo>
                    <a:pt x="274" y="713"/>
                    <a:pt x="274" y="713"/>
                    <a:pt x="274" y="713"/>
                  </a:cubicBezTo>
                  <a:cubicBezTo>
                    <a:pt x="274" y="713"/>
                    <a:pt x="274" y="713"/>
                    <a:pt x="274" y="713"/>
                  </a:cubicBezTo>
                  <a:cubicBezTo>
                    <a:pt x="274" y="715"/>
                    <a:pt x="274" y="715"/>
                    <a:pt x="274" y="715"/>
                  </a:cubicBezTo>
                  <a:cubicBezTo>
                    <a:pt x="274" y="715"/>
                    <a:pt x="274" y="715"/>
                    <a:pt x="274" y="715"/>
                  </a:cubicBezTo>
                  <a:cubicBezTo>
                    <a:pt x="273" y="715"/>
                    <a:pt x="273" y="715"/>
                    <a:pt x="273" y="715"/>
                  </a:cubicBezTo>
                  <a:cubicBezTo>
                    <a:pt x="273" y="715"/>
                    <a:pt x="273" y="715"/>
                    <a:pt x="273" y="715"/>
                  </a:cubicBezTo>
                  <a:cubicBezTo>
                    <a:pt x="273" y="715"/>
                    <a:pt x="273" y="715"/>
                    <a:pt x="273" y="715"/>
                  </a:cubicBezTo>
                  <a:cubicBezTo>
                    <a:pt x="273" y="715"/>
                    <a:pt x="273" y="715"/>
                    <a:pt x="273" y="715"/>
                  </a:cubicBezTo>
                  <a:cubicBezTo>
                    <a:pt x="272" y="715"/>
                    <a:pt x="272" y="715"/>
                    <a:pt x="272" y="715"/>
                  </a:cubicBezTo>
                  <a:cubicBezTo>
                    <a:pt x="272" y="715"/>
                    <a:pt x="272" y="715"/>
                    <a:pt x="272" y="715"/>
                  </a:cubicBezTo>
                  <a:cubicBezTo>
                    <a:pt x="272" y="715"/>
                    <a:pt x="272" y="715"/>
                    <a:pt x="272" y="715"/>
                  </a:cubicBezTo>
                  <a:cubicBezTo>
                    <a:pt x="272" y="715"/>
                    <a:pt x="272" y="715"/>
                    <a:pt x="272" y="715"/>
                  </a:cubicBezTo>
                  <a:cubicBezTo>
                    <a:pt x="271" y="715"/>
                    <a:pt x="271" y="715"/>
                    <a:pt x="271" y="715"/>
                  </a:cubicBezTo>
                  <a:cubicBezTo>
                    <a:pt x="271" y="715"/>
                    <a:pt x="271" y="715"/>
                    <a:pt x="271" y="715"/>
                  </a:cubicBezTo>
                  <a:cubicBezTo>
                    <a:pt x="271" y="716"/>
                    <a:pt x="271" y="716"/>
                    <a:pt x="271" y="716"/>
                  </a:cubicBezTo>
                  <a:cubicBezTo>
                    <a:pt x="271" y="716"/>
                    <a:pt x="271" y="716"/>
                    <a:pt x="271" y="716"/>
                  </a:cubicBezTo>
                  <a:cubicBezTo>
                    <a:pt x="270" y="716"/>
                    <a:pt x="270" y="716"/>
                    <a:pt x="270" y="716"/>
                  </a:cubicBezTo>
                  <a:cubicBezTo>
                    <a:pt x="270" y="716"/>
                    <a:pt x="270" y="716"/>
                    <a:pt x="270" y="716"/>
                  </a:cubicBezTo>
                  <a:cubicBezTo>
                    <a:pt x="270" y="716"/>
                    <a:pt x="270" y="716"/>
                    <a:pt x="270" y="716"/>
                  </a:cubicBezTo>
                  <a:close/>
                  <a:moveTo>
                    <a:pt x="562" y="715"/>
                  </a:moveTo>
                  <a:cubicBezTo>
                    <a:pt x="562" y="715"/>
                    <a:pt x="562" y="715"/>
                    <a:pt x="562" y="715"/>
                  </a:cubicBezTo>
                  <a:cubicBezTo>
                    <a:pt x="562" y="715"/>
                    <a:pt x="562" y="715"/>
                    <a:pt x="562" y="715"/>
                  </a:cubicBezTo>
                  <a:cubicBezTo>
                    <a:pt x="561" y="714"/>
                    <a:pt x="561" y="714"/>
                    <a:pt x="561" y="714"/>
                  </a:cubicBezTo>
                  <a:cubicBezTo>
                    <a:pt x="561" y="714"/>
                    <a:pt x="561" y="714"/>
                    <a:pt x="561" y="714"/>
                  </a:cubicBezTo>
                  <a:cubicBezTo>
                    <a:pt x="560" y="714"/>
                    <a:pt x="560" y="714"/>
                    <a:pt x="560" y="714"/>
                  </a:cubicBezTo>
                  <a:cubicBezTo>
                    <a:pt x="560" y="714"/>
                    <a:pt x="560" y="714"/>
                    <a:pt x="560" y="714"/>
                  </a:cubicBezTo>
                  <a:cubicBezTo>
                    <a:pt x="560" y="714"/>
                    <a:pt x="560" y="714"/>
                    <a:pt x="560" y="714"/>
                  </a:cubicBezTo>
                  <a:cubicBezTo>
                    <a:pt x="560" y="714"/>
                    <a:pt x="560" y="714"/>
                    <a:pt x="560" y="714"/>
                  </a:cubicBezTo>
                  <a:cubicBezTo>
                    <a:pt x="559" y="713"/>
                    <a:pt x="559" y="713"/>
                    <a:pt x="559" y="713"/>
                  </a:cubicBezTo>
                  <a:cubicBezTo>
                    <a:pt x="559" y="713"/>
                    <a:pt x="559" y="713"/>
                    <a:pt x="559" y="713"/>
                  </a:cubicBezTo>
                  <a:cubicBezTo>
                    <a:pt x="559" y="713"/>
                    <a:pt x="559" y="713"/>
                    <a:pt x="559" y="713"/>
                  </a:cubicBezTo>
                  <a:cubicBezTo>
                    <a:pt x="559" y="713"/>
                    <a:pt x="559" y="713"/>
                    <a:pt x="559" y="713"/>
                  </a:cubicBezTo>
                  <a:cubicBezTo>
                    <a:pt x="558" y="713"/>
                    <a:pt x="558" y="713"/>
                    <a:pt x="558" y="713"/>
                  </a:cubicBezTo>
                  <a:cubicBezTo>
                    <a:pt x="558" y="713"/>
                    <a:pt x="558" y="713"/>
                    <a:pt x="558" y="713"/>
                  </a:cubicBezTo>
                  <a:cubicBezTo>
                    <a:pt x="557" y="713"/>
                    <a:pt x="557" y="713"/>
                    <a:pt x="557" y="713"/>
                  </a:cubicBezTo>
                  <a:cubicBezTo>
                    <a:pt x="557" y="713"/>
                    <a:pt x="557" y="713"/>
                    <a:pt x="557" y="713"/>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7" y="698"/>
                    <a:pt x="557" y="698"/>
                    <a:pt x="557"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8" y="698"/>
                    <a:pt x="558" y="698"/>
                    <a:pt x="558" y="698"/>
                  </a:cubicBezTo>
                  <a:cubicBezTo>
                    <a:pt x="559" y="698"/>
                    <a:pt x="559" y="698"/>
                    <a:pt x="559" y="698"/>
                  </a:cubicBezTo>
                  <a:cubicBezTo>
                    <a:pt x="559" y="698"/>
                    <a:pt x="559" y="698"/>
                    <a:pt x="559" y="698"/>
                  </a:cubicBezTo>
                  <a:cubicBezTo>
                    <a:pt x="559" y="700"/>
                    <a:pt x="559" y="700"/>
                    <a:pt x="559" y="700"/>
                  </a:cubicBezTo>
                  <a:cubicBezTo>
                    <a:pt x="559" y="700"/>
                    <a:pt x="559" y="700"/>
                    <a:pt x="559" y="700"/>
                  </a:cubicBezTo>
                  <a:cubicBezTo>
                    <a:pt x="561" y="702"/>
                    <a:pt x="561" y="702"/>
                    <a:pt x="561" y="702"/>
                  </a:cubicBezTo>
                  <a:cubicBezTo>
                    <a:pt x="561" y="702"/>
                    <a:pt x="561" y="702"/>
                    <a:pt x="561" y="702"/>
                  </a:cubicBezTo>
                  <a:cubicBezTo>
                    <a:pt x="562" y="704"/>
                    <a:pt x="562" y="704"/>
                    <a:pt x="562" y="704"/>
                  </a:cubicBezTo>
                  <a:cubicBezTo>
                    <a:pt x="562" y="704"/>
                    <a:pt x="562" y="704"/>
                    <a:pt x="562" y="704"/>
                  </a:cubicBezTo>
                  <a:cubicBezTo>
                    <a:pt x="563" y="706"/>
                    <a:pt x="563" y="706"/>
                    <a:pt x="563" y="706"/>
                  </a:cubicBezTo>
                  <a:cubicBezTo>
                    <a:pt x="563" y="706"/>
                    <a:pt x="563" y="706"/>
                    <a:pt x="563" y="706"/>
                  </a:cubicBezTo>
                  <a:cubicBezTo>
                    <a:pt x="564" y="708"/>
                    <a:pt x="564" y="708"/>
                    <a:pt x="564" y="708"/>
                  </a:cubicBezTo>
                  <a:cubicBezTo>
                    <a:pt x="564" y="708"/>
                    <a:pt x="564" y="708"/>
                    <a:pt x="564" y="708"/>
                  </a:cubicBezTo>
                  <a:cubicBezTo>
                    <a:pt x="565" y="710"/>
                    <a:pt x="565" y="710"/>
                    <a:pt x="565" y="710"/>
                  </a:cubicBezTo>
                  <a:cubicBezTo>
                    <a:pt x="565" y="710"/>
                    <a:pt x="565" y="710"/>
                    <a:pt x="565" y="710"/>
                  </a:cubicBezTo>
                  <a:cubicBezTo>
                    <a:pt x="565" y="712"/>
                    <a:pt x="565" y="712"/>
                    <a:pt x="565" y="712"/>
                  </a:cubicBezTo>
                  <a:cubicBezTo>
                    <a:pt x="565" y="712"/>
                    <a:pt x="565" y="712"/>
                    <a:pt x="565" y="712"/>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4" y="714"/>
                    <a:pt x="564" y="714"/>
                    <a:pt x="564" y="714"/>
                  </a:cubicBezTo>
                  <a:cubicBezTo>
                    <a:pt x="563" y="714"/>
                    <a:pt x="563" y="714"/>
                    <a:pt x="563" y="714"/>
                  </a:cubicBezTo>
                  <a:cubicBezTo>
                    <a:pt x="563" y="714"/>
                    <a:pt x="563" y="714"/>
                    <a:pt x="563" y="714"/>
                  </a:cubicBezTo>
                  <a:cubicBezTo>
                    <a:pt x="563" y="715"/>
                    <a:pt x="563" y="715"/>
                    <a:pt x="563" y="715"/>
                  </a:cubicBezTo>
                  <a:cubicBezTo>
                    <a:pt x="563" y="715"/>
                    <a:pt x="563" y="715"/>
                    <a:pt x="563" y="715"/>
                  </a:cubicBezTo>
                  <a:cubicBezTo>
                    <a:pt x="563" y="715"/>
                    <a:pt x="563" y="715"/>
                    <a:pt x="563" y="715"/>
                  </a:cubicBezTo>
                  <a:cubicBezTo>
                    <a:pt x="563" y="715"/>
                    <a:pt x="563" y="715"/>
                    <a:pt x="563" y="715"/>
                  </a:cubicBezTo>
                  <a:cubicBezTo>
                    <a:pt x="562" y="715"/>
                    <a:pt x="562" y="715"/>
                    <a:pt x="562" y="715"/>
                  </a:cubicBezTo>
                  <a:close/>
                  <a:moveTo>
                    <a:pt x="304" y="713"/>
                  </a:moveTo>
                  <a:cubicBezTo>
                    <a:pt x="302" y="712"/>
                    <a:pt x="302" y="712"/>
                    <a:pt x="302" y="712"/>
                  </a:cubicBezTo>
                  <a:cubicBezTo>
                    <a:pt x="302" y="712"/>
                    <a:pt x="302" y="712"/>
                    <a:pt x="302" y="712"/>
                  </a:cubicBezTo>
                  <a:cubicBezTo>
                    <a:pt x="301" y="711"/>
                    <a:pt x="301" y="711"/>
                    <a:pt x="301" y="711"/>
                  </a:cubicBezTo>
                  <a:cubicBezTo>
                    <a:pt x="301" y="711"/>
                    <a:pt x="301" y="711"/>
                    <a:pt x="301" y="711"/>
                  </a:cubicBezTo>
                  <a:cubicBezTo>
                    <a:pt x="300" y="710"/>
                    <a:pt x="300" y="710"/>
                    <a:pt x="300" y="710"/>
                  </a:cubicBezTo>
                  <a:cubicBezTo>
                    <a:pt x="300" y="710"/>
                    <a:pt x="300" y="710"/>
                    <a:pt x="300" y="710"/>
                  </a:cubicBezTo>
                  <a:cubicBezTo>
                    <a:pt x="298" y="708"/>
                    <a:pt x="298" y="708"/>
                    <a:pt x="298" y="708"/>
                  </a:cubicBezTo>
                  <a:cubicBezTo>
                    <a:pt x="298" y="708"/>
                    <a:pt x="298" y="708"/>
                    <a:pt x="298" y="708"/>
                  </a:cubicBezTo>
                  <a:cubicBezTo>
                    <a:pt x="296" y="708"/>
                    <a:pt x="296" y="708"/>
                    <a:pt x="296" y="708"/>
                  </a:cubicBezTo>
                  <a:cubicBezTo>
                    <a:pt x="296" y="708"/>
                    <a:pt x="296" y="708"/>
                    <a:pt x="296" y="708"/>
                  </a:cubicBezTo>
                  <a:cubicBezTo>
                    <a:pt x="294" y="707"/>
                    <a:pt x="294" y="707"/>
                    <a:pt x="294" y="707"/>
                  </a:cubicBezTo>
                  <a:cubicBezTo>
                    <a:pt x="294" y="707"/>
                    <a:pt x="294" y="707"/>
                    <a:pt x="294" y="707"/>
                  </a:cubicBezTo>
                  <a:cubicBezTo>
                    <a:pt x="292" y="706"/>
                    <a:pt x="292" y="706"/>
                    <a:pt x="292" y="706"/>
                  </a:cubicBezTo>
                  <a:cubicBezTo>
                    <a:pt x="292" y="706"/>
                    <a:pt x="292" y="706"/>
                    <a:pt x="292" y="706"/>
                  </a:cubicBezTo>
                  <a:cubicBezTo>
                    <a:pt x="291" y="706"/>
                    <a:pt x="291" y="706"/>
                    <a:pt x="291" y="706"/>
                  </a:cubicBezTo>
                  <a:cubicBezTo>
                    <a:pt x="291" y="706"/>
                    <a:pt x="291" y="706"/>
                    <a:pt x="291" y="706"/>
                  </a:cubicBezTo>
                  <a:cubicBezTo>
                    <a:pt x="291" y="705"/>
                    <a:pt x="291" y="705"/>
                    <a:pt x="291" y="705"/>
                  </a:cubicBezTo>
                  <a:cubicBezTo>
                    <a:pt x="291" y="705"/>
                    <a:pt x="291" y="705"/>
                    <a:pt x="291" y="705"/>
                  </a:cubicBezTo>
                  <a:cubicBezTo>
                    <a:pt x="292" y="705"/>
                    <a:pt x="292" y="705"/>
                    <a:pt x="292" y="705"/>
                  </a:cubicBezTo>
                  <a:cubicBezTo>
                    <a:pt x="292" y="705"/>
                    <a:pt x="292" y="705"/>
                    <a:pt x="292" y="705"/>
                  </a:cubicBezTo>
                  <a:cubicBezTo>
                    <a:pt x="293" y="705"/>
                    <a:pt x="293" y="705"/>
                    <a:pt x="293" y="705"/>
                  </a:cubicBezTo>
                  <a:cubicBezTo>
                    <a:pt x="293" y="705"/>
                    <a:pt x="293" y="705"/>
                    <a:pt x="293" y="705"/>
                  </a:cubicBezTo>
                  <a:cubicBezTo>
                    <a:pt x="293" y="705"/>
                    <a:pt x="293" y="705"/>
                    <a:pt x="293" y="705"/>
                  </a:cubicBezTo>
                  <a:cubicBezTo>
                    <a:pt x="293" y="705"/>
                    <a:pt x="293" y="705"/>
                    <a:pt x="293" y="705"/>
                  </a:cubicBezTo>
                  <a:cubicBezTo>
                    <a:pt x="295" y="705"/>
                    <a:pt x="295" y="705"/>
                    <a:pt x="295" y="705"/>
                  </a:cubicBezTo>
                  <a:cubicBezTo>
                    <a:pt x="295" y="705"/>
                    <a:pt x="295" y="705"/>
                    <a:pt x="295" y="705"/>
                  </a:cubicBezTo>
                  <a:cubicBezTo>
                    <a:pt x="296" y="705"/>
                    <a:pt x="296" y="705"/>
                    <a:pt x="296" y="705"/>
                  </a:cubicBezTo>
                  <a:cubicBezTo>
                    <a:pt x="296" y="705"/>
                    <a:pt x="296" y="705"/>
                    <a:pt x="296" y="705"/>
                  </a:cubicBezTo>
                  <a:cubicBezTo>
                    <a:pt x="297" y="705"/>
                    <a:pt x="297" y="705"/>
                    <a:pt x="297" y="705"/>
                  </a:cubicBezTo>
                  <a:cubicBezTo>
                    <a:pt x="297" y="705"/>
                    <a:pt x="297" y="705"/>
                    <a:pt x="297" y="705"/>
                  </a:cubicBezTo>
                  <a:cubicBezTo>
                    <a:pt x="298" y="705"/>
                    <a:pt x="298" y="705"/>
                    <a:pt x="298" y="705"/>
                  </a:cubicBezTo>
                  <a:cubicBezTo>
                    <a:pt x="298" y="705"/>
                    <a:pt x="298" y="705"/>
                    <a:pt x="298" y="705"/>
                  </a:cubicBezTo>
                  <a:cubicBezTo>
                    <a:pt x="299" y="705"/>
                    <a:pt x="299" y="705"/>
                    <a:pt x="299" y="705"/>
                  </a:cubicBezTo>
                  <a:cubicBezTo>
                    <a:pt x="299" y="705"/>
                    <a:pt x="299" y="705"/>
                    <a:pt x="299" y="705"/>
                  </a:cubicBezTo>
                  <a:cubicBezTo>
                    <a:pt x="300" y="704"/>
                    <a:pt x="300" y="704"/>
                    <a:pt x="300" y="704"/>
                  </a:cubicBezTo>
                  <a:cubicBezTo>
                    <a:pt x="300" y="704"/>
                    <a:pt x="300" y="704"/>
                    <a:pt x="300" y="70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300" y="684"/>
                    <a:pt x="300" y="684"/>
                    <a:pt x="300" y="684"/>
                  </a:cubicBezTo>
                  <a:cubicBezTo>
                    <a:pt x="299" y="684"/>
                    <a:pt x="299" y="684"/>
                    <a:pt x="299" y="684"/>
                  </a:cubicBezTo>
                  <a:cubicBezTo>
                    <a:pt x="299" y="684"/>
                    <a:pt x="299" y="684"/>
                    <a:pt x="299" y="684"/>
                  </a:cubicBezTo>
                  <a:cubicBezTo>
                    <a:pt x="299" y="684"/>
                    <a:pt x="299" y="684"/>
                    <a:pt x="299" y="684"/>
                  </a:cubicBezTo>
                  <a:cubicBezTo>
                    <a:pt x="299" y="684"/>
                    <a:pt x="299" y="684"/>
                    <a:pt x="299" y="684"/>
                  </a:cubicBezTo>
                  <a:cubicBezTo>
                    <a:pt x="298" y="684"/>
                    <a:pt x="298" y="684"/>
                    <a:pt x="298" y="684"/>
                  </a:cubicBezTo>
                  <a:cubicBezTo>
                    <a:pt x="298" y="684"/>
                    <a:pt x="298" y="684"/>
                    <a:pt x="298" y="684"/>
                  </a:cubicBezTo>
                  <a:cubicBezTo>
                    <a:pt x="298" y="683"/>
                    <a:pt x="298" y="683"/>
                    <a:pt x="298" y="683"/>
                  </a:cubicBezTo>
                  <a:cubicBezTo>
                    <a:pt x="298" y="683"/>
                    <a:pt x="298" y="683"/>
                    <a:pt x="298"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3"/>
                    <a:pt x="297" y="683"/>
                    <a:pt x="297" y="683"/>
                  </a:cubicBezTo>
                  <a:cubicBezTo>
                    <a:pt x="297" y="682"/>
                    <a:pt x="297" y="682"/>
                    <a:pt x="297" y="682"/>
                  </a:cubicBezTo>
                  <a:cubicBezTo>
                    <a:pt x="297" y="682"/>
                    <a:pt x="297" y="682"/>
                    <a:pt x="297"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2"/>
                    <a:pt x="296" y="682"/>
                    <a:pt x="296" y="682"/>
                  </a:cubicBezTo>
                  <a:cubicBezTo>
                    <a:pt x="296" y="681"/>
                    <a:pt x="296" y="681"/>
                    <a:pt x="296" y="681"/>
                  </a:cubicBezTo>
                  <a:cubicBezTo>
                    <a:pt x="296" y="681"/>
                    <a:pt x="296" y="681"/>
                    <a:pt x="296" y="681"/>
                  </a:cubicBezTo>
                  <a:cubicBezTo>
                    <a:pt x="296" y="681"/>
                    <a:pt x="296" y="681"/>
                    <a:pt x="296" y="681"/>
                  </a:cubicBezTo>
                  <a:cubicBezTo>
                    <a:pt x="296" y="681"/>
                    <a:pt x="296" y="681"/>
                    <a:pt x="296" y="681"/>
                  </a:cubicBezTo>
                  <a:cubicBezTo>
                    <a:pt x="297" y="681"/>
                    <a:pt x="297" y="681"/>
                    <a:pt x="297" y="681"/>
                  </a:cubicBezTo>
                  <a:cubicBezTo>
                    <a:pt x="297" y="681"/>
                    <a:pt x="297" y="681"/>
                    <a:pt x="297" y="681"/>
                  </a:cubicBezTo>
                  <a:cubicBezTo>
                    <a:pt x="297" y="681"/>
                    <a:pt x="297" y="681"/>
                    <a:pt x="297" y="681"/>
                  </a:cubicBezTo>
                  <a:cubicBezTo>
                    <a:pt x="297" y="681"/>
                    <a:pt x="297" y="681"/>
                    <a:pt x="297" y="681"/>
                  </a:cubicBezTo>
                  <a:cubicBezTo>
                    <a:pt x="298" y="680"/>
                    <a:pt x="298" y="680"/>
                    <a:pt x="298" y="680"/>
                  </a:cubicBezTo>
                  <a:cubicBezTo>
                    <a:pt x="298" y="680"/>
                    <a:pt x="298" y="680"/>
                    <a:pt x="298" y="680"/>
                  </a:cubicBezTo>
                  <a:cubicBezTo>
                    <a:pt x="299" y="680"/>
                    <a:pt x="299" y="680"/>
                    <a:pt x="299" y="680"/>
                  </a:cubicBezTo>
                  <a:cubicBezTo>
                    <a:pt x="299" y="680"/>
                    <a:pt x="299" y="680"/>
                    <a:pt x="299" y="680"/>
                  </a:cubicBezTo>
                  <a:cubicBezTo>
                    <a:pt x="299" y="680"/>
                    <a:pt x="299" y="680"/>
                    <a:pt x="299" y="680"/>
                  </a:cubicBezTo>
                  <a:cubicBezTo>
                    <a:pt x="299" y="680"/>
                    <a:pt x="299" y="680"/>
                    <a:pt x="299" y="680"/>
                  </a:cubicBezTo>
                  <a:cubicBezTo>
                    <a:pt x="300" y="679"/>
                    <a:pt x="300" y="679"/>
                    <a:pt x="300" y="679"/>
                  </a:cubicBezTo>
                  <a:cubicBezTo>
                    <a:pt x="300" y="679"/>
                    <a:pt x="300" y="679"/>
                    <a:pt x="300" y="679"/>
                  </a:cubicBezTo>
                  <a:cubicBezTo>
                    <a:pt x="301" y="679"/>
                    <a:pt x="301" y="679"/>
                    <a:pt x="301" y="679"/>
                  </a:cubicBezTo>
                  <a:cubicBezTo>
                    <a:pt x="301" y="679"/>
                    <a:pt x="301" y="679"/>
                    <a:pt x="301" y="679"/>
                  </a:cubicBezTo>
                  <a:cubicBezTo>
                    <a:pt x="302" y="669"/>
                    <a:pt x="302" y="669"/>
                    <a:pt x="302" y="669"/>
                  </a:cubicBezTo>
                  <a:cubicBezTo>
                    <a:pt x="302" y="669"/>
                    <a:pt x="302" y="669"/>
                    <a:pt x="302" y="669"/>
                  </a:cubicBezTo>
                  <a:cubicBezTo>
                    <a:pt x="300" y="669"/>
                    <a:pt x="300" y="669"/>
                    <a:pt x="300" y="669"/>
                  </a:cubicBezTo>
                  <a:cubicBezTo>
                    <a:pt x="300" y="669"/>
                    <a:pt x="300" y="669"/>
                    <a:pt x="300" y="669"/>
                  </a:cubicBezTo>
                  <a:cubicBezTo>
                    <a:pt x="300" y="669"/>
                    <a:pt x="300" y="669"/>
                    <a:pt x="300" y="669"/>
                  </a:cubicBezTo>
                  <a:cubicBezTo>
                    <a:pt x="300" y="669"/>
                    <a:pt x="300" y="669"/>
                    <a:pt x="300" y="669"/>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8"/>
                    <a:pt x="300" y="668"/>
                    <a:pt x="300" y="668"/>
                  </a:cubicBezTo>
                  <a:cubicBezTo>
                    <a:pt x="300" y="667"/>
                    <a:pt x="300" y="667"/>
                    <a:pt x="300" y="667"/>
                  </a:cubicBezTo>
                  <a:cubicBezTo>
                    <a:pt x="300" y="667"/>
                    <a:pt x="300" y="667"/>
                    <a:pt x="300" y="667"/>
                  </a:cubicBezTo>
                  <a:cubicBezTo>
                    <a:pt x="300" y="667"/>
                    <a:pt x="300" y="667"/>
                    <a:pt x="300" y="667"/>
                  </a:cubicBezTo>
                  <a:cubicBezTo>
                    <a:pt x="300" y="667"/>
                    <a:pt x="300" y="667"/>
                    <a:pt x="300" y="667"/>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0" y="666"/>
                    <a:pt x="300" y="666"/>
                    <a:pt x="300"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1" y="666"/>
                    <a:pt x="301" y="666"/>
                    <a:pt x="301" y="666"/>
                  </a:cubicBezTo>
                  <a:cubicBezTo>
                    <a:pt x="302" y="665"/>
                    <a:pt x="302" y="665"/>
                    <a:pt x="302" y="665"/>
                  </a:cubicBezTo>
                  <a:cubicBezTo>
                    <a:pt x="302" y="665"/>
                    <a:pt x="302" y="665"/>
                    <a:pt x="302" y="665"/>
                  </a:cubicBezTo>
                  <a:cubicBezTo>
                    <a:pt x="302" y="665"/>
                    <a:pt x="302" y="665"/>
                    <a:pt x="302" y="665"/>
                  </a:cubicBezTo>
                  <a:cubicBezTo>
                    <a:pt x="302" y="665"/>
                    <a:pt x="302" y="665"/>
                    <a:pt x="302" y="665"/>
                  </a:cubicBezTo>
                  <a:cubicBezTo>
                    <a:pt x="302" y="664"/>
                    <a:pt x="302" y="664"/>
                    <a:pt x="302" y="664"/>
                  </a:cubicBezTo>
                  <a:cubicBezTo>
                    <a:pt x="302" y="664"/>
                    <a:pt x="302" y="664"/>
                    <a:pt x="302" y="664"/>
                  </a:cubicBezTo>
                  <a:cubicBezTo>
                    <a:pt x="302" y="664"/>
                    <a:pt x="302" y="664"/>
                    <a:pt x="302" y="664"/>
                  </a:cubicBezTo>
                  <a:cubicBezTo>
                    <a:pt x="302" y="664"/>
                    <a:pt x="302" y="664"/>
                    <a:pt x="302" y="664"/>
                  </a:cubicBezTo>
                  <a:cubicBezTo>
                    <a:pt x="302" y="663"/>
                    <a:pt x="302" y="663"/>
                    <a:pt x="302" y="663"/>
                  </a:cubicBezTo>
                  <a:cubicBezTo>
                    <a:pt x="302" y="663"/>
                    <a:pt x="302" y="663"/>
                    <a:pt x="302" y="663"/>
                  </a:cubicBezTo>
                  <a:cubicBezTo>
                    <a:pt x="302" y="663"/>
                    <a:pt x="302" y="663"/>
                    <a:pt x="302" y="663"/>
                  </a:cubicBezTo>
                  <a:cubicBezTo>
                    <a:pt x="302" y="663"/>
                    <a:pt x="302" y="663"/>
                    <a:pt x="302" y="663"/>
                  </a:cubicBezTo>
                  <a:cubicBezTo>
                    <a:pt x="302" y="662"/>
                    <a:pt x="302" y="662"/>
                    <a:pt x="302" y="662"/>
                  </a:cubicBezTo>
                  <a:cubicBezTo>
                    <a:pt x="302" y="662"/>
                    <a:pt x="302" y="662"/>
                    <a:pt x="302" y="662"/>
                  </a:cubicBezTo>
                  <a:cubicBezTo>
                    <a:pt x="302" y="661"/>
                    <a:pt x="302" y="661"/>
                    <a:pt x="302" y="661"/>
                  </a:cubicBezTo>
                  <a:cubicBezTo>
                    <a:pt x="302" y="661"/>
                    <a:pt x="302" y="661"/>
                    <a:pt x="302" y="661"/>
                  </a:cubicBezTo>
                  <a:cubicBezTo>
                    <a:pt x="302" y="661"/>
                    <a:pt x="302" y="661"/>
                    <a:pt x="302" y="661"/>
                  </a:cubicBezTo>
                  <a:cubicBezTo>
                    <a:pt x="302" y="661"/>
                    <a:pt x="302" y="661"/>
                    <a:pt x="302"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1" y="661"/>
                    <a:pt x="301" y="661"/>
                    <a:pt x="301"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300" y="661"/>
                    <a:pt x="300" y="661"/>
                    <a:pt x="300" y="661"/>
                  </a:cubicBezTo>
                  <a:cubicBezTo>
                    <a:pt x="298" y="663"/>
                    <a:pt x="298" y="663"/>
                    <a:pt x="298" y="663"/>
                  </a:cubicBezTo>
                  <a:cubicBezTo>
                    <a:pt x="298" y="663"/>
                    <a:pt x="298" y="663"/>
                    <a:pt x="298" y="663"/>
                  </a:cubicBezTo>
                  <a:cubicBezTo>
                    <a:pt x="296" y="664"/>
                    <a:pt x="296" y="664"/>
                    <a:pt x="296" y="664"/>
                  </a:cubicBezTo>
                  <a:cubicBezTo>
                    <a:pt x="296" y="664"/>
                    <a:pt x="296" y="664"/>
                    <a:pt x="296" y="664"/>
                  </a:cubicBezTo>
                  <a:cubicBezTo>
                    <a:pt x="294" y="667"/>
                    <a:pt x="294" y="667"/>
                    <a:pt x="294" y="667"/>
                  </a:cubicBezTo>
                  <a:cubicBezTo>
                    <a:pt x="294" y="667"/>
                    <a:pt x="294" y="667"/>
                    <a:pt x="294" y="667"/>
                  </a:cubicBezTo>
                  <a:cubicBezTo>
                    <a:pt x="293" y="668"/>
                    <a:pt x="293" y="668"/>
                    <a:pt x="293" y="668"/>
                  </a:cubicBezTo>
                  <a:cubicBezTo>
                    <a:pt x="293" y="668"/>
                    <a:pt x="293" y="668"/>
                    <a:pt x="293" y="668"/>
                  </a:cubicBezTo>
                  <a:cubicBezTo>
                    <a:pt x="292" y="671"/>
                    <a:pt x="292" y="671"/>
                    <a:pt x="292" y="671"/>
                  </a:cubicBezTo>
                  <a:cubicBezTo>
                    <a:pt x="292" y="671"/>
                    <a:pt x="292" y="671"/>
                    <a:pt x="292" y="671"/>
                  </a:cubicBezTo>
                  <a:cubicBezTo>
                    <a:pt x="291" y="673"/>
                    <a:pt x="291" y="673"/>
                    <a:pt x="291" y="673"/>
                  </a:cubicBezTo>
                  <a:cubicBezTo>
                    <a:pt x="291" y="673"/>
                    <a:pt x="291" y="673"/>
                    <a:pt x="291" y="673"/>
                  </a:cubicBezTo>
                  <a:cubicBezTo>
                    <a:pt x="289" y="675"/>
                    <a:pt x="289" y="675"/>
                    <a:pt x="289" y="675"/>
                  </a:cubicBezTo>
                  <a:cubicBezTo>
                    <a:pt x="289" y="675"/>
                    <a:pt x="289" y="675"/>
                    <a:pt x="289" y="675"/>
                  </a:cubicBezTo>
                  <a:cubicBezTo>
                    <a:pt x="287" y="677"/>
                    <a:pt x="287" y="677"/>
                    <a:pt x="287" y="677"/>
                  </a:cubicBezTo>
                  <a:cubicBezTo>
                    <a:pt x="287" y="677"/>
                    <a:pt x="287" y="677"/>
                    <a:pt x="287" y="677"/>
                  </a:cubicBezTo>
                  <a:cubicBezTo>
                    <a:pt x="287" y="677"/>
                    <a:pt x="287" y="677"/>
                    <a:pt x="287" y="677"/>
                  </a:cubicBezTo>
                  <a:cubicBezTo>
                    <a:pt x="287" y="677"/>
                    <a:pt x="287" y="677"/>
                    <a:pt x="287"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6" y="677"/>
                    <a:pt x="286" y="677"/>
                    <a:pt x="286"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7"/>
                    <a:pt x="285" y="677"/>
                    <a:pt x="285" y="677"/>
                  </a:cubicBezTo>
                  <a:cubicBezTo>
                    <a:pt x="285" y="676"/>
                    <a:pt x="285" y="676"/>
                    <a:pt x="285" y="676"/>
                  </a:cubicBezTo>
                  <a:cubicBezTo>
                    <a:pt x="285" y="676"/>
                    <a:pt x="285" y="676"/>
                    <a:pt x="285" y="676"/>
                  </a:cubicBezTo>
                  <a:cubicBezTo>
                    <a:pt x="284" y="675"/>
                    <a:pt x="284" y="675"/>
                    <a:pt x="284" y="675"/>
                  </a:cubicBezTo>
                  <a:cubicBezTo>
                    <a:pt x="284" y="675"/>
                    <a:pt x="284" y="675"/>
                    <a:pt x="284" y="675"/>
                  </a:cubicBezTo>
                  <a:cubicBezTo>
                    <a:pt x="284" y="674"/>
                    <a:pt x="284" y="674"/>
                    <a:pt x="284" y="674"/>
                  </a:cubicBezTo>
                  <a:cubicBezTo>
                    <a:pt x="284" y="674"/>
                    <a:pt x="284" y="674"/>
                    <a:pt x="284" y="674"/>
                  </a:cubicBezTo>
                  <a:cubicBezTo>
                    <a:pt x="284" y="673"/>
                    <a:pt x="284" y="673"/>
                    <a:pt x="284" y="673"/>
                  </a:cubicBezTo>
                  <a:cubicBezTo>
                    <a:pt x="284" y="673"/>
                    <a:pt x="284" y="673"/>
                    <a:pt x="284" y="673"/>
                  </a:cubicBezTo>
                  <a:cubicBezTo>
                    <a:pt x="285" y="672"/>
                    <a:pt x="285" y="672"/>
                    <a:pt x="285" y="672"/>
                  </a:cubicBezTo>
                  <a:cubicBezTo>
                    <a:pt x="285" y="672"/>
                    <a:pt x="285" y="672"/>
                    <a:pt x="285" y="672"/>
                  </a:cubicBezTo>
                  <a:cubicBezTo>
                    <a:pt x="286" y="671"/>
                    <a:pt x="286" y="671"/>
                    <a:pt x="286" y="671"/>
                  </a:cubicBezTo>
                  <a:cubicBezTo>
                    <a:pt x="286" y="671"/>
                    <a:pt x="286" y="671"/>
                    <a:pt x="286" y="671"/>
                  </a:cubicBezTo>
                  <a:cubicBezTo>
                    <a:pt x="287" y="670"/>
                    <a:pt x="287" y="670"/>
                    <a:pt x="287" y="670"/>
                  </a:cubicBezTo>
                  <a:cubicBezTo>
                    <a:pt x="287" y="670"/>
                    <a:pt x="287" y="670"/>
                    <a:pt x="287" y="670"/>
                  </a:cubicBezTo>
                  <a:cubicBezTo>
                    <a:pt x="287" y="668"/>
                    <a:pt x="287" y="668"/>
                    <a:pt x="287" y="668"/>
                  </a:cubicBezTo>
                  <a:cubicBezTo>
                    <a:pt x="287" y="668"/>
                    <a:pt x="287" y="668"/>
                    <a:pt x="287" y="668"/>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8" y="667"/>
                    <a:pt x="288" y="667"/>
                    <a:pt x="288" y="667"/>
                  </a:cubicBezTo>
                  <a:cubicBezTo>
                    <a:pt x="289" y="667"/>
                    <a:pt x="289" y="667"/>
                    <a:pt x="289" y="667"/>
                  </a:cubicBezTo>
                  <a:cubicBezTo>
                    <a:pt x="289" y="667"/>
                    <a:pt x="289" y="667"/>
                    <a:pt x="289" y="667"/>
                  </a:cubicBezTo>
                  <a:cubicBezTo>
                    <a:pt x="289" y="666"/>
                    <a:pt x="289" y="666"/>
                    <a:pt x="289" y="666"/>
                  </a:cubicBezTo>
                  <a:cubicBezTo>
                    <a:pt x="289" y="666"/>
                    <a:pt x="289" y="666"/>
                    <a:pt x="289" y="666"/>
                  </a:cubicBezTo>
                  <a:cubicBezTo>
                    <a:pt x="289" y="666"/>
                    <a:pt x="289" y="666"/>
                    <a:pt x="289" y="666"/>
                  </a:cubicBezTo>
                  <a:cubicBezTo>
                    <a:pt x="289" y="666"/>
                    <a:pt x="289" y="666"/>
                    <a:pt x="289" y="666"/>
                  </a:cubicBezTo>
                  <a:cubicBezTo>
                    <a:pt x="289" y="665"/>
                    <a:pt x="289" y="665"/>
                    <a:pt x="289" y="665"/>
                  </a:cubicBezTo>
                  <a:cubicBezTo>
                    <a:pt x="289" y="665"/>
                    <a:pt x="289" y="665"/>
                    <a:pt x="289" y="665"/>
                  </a:cubicBezTo>
                  <a:cubicBezTo>
                    <a:pt x="290" y="665"/>
                    <a:pt x="290" y="665"/>
                    <a:pt x="290" y="665"/>
                  </a:cubicBezTo>
                  <a:cubicBezTo>
                    <a:pt x="290" y="665"/>
                    <a:pt x="290" y="665"/>
                    <a:pt x="290" y="665"/>
                  </a:cubicBezTo>
                  <a:cubicBezTo>
                    <a:pt x="290" y="664"/>
                    <a:pt x="290" y="664"/>
                    <a:pt x="290" y="664"/>
                  </a:cubicBezTo>
                  <a:cubicBezTo>
                    <a:pt x="290" y="664"/>
                    <a:pt x="290" y="664"/>
                    <a:pt x="290" y="664"/>
                  </a:cubicBezTo>
                  <a:cubicBezTo>
                    <a:pt x="290" y="665"/>
                    <a:pt x="290" y="665"/>
                    <a:pt x="290" y="665"/>
                  </a:cubicBezTo>
                  <a:cubicBezTo>
                    <a:pt x="290" y="665"/>
                    <a:pt x="290" y="665"/>
                    <a:pt x="290" y="665"/>
                  </a:cubicBezTo>
                  <a:cubicBezTo>
                    <a:pt x="290" y="665"/>
                    <a:pt x="290" y="665"/>
                    <a:pt x="290" y="665"/>
                  </a:cubicBezTo>
                  <a:cubicBezTo>
                    <a:pt x="290" y="665"/>
                    <a:pt x="290" y="665"/>
                    <a:pt x="290" y="665"/>
                  </a:cubicBezTo>
                  <a:cubicBezTo>
                    <a:pt x="290" y="666"/>
                    <a:pt x="290" y="666"/>
                    <a:pt x="290" y="666"/>
                  </a:cubicBezTo>
                  <a:cubicBezTo>
                    <a:pt x="290" y="666"/>
                    <a:pt x="290" y="666"/>
                    <a:pt x="290" y="666"/>
                  </a:cubicBezTo>
                  <a:cubicBezTo>
                    <a:pt x="290" y="666"/>
                    <a:pt x="290" y="666"/>
                    <a:pt x="290" y="666"/>
                  </a:cubicBezTo>
                  <a:cubicBezTo>
                    <a:pt x="290" y="666"/>
                    <a:pt x="290" y="666"/>
                    <a:pt x="290" y="666"/>
                  </a:cubicBezTo>
                  <a:cubicBezTo>
                    <a:pt x="289" y="667"/>
                    <a:pt x="289" y="667"/>
                    <a:pt x="289" y="667"/>
                  </a:cubicBezTo>
                  <a:cubicBezTo>
                    <a:pt x="289" y="667"/>
                    <a:pt x="289" y="667"/>
                    <a:pt x="289" y="667"/>
                  </a:cubicBezTo>
                  <a:cubicBezTo>
                    <a:pt x="289" y="667"/>
                    <a:pt x="289" y="667"/>
                    <a:pt x="289" y="667"/>
                  </a:cubicBezTo>
                  <a:cubicBezTo>
                    <a:pt x="289" y="667"/>
                    <a:pt x="289" y="667"/>
                    <a:pt x="289" y="667"/>
                  </a:cubicBezTo>
                  <a:cubicBezTo>
                    <a:pt x="289" y="668"/>
                    <a:pt x="289" y="668"/>
                    <a:pt x="289" y="668"/>
                  </a:cubicBezTo>
                  <a:cubicBezTo>
                    <a:pt x="289" y="668"/>
                    <a:pt x="289" y="668"/>
                    <a:pt x="289" y="668"/>
                  </a:cubicBezTo>
                  <a:cubicBezTo>
                    <a:pt x="290" y="668"/>
                    <a:pt x="290" y="668"/>
                    <a:pt x="290" y="668"/>
                  </a:cubicBezTo>
                  <a:cubicBezTo>
                    <a:pt x="290" y="668"/>
                    <a:pt x="290" y="668"/>
                    <a:pt x="290" y="668"/>
                  </a:cubicBezTo>
                  <a:cubicBezTo>
                    <a:pt x="290" y="668"/>
                    <a:pt x="290" y="668"/>
                    <a:pt x="290" y="668"/>
                  </a:cubicBezTo>
                  <a:cubicBezTo>
                    <a:pt x="290" y="668"/>
                    <a:pt x="290" y="668"/>
                    <a:pt x="290" y="668"/>
                  </a:cubicBezTo>
                  <a:cubicBezTo>
                    <a:pt x="291" y="668"/>
                    <a:pt x="291" y="668"/>
                    <a:pt x="291" y="668"/>
                  </a:cubicBezTo>
                  <a:cubicBezTo>
                    <a:pt x="291" y="668"/>
                    <a:pt x="291" y="668"/>
                    <a:pt x="291" y="668"/>
                  </a:cubicBezTo>
                  <a:cubicBezTo>
                    <a:pt x="292" y="667"/>
                    <a:pt x="292" y="667"/>
                    <a:pt x="292" y="667"/>
                  </a:cubicBezTo>
                  <a:cubicBezTo>
                    <a:pt x="292" y="667"/>
                    <a:pt x="292" y="667"/>
                    <a:pt x="292" y="667"/>
                  </a:cubicBezTo>
                  <a:cubicBezTo>
                    <a:pt x="293" y="666"/>
                    <a:pt x="293" y="666"/>
                    <a:pt x="293" y="666"/>
                  </a:cubicBezTo>
                  <a:cubicBezTo>
                    <a:pt x="293" y="666"/>
                    <a:pt x="293" y="666"/>
                    <a:pt x="293" y="666"/>
                  </a:cubicBezTo>
                  <a:cubicBezTo>
                    <a:pt x="294" y="665"/>
                    <a:pt x="294" y="665"/>
                    <a:pt x="294" y="665"/>
                  </a:cubicBezTo>
                  <a:cubicBezTo>
                    <a:pt x="294" y="665"/>
                    <a:pt x="294" y="665"/>
                    <a:pt x="294" y="665"/>
                  </a:cubicBezTo>
                  <a:cubicBezTo>
                    <a:pt x="295" y="664"/>
                    <a:pt x="295" y="664"/>
                    <a:pt x="295" y="664"/>
                  </a:cubicBezTo>
                  <a:cubicBezTo>
                    <a:pt x="295" y="664"/>
                    <a:pt x="295" y="664"/>
                    <a:pt x="295" y="664"/>
                  </a:cubicBezTo>
                  <a:cubicBezTo>
                    <a:pt x="295" y="663"/>
                    <a:pt x="295" y="663"/>
                    <a:pt x="295" y="663"/>
                  </a:cubicBezTo>
                  <a:cubicBezTo>
                    <a:pt x="295" y="663"/>
                    <a:pt x="295" y="663"/>
                    <a:pt x="295" y="663"/>
                  </a:cubicBezTo>
                  <a:cubicBezTo>
                    <a:pt x="296" y="663"/>
                    <a:pt x="296" y="663"/>
                    <a:pt x="296" y="663"/>
                  </a:cubicBezTo>
                  <a:cubicBezTo>
                    <a:pt x="296" y="663"/>
                    <a:pt x="296" y="663"/>
                    <a:pt x="296" y="663"/>
                  </a:cubicBezTo>
                  <a:cubicBezTo>
                    <a:pt x="300" y="659"/>
                    <a:pt x="300" y="659"/>
                    <a:pt x="300" y="659"/>
                  </a:cubicBezTo>
                  <a:cubicBezTo>
                    <a:pt x="300" y="659"/>
                    <a:pt x="300" y="659"/>
                    <a:pt x="300" y="659"/>
                  </a:cubicBezTo>
                  <a:cubicBezTo>
                    <a:pt x="301" y="659"/>
                    <a:pt x="301" y="659"/>
                    <a:pt x="301" y="659"/>
                  </a:cubicBezTo>
                  <a:cubicBezTo>
                    <a:pt x="301" y="659"/>
                    <a:pt x="301" y="659"/>
                    <a:pt x="301" y="659"/>
                  </a:cubicBezTo>
                  <a:cubicBezTo>
                    <a:pt x="301" y="658"/>
                    <a:pt x="301" y="658"/>
                    <a:pt x="301" y="658"/>
                  </a:cubicBezTo>
                  <a:cubicBezTo>
                    <a:pt x="301" y="658"/>
                    <a:pt x="301" y="658"/>
                    <a:pt x="301" y="658"/>
                  </a:cubicBezTo>
                  <a:cubicBezTo>
                    <a:pt x="302" y="658"/>
                    <a:pt x="302" y="658"/>
                    <a:pt x="302" y="658"/>
                  </a:cubicBezTo>
                  <a:cubicBezTo>
                    <a:pt x="302" y="658"/>
                    <a:pt x="302" y="658"/>
                    <a:pt x="302" y="658"/>
                  </a:cubicBezTo>
                  <a:cubicBezTo>
                    <a:pt x="302" y="658"/>
                    <a:pt x="302" y="658"/>
                    <a:pt x="302" y="658"/>
                  </a:cubicBezTo>
                  <a:cubicBezTo>
                    <a:pt x="302" y="658"/>
                    <a:pt x="302" y="658"/>
                    <a:pt x="302" y="658"/>
                  </a:cubicBezTo>
                  <a:cubicBezTo>
                    <a:pt x="302" y="657"/>
                    <a:pt x="302" y="657"/>
                    <a:pt x="302" y="657"/>
                  </a:cubicBezTo>
                  <a:cubicBezTo>
                    <a:pt x="302" y="657"/>
                    <a:pt x="302" y="657"/>
                    <a:pt x="302" y="657"/>
                  </a:cubicBezTo>
                  <a:cubicBezTo>
                    <a:pt x="302" y="656"/>
                    <a:pt x="302" y="656"/>
                    <a:pt x="302" y="656"/>
                  </a:cubicBezTo>
                  <a:cubicBezTo>
                    <a:pt x="302" y="656"/>
                    <a:pt x="302" y="656"/>
                    <a:pt x="302" y="656"/>
                  </a:cubicBezTo>
                  <a:cubicBezTo>
                    <a:pt x="302" y="656"/>
                    <a:pt x="302" y="656"/>
                    <a:pt x="302" y="656"/>
                  </a:cubicBezTo>
                  <a:cubicBezTo>
                    <a:pt x="302" y="656"/>
                    <a:pt x="302" y="656"/>
                    <a:pt x="302" y="656"/>
                  </a:cubicBezTo>
                  <a:cubicBezTo>
                    <a:pt x="302" y="655"/>
                    <a:pt x="302" y="655"/>
                    <a:pt x="302" y="655"/>
                  </a:cubicBezTo>
                  <a:cubicBezTo>
                    <a:pt x="302" y="655"/>
                    <a:pt x="302" y="655"/>
                    <a:pt x="302" y="655"/>
                  </a:cubicBezTo>
                  <a:cubicBezTo>
                    <a:pt x="302" y="654"/>
                    <a:pt x="302" y="654"/>
                    <a:pt x="302" y="654"/>
                  </a:cubicBezTo>
                  <a:cubicBezTo>
                    <a:pt x="302" y="654"/>
                    <a:pt x="302" y="654"/>
                    <a:pt x="302" y="654"/>
                  </a:cubicBezTo>
                  <a:cubicBezTo>
                    <a:pt x="296" y="656"/>
                    <a:pt x="296" y="656"/>
                    <a:pt x="296" y="656"/>
                  </a:cubicBezTo>
                  <a:cubicBezTo>
                    <a:pt x="296" y="656"/>
                    <a:pt x="296" y="656"/>
                    <a:pt x="296" y="656"/>
                  </a:cubicBezTo>
                  <a:cubicBezTo>
                    <a:pt x="302" y="652"/>
                    <a:pt x="302" y="652"/>
                    <a:pt x="302" y="652"/>
                  </a:cubicBezTo>
                  <a:cubicBezTo>
                    <a:pt x="302" y="652"/>
                    <a:pt x="302" y="652"/>
                    <a:pt x="302" y="652"/>
                  </a:cubicBezTo>
                  <a:cubicBezTo>
                    <a:pt x="302" y="651"/>
                    <a:pt x="302" y="651"/>
                    <a:pt x="302" y="651"/>
                  </a:cubicBezTo>
                  <a:cubicBezTo>
                    <a:pt x="302" y="651"/>
                    <a:pt x="302" y="651"/>
                    <a:pt x="302" y="651"/>
                  </a:cubicBezTo>
                  <a:cubicBezTo>
                    <a:pt x="302" y="651"/>
                    <a:pt x="302" y="651"/>
                    <a:pt x="302" y="651"/>
                  </a:cubicBezTo>
                  <a:cubicBezTo>
                    <a:pt x="302" y="651"/>
                    <a:pt x="302" y="651"/>
                    <a:pt x="302" y="651"/>
                  </a:cubicBezTo>
                  <a:cubicBezTo>
                    <a:pt x="302" y="650"/>
                    <a:pt x="302" y="650"/>
                    <a:pt x="302" y="650"/>
                  </a:cubicBezTo>
                  <a:cubicBezTo>
                    <a:pt x="302" y="650"/>
                    <a:pt x="302" y="650"/>
                    <a:pt x="302" y="650"/>
                  </a:cubicBezTo>
                  <a:cubicBezTo>
                    <a:pt x="303" y="650"/>
                    <a:pt x="303" y="650"/>
                    <a:pt x="303" y="650"/>
                  </a:cubicBezTo>
                  <a:cubicBezTo>
                    <a:pt x="303" y="650"/>
                    <a:pt x="303" y="650"/>
                    <a:pt x="303" y="650"/>
                  </a:cubicBezTo>
                  <a:cubicBezTo>
                    <a:pt x="303" y="649"/>
                    <a:pt x="303" y="649"/>
                    <a:pt x="303" y="649"/>
                  </a:cubicBezTo>
                  <a:cubicBezTo>
                    <a:pt x="303" y="649"/>
                    <a:pt x="303" y="649"/>
                    <a:pt x="303" y="649"/>
                  </a:cubicBezTo>
                  <a:cubicBezTo>
                    <a:pt x="303" y="649"/>
                    <a:pt x="303" y="649"/>
                    <a:pt x="303" y="649"/>
                  </a:cubicBezTo>
                  <a:cubicBezTo>
                    <a:pt x="303" y="649"/>
                    <a:pt x="303" y="649"/>
                    <a:pt x="303" y="649"/>
                  </a:cubicBezTo>
                  <a:cubicBezTo>
                    <a:pt x="303" y="648"/>
                    <a:pt x="303" y="648"/>
                    <a:pt x="303" y="648"/>
                  </a:cubicBezTo>
                  <a:cubicBezTo>
                    <a:pt x="303" y="648"/>
                    <a:pt x="303" y="648"/>
                    <a:pt x="303" y="648"/>
                  </a:cubicBezTo>
                  <a:cubicBezTo>
                    <a:pt x="303" y="647"/>
                    <a:pt x="303" y="647"/>
                    <a:pt x="303" y="647"/>
                  </a:cubicBezTo>
                  <a:cubicBezTo>
                    <a:pt x="303" y="647"/>
                    <a:pt x="303" y="647"/>
                    <a:pt x="303" y="647"/>
                  </a:cubicBezTo>
                  <a:cubicBezTo>
                    <a:pt x="302" y="647"/>
                    <a:pt x="302" y="647"/>
                    <a:pt x="302" y="647"/>
                  </a:cubicBezTo>
                  <a:cubicBezTo>
                    <a:pt x="302" y="647"/>
                    <a:pt x="302" y="647"/>
                    <a:pt x="302" y="647"/>
                  </a:cubicBezTo>
                  <a:cubicBezTo>
                    <a:pt x="296" y="651"/>
                    <a:pt x="296" y="651"/>
                    <a:pt x="296" y="651"/>
                  </a:cubicBezTo>
                  <a:cubicBezTo>
                    <a:pt x="296" y="651"/>
                    <a:pt x="296" y="651"/>
                    <a:pt x="296" y="651"/>
                  </a:cubicBezTo>
                  <a:cubicBezTo>
                    <a:pt x="295" y="652"/>
                    <a:pt x="295" y="652"/>
                    <a:pt x="295" y="652"/>
                  </a:cubicBezTo>
                  <a:cubicBezTo>
                    <a:pt x="295" y="652"/>
                    <a:pt x="295" y="652"/>
                    <a:pt x="295" y="652"/>
                  </a:cubicBezTo>
                  <a:cubicBezTo>
                    <a:pt x="294" y="653"/>
                    <a:pt x="294" y="653"/>
                    <a:pt x="294" y="653"/>
                  </a:cubicBezTo>
                  <a:cubicBezTo>
                    <a:pt x="294" y="653"/>
                    <a:pt x="294" y="653"/>
                    <a:pt x="294" y="653"/>
                  </a:cubicBezTo>
                  <a:cubicBezTo>
                    <a:pt x="293" y="654"/>
                    <a:pt x="293" y="654"/>
                    <a:pt x="293" y="654"/>
                  </a:cubicBezTo>
                  <a:cubicBezTo>
                    <a:pt x="293" y="654"/>
                    <a:pt x="293" y="654"/>
                    <a:pt x="293" y="654"/>
                  </a:cubicBezTo>
                  <a:cubicBezTo>
                    <a:pt x="292" y="655"/>
                    <a:pt x="292" y="655"/>
                    <a:pt x="292" y="655"/>
                  </a:cubicBezTo>
                  <a:cubicBezTo>
                    <a:pt x="292" y="655"/>
                    <a:pt x="292" y="655"/>
                    <a:pt x="292" y="655"/>
                  </a:cubicBezTo>
                  <a:cubicBezTo>
                    <a:pt x="290" y="656"/>
                    <a:pt x="290" y="656"/>
                    <a:pt x="290" y="656"/>
                  </a:cubicBezTo>
                  <a:cubicBezTo>
                    <a:pt x="290" y="656"/>
                    <a:pt x="290" y="656"/>
                    <a:pt x="290" y="656"/>
                  </a:cubicBezTo>
                  <a:cubicBezTo>
                    <a:pt x="289" y="656"/>
                    <a:pt x="289" y="656"/>
                    <a:pt x="289" y="656"/>
                  </a:cubicBezTo>
                  <a:cubicBezTo>
                    <a:pt x="289" y="656"/>
                    <a:pt x="289" y="656"/>
                    <a:pt x="289" y="656"/>
                  </a:cubicBezTo>
                  <a:cubicBezTo>
                    <a:pt x="287" y="656"/>
                    <a:pt x="287" y="656"/>
                    <a:pt x="287" y="656"/>
                  </a:cubicBezTo>
                  <a:cubicBezTo>
                    <a:pt x="287" y="656"/>
                    <a:pt x="287" y="656"/>
                    <a:pt x="287" y="656"/>
                  </a:cubicBezTo>
                  <a:cubicBezTo>
                    <a:pt x="286" y="656"/>
                    <a:pt x="286" y="656"/>
                    <a:pt x="286" y="656"/>
                  </a:cubicBezTo>
                  <a:cubicBezTo>
                    <a:pt x="286" y="656"/>
                    <a:pt x="286" y="656"/>
                    <a:pt x="286" y="656"/>
                  </a:cubicBezTo>
                  <a:cubicBezTo>
                    <a:pt x="285" y="656"/>
                    <a:pt x="285" y="656"/>
                    <a:pt x="285" y="656"/>
                  </a:cubicBezTo>
                  <a:cubicBezTo>
                    <a:pt x="285" y="656"/>
                    <a:pt x="285" y="656"/>
                    <a:pt x="285" y="656"/>
                  </a:cubicBezTo>
                  <a:cubicBezTo>
                    <a:pt x="284" y="656"/>
                    <a:pt x="284" y="656"/>
                    <a:pt x="284" y="656"/>
                  </a:cubicBezTo>
                  <a:cubicBezTo>
                    <a:pt x="284" y="656"/>
                    <a:pt x="284" y="656"/>
                    <a:pt x="284" y="656"/>
                  </a:cubicBezTo>
                  <a:cubicBezTo>
                    <a:pt x="283" y="656"/>
                    <a:pt x="283" y="656"/>
                    <a:pt x="283" y="656"/>
                  </a:cubicBezTo>
                  <a:cubicBezTo>
                    <a:pt x="283" y="656"/>
                    <a:pt x="283" y="656"/>
                    <a:pt x="283" y="656"/>
                  </a:cubicBezTo>
                  <a:cubicBezTo>
                    <a:pt x="282" y="656"/>
                    <a:pt x="282" y="656"/>
                    <a:pt x="282" y="656"/>
                  </a:cubicBezTo>
                  <a:cubicBezTo>
                    <a:pt x="282" y="656"/>
                    <a:pt x="282" y="656"/>
                    <a:pt x="282" y="656"/>
                  </a:cubicBezTo>
                  <a:cubicBezTo>
                    <a:pt x="281" y="655"/>
                    <a:pt x="281" y="655"/>
                    <a:pt x="281" y="655"/>
                  </a:cubicBezTo>
                  <a:cubicBezTo>
                    <a:pt x="281" y="655"/>
                    <a:pt x="281" y="655"/>
                    <a:pt x="281" y="655"/>
                  </a:cubicBezTo>
                  <a:cubicBezTo>
                    <a:pt x="281" y="655"/>
                    <a:pt x="281" y="655"/>
                    <a:pt x="281" y="655"/>
                  </a:cubicBezTo>
                  <a:cubicBezTo>
                    <a:pt x="281" y="655"/>
                    <a:pt x="281" y="655"/>
                    <a:pt x="281" y="655"/>
                  </a:cubicBezTo>
                  <a:cubicBezTo>
                    <a:pt x="280" y="654"/>
                    <a:pt x="280" y="654"/>
                    <a:pt x="280" y="654"/>
                  </a:cubicBezTo>
                  <a:cubicBezTo>
                    <a:pt x="280" y="654"/>
                    <a:pt x="280" y="654"/>
                    <a:pt x="280" y="654"/>
                  </a:cubicBezTo>
                  <a:cubicBezTo>
                    <a:pt x="280" y="654"/>
                    <a:pt x="280" y="654"/>
                    <a:pt x="280" y="654"/>
                  </a:cubicBezTo>
                  <a:cubicBezTo>
                    <a:pt x="280" y="654"/>
                    <a:pt x="280" y="654"/>
                    <a:pt x="280" y="654"/>
                  </a:cubicBezTo>
                  <a:cubicBezTo>
                    <a:pt x="288" y="650"/>
                    <a:pt x="288" y="650"/>
                    <a:pt x="288" y="650"/>
                  </a:cubicBezTo>
                  <a:cubicBezTo>
                    <a:pt x="288" y="650"/>
                    <a:pt x="288" y="650"/>
                    <a:pt x="288" y="650"/>
                  </a:cubicBezTo>
                  <a:cubicBezTo>
                    <a:pt x="302" y="644"/>
                    <a:pt x="302" y="644"/>
                    <a:pt x="302" y="644"/>
                  </a:cubicBezTo>
                  <a:cubicBezTo>
                    <a:pt x="302" y="644"/>
                    <a:pt x="302" y="644"/>
                    <a:pt x="302" y="644"/>
                  </a:cubicBezTo>
                  <a:cubicBezTo>
                    <a:pt x="302" y="642"/>
                    <a:pt x="302" y="642"/>
                    <a:pt x="302" y="642"/>
                  </a:cubicBezTo>
                  <a:cubicBezTo>
                    <a:pt x="302" y="642"/>
                    <a:pt x="302" y="642"/>
                    <a:pt x="302" y="642"/>
                  </a:cubicBezTo>
                  <a:cubicBezTo>
                    <a:pt x="303" y="639"/>
                    <a:pt x="303" y="639"/>
                    <a:pt x="303" y="639"/>
                  </a:cubicBezTo>
                  <a:cubicBezTo>
                    <a:pt x="303" y="639"/>
                    <a:pt x="303" y="639"/>
                    <a:pt x="303" y="639"/>
                  </a:cubicBezTo>
                  <a:cubicBezTo>
                    <a:pt x="303" y="636"/>
                    <a:pt x="303" y="636"/>
                    <a:pt x="303" y="636"/>
                  </a:cubicBezTo>
                  <a:cubicBezTo>
                    <a:pt x="303" y="636"/>
                    <a:pt x="303" y="636"/>
                    <a:pt x="303" y="636"/>
                  </a:cubicBezTo>
                  <a:cubicBezTo>
                    <a:pt x="303" y="632"/>
                    <a:pt x="303" y="632"/>
                    <a:pt x="303" y="632"/>
                  </a:cubicBezTo>
                  <a:cubicBezTo>
                    <a:pt x="303" y="632"/>
                    <a:pt x="303" y="632"/>
                    <a:pt x="303" y="632"/>
                  </a:cubicBezTo>
                  <a:cubicBezTo>
                    <a:pt x="302" y="630"/>
                    <a:pt x="302" y="630"/>
                    <a:pt x="302" y="630"/>
                  </a:cubicBezTo>
                  <a:cubicBezTo>
                    <a:pt x="302" y="630"/>
                    <a:pt x="302" y="630"/>
                    <a:pt x="302" y="630"/>
                  </a:cubicBezTo>
                  <a:cubicBezTo>
                    <a:pt x="302" y="627"/>
                    <a:pt x="302" y="627"/>
                    <a:pt x="302" y="627"/>
                  </a:cubicBezTo>
                  <a:cubicBezTo>
                    <a:pt x="302" y="627"/>
                    <a:pt x="302" y="627"/>
                    <a:pt x="302" y="627"/>
                  </a:cubicBezTo>
                  <a:cubicBezTo>
                    <a:pt x="302" y="624"/>
                    <a:pt x="302" y="624"/>
                    <a:pt x="302" y="624"/>
                  </a:cubicBezTo>
                  <a:cubicBezTo>
                    <a:pt x="302" y="624"/>
                    <a:pt x="302" y="624"/>
                    <a:pt x="302" y="624"/>
                  </a:cubicBezTo>
                  <a:cubicBezTo>
                    <a:pt x="302" y="621"/>
                    <a:pt x="302" y="621"/>
                    <a:pt x="302" y="621"/>
                  </a:cubicBezTo>
                  <a:cubicBezTo>
                    <a:pt x="303" y="621"/>
                    <a:pt x="303" y="621"/>
                    <a:pt x="303" y="621"/>
                  </a:cubicBezTo>
                  <a:cubicBezTo>
                    <a:pt x="309" y="625"/>
                    <a:pt x="309" y="625"/>
                    <a:pt x="309" y="625"/>
                  </a:cubicBezTo>
                  <a:cubicBezTo>
                    <a:pt x="309" y="625"/>
                    <a:pt x="309" y="625"/>
                    <a:pt x="309" y="625"/>
                  </a:cubicBezTo>
                  <a:cubicBezTo>
                    <a:pt x="309" y="627"/>
                    <a:pt x="309" y="627"/>
                    <a:pt x="309" y="627"/>
                  </a:cubicBezTo>
                  <a:cubicBezTo>
                    <a:pt x="309" y="627"/>
                    <a:pt x="309" y="627"/>
                    <a:pt x="309" y="627"/>
                  </a:cubicBezTo>
                  <a:cubicBezTo>
                    <a:pt x="309" y="628"/>
                    <a:pt x="309" y="628"/>
                    <a:pt x="309" y="628"/>
                  </a:cubicBezTo>
                  <a:cubicBezTo>
                    <a:pt x="309" y="628"/>
                    <a:pt x="309" y="628"/>
                    <a:pt x="309" y="628"/>
                  </a:cubicBezTo>
                  <a:cubicBezTo>
                    <a:pt x="309" y="630"/>
                    <a:pt x="309" y="630"/>
                    <a:pt x="309" y="630"/>
                  </a:cubicBezTo>
                  <a:cubicBezTo>
                    <a:pt x="309" y="630"/>
                    <a:pt x="309" y="630"/>
                    <a:pt x="309" y="630"/>
                  </a:cubicBezTo>
                  <a:cubicBezTo>
                    <a:pt x="309" y="631"/>
                    <a:pt x="309" y="631"/>
                    <a:pt x="309" y="631"/>
                  </a:cubicBezTo>
                  <a:cubicBezTo>
                    <a:pt x="309" y="631"/>
                    <a:pt x="309" y="631"/>
                    <a:pt x="309" y="631"/>
                  </a:cubicBezTo>
                  <a:cubicBezTo>
                    <a:pt x="309" y="633"/>
                    <a:pt x="309" y="633"/>
                    <a:pt x="309" y="633"/>
                  </a:cubicBezTo>
                  <a:cubicBezTo>
                    <a:pt x="309" y="633"/>
                    <a:pt x="309" y="633"/>
                    <a:pt x="309" y="633"/>
                  </a:cubicBezTo>
                  <a:cubicBezTo>
                    <a:pt x="308" y="634"/>
                    <a:pt x="308" y="634"/>
                    <a:pt x="308" y="634"/>
                  </a:cubicBezTo>
                  <a:cubicBezTo>
                    <a:pt x="308" y="634"/>
                    <a:pt x="308" y="634"/>
                    <a:pt x="308" y="634"/>
                  </a:cubicBezTo>
                  <a:cubicBezTo>
                    <a:pt x="308" y="635"/>
                    <a:pt x="308" y="635"/>
                    <a:pt x="308" y="635"/>
                  </a:cubicBezTo>
                  <a:cubicBezTo>
                    <a:pt x="308" y="635"/>
                    <a:pt x="308" y="635"/>
                    <a:pt x="308" y="635"/>
                  </a:cubicBezTo>
                  <a:cubicBezTo>
                    <a:pt x="308" y="636"/>
                    <a:pt x="308" y="636"/>
                    <a:pt x="308" y="636"/>
                  </a:cubicBezTo>
                  <a:cubicBezTo>
                    <a:pt x="308" y="636"/>
                    <a:pt x="308" y="636"/>
                    <a:pt x="308" y="636"/>
                  </a:cubicBezTo>
                  <a:cubicBezTo>
                    <a:pt x="307" y="637"/>
                    <a:pt x="307" y="637"/>
                    <a:pt x="307" y="637"/>
                  </a:cubicBezTo>
                  <a:cubicBezTo>
                    <a:pt x="307" y="637"/>
                    <a:pt x="307" y="637"/>
                    <a:pt x="307" y="637"/>
                  </a:cubicBezTo>
                  <a:cubicBezTo>
                    <a:pt x="307" y="638"/>
                    <a:pt x="307" y="638"/>
                    <a:pt x="307" y="638"/>
                  </a:cubicBezTo>
                  <a:cubicBezTo>
                    <a:pt x="307" y="638"/>
                    <a:pt x="307" y="638"/>
                    <a:pt x="307" y="638"/>
                  </a:cubicBezTo>
                  <a:cubicBezTo>
                    <a:pt x="307" y="638"/>
                    <a:pt x="307" y="638"/>
                    <a:pt x="307" y="638"/>
                  </a:cubicBezTo>
                  <a:cubicBezTo>
                    <a:pt x="307" y="638"/>
                    <a:pt x="307" y="638"/>
                    <a:pt x="307" y="638"/>
                  </a:cubicBezTo>
                  <a:cubicBezTo>
                    <a:pt x="307" y="639"/>
                    <a:pt x="307" y="639"/>
                    <a:pt x="307" y="639"/>
                  </a:cubicBezTo>
                  <a:cubicBezTo>
                    <a:pt x="307" y="639"/>
                    <a:pt x="307" y="639"/>
                    <a:pt x="307" y="639"/>
                  </a:cubicBezTo>
                  <a:cubicBezTo>
                    <a:pt x="307" y="639"/>
                    <a:pt x="307" y="639"/>
                    <a:pt x="307" y="639"/>
                  </a:cubicBezTo>
                  <a:cubicBezTo>
                    <a:pt x="307" y="639"/>
                    <a:pt x="307" y="639"/>
                    <a:pt x="307" y="639"/>
                  </a:cubicBezTo>
                  <a:cubicBezTo>
                    <a:pt x="307" y="640"/>
                    <a:pt x="307" y="640"/>
                    <a:pt x="307" y="640"/>
                  </a:cubicBezTo>
                  <a:cubicBezTo>
                    <a:pt x="307" y="640"/>
                    <a:pt x="307" y="640"/>
                    <a:pt x="307" y="640"/>
                  </a:cubicBezTo>
                  <a:cubicBezTo>
                    <a:pt x="307" y="641"/>
                    <a:pt x="307" y="641"/>
                    <a:pt x="307" y="641"/>
                  </a:cubicBezTo>
                  <a:cubicBezTo>
                    <a:pt x="307" y="641"/>
                    <a:pt x="307" y="641"/>
                    <a:pt x="307" y="641"/>
                  </a:cubicBezTo>
                  <a:cubicBezTo>
                    <a:pt x="307" y="641"/>
                    <a:pt x="307" y="641"/>
                    <a:pt x="307" y="641"/>
                  </a:cubicBezTo>
                  <a:cubicBezTo>
                    <a:pt x="307" y="641"/>
                    <a:pt x="307" y="641"/>
                    <a:pt x="307" y="641"/>
                  </a:cubicBezTo>
                  <a:cubicBezTo>
                    <a:pt x="308" y="642"/>
                    <a:pt x="308" y="642"/>
                    <a:pt x="308" y="642"/>
                  </a:cubicBezTo>
                  <a:cubicBezTo>
                    <a:pt x="308" y="642"/>
                    <a:pt x="308" y="642"/>
                    <a:pt x="308" y="642"/>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8" y="638"/>
                    <a:pt x="318" y="638"/>
                    <a:pt x="318" y="638"/>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19" y="639"/>
                    <a:pt x="319" y="639"/>
                    <a:pt x="319" y="639"/>
                  </a:cubicBezTo>
                  <a:cubicBezTo>
                    <a:pt x="320" y="639"/>
                    <a:pt x="320" y="639"/>
                    <a:pt x="320" y="639"/>
                  </a:cubicBezTo>
                  <a:cubicBezTo>
                    <a:pt x="320" y="639"/>
                    <a:pt x="320" y="639"/>
                    <a:pt x="320" y="639"/>
                  </a:cubicBezTo>
                  <a:cubicBezTo>
                    <a:pt x="320" y="639"/>
                    <a:pt x="320" y="639"/>
                    <a:pt x="320" y="639"/>
                  </a:cubicBezTo>
                  <a:cubicBezTo>
                    <a:pt x="320" y="639"/>
                    <a:pt x="320" y="639"/>
                    <a:pt x="320" y="639"/>
                  </a:cubicBezTo>
                  <a:cubicBezTo>
                    <a:pt x="320" y="640"/>
                    <a:pt x="320" y="640"/>
                    <a:pt x="320" y="640"/>
                  </a:cubicBezTo>
                  <a:cubicBezTo>
                    <a:pt x="320" y="640"/>
                    <a:pt x="320" y="640"/>
                    <a:pt x="320" y="640"/>
                  </a:cubicBezTo>
                  <a:cubicBezTo>
                    <a:pt x="320" y="640"/>
                    <a:pt x="320" y="640"/>
                    <a:pt x="320" y="640"/>
                  </a:cubicBezTo>
                  <a:cubicBezTo>
                    <a:pt x="320" y="640"/>
                    <a:pt x="320" y="640"/>
                    <a:pt x="320" y="640"/>
                  </a:cubicBezTo>
                  <a:cubicBezTo>
                    <a:pt x="319" y="641"/>
                    <a:pt x="319" y="641"/>
                    <a:pt x="319" y="641"/>
                  </a:cubicBezTo>
                  <a:cubicBezTo>
                    <a:pt x="319" y="641"/>
                    <a:pt x="319" y="641"/>
                    <a:pt x="319" y="641"/>
                  </a:cubicBezTo>
                  <a:cubicBezTo>
                    <a:pt x="319" y="641"/>
                    <a:pt x="319" y="641"/>
                    <a:pt x="319" y="641"/>
                  </a:cubicBezTo>
                  <a:cubicBezTo>
                    <a:pt x="319" y="641"/>
                    <a:pt x="319" y="641"/>
                    <a:pt x="319" y="641"/>
                  </a:cubicBezTo>
                  <a:cubicBezTo>
                    <a:pt x="318" y="641"/>
                    <a:pt x="318" y="641"/>
                    <a:pt x="318" y="641"/>
                  </a:cubicBezTo>
                  <a:cubicBezTo>
                    <a:pt x="318" y="641"/>
                    <a:pt x="318" y="641"/>
                    <a:pt x="318" y="641"/>
                  </a:cubicBezTo>
                  <a:cubicBezTo>
                    <a:pt x="318" y="641"/>
                    <a:pt x="318" y="641"/>
                    <a:pt x="318" y="641"/>
                  </a:cubicBezTo>
                  <a:cubicBezTo>
                    <a:pt x="318" y="641"/>
                    <a:pt x="318" y="641"/>
                    <a:pt x="318" y="641"/>
                  </a:cubicBezTo>
                  <a:cubicBezTo>
                    <a:pt x="317" y="641"/>
                    <a:pt x="317" y="641"/>
                    <a:pt x="317" y="641"/>
                  </a:cubicBezTo>
                  <a:cubicBezTo>
                    <a:pt x="317" y="641"/>
                    <a:pt x="317" y="641"/>
                    <a:pt x="317" y="641"/>
                  </a:cubicBezTo>
                  <a:cubicBezTo>
                    <a:pt x="317" y="641"/>
                    <a:pt x="317" y="641"/>
                    <a:pt x="317" y="641"/>
                  </a:cubicBezTo>
                  <a:cubicBezTo>
                    <a:pt x="317" y="641"/>
                    <a:pt x="317" y="641"/>
                    <a:pt x="317" y="641"/>
                  </a:cubicBezTo>
                  <a:cubicBezTo>
                    <a:pt x="316" y="641"/>
                    <a:pt x="316" y="641"/>
                    <a:pt x="316" y="641"/>
                  </a:cubicBezTo>
                  <a:cubicBezTo>
                    <a:pt x="316" y="641"/>
                    <a:pt x="316" y="641"/>
                    <a:pt x="316" y="641"/>
                  </a:cubicBezTo>
                  <a:cubicBezTo>
                    <a:pt x="316" y="641"/>
                    <a:pt x="316" y="641"/>
                    <a:pt x="316" y="641"/>
                  </a:cubicBezTo>
                  <a:cubicBezTo>
                    <a:pt x="316" y="641"/>
                    <a:pt x="316" y="641"/>
                    <a:pt x="316" y="641"/>
                  </a:cubicBezTo>
                  <a:cubicBezTo>
                    <a:pt x="307" y="649"/>
                    <a:pt x="307" y="649"/>
                    <a:pt x="307" y="649"/>
                  </a:cubicBezTo>
                  <a:cubicBezTo>
                    <a:pt x="307" y="649"/>
                    <a:pt x="307" y="649"/>
                    <a:pt x="307" y="649"/>
                  </a:cubicBezTo>
                  <a:cubicBezTo>
                    <a:pt x="306" y="650"/>
                    <a:pt x="306" y="650"/>
                    <a:pt x="306" y="650"/>
                  </a:cubicBezTo>
                  <a:cubicBezTo>
                    <a:pt x="306" y="650"/>
                    <a:pt x="306" y="650"/>
                    <a:pt x="306" y="650"/>
                  </a:cubicBezTo>
                  <a:cubicBezTo>
                    <a:pt x="306" y="650"/>
                    <a:pt x="306" y="650"/>
                    <a:pt x="306" y="650"/>
                  </a:cubicBezTo>
                  <a:cubicBezTo>
                    <a:pt x="306" y="650"/>
                    <a:pt x="306" y="650"/>
                    <a:pt x="306" y="650"/>
                  </a:cubicBezTo>
                  <a:cubicBezTo>
                    <a:pt x="306" y="651"/>
                    <a:pt x="306" y="651"/>
                    <a:pt x="306" y="651"/>
                  </a:cubicBezTo>
                  <a:cubicBezTo>
                    <a:pt x="306" y="651"/>
                    <a:pt x="306" y="651"/>
                    <a:pt x="306" y="651"/>
                  </a:cubicBezTo>
                  <a:cubicBezTo>
                    <a:pt x="306" y="651"/>
                    <a:pt x="306" y="651"/>
                    <a:pt x="306" y="651"/>
                  </a:cubicBezTo>
                  <a:cubicBezTo>
                    <a:pt x="306" y="651"/>
                    <a:pt x="306" y="651"/>
                    <a:pt x="306" y="651"/>
                  </a:cubicBezTo>
                  <a:cubicBezTo>
                    <a:pt x="306" y="652"/>
                    <a:pt x="306" y="652"/>
                    <a:pt x="306" y="652"/>
                  </a:cubicBezTo>
                  <a:cubicBezTo>
                    <a:pt x="306" y="652"/>
                    <a:pt x="306" y="652"/>
                    <a:pt x="306" y="652"/>
                  </a:cubicBezTo>
                  <a:cubicBezTo>
                    <a:pt x="306" y="652"/>
                    <a:pt x="306" y="652"/>
                    <a:pt x="306" y="652"/>
                  </a:cubicBezTo>
                  <a:cubicBezTo>
                    <a:pt x="306" y="652"/>
                    <a:pt x="306" y="652"/>
                    <a:pt x="306" y="652"/>
                  </a:cubicBezTo>
                  <a:cubicBezTo>
                    <a:pt x="306" y="653"/>
                    <a:pt x="306" y="653"/>
                    <a:pt x="306" y="653"/>
                  </a:cubicBezTo>
                  <a:cubicBezTo>
                    <a:pt x="306" y="653"/>
                    <a:pt x="306" y="653"/>
                    <a:pt x="306" y="653"/>
                  </a:cubicBezTo>
                  <a:cubicBezTo>
                    <a:pt x="307" y="653"/>
                    <a:pt x="307" y="653"/>
                    <a:pt x="307" y="653"/>
                  </a:cubicBezTo>
                  <a:cubicBezTo>
                    <a:pt x="307" y="653"/>
                    <a:pt x="307" y="653"/>
                    <a:pt x="307" y="653"/>
                  </a:cubicBezTo>
                  <a:cubicBezTo>
                    <a:pt x="308" y="653"/>
                    <a:pt x="308" y="653"/>
                    <a:pt x="308" y="653"/>
                  </a:cubicBezTo>
                  <a:cubicBezTo>
                    <a:pt x="308" y="653"/>
                    <a:pt x="308" y="653"/>
                    <a:pt x="308" y="653"/>
                  </a:cubicBezTo>
                  <a:cubicBezTo>
                    <a:pt x="310" y="652"/>
                    <a:pt x="310" y="652"/>
                    <a:pt x="310" y="652"/>
                  </a:cubicBezTo>
                  <a:cubicBezTo>
                    <a:pt x="310" y="652"/>
                    <a:pt x="310" y="652"/>
                    <a:pt x="310" y="652"/>
                  </a:cubicBezTo>
                  <a:cubicBezTo>
                    <a:pt x="311" y="650"/>
                    <a:pt x="311" y="650"/>
                    <a:pt x="311" y="650"/>
                  </a:cubicBezTo>
                  <a:cubicBezTo>
                    <a:pt x="311" y="650"/>
                    <a:pt x="311" y="650"/>
                    <a:pt x="311" y="650"/>
                  </a:cubicBezTo>
                  <a:cubicBezTo>
                    <a:pt x="312" y="649"/>
                    <a:pt x="312" y="649"/>
                    <a:pt x="312" y="649"/>
                  </a:cubicBezTo>
                  <a:cubicBezTo>
                    <a:pt x="312" y="649"/>
                    <a:pt x="312" y="649"/>
                    <a:pt x="312" y="649"/>
                  </a:cubicBezTo>
                  <a:cubicBezTo>
                    <a:pt x="314" y="649"/>
                    <a:pt x="314" y="649"/>
                    <a:pt x="314" y="649"/>
                  </a:cubicBezTo>
                  <a:cubicBezTo>
                    <a:pt x="314" y="649"/>
                    <a:pt x="314" y="649"/>
                    <a:pt x="314" y="649"/>
                  </a:cubicBezTo>
                  <a:cubicBezTo>
                    <a:pt x="315" y="648"/>
                    <a:pt x="315" y="648"/>
                    <a:pt x="315" y="648"/>
                  </a:cubicBezTo>
                  <a:cubicBezTo>
                    <a:pt x="315" y="648"/>
                    <a:pt x="315" y="648"/>
                    <a:pt x="315" y="648"/>
                  </a:cubicBezTo>
                  <a:cubicBezTo>
                    <a:pt x="317" y="648"/>
                    <a:pt x="317" y="648"/>
                    <a:pt x="317" y="648"/>
                  </a:cubicBezTo>
                  <a:cubicBezTo>
                    <a:pt x="317" y="648"/>
                    <a:pt x="317" y="648"/>
                    <a:pt x="317" y="648"/>
                  </a:cubicBezTo>
                  <a:cubicBezTo>
                    <a:pt x="319" y="648"/>
                    <a:pt x="319" y="648"/>
                    <a:pt x="319" y="648"/>
                  </a:cubicBezTo>
                  <a:cubicBezTo>
                    <a:pt x="319" y="648"/>
                    <a:pt x="319" y="648"/>
                    <a:pt x="319" y="648"/>
                  </a:cubicBezTo>
                  <a:cubicBezTo>
                    <a:pt x="320" y="648"/>
                    <a:pt x="320" y="648"/>
                    <a:pt x="320" y="648"/>
                  </a:cubicBezTo>
                  <a:cubicBezTo>
                    <a:pt x="320" y="648"/>
                    <a:pt x="320" y="648"/>
                    <a:pt x="320" y="648"/>
                  </a:cubicBezTo>
                  <a:cubicBezTo>
                    <a:pt x="320" y="649"/>
                    <a:pt x="320" y="649"/>
                    <a:pt x="320" y="649"/>
                  </a:cubicBezTo>
                  <a:cubicBezTo>
                    <a:pt x="320" y="649"/>
                    <a:pt x="320" y="649"/>
                    <a:pt x="320" y="649"/>
                  </a:cubicBezTo>
                  <a:cubicBezTo>
                    <a:pt x="321" y="649"/>
                    <a:pt x="321" y="649"/>
                    <a:pt x="321" y="649"/>
                  </a:cubicBezTo>
                  <a:cubicBezTo>
                    <a:pt x="321" y="649"/>
                    <a:pt x="321" y="649"/>
                    <a:pt x="321" y="649"/>
                  </a:cubicBezTo>
                  <a:cubicBezTo>
                    <a:pt x="321" y="650"/>
                    <a:pt x="321" y="650"/>
                    <a:pt x="321" y="650"/>
                  </a:cubicBezTo>
                  <a:cubicBezTo>
                    <a:pt x="321" y="650"/>
                    <a:pt x="321" y="650"/>
                    <a:pt x="321" y="650"/>
                  </a:cubicBezTo>
                  <a:cubicBezTo>
                    <a:pt x="321" y="651"/>
                    <a:pt x="321" y="651"/>
                    <a:pt x="321" y="651"/>
                  </a:cubicBezTo>
                  <a:cubicBezTo>
                    <a:pt x="321" y="651"/>
                    <a:pt x="321" y="651"/>
                    <a:pt x="321" y="651"/>
                  </a:cubicBezTo>
                  <a:cubicBezTo>
                    <a:pt x="321" y="651"/>
                    <a:pt x="321" y="651"/>
                    <a:pt x="321" y="651"/>
                  </a:cubicBezTo>
                  <a:cubicBezTo>
                    <a:pt x="321" y="651"/>
                    <a:pt x="321" y="651"/>
                    <a:pt x="321" y="651"/>
                  </a:cubicBezTo>
                  <a:cubicBezTo>
                    <a:pt x="321" y="652"/>
                    <a:pt x="321" y="652"/>
                    <a:pt x="321" y="652"/>
                  </a:cubicBezTo>
                  <a:cubicBezTo>
                    <a:pt x="321" y="652"/>
                    <a:pt x="321" y="652"/>
                    <a:pt x="321" y="652"/>
                  </a:cubicBezTo>
                  <a:cubicBezTo>
                    <a:pt x="322" y="653"/>
                    <a:pt x="322" y="653"/>
                    <a:pt x="322" y="653"/>
                  </a:cubicBezTo>
                  <a:cubicBezTo>
                    <a:pt x="322" y="653"/>
                    <a:pt x="322" y="653"/>
                    <a:pt x="322" y="653"/>
                  </a:cubicBezTo>
                  <a:cubicBezTo>
                    <a:pt x="315" y="659"/>
                    <a:pt x="315" y="659"/>
                    <a:pt x="315" y="659"/>
                  </a:cubicBezTo>
                  <a:cubicBezTo>
                    <a:pt x="315" y="659"/>
                    <a:pt x="315" y="659"/>
                    <a:pt x="315" y="659"/>
                  </a:cubicBezTo>
                  <a:cubicBezTo>
                    <a:pt x="309" y="664"/>
                    <a:pt x="309" y="664"/>
                    <a:pt x="309" y="664"/>
                  </a:cubicBezTo>
                  <a:cubicBezTo>
                    <a:pt x="309" y="664"/>
                    <a:pt x="309" y="664"/>
                    <a:pt x="309" y="664"/>
                  </a:cubicBezTo>
                  <a:cubicBezTo>
                    <a:pt x="304" y="669"/>
                    <a:pt x="304" y="669"/>
                    <a:pt x="304" y="669"/>
                  </a:cubicBezTo>
                  <a:cubicBezTo>
                    <a:pt x="304" y="669"/>
                    <a:pt x="304" y="669"/>
                    <a:pt x="304" y="669"/>
                  </a:cubicBezTo>
                  <a:cubicBezTo>
                    <a:pt x="303" y="676"/>
                    <a:pt x="303" y="676"/>
                    <a:pt x="303" y="676"/>
                  </a:cubicBezTo>
                  <a:cubicBezTo>
                    <a:pt x="303" y="676"/>
                    <a:pt x="303" y="676"/>
                    <a:pt x="303" y="676"/>
                  </a:cubicBezTo>
                  <a:cubicBezTo>
                    <a:pt x="304" y="676"/>
                    <a:pt x="304" y="676"/>
                    <a:pt x="304" y="676"/>
                  </a:cubicBezTo>
                  <a:cubicBezTo>
                    <a:pt x="304" y="676"/>
                    <a:pt x="304" y="676"/>
                    <a:pt x="304" y="676"/>
                  </a:cubicBezTo>
                  <a:cubicBezTo>
                    <a:pt x="305" y="676"/>
                    <a:pt x="305" y="676"/>
                    <a:pt x="305" y="676"/>
                  </a:cubicBezTo>
                  <a:cubicBezTo>
                    <a:pt x="305" y="676"/>
                    <a:pt x="305" y="676"/>
                    <a:pt x="305" y="676"/>
                  </a:cubicBezTo>
                  <a:cubicBezTo>
                    <a:pt x="305" y="676"/>
                    <a:pt x="305" y="676"/>
                    <a:pt x="305" y="676"/>
                  </a:cubicBezTo>
                  <a:cubicBezTo>
                    <a:pt x="305" y="676"/>
                    <a:pt x="305" y="676"/>
                    <a:pt x="305" y="676"/>
                  </a:cubicBezTo>
                  <a:cubicBezTo>
                    <a:pt x="306" y="676"/>
                    <a:pt x="306" y="676"/>
                    <a:pt x="306" y="676"/>
                  </a:cubicBezTo>
                  <a:cubicBezTo>
                    <a:pt x="306" y="676"/>
                    <a:pt x="306" y="676"/>
                    <a:pt x="306" y="676"/>
                  </a:cubicBezTo>
                  <a:cubicBezTo>
                    <a:pt x="306" y="675"/>
                    <a:pt x="306" y="675"/>
                    <a:pt x="306" y="675"/>
                  </a:cubicBezTo>
                  <a:cubicBezTo>
                    <a:pt x="306" y="675"/>
                    <a:pt x="306" y="675"/>
                    <a:pt x="306" y="675"/>
                  </a:cubicBezTo>
                  <a:cubicBezTo>
                    <a:pt x="307" y="674"/>
                    <a:pt x="307" y="674"/>
                    <a:pt x="307" y="674"/>
                  </a:cubicBezTo>
                  <a:cubicBezTo>
                    <a:pt x="307" y="674"/>
                    <a:pt x="307" y="674"/>
                    <a:pt x="307" y="674"/>
                  </a:cubicBezTo>
                  <a:cubicBezTo>
                    <a:pt x="307" y="674"/>
                    <a:pt x="307" y="674"/>
                    <a:pt x="307" y="674"/>
                  </a:cubicBezTo>
                  <a:cubicBezTo>
                    <a:pt x="307" y="674"/>
                    <a:pt x="307" y="674"/>
                    <a:pt x="307" y="674"/>
                  </a:cubicBezTo>
                  <a:cubicBezTo>
                    <a:pt x="308" y="673"/>
                    <a:pt x="308" y="673"/>
                    <a:pt x="308" y="673"/>
                  </a:cubicBezTo>
                  <a:cubicBezTo>
                    <a:pt x="308" y="673"/>
                    <a:pt x="308" y="673"/>
                    <a:pt x="308" y="673"/>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2"/>
                    <a:pt x="308" y="672"/>
                    <a:pt x="308" y="672"/>
                  </a:cubicBezTo>
                  <a:cubicBezTo>
                    <a:pt x="308" y="671"/>
                    <a:pt x="308" y="671"/>
                    <a:pt x="308" y="671"/>
                  </a:cubicBezTo>
                  <a:cubicBezTo>
                    <a:pt x="308" y="671"/>
                    <a:pt x="308" y="671"/>
                    <a:pt x="308" y="671"/>
                  </a:cubicBezTo>
                  <a:cubicBezTo>
                    <a:pt x="308" y="671"/>
                    <a:pt x="308" y="671"/>
                    <a:pt x="308" y="671"/>
                  </a:cubicBezTo>
                  <a:cubicBezTo>
                    <a:pt x="308" y="671"/>
                    <a:pt x="308" y="671"/>
                    <a:pt x="308" y="671"/>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8" y="670"/>
                    <a:pt x="308" y="670"/>
                    <a:pt x="308" y="670"/>
                  </a:cubicBezTo>
                  <a:cubicBezTo>
                    <a:pt x="309" y="670"/>
                    <a:pt x="309" y="670"/>
                    <a:pt x="309" y="670"/>
                  </a:cubicBezTo>
                  <a:cubicBezTo>
                    <a:pt x="309" y="670"/>
                    <a:pt x="309" y="670"/>
                    <a:pt x="309" y="670"/>
                  </a:cubicBezTo>
                  <a:cubicBezTo>
                    <a:pt x="309" y="671"/>
                    <a:pt x="309" y="671"/>
                    <a:pt x="309" y="671"/>
                  </a:cubicBezTo>
                  <a:cubicBezTo>
                    <a:pt x="309" y="671"/>
                    <a:pt x="309" y="671"/>
                    <a:pt x="309" y="671"/>
                  </a:cubicBezTo>
                  <a:cubicBezTo>
                    <a:pt x="309" y="672"/>
                    <a:pt x="309" y="672"/>
                    <a:pt x="309" y="672"/>
                  </a:cubicBezTo>
                  <a:cubicBezTo>
                    <a:pt x="309" y="672"/>
                    <a:pt x="309" y="672"/>
                    <a:pt x="309" y="672"/>
                  </a:cubicBezTo>
                  <a:cubicBezTo>
                    <a:pt x="309" y="673"/>
                    <a:pt x="309" y="673"/>
                    <a:pt x="309" y="673"/>
                  </a:cubicBezTo>
                  <a:cubicBezTo>
                    <a:pt x="309" y="673"/>
                    <a:pt x="309" y="673"/>
                    <a:pt x="309" y="673"/>
                  </a:cubicBezTo>
                  <a:cubicBezTo>
                    <a:pt x="309" y="674"/>
                    <a:pt x="309" y="674"/>
                    <a:pt x="309" y="674"/>
                  </a:cubicBezTo>
                  <a:cubicBezTo>
                    <a:pt x="309" y="674"/>
                    <a:pt x="309" y="674"/>
                    <a:pt x="309" y="674"/>
                  </a:cubicBezTo>
                  <a:cubicBezTo>
                    <a:pt x="309" y="675"/>
                    <a:pt x="309" y="675"/>
                    <a:pt x="309" y="675"/>
                  </a:cubicBezTo>
                  <a:cubicBezTo>
                    <a:pt x="309" y="675"/>
                    <a:pt x="309" y="675"/>
                    <a:pt x="309" y="675"/>
                  </a:cubicBezTo>
                  <a:cubicBezTo>
                    <a:pt x="309" y="676"/>
                    <a:pt x="309" y="676"/>
                    <a:pt x="309" y="676"/>
                  </a:cubicBezTo>
                  <a:cubicBezTo>
                    <a:pt x="309" y="676"/>
                    <a:pt x="309" y="676"/>
                    <a:pt x="309" y="676"/>
                  </a:cubicBezTo>
                  <a:cubicBezTo>
                    <a:pt x="308" y="676"/>
                    <a:pt x="308" y="676"/>
                    <a:pt x="308" y="676"/>
                  </a:cubicBezTo>
                  <a:cubicBezTo>
                    <a:pt x="308" y="676"/>
                    <a:pt x="308" y="676"/>
                    <a:pt x="308" y="676"/>
                  </a:cubicBezTo>
                  <a:cubicBezTo>
                    <a:pt x="308" y="677"/>
                    <a:pt x="308" y="677"/>
                    <a:pt x="308" y="677"/>
                  </a:cubicBezTo>
                  <a:cubicBezTo>
                    <a:pt x="308" y="677"/>
                    <a:pt x="308" y="677"/>
                    <a:pt x="308" y="677"/>
                  </a:cubicBezTo>
                  <a:cubicBezTo>
                    <a:pt x="304" y="681"/>
                    <a:pt x="304" y="681"/>
                    <a:pt x="304" y="681"/>
                  </a:cubicBezTo>
                  <a:cubicBezTo>
                    <a:pt x="304" y="681"/>
                    <a:pt x="304" y="681"/>
                    <a:pt x="304" y="681"/>
                  </a:cubicBezTo>
                  <a:cubicBezTo>
                    <a:pt x="304" y="685"/>
                    <a:pt x="304" y="685"/>
                    <a:pt x="304" y="685"/>
                  </a:cubicBezTo>
                  <a:cubicBezTo>
                    <a:pt x="304" y="685"/>
                    <a:pt x="304" y="685"/>
                    <a:pt x="304" y="685"/>
                  </a:cubicBezTo>
                  <a:cubicBezTo>
                    <a:pt x="304" y="688"/>
                    <a:pt x="304" y="688"/>
                    <a:pt x="304" y="688"/>
                  </a:cubicBezTo>
                  <a:cubicBezTo>
                    <a:pt x="304" y="688"/>
                    <a:pt x="304" y="688"/>
                    <a:pt x="304" y="688"/>
                  </a:cubicBezTo>
                  <a:cubicBezTo>
                    <a:pt x="304" y="692"/>
                    <a:pt x="304" y="692"/>
                    <a:pt x="304" y="692"/>
                  </a:cubicBezTo>
                  <a:cubicBezTo>
                    <a:pt x="304" y="692"/>
                    <a:pt x="304" y="692"/>
                    <a:pt x="304" y="692"/>
                  </a:cubicBezTo>
                  <a:cubicBezTo>
                    <a:pt x="305" y="696"/>
                    <a:pt x="305" y="696"/>
                    <a:pt x="305" y="696"/>
                  </a:cubicBezTo>
                  <a:cubicBezTo>
                    <a:pt x="305" y="696"/>
                    <a:pt x="305" y="696"/>
                    <a:pt x="305" y="696"/>
                  </a:cubicBezTo>
                  <a:cubicBezTo>
                    <a:pt x="305" y="701"/>
                    <a:pt x="305" y="701"/>
                    <a:pt x="305" y="701"/>
                  </a:cubicBezTo>
                  <a:cubicBezTo>
                    <a:pt x="305" y="701"/>
                    <a:pt x="305" y="701"/>
                    <a:pt x="305" y="701"/>
                  </a:cubicBezTo>
                  <a:cubicBezTo>
                    <a:pt x="306" y="704"/>
                    <a:pt x="306" y="704"/>
                    <a:pt x="306" y="704"/>
                  </a:cubicBezTo>
                  <a:cubicBezTo>
                    <a:pt x="306" y="704"/>
                    <a:pt x="306" y="704"/>
                    <a:pt x="306" y="704"/>
                  </a:cubicBezTo>
                  <a:cubicBezTo>
                    <a:pt x="306" y="708"/>
                    <a:pt x="306" y="708"/>
                    <a:pt x="306" y="708"/>
                  </a:cubicBezTo>
                  <a:cubicBezTo>
                    <a:pt x="306" y="708"/>
                    <a:pt x="306" y="708"/>
                    <a:pt x="306" y="708"/>
                  </a:cubicBezTo>
                  <a:cubicBezTo>
                    <a:pt x="306" y="712"/>
                    <a:pt x="306" y="712"/>
                    <a:pt x="306" y="712"/>
                  </a:cubicBezTo>
                  <a:cubicBezTo>
                    <a:pt x="306" y="712"/>
                    <a:pt x="306" y="712"/>
                    <a:pt x="306" y="712"/>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6" y="713"/>
                    <a:pt x="306" y="713"/>
                    <a:pt x="306"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5" y="713"/>
                    <a:pt x="305" y="713"/>
                    <a:pt x="305" y="713"/>
                  </a:cubicBezTo>
                  <a:cubicBezTo>
                    <a:pt x="304" y="713"/>
                    <a:pt x="304" y="713"/>
                    <a:pt x="304" y="713"/>
                  </a:cubicBezTo>
                  <a:cubicBezTo>
                    <a:pt x="304" y="713"/>
                    <a:pt x="304" y="713"/>
                    <a:pt x="304" y="713"/>
                  </a:cubicBezTo>
                  <a:cubicBezTo>
                    <a:pt x="304" y="713"/>
                    <a:pt x="304" y="713"/>
                    <a:pt x="304" y="713"/>
                  </a:cubicBezTo>
                  <a:close/>
                  <a:moveTo>
                    <a:pt x="506" y="712"/>
                  </a:moveTo>
                  <a:cubicBezTo>
                    <a:pt x="506" y="710"/>
                    <a:pt x="506" y="710"/>
                    <a:pt x="506" y="710"/>
                  </a:cubicBezTo>
                  <a:cubicBezTo>
                    <a:pt x="506" y="710"/>
                    <a:pt x="506" y="710"/>
                    <a:pt x="506" y="710"/>
                  </a:cubicBezTo>
                  <a:cubicBezTo>
                    <a:pt x="507" y="710"/>
                    <a:pt x="507" y="710"/>
                    <a:pt x="507" y="710"/>
                  </a:cubicBezTo>
                  <a:cubicBezTo>
                    <a:pt x="507" y="710"/>
                    <a:pt x="507" y="710"/>
                    <a:pt x="507" y="710"/>
                  </a:cubicBezTo>
                  <a:cubicBezTo>
                    <a:pt x="509" y="709"/>
                    <a:pt x="509" y="709"/>
                    <a:pt x="509" y="709"/>
                  </a:cubicBezTo>
                  <a:cubicBezTo>
                    <a:pt x="509" y="709"/>
                    <a:pt x="509" y="709"/>
                    <a:pt x="509" y="709"/>
                  </a:cubicBezTo>
                  <a:cubicBezTo>
                    <a:pt x="511" y="708"/>
                    <a:pt x="511" y="708"/>
                    <a:pt x="511" y="708"/>
                  </a:cubicBezTo>
                  <a:cubicBezTo>
                    <a:pt x="511" y="708"/>
                    <a:pt x="511" y="708"/>
                    <a:pt x="511" y="708"/>
                  </a:cubicBezTo>
                  <a:cubicBezTo>
                    <a:pt x="512" y="708"/>
                    <a:pt x="512" y="708"/>
                    <a:pt x="512" y="708"/>
                  </a:cubicBezTo>
                  <a:cubicBezTo>
                    <a:pt x="512" y="708"/>
                    <a:pt x="512" y="708"/>
                    <a:pt x="512" y="708"/>
                  </a:cubicBezTo>
                  <a:cubicBezTo>
                    <a:pt x="514" y="707"/>
                    <a:pt x="514" y="707"/>
                    <a:pt x="514" y="707"/>
                  </a:cubicBezTo>
                  <a:cubicBezTo>
                    <a:pt x="514" y="707"/>
                    <a:pt x="514" y="707"/>
                    <a:pt x="514" y="707"/>
                  </a:cubicBezTo>
                  <a:cubicBezTo>
                    <a:pt x="516" y="706"/>
                    <a:pt x="516" y="706"/>
                    <a:pt x="516" y="706"/>
                  </a:cubicBezTo>
                  <a:cubicBezTo>
                    <a:pt x="516" y="706"/>
                    <a:pt x="516" y="706"/>
                    <a:pt x="516" y="706"/>
                  </a:cubicBezTo>
                  <a:cubicBezTo>
                    <a:pt x="517" y="705"/>
                    <a:pt x="517" y="705"/>
                    <a:pt x="517" y="705"/>
                  </a:cubicBezTo>
                  <a:cubicBezTo>
                    <a:pt x="517" y="705"/>
                    <a:pt x="517" y="705"/>
                    <a:pt x="517" y="705"/>
                  </a:cubicBezTo>
                  <a:cubicBezTo>
                    <a:pt x="520" y="703"/>
                    <a:pt x="520" y="703"/>
                    <a:pt x="520" y="703"/>
                  </a:cubicBezTo>
                  <a:cubicBezTo>
                    <a:pt x="520" y="703"/>
                    <a:pt x="520" y="703"/>
                    <a:pt x="520" y="703"/>
                  </a:cubicBezTo>
                  <a:cubicBezTo>
                    <a:pt x="522" y="701"/>
                    <a:pt x="522" y="701"/>
                    <a:pt x="522" y="701"/>
                  </a:cubicBezTo>
                  <a:cubicBezTo>
                    <a:pt x="522" y="701"/>
                    <a:pt x="522" y="701"/>
                    <a:pt x="522" y="701"/>
                  </a:cubicBezTo>
                  <a:cubicBezTo>
                    <a:pt x="525" y="699"/>
                    <a:pt x="525" y="699"/>
                    <a:pt x="525" y="699"/>
                  </a:cubicBezTo>
                  <a:cubicBezTo>
                    <a:pt x="525" y="699"/>
                    <a:pt x="525" y="699"/>
                    <a:pt x="525" y="699"/>
                  </a:cubicBezTo>
                  <a:cubicBezTo>
                    <a:pt x="527" y="696"/>
                    <a:pt x="527" y="696"/>
                    <a:pt x="527" y="696"/>
                  </a:cubicBezTo>
                  <a:cubicBezTo>
                    <a:pt x="527" y="696"/>
                    <a:pt x="527" y="696"/>
                    <a:pt x="527" y="696"/>
                  </a:cubicBezTo>
                  <a:cubicBezTo>
                    <a:pt x="528" y="693"/>
                    <a:pt x="528" y="693"/>
                    <a:pt x="528" y="693"/>
                  </a:cubicBezTo>
                  <a:cubicBezTo>
                    <a:pt x="528" y="693"/>
                    <a:pt x="528" y="693"/>
                    <a:pt x="528" y="693"/>
                  </a:cubicBezTo>
                  <a:cubicBezTo>
                    <a:pt x="530" y="690"/>
                    <a:pt x="530" y="690"/>
                    <a:pt x="530" y="690"/>
                  </a:cubicBezTo>
                  <a:cubicBezTo>
                    <a:pt x="530" y="690"/>
                    <a:pt x="530" y="690"/>
                    <a:pt x="530" y="690"/>
                  </a:cubicBezTo>
                  <a:cubicBezTo>
                    <a:pt x="531" y="687"/>
                    <a:pt x="531" y="687"/>
                    <a:pt x="531" y="687"/>
                  </a:cubicBezTo>
                  <a:cubicBezTo>
                    <a:pt x="531" y="687"/>
                    <a:pt x="531" y="687"/>
                    <a:pt x="531" y="687"/>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3" y="683"/>
                    <a:pt x="533" y="683"/>
                    <a:pt x="533" y="683"/>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2"/>
                    <a:pt x="532" y="682"/>
                    <a:pt x="532" y="682"/>
                  </a:cubicBezTo>
                  <a:cubicBezTo>
                    <a:pt x="532" y="681"/>
                    <a:pt x="532" y="681"/>
                    <a:pt x="532" y="681"/>
                  </a:cubicBezTo>
                  <a:cubicBezTo>
                    <a:pt x="532" y="681"/>
                    <a:pt x="532" y="681"/>
                    <a:pt x="532" y="681"/>
                  </a:cubicBezTo>
                  <a:cubicBezTo>
                    <a:pt x="529" y="682"/>
                    <a:pt x="529" y="682"/>
                    <a:pt x="529" y="682"/>
                  </a:cubicBezTo>
                  <a:cubicBezTo>
                    <a:pt x="529" y="682"/>
                    <a:pt x="529" y="682"/>
                    <a:pt x="529" y="682"/>
                  </a:cubicBezTo>
                  <a:cubicBezTo>
                    <a:pt x="526" y="682"/>
                    <a:pt x="526" y="682"/>
                    <a:pt x="526" y="682"/>
                  </a:cubicBezTo>
                  <a:cubicBezTo>
                    <a:pt x="526" y="682"/>
                    <a:pt x="526" y="682"/>
                    <a:pt x="526" y="682"/>
                  </a:cubicBezTo>
                  <a:cubicBezTo>
                    <a:pt x="523" y="684"/>
                    <a:pt x="523" y="684"/>
                    <a:pt x="523" y="684"/>
                  </a:cubicBezTo>
                  <a:cubicBezTo>
                    <a:pt x="523" y="684"/>
                    <a:pt x="523" y="684"/>
                    <a:pt x="523" y="684"/>
                  </a:cubicBezTo>
                  <a:cubicBezTo>
                    <a:pt x="520" y="685"/>
                    <a:pt x="520" y="685"/>
                    <a:pt x="520" y="685"/>
                  </a:cubicBezTo>
                  <a:cubicBezTo>
                    <a:pt x="520" y="685"/>
                    <a:pt x="520" y="685"/>
                    <a:pt x="520" y="685"/>
                  </a:cubicBezTo>
                  <a:cubicBezTo>
                    <a:pt x="517" y="686"/>
                    <a:pt x="517" y="686"/>
                    <a:pt x="517" y="686"/>
                  </a:cubicBezTo>
                  <a:cubicBezTo>
                    <a:pt x="517" y="686"/>
                    <a:pt x="517" y="686"/>
                    <a:pt x="517" y="686"/>
                  </a:cubicBezTo>
                  <a:cubicBezTo>
                    <a:pt x="514" y="688"/>
                    <a:pt x="514" y="688"/>
                    <a:pt x="514" y="688"/>
                  </a:cubicBezTo>
                  <a:cubicBezTo>
                    <a:pt x="514" y="688"/>
                    <a:pt x="514" y="688"/>
                    <a:pt x="514" y="688"/>
                  </a:cubicBezTo>
                  <a:cubicBezTo>
                    <a:pt x="511" y="689"/>
                    <a:pt x="511" y="689"/>
                    <a:pt x="511" y="689"/>
                  </a:cubicBezTo>
                  <a:cubicBezTo>
                    <a:pt x="511" y="689"/>
                    <a:pt x="511" y="689"/>
                    <a:pt x="511" y="689"/>
                  </a:cubicBezTo>
                  <a:cubicBezTo>
                    <a:pt x="508" y="690"/>
                    <a:pt x="508" y="690"/>
                    <a:pt x="508" y="690"/>
                  </a:cubicBezTo>
                  <a:cubicBezTo>
                    <a:pt x="508" y="690"/>
                    <a:pt x="508" y="690"/>
                    <a:pt x="508" y="690"/>
                  </a:cubicBezTo>
                  <a:cubicBezTo>
                    <a:pt x="501" y="694"/>
                    <a:pt x="501" y="694"/>
                    <a:pt x="501" y="694"/>
                  </a:cubicBezTo>
                  <a:cubicBezTo>
                    <a:pt x="501" y="694"/>
                    <a:pt x="501" y="694"/>
                    <a:pt x="501" y="694"/>
                  </a:cubicBezTo>
                  <a:cubicBezTo>
                    <a:pt x="500" y="694"/>
                    <a:pt x="500" y="694"/>
                    <a:pt x="500" y="694"/>
                  </a:cubicBezTo>
                  <a:cubicBezTo>
                    <a:pt x="500" y="694"/>
                    <a:pt x="500" y="694"/>
                    <a:pt x="500" y="694"/>
                  </a:cubicBezTo>
                  <a:cubicBezTo>
                    <a:pt x="499" y="695"/>
                    <a:pt x="499" y="695"/>
                    <a:pt x="499" y="695"/>
                  </a:cubicBezTo>
                  <a:cubicBezTo>
                    <a:pt x="499" y="695"/>
                    <a:pt x="499" y="695"/>
                    <a:pt x="499" y="695"/>
                  </a:cubicBezTo>
                  <a:cubicBezTo>
                    <a:pt x="498" y="695"/>
                    <a:pt x="498" y="695"/>
                    <a:pt x="498" y="695"/>
                  </a:cubicBezTo>
                  <a:cubicBezTo>
                    <a:pt x="498" y="695"/>
                    <a:pt x="498" y="695"/>
                    <a:pt x="498" y="695"/>
                  </a:cubicBezTo>
                  <a:cubicBezTo>
                    <a:pt x="498" y="695"/>
                    <a:pt x="498" y="695"/>
                    <a:pt x="498" y="695"/>
                  </a:cubicBezTo>
                  <a:cubicBezTo>
                    <a:pt x="498" y="695"/>
                    <a:pt x="498" y="695"/>
                    <a:pt x="498" y="695"/>
                  </a:cubicBezTo>
                  <a:cubicBezTo>
                    <a:pt x="497" y="696"/>
                    <a:pt x="497" y="696"/>
                    <a:pt x="497" y="696"/>
                  </a:cubicBezTo>
                  <a:cubicBezTo>
                    <a:pt x="497" y="696"/>
                    <a:pt x="497" y="696"/>
                    <a:pt x="497" y="696"/>
                  </a:cubicBezTo>
                  <a:cubicBezTo>
                    <a:pt x="496" y="696"/>
                    <a:pt x="496" y="696"/>
                    <a:pt x="496" y="696"/>
                  </a:cubicBezTo>
                  <a:cubicBezTo>
                    <a:pt x="496" y="696"/>
                    <a:pt x="496" y="696"/>
                    <a:pt x="496" y="696"/>
                  </a:cubicBezTo>
                  <a:cubicBezTo>
                    <a:pt x="495" y="696"/>
                    <a:pt x="495" y="696"/>
                    <a:pt x="495" y="696"/>
                  </a:cubicBezTo>
                  <a:cubicBezTo>
                    <a:pt x="495" y="696"/>
                    <a:pt x="495" y="696"/>
                    <a:pt x="495" y="696"/>
                  </a:cubicBezTo>
                  <a:cubicBezTo>
                    <a:pt x="494" y="695"/>
                    <a:pt x="494" y="695"/>
                    <a:pt x="494" y="695"/>
                  </a:cubicBezTo>
                  <a:cubicBezTo>
                    <a:pt x="494" y="695"/>
                    <a:pt x="494" y="695"/>
                    <a:pt x="494" y="695"/>
                  </a:cubicBezTo>
                  <a:cubicBezTo>
                    <a:pt x="487" y="690"/>
                    <a:pt x="487" y="690"/>
                    <a:pt x="487" y="690"/>
                  </a:cubicBezTo>
                  <a:cubicBezTo>
                    <a:pt x="487" y="690"/>
                    <a:pt x="487" y="690"/>
                    <a:pt x="487" y="690"/>
                  </a:cubicBezTo>
                  <a:cubicBezTo>
                    <a:pt x="490" y="690"/>
                    <a:pt x="490" y="690"/>
                    <a:pt x="490" y="690"/>
                  </a:cubicBezTo>
                  <a:cubicBezTo>
                    <a:pt x="490" y="690"/>
                    <a:pt x="490" y="690"/>
                    <a:pt x="490" y="690"/>
                  </a:cubicBezTo>
                  <a:cubicBezTo>
                    <a:pt x="493" y="689"/>
                    <a:pt x="493" y="689"/>
                    <a:pt x="493" y="689"/>
                  </a:cubicBezTo>
                  <a:cubicBezTo>
                    <a:pt x="493" y="689"/>
                    <a:pt x="493" y="689"/>
                    <a:pt x="493" y="689"/>
                  </a:cubicBezTo>
                  <a:cubicBezTo>
                    <a:pt x="496" y="688"/>
                    <a:pt x="496" y="688"/>
                    <a:pt x="496" y="688"/>
                  </a:cubicBezTo>
                  <a:cubicBezTo>
                    <a:pt x="496" y="688"/>
                    <a:pt x="496" y="688"/>
                    <a:pt x="496" y="688"/>
                  </a:cubicBezTo>
                  <a:cubicBezTo>
                    <a:pt x="499" y="686"/>
                    <a:pt x="499" y="686"/>
                    <a:pt x="499" y="686"/>
                  </a:cubicBezTo>
                  <a:cubicBezTo>
                    <a:pt x="499" y="686"/>
                    <a:pt x="499" y="686"/>
                    <a:pt x="499" y="686"/>
                  </a:cubicBezTo>
                  <a:cubicBezTo>
                    <a:pt x="502" y="685"/>
                    <a:pt x="502" y="685"/>
                    <a:pt x="502" y="685"/>
                  </a:cubicBezTo>
                  <a:cubicBezTo>
                    <a:pt x="502" y="685"/>
                    <a:pt x="502" y="685"/>
                    <a:pt x="502" y="685"/>
                  </a:cubicBezTo>
                  <a:cubicBezTo>
                    <a:pt x="506" y="684"/>
                    <a:pt x="506" y="684"/>
                    <a:pt x="506" y="684"/>
                  </a:cubicBezTo>
                  <a:cubicBezTo>
                    <a:pt x="506" y="684"/>
                    <a:pt x="506" y="684"/>
                    <a:pt x="506" y="684"/>
                  </a:cubicBezTo>
                  <a:cubicBezTo>
                    <a:pt x="509" y="683"/>
                    <a:pt x="509" y="683"/>
                    <a:pt x="509" y="683"/>
                  </a:cubicBezTo>
                  <a:cubicBezTo>
                    <a:pt x="509" y="683"/>
                    <a:pt x="509" y="683"/>
                    <a:pt x="509" y="683"/>
                  </a:cubicBezTo>
                  <a:cubicBezTo>
                    <a:pt x="512" y="683"/>
                    <a:pt x="512" y="683"/>
                    <a:pt x="512" y="683"/>
                  </a:cubicBezTo>
                  <a:cubicBezTo>
                    <a:pt x="512" y="683"/>
                    <a:pt x="512" y="683"/>
                    <a:pt x="512" y="683"/>
                  </a:cubicBezTo>
                  <a:cubicBezTo>
                    <a:pt x="522" y="679"/>
                    <a:pt x="522" y="679"/>
                    <a:pt x="522" y="679"/>
                  </a:cubicBezTo>
                  <a:cubicBezTo>
                    <a:pt x="522" y="679"/>
                    <a:pt x="522" y="679"/>
                    <a:pt x="522" y="679"/>
                  </a:cubicBezTo>
                  <a:cubicBezTo>
                    <a:pt x="533" y="677"/>
                    <a:pt x="533" y="677"/>
                    <a:pt x="533" y="677"/>
                  </a:cubicBezTo>
                  <a:cubicBezTo>
                    <a:pt x="533" y="677"/>
                    <a:pt x="533" y="677"/>
                    <a:pt x="533" y="677"/>
                  </a:cubicBezTo>
                  <a:cubicBezTo>
                    <a:pt x="534" y="674"/>
                    <a:pt x="534" y="674"/>
                    <a:pt x="534" y="674"/>
                  </a:cubicBezTo>
                  <a:cubicBezTo>
                    <a:pt x="534" y="674"/>
                    <a:pt x="534" y="674"/>
                    <a:pt x="534" y="674"/>
                  </a:cubicBezTo>
                  <a:cubicBezTo>
                    <a:pt x="536" y="671"/>
                    <a:pt x="536" y="671"/>
                    <a:pt x="536" y="671"/>
                  </a:cubicBezTo>
                  <a:cubicBezTo>
                    <a:pt x="536" y="671"/>
                    <a:pt x="536" y="671"/>
                    <a:pt x="536" y="671"/>
                  </a:cubicBezTo>
                  <a:cubicBezTo>
                    <a:pt x="536" y="668"/>
                    <a:pt x="536" y="668"/>
                    <a:pt x="536" y="668"/>
                  </a:cubicBezTo>
                  <a:cubicBezTo>
                    <a:pt x="536" y="668"/>
                    <a:pt x="536" y="668"/>
                    <a:pt x="536" y="668"/>
                  </a:cubicBezTo>
                  <a:cubicBezTo>
                    <a:pt x="536" y="664"/>
                    <a:pt x="536" y="664"/>
                    <a:pt x="536" y="664"/>
                  </a:cubicBezTo>
                  <a:cubicBezTo>
                    <a:pt x="536" y="664"/>
                    <a:pt x="536" y="664"/>
                    <a:pt x="536" y="664"/>
                  </a:cubicBezTo>
                  <a:cubicBezTo>
                    <a:pt x="536" y="661"/>
                    <a:pt x="536" y="661"/>
                    <a:pt x="536" y="661"/>
                  </a:cubicBezTo>
                  <a:cubicBezTo>
                    <a:pt x="536" y="661"/>
                    <a:pt x="536" y="661"/>
                    <a:pt x="536" y="661"/>
                  </a:cubicBezTo>
                  <a:cubicBezTo>
                    <a:pt x="536" y="657"/>
                    <a:pt x="536" y="657"/>
                    <a:pt x="536" y="657"/>
                  </a:cubicBezTo>
                  <a:cubicBezTo>
                    <a:pt x="536" y="657"/>
                    <a:pt x="536" y="657"/>
                    <a:pt x="536" y="657"/>
                  </a:cubicBezTo>
                  <a:cubicBezTo>
                    <a:pt x="536" y="654"/>
                    <a:pt x="536" y="654"/>
                    <a:pt x="536" y="654"/>
                  </a:cubicBezTo>
                  <a:cubicBezTo>
                    <a:pt x="536" y="654"/>
                    <a:pt x="536" y="654"/>
                    <a:pt x="536" y="654"/>
                  </a:cubicBezTo>
                  <a:cubicBezTo>
                    <a:pt x="536" y="650"/>
                    <a:pt x="536" y="650"/>
                    <a:pt x="535" y="647"/>
                  </a:cubicBezTo>
                  <a:cubicBezTo>
                    <a:pt x="535" y="647"/>
                    <a:pt x="535" y="647"/>
                    <a:pt x="535" y="647"/>
                  </a:cubicBezTo>
                  <a:cubicBezTo>
                    <a:pt x="535" y="645"/>
                    <a:pt x="534" y="644"/>
                    <a:pt x="534" y="643"/>
                  </a:cubicBezTo>
                  <a:cubicBezTo>
                    <a:pt x="534" y="643"/>
                    <a:pt x="534" y="643"/>
                    <a:pt x="534" y="643"/>
                  </a:cubicBezTo>
                  <a:cubicBezTo>
                    <a:pt x="534" y="641"/>
                    <a:pt x="534" y="641"/>
                    <a:pt x="534" y="641"/>
                  </a:cubicBezTo>
                  <a:cubicBezTo>
                    <a:pt x="534" y="641"/>
                    <a:pt x="534" y="641"/>
                    <a:pt x="534" y="641"/>
                  </a:cubicBezTo>
                  <a:cubicBezTo>
                    <a:pt x="533" y="639"/>
                    <a:pt x="533" y="639"/>
                    <a:pt x="533" y="639"/>
                  </a:cubicBezTo>
                  <a:cubicBezTo>
                    <a:pt x="533" y="639"/>
                    <a:pt x="533" y="639"/>
                    <a:pt x="533" y="639"/>
                  </a:cubicBezTo>
                  <a:cubicBezTo>
                    <a:pt x="532" y="637"/>
                    <a:pt x="532" y="637"/>
                    <a:pt x="532" y="637"/>
                  </a:cubicBezTo>
                  <a:cubicBezTo>
                    <a:pt x="532" y="637"/>
                    <a:pt x="532" y="637"/>
                    <a:pt x="532" y="637"/>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1" y="635"/>
                    <a:pt x="531" y="635"/>
                    <a:pt x="531" y="635"/>
                  </a:cubicBezTo>
                  <a:cubicBezTo>
                    <a:pt x="532" y="635"/>
                    <a:pt x="532" y="635"/>
                    <a:pt x="532" y="635"/>
                  </a:cubicBezTo>
                  <a:cubicBezTo>
                    <a:pt x="532" y="635"/>
                    <a:pt x="532" y="635"/>
                    <a:pt x="532" y="635"/>
                  </a:cubicBezTo>
                  <a:cubicBezTo>
                    <a:pt x="533" y="635"/>
                    <a:pt x="533" y="635"/>
                    <a:pt x="533" y="635"/>
                  </a:cubicBezTo>
                  <a:cubicBezTo>
                    <a:pt x="533" y="635"/>
                    <a:pt x="533" y="635"/>
                    <a:pt x="533" y="635"/>
                  </a:cubicBezTo>
                  <a:cubicBezTo>
                    <a:pt x="533" y="635"/>
                    <a:pt x="533" y="635"/>
                    <a:pt x="533" y="635"/>
                  </a:cubicBezTo>
                  <a:cubicBezTo>
                    <a:pt x="533" y="635"/>
                    <a:pt x="533" y="635"/>
                    <a:pt x="533" y="635"/>
                  </a:cubicBezTo>
                  <a:cubicBezTo>
                    <a:pt x="534" y="635"/>
                    <a:pt x="534" y="635"/>
                    <a:pt x="534" y="635"/>
                  </a:cubicBezTo>
                  <a:cubicBezTo>
                    <a:pt x="534" y="635"/>
                    <a:pt x="534" y="635"/>
                    <a:pt x="534" y="635"/>
                  </a:cubicBezTo>
                  <a:cubicBezTo>
                    <a:pt x="534" y="635"/>
                    <a:pt x="534" y="635"/>
                    <a:pt x="534" y="635"/>
                  </a:cubicBezTo>
                  <a:cubicBezTo>
                    <a:pt x="534" y="635"/>
                    <a:pt x="534" y="635"/>
                    <a:pt x="534" y="635"/>
                  </a:cubicBezTo>
                  <a:cubicBezTo>
                    <a:pt x="536" y="637"/>
                    <a:pt x="536" y="637"/>
                    <a:pt x="536" y="637"/>
                  </a:cubicBezTo>
                  <a:cubicBezTo>
                    <a:pt x="536" y="637"/>
                    <a:pt x="536" y="637"/>
                    <a:pt x="536" y="637"/>
                  </a:cubicBezTo>
                  <a:cubicBezTo>
                    <a:pt x="538" y="638"/>
                    <a:pt x="538" y="638"/>
                    <a:pt x="538" y="638"/>
                  </a:cubicBezTo>
                  <a:cubicBezTo>
                    <a:pt x="538" y="638"/>
                    <a:pt x="538" y="638"/>
                    <a:pt x="538" y="638"/>
                  </a:cubicBezTo>
                  <a:cubicBezTo>
                    <a:pt x="540" y="640"/>
                    <a:pt x="540" y="640"/>
                    <a:pt x="540" y="640"/>
                  </a:cubicBezTo>
                  <a:cubicBezTo>
                    <a:pt x="540" y="640"/>
                    <a:pt x="540" y="640"/>
                    <a:pt x="540" y="640"/>
                  </a:cubicBezTo>
                  <a:cubicBezTo>
                    <a:pt x="541" y="641"/>
                    <a:pt x="541" y="641"/>
                    <a:pt x="541" y="641"/>
                  </a:cubicBezTo>
                  <a:cubicBezTo>
                    <a:pt x="541" y="641"/>
                    <a:pt x="541" y="641"/>
                    <a:pt x="541" y="641"/>
                  </a:cubicBezTo>
                  <a:cubicBezTo>
                    <a:pt x="542" y="642"/>
                    <a:pt x="542" y="642"/>
                    <a:pt x="543" y="643"/>
                  </a:cubicBezTo>
                  <a:cubicBezTo>
                    <a:pt x="543" y="643"/>
                    <a:pt x="543" y="643"/>
                    <a:pt x="543" y="643"/>
                  </a:cubicBezTo>
                  <a:cubicBezTo>
                    <a:pt x="544" y="645"/>
                    <a:pt x="544" y="645"/>
                    <a:pt x="544" y="647"/>
                  </a:cubicBezTo>
                  <a:cubicBezTo>
                    <a:pt x="544" y="647"/>
                    <a:pt x="544" y="647"/>
                    <a:pt x="544" y="647"/>
                  </a:cubicBezTo>
                  <a:cubicBezTo>
                    <a:pt x="544" y="648"/>
                    <a:pt x="544" y="648"/>
                    <a:pt x="544" y="649"/>
                  </a:cubicBezTo>
                  <a:cubicBezTo>
                    <a:pt x="544" y="649"/>
                    <a:pt x="544" y="649"/>
                    <a:pt x="544" y="649"/>
                  </a:cubicBezTo>
                  <a:cubicBezTo>
                    <a:pt x="539" y="675"/>
                    <a:pt x="539" y="675"/>
                    <a:pt x="539" y="675"/>
                  </a:cubicBezTo>
                  <a:cubicBezTo>
                    <a:pt x="540" y="675"/>
                    <a:pt x="540" y="675"/>
                    <a:pt x="540" y="675"/>
                  </a:cubicBezTo>
                  <a:cubicBezTo>
                    <a:pt x="543" y="674"/>
                    <a:pt x="543" y="674"/>
                    <a:pt x="543" y="674"/>
                  </a:cubicBezTo>
                  <a:cubicBezTo>
                    <a:pt x="543" y="674"/>
                    <a:pt x="543" y="674"/>
                    <a:pt x="543" y="674"/>
                  </a:cubicBezTo>
                  <a:cubicBezTo>
                    <a:pt x="545" y="674"/>
                    <a:pt x="545" y="674"/>
                    <a:pt x="545" y="674"/>
                  </a:cubicBezTo>
                  <a:cubicBezTo>
                    <a:pt x="545" y="674"/>
                    <a:pt x="545" y="674"/>
                    <a:pt x="545" y="674"/>
                  </a:cubicBezTo>
                  <a:cubicBezTo>
                    <a:pt x="548" y="672"/>
                    <a:pt x="548" y="672"/>
                    <a:pt x="548" y="672"/>
                  </a:cubicBezTo>
                  <a:cubicBezTo>
                    <a:pt x="548" y="672"/>
                    <a:pt x="548" y="672"/>
                    <a:pt x="548" y="672"/>
                  </a:cubicBezTo>
                  <a:cubicBezTo>
                    <a:pt x="551" y="671"/>
                    <a:pt x="551" y="671"/>
                    <a:pt x="551" y="671"/>
                  </a:cubicBezTo>
                  <a:cubicBezTo>
                    <a:pt x="551" y="671"/>
                    <a:pt x="551" y="671"/>
                    <a:pt x="551" y="671"/>
                  </a:cubicBezTo>
                  <a:cubicBezTo>
                    <a:pt x="553" y="670"/>
                    <a:pt x="553" y="670"/>
                    <a:pt x="553" y="670"/>
                  </a:cubicBezTo>
                  <a:cubicBezTo>
                    <a:pt x="553" y="670"/>
                    <a:pt x="553" y="670"/>
                    <a:pt x="553" y="670"/>
                  </a:cubicBezTo>
                  <a:cubicBezTo>
                    <a:pt x="555" y="668"/>
                    <a:pt x="555" y="668"/>
                    <a:pt x="555" y="668"/>
                  </a:cubicBezTo>
                  <a:cubicBezTo>
                    <a:pt x="555" y="668"/>
                    <a:pt x="555" y="668"/>
                    <a:pt x="555" y="668"/>
                  </a:cubicBezTo>
                  <a:cubicBezTo>
                    <a:pt x="557" y="666"/>
                    <a:pt x="557" y="666"/>
                    <a:pt x="557" y="666"/>
                  </a:cubicBezTo>
                  <a:cubicBezTo>
                    <a:pt x="557" y="666"/>
                    <a:pt x="557" y="666"/>
                    <a:pt x="557" y="666"/>
                  </a:cubicBezTo>
                  <a:cubicBezTo>
                    <a:pt x="559" y="664"/>
                    <a:pt x="559" y="664"/>
                    <a:pt x="559" y="664"/>
                  </a:cubicBezTo>
                  <a:cubicBezTo>
                    <a:pt x="559" y="664"/>
                    <a:pt x="559" y="664"/>
                    <a:pt x="559" y="664"/>
                  </a:cubicBezTo>
                  <a:cubicBezTo>
                    <a:pt x="560" y="665"/>
                    <a:pt x="560" y="665"/>
                    <a:pt x="560" y="665"/>
                  </a:cubicBezTo>
                  <a:cubicBezTo>
                    <a:pt x="560" y="665"/>
                    <a:pt x="560" y="665"/>
                    <a:pt x="560" y="665"/>
                  </a:cubicBezTo>
                  <a:cubicBezTo>
                    <a:pt x="561" y="665"/>
                    <a:pt x="561" y="665"/>
                    <a:pt x="561" y="665"/>
                  </a:cubicBezTo>
                  <a:cubicBezTo>
                    <a:pt x="561" y="665"/>
                    <a:pt x="561" y="665"/>
                    <a:pt x="561" y="665"/>
                  </a:cubicBezTo>
                  <a:cubicBezTo>
                    <a:pt x="561" y="665"/>
                    <a:pt x="561" y="665"/>
                    <a:pt x="561" y="665"/>
                  </a:cubicBezTo>
                  <a:cubicBezTo>
                    <a:pt x="561" y="665"/>
                    <a:pt x="561" y="665"/>
                    <a:pt x="561" y="665"/>
                  </a:cubicBezTo>
                  <a:cubicBezTo>
                    <a:pt x="562" y="665"/>
                    <a:pt x="562" y="665"/>
                    <a:pt x="562" y="665"/>
                  </a:cubicBezTo>
                  <a:cubicBezTo>
                    <a:pt x="562" y="665"/>
                    <a:pt x="562" y="665"/>
                    <a:pt x="562" y="665"/>
                  </a:cubicBezTo>
                  <a:cubicBezTo>
                    <a:pt x="563" y="666"/>
                    <a:pt x="563" y="666"/>
                    <a:pt x="563" y="666"/>
                  </a:cubicBezTo>
                  <a:cubicBezTo>
                    <a:pt x="563" y="666"/>
                    <a:pt x="563" y="666"/>
                    <a:pt x="563" y="666"/>
                  </a:cubicBezTo>
                  <a:cubicBezTo>
                    <a:pt x="564" y="666"/>
                    <a:pt x="564" y="666"/>
                    <a:pt x="564" y="666"/>
                  </a:cubicBezTo>
                  <a:cubicBezTo>
                    <a:pt x="564" y="666"/>
                    <a:pt x="564" y="666"/>
                    <a:pt x="564" y="666"/>
                  </a:cubicBezTo>
                  <a:cubicBezTo>
                    <a:pt x="564" y="667"/>
                    <a:pt x="564" y="667"/>
                    <a:pt x="564" y="667"/>
                  </a:cubicBezTo>
                  <a:cubicBezTo>
                    <a:pt x="564" y="667"/>
                    <a:pt x="564" y="667"/>
                    <a:pt x="564" y="667"/>
                  </a:cubicBezTo>
                  <a:cubicBezTo>
                    <a:pt x="565" y="667"/>
                    <a:pt x="565" y="667"/>
                    <a:pt x="565" y="667"/>
                  </a:cubicBezTo>
                  <a:cubicBezTo>
                    <a:pt x="565" y="667"/>
                    <a:pt x="565" y="667"/>
                    <a:pt x="565" y="667"/>
                  </a:cubicBezTo>
                  <a:cubicBezTo>
                    <a:pt x="547" y="676"/>
                    <a:pt x="547" y="676"/>
                    <a:pt x="547" y="676"/>
                  </a:cubicBezTo>
                  <a:cubicBezTo>
                    <a:pt x="547" y="676"/>
                    <a:pt x="547" y="676"/>
                    <a:pt x="547" y="676"/>
                  </a:cubicBezTo>
                  <a:cubicBezTo>
                    <a:pt x="546" y="676"/>
                    <a:pt x="546" y="676"/>
                    <a:pt x="546" y="676"/>
                  </a:cubicBezTo>
                  <a:cubicBezTo>
                    <a:pt x="546" y="676"/>
                    <a:pt x="546" y="676"/>
                    <a:pt x="546" y="676"/>
                  </a:cubicBezTo>
                  <a:cubicBezTo>
                    <a:pt x="545" y="676"/>
                    <a:pt x="545" y="676"/>
                    <a:pt x="545" y="676"/>
                  </a:cubicBezTo>
                  <a:cubicBezTo>
                    <a:pt x="545" y="676"/>
                    <a:pt x="545" y="676"/>
                    <a:pt x="545" y="676"/>
                  </a:cubicBezTo>
                  <a:cubicBezTo>
                    <a:pt x="545" y="676"/>
                    <a:pt x="545" y="676"/>
                    <a:pt x="545" y="676"/>
                  </a:cubicBezTo>
                  <a:cubicBezTo>
                    <a:pt x="545" y="676"/>
                    <a:pt x="545" y="676"/>
                    <a:pt x="545" y="676"/>
                  </a:cubicBezTo>
                  <a:cubicBezTo>
                    <a:pt x="544" y="676"/>
                    <a:pt x="544" y="676"/>
                    <a:pt x="544" y="676"/>
                  </a:cubicBezTo>
                  <a:cubicBezTo>
                    <a:pt x="544" y="676"/>
                    <a:pt x="544" y="676"/>
                    <a:pt x="544" y="676"/>
                  </a:cubicBezTo>
                  <a:cubicBezTo>
                    <a:pt x="544" y="677"/>
                    <a:pt x="544" y="677"/>
                    <a:pt x="544" y="677"/>
                  </a:cubicBezTo>
                  <a:cubicBezTo>
                    <a:pt x="544" y="677"/>
                    <a:pt x="544" y="677"/>
                    <a:pt x="544"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3" y="677"/>
                    <a:pt x="543" y="677"/>
                    <a:pt x="543" y="677"/>
                  </a:cubicBezTo>
                  <a:cubicBezTo>
                    <a:pt x="542" y="678"/>
                    <a:pt x="542" y="678"/>
                    <a:pt x="542" y="678"/>
                  </a:cubicBezTo>
                  <a:cubicBezTo>
                    <a:pt x="542" y="678"/>
                    <a:pt x="542" y="678"/>
                    <a:pt x="542" y="678"/>
                  </a:cubicBezTo>
                  <a:cubicBezTo>
                    <a:pt x="542" y="678"/>
                    <a:pt x="542" y="678"/>
                    <a:pt x="542" y="678"/>
                  </a:cubicBezTo>
                  <a:cubicBezTo>
                    <a:pt x="542" y="678"/>
                    <a:pt x="542" y="678"/>
                    <a:pt x="542" y="678"/>
                  </a:cubicBezTo>
                  <a:cubicBezTo>
                    <a:pt x="541" y="678"/>
                    <a:pt x="541" y="678"/>
                    <a:pt x="541" y="678"/>
                  </a:cubicBezTo>
                  <a:cubicBezTo>
                    <a:pt x="541" y="678"/>
                    <a:pt x="541" y="678"/>
                    <a:pt x="541" y="678"/>
                  </a:cubicBezTo>
                  <a:cubicBezTo>
                    <a:pt x="540" y="678"/>
                    <a:pt x="540" y="678"/>
                    <a:pt x="540" y="678"/>
                  </a:cubicBezTo>
                  <a:cubicBezTo>
                    <a:pt x="540" y="678"/>
                    <a:pt x="540" y="678"/>
                    <a:pt x="540" y="678"/>
                  </a:cubicBezTo>
                  <a:cubicBezTo>
                    <a:pt x="540" y="679"/>
                    <a:pt x="540" y="679"/>
                    <a:pt x="540" y="679"/>
                  </a:cubicBezTo>
                  <a:cubicBezTo>
                    <a:pt x="540" y="679"/>
                    <a:pt x="540" y="679"/>
                    <a:pt x="540" y="679"/>
                  </a:cubicBezTo>
                  <a:cubicBezTo>
                    <a:pt x="539" y="679"/>
                    <a:pt x="539" y="679"/>
                    <a:pt x="539" y="679"/>
                  </a:cubicBezTo>
                  <a:cubicBezTo>
                    <a:pt x="539" y="679"/>
                    <a:pt x="539" y="679"/>
                    <a:pt x="539" y="679"/>
                  </a:cubicBezTo>
                  <a:cubicBezTo>
                    <a:pt x="539" y="679"/>
                    <a:pt x="539" y="679"/>
                    <a:pt x="539" y="679"/>
                  </a:cubicBezTo>
                  <a:cubicBezTo>
                    <a:pt x="539" y="679"/>
                    <a:pt x="539" y="679"/>
                    <a:pt x="539" y="679"/>
                  </a:cubicBezTo>
                  <a:cubicBezTo>
                    <a:pt x="538" y="679"/>
                    <a:pt x="538" y="679"/>
                    <a:pt x="538" y="679"/>
                  </a:cubicBezTo>
                  <a:cubicBezTo>
                    <a:pt x="538" y="679"/>
                    <a:pt x="538" y="679"/>
                    <a:pt x="538" y="679"/>
                  </a:cubicBezTo>
                  <a:cubicBezTo>
                    <a:pt x="535" y="690"/>
                    <a:pt x="535" y="690"/>
                    <a:pt x="535" y="690"/>
                  </a:cubicBezTo>
                  <a:cubicBezTo>
                    <a:pt x="535" y="690"/>
                    <a:pt x="535" y="690"/>
                    <a:pt x="535" y="690"/>
                  </a:cubicBezTo>
                  <a:cubicBezTo>
                    <a:pt x="531" y="698"/>
                    <a:pt x="531" y="698"/>
                    <a:pt x="531" y="698"/>
                  </a:cubicBezTo>
                  <a:cubicBezTo>
                    <a:pt x="531" y="698"/>
                    <a:pt x="531" y="698"/>
                    <a:pt x="531" y="698"/>
                  </a:cubicBezTo>
                  <a:cubicBezTo>
                    <a:pt x="530" y="699"/>
                    <a:pt x="530" y="699"/>
                    <a:pt x="530" y="699"/>
                  </a:cubicBezTo>
                  <a:cubicBezTo>
                    <a:pt x="530" y="699"/>
                    <a:pt x="530" y="699"/>
                    <a:pt x="530" y="699"/>
                  </a:cubicBezTo>
                  <a:cubicBezTo>
                    <a:pt x="529" y="700"/>
                    <a:pt x="529" y="700"/>
                    <a:pt x="529" y="700"/>
                  </a:cubicBezTo>
                  <a:cubicBezTo>
                    <a:pt x="529" y="700"/>
                    <a:pt x="529" y="700"/>
                    <a:pt x="529" y="700"/>
                  </a:cubicBezTo>
                  <a:cubicBezTo>
                    <a:pt x="528" y="701"/>
                    <a:pt x="528" y="701"/>
                    <a:pt x="528" y="701"/>
                  </a:cubicBezTo>
                  <a:cubicBezTo>
                    <a:pt x="528" y="701"/>
                    <a:pt x="528" y="701"/>
                    <a:pt x="528" y="701"/>
                  </a:cubicBezTo>
                  <a:cubicBezTo>
                    <a:pt x="527" y="702"/>
                    <a:pt x="527" y="702"/>
                    <a:pt x="527" y="702"/>
                  </a:cubicBezTo>
                  <a:cubicBezTo>
                    <a:pt x="527" y="702"/>
                    <a:pt x="527" y="702"/>
                    <a:pt x="527" y="702"/>
                  </a:cubicBezTo>
                  <a:cubicBezTo>
                    <a:pt x="526" y="703"/>
                    <a:pt x="526" y="703"/>
                    <a:pt x="526" y="703"/>
                  </a:cubicBezTo>
                  <a:cubicBezTo>
                    <a:pt x="526" y="703"/>
                    <a:pt x="526" y="703"/>
                    <a:pt x="526" y="703"/>
                  </a:cubicBezTo>
                  <a:cubicBezTo>
                    <a:pt x="525" y="704"/>
                    <a:pt x="525" y="704"/>
                    <a:pt x="525" y="704"/>
                  </a:cubicBezTo>
                  <a:cubicBezTo>
                    <a:pt x="525" y="704"/>
                    <a:pt x="525" y="704"/>
                    <a:pt x="525" y="704"/>
                  </a:cubicBezTo>
                  <a:cubicBezTo>
                    <a:pt x="523" y="705"/>
                    <a:pt x="523" y="705"/>
                    <a:pt x="523" y="705"/>
                  </a:cubicBezTo>
                  <a:cubicBezTo>
                    <a:pt x="523" y="705"/>
                    <a:pt x="523" y="705"/>
                    <a:pt x="523" y="705"/>
                  </a:cubicBezTo>
                  <a:cubicBezTo>
                    <a:pt x="521" y="705"/>
                    <a:pt x="521" y="705"/>
                    <a:pt x="521" y="705"/>
                  </a:cubicBezTo>
                  <a:cubicBezTo>
                    <a:pt x="521" y="705"/>
                    <a:pt x="521" y="705"/>
                    <a:pt x="521" y="705"/>
                  </a:cubicBezTo>
                  <a:cubicBezTo>
                    <a:pt x="515" y="708"/>
                    <a:pt x="515" y="708"/>
                    <a:pt x="515" y="708"/>
                  </a:cubicBezTo>
                  <a:cubicBezTo>
                    <a:pt x="515" y="708"/>
                    <a:pt x="515" y="708"/>
                    <a:pt x="515" y="708"/>
                  </a:cubicBezTo>
                  <a:cubicBezTo>
                    <a:pt x="515" y="709"/>
                    <a:pt x="515" y="709"/>
                    <a:pt x="515" y="709"/>
                  </a:cubicBezTo>
                  <a:cubicBezTo>
                    <a:pt x="515" y="709"/>
                    <a:pt x="515" y="709"/>
                    <a:pt x="515"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4" y="709"/>
                    <a:pt x="514" y="709"/>
                    <a:pt x="514" y="709"/>
                  </a:cubicBezTo>
                  <a:cubicBezTo>
                    <a:pt x="513" y="709"/>
                    <a:pt x="513" y="709"/>
                    <a:pt x="513" y="709"/>
                  </a:cubicBezTo>
                  <a:cubicBezTo>
                    <a:pt x="513" y="709"/>
                    <a:pt x="513" y="709"/>
                    <a:pt x="513" y="709"/>
                  </a:cubicBezTo>
                  <a:cubicBezTo>
                    <a:pt x="513" y="710"/>
                    <a:pt x="513" y="710"/>
                    <a:pt x="513" y="710"/>
                  </a:cubicBezTo>
                  <a:cubicBezTo>
                    <a:pt x="513" y="710"/>
                    <a:pt x="513" y="710"/>
                    <a:pt x="513" y="710"/>
                  </a:cubicBezTo>
                  <a:cubicBezTo>
                    <a:pt x="512" y="710"/>
                    <a:pt x="512" y="710"/>
                    <a:pt x="512" y="710"/>
                  </a:cubicBezTo>
                  <a:cubicBezTo>
                    <a:pt x="512" y="710"/>
                    <a:pt x="512" y="710"/>
                    <a:pt x="512" y="710"/>
                  </a:cubicBezTo>
                  <a:cubicBezTo>
                    <a:pt x="512" y="710"/>
                    <a:pt x="512" y="710"/>
                    <a:pt x="512" y="710"/>
                  </a:cubicBezTo>
                  <a:cubicBezTo>
                    <a:pt x="512" y="710"/>
                    <a:pt x="512" y="710"/>
                    <a:pt x="512" y="710"/>
                  </a:cubicBezTo>
                  <a:cubicBezTo>
                    <a:pt x="507" y="712"/>
                    <a:pt x="507" y="712"/>
                    <a:pt x="507" y="712"/>
                  </a:cubicBezTo>
                  <a:lnTo>
                    <a:pt x="506" y="712"/>
                  </a:lnTo>
                  <a:close/>
                  <a:moveTo>
                    <a:pt x="242" y="710"/>
                  </a:move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1" y="710"/>
                    <a:pt x="241" y="710"/>
                    <a:pt x="241" y="710"/>
                  </a:cubicBezTo>
                  <a:cubicBezTo>
                    <a:pt x="240" y="710"/>
                    <a:pt x="240" y="710"/>
                    <a:pt x="240" y="710"/>
                  </a:cubicBezTo>
                  <a:cubicBezTo>
                    <a:pt x="240" y="710"/>
                    <a:pt x="240" y="710"/>
                    <a:pt x="240" y="710"/>
                  </a:cubicBezTo>
                  <a:cubicBezTo>
                    <a:pt x="240" y="710"/>
                    <a:pt x="240" y="710"/>
                    <a:pt x="240" y="710"/>
                  </a:cubicBezTo>
                  <a:cubicBezTo>
                    <a:pt x="240" y="710"/>
                    <a:pt x="240" y="710"/>
                    <a:pt x="240" y="710"/>
                  </a:cubicBezTo>
                  <a:cubicBezTo>
                    <a:pt x="240" y="709"/>
                    <a:pt x="240" y="709"/>
                    <a:pt x="240" y="709"/>
                  </a:cubicBezTo>
                  <a:cubicBezTo>
                    <a:pt x="240" y="709"/>
                    <a:pt x="240" y="709"/>
                    <a:pt x="240" y="709"/>
                  </a:cubicBezTo>
                  <a:cubicBezTo>
                    <a:pt x="240" y="709"/>
                    <a:pt x="240" y="709"/>
                    <a:pt x="240" y="709"/>
                  </a:cubicBezTo>
                  <a:cubicBezTo>
                    <a:pt x="240" y="709"/>
                    <a:pt x="240" y="709"/>
                    <a:pt x="240" y="709"/>
                  </a:cubicBezTo>
                  <a:cubicBezTo>
                    <a:pt x="240" y="708"/>
                    <a:pt x="240" y="708"/>
                    <a:pt x="240" y="708"/>
                  </a:cubicBezTo>
                  <a:cubicBezTo>
                    <a:pt x="240" y="708"/>
                    <a:pt x="240" y="708"/>
                    <a:pt x="240" y="708"/>
                  </a:cubicBezTo>
                  <a:cubicBezTo>
                    <a:pt x="240" y="706"/>
                    <a:pt x="240" y="706"/>
                    <a:pt x="240" y="706"/>
                  </a:cubicBezTo>
                  <a:cubicBezTo>
                    <a:pt x="240" y="706"/>
                    <a:pt x="240" y="706"/>
                    <a:pt x="240" y="706"/>
                  </a:cubicBezTo>
                  <a:cubicBezTo>
                    <a:pt x="239" y="705"/>
                    <a:pt x="239" y="705"/>
                    <a:pt x="239" y="705"/>
                  </a:cubicBezTo>
                  <a:cubicBezTo>
                    <a:pt x="239" y="705"/>
                    <a:pt x="239" y="705"/>
                    <a:pt x="239" y="705"/>
                  </a:cubicBezTo>
                  <a:cubicBezTo>
                    <a:pt x="239" y="704"/>
                    <a:pt x="239" y="704"/>
                    <a:pt x="239" y="704"/>
                  </a:cubicBezTo>
                  <a:cubicBezTo>
                    <a:pt x="239" y="704"/>
                    <a:pt x="239" y="704"/>
                    <a:pt x="239" y="704"/>
                  </a:cubicBezTo>
                  <a:cubicBezTo>
                    <a:pt x="238" y="703"/>
                    <a:pt x="238" y="703"/>
                    <a:pt x="238" y="703"/>
                  </a:cubicBezTo>
                  <a:cubicBezTo>
                    <a:pt x="238" y="703"/>
                    <a:pt x="238" y="703"/>
                    <a:pt x="238" y="703"/>
                  </a:cubicBezTo>
                  <a:cubicBezTo>
                    <a:pt x="237" y="702"/>
                    <a:pt x="237" y="702"/>
                    <a:pt x="237" y="702"/>
                  </a:cubicBezTo>
                  <a:cubicBezTo>
                    <a:pt x="237" y="702"/>
                    <a:pt x="237" y="702"/>
                    <a:pt x="237" y="702"/>
                  </a:cubicBezTo>
                  <a:cubicBezTo>
                    <a:pt x="236" y="701"/>
                    <a:pt x="236" y="701"/>
                    <a:pt x="236" y="701"/>
                  </a:cubicBezTo>
                  <a:cubicBezTo>
                    <a:pt x="236" y="701"/>
                    <a:pt x="236" y="701"/>
                    <a:pt x="236" y="701"/>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700"/>
                    <a:pt x="235" y="700"/>
                    <a:pt x="235" y="700"/>
                  </a:cubicBezTo>
                  <a:cubicBezTo>
                    <a:pt x="235" y="699"/>
                    <a:pt x="235" y="699"/>
                    <a:pt x="235" y="699"/>
                  </a:cubicBezTo>
                  <a:cubicBezTo>
                    <a:pt x="235" y="699"/>
                    <a:pt x="235" y="699"/>
                    <a:pt x="235"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6" y="699"/>
                    <a:pt x="236" y="699"/>
                    <a:pt x="236" y="699"/>
                  </a:cubicBezTo>
                  <a:cubicBezTo>
                    <a:pt x="237" y="699"/>
                    <a:pt x="237" y="699"/>
                    <a:pt x="237" y="699"/>
                  </a:cubicBezTo>
                  <a:cubicBezTo>
                    <a:pt x="237" y="699"/>
                    <a:pt x="237" y="699"/>
                    <a:pt x="237" y="699"/>
                  </a:cubicBezTo>
                  <a:cubicBezTo>
                    <a:pt x="238" y="699"/>
                    <a:pt x="238" y="699"/>
                    <a:pt x="238" y="699"/>
                  </a:cubicBezTo>
                  <a:cubicBezTo>
                    <a:pt x="238" y="699"/>
                    <a:pt x="238" y="699"/>
                    <a:pt x="238" y="699"/>
                  </a:cubicBezTo>
                  <a:cubicBezTo>
                    <a:pt x="239" y="700"/>
                    <a:pt x="239" y="700"/>
                    <a:pt x="239" y="700"/>
                  </a:cubicBezTo>
                  <a:cubicBezTo>
                    <a:pt x="239" y="700"/>
                    <a:pt x="239" y="700"/>
                    <a:pt x="239" y="700"/>
                  </a:cubicBezTo>
                  <a:cubicBezTo>
                    <a:pt x="241" y="701"/>
                    <a:pt x="241" y="701"/>
                    <a:pt x="241" y="701"/>
                  </a:cubicBezTo>
                  <a:cubicBezTo>
                    <a:pt x="241" y="701"/>
                    <a:pt x="241" y="701"/>
                    <a:pt x="241" y="701"/>
                  </a:cubicBezTo>
                  <a:cubicBezTo>
                    <a:pt x="242" y="702"/>
                    <a:pt x="242" y="702"/>
                    <a:pt x="242" y="702"/>
                  </a:cubicBezTo>
                  <a:cubicBezTo>
                    <a:pt x="242" y="702"/>
                    <a:pt x="242" y="702"/>
                    <a:pt x="242" y="702"/>
                  </a:cubicBezTo>
                  <a:cubicBezTo>
                    <a:pt x="244" y="703"/>
                    <a:pt x="244" y="703"/>
                    <a:pt x="244" y="703"/>
                  </a:cubicBezTo>
                  <a:cubicBezTo>
                    <a:pt x="244" y="703"/>
                    <a:pt x="244" y="703"/>
                    <a:pt x="244" y="703"/>
                  </a:cubicBezTo>
                  <a:cubicBezTo>
                    <a:pt x="245" y="704"/>
                    <a:pt x="245" y="704"/>
                    <a:pt x="245" y="704"/>
                  </a:cubicBezTo>
                  <a:cubicBezTo>
                    <a:pt x="245" y="704"/>
                    <a:pt x="245" y="704"/>
                    <a:pt x="245" y="704"/>
                  </a:cubicBezTo>
                  <a:cubicBezTo>
                    <a:pt x="246" y="705"/>
                    <a:pt x="246" y="705"/>
                    <a:pt x="246" y="705"/>
                  </a:cubicBezTo>
                  <a:cubicBezTo>
                    <a:pt x="246" y="705"/>
                    <a:pt x="246" y="705"/>
                    <a:pt x="246" y="705"/>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6"/>
                    <a:pt x="247" y="706"/>
                    <a:pt x="247" y="706"/>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7"/>
                    <a:pt x="247" y="707"/>
                    <a:pt x="247" y="707"/>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7" y="708"/>
                    <a:pt x="247" y="708"/>
                    <a:pt x="247" y="708"/>
                  </a:cubicBezTo>
                  <a:cubicBezTo>
                    <a:pt x="246" y="709"/>
                    <a:pt x="246" y="709"/>
                    <a:pt x="246" y="709"/>
                  </a:cubicBezTo>
                  <a:cubicBezTo>
                    <a:pt x="246" y="709"/>
                    <a:pt x="246" y="709"/>
                    <a:pt x="246" y="709"/>
                  </a:cubicBezTo>
                  <a:cubicBezTo>
                    <a:pt x="246" y="709"/>
                    <a:pt x="246" y="709"/>
                    <a:pt x="246" y="709"/>
                  </a:cubicBezTo>
                  <a:cubicBezTo>
                    <a:pt x="246" y="709"/>
                    <a:pt x="246" y="709"/>
                    <a:pt x="246" y="709"/>
                  </a:cubicBezTo>
                  <a:cubicBezTo>
                    <a:pt x="245" y="709"/>
                    <a:pt x="245" y="709"/>
                    <a:pt x="245" y="709"/>
                  </a:cubicBezTo>
                  <a:cubicBezTo>
                    <a:pt x="245" y="709"/>
                    <a:pt x="245" y="709"/>
                    <a:pt x="245" y="709"/>
                  </a:cubicBezTo>
                  <a:cubicBezTo>
                    <a:pt x="245" y="710"/>
                    <a:pt x="245" y="710"/>
                    <a:pt x="245" y="710"/>
                  </a:cubicBezTo>
                  <a:cubicBezTo>
                    <a:pt x="245" y="710"/>
                    <a:pt x="245" y="710"/>
                    <a:pt x="245"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4" y="710"/>
                    <a:pt x="244" y="710"/>
                    <a:pt x="244" y="710"/>
                  </a:cubicBezTo>
                  <a:cubicBezTo>
                    <a:pt x="242" y="710"/>
                    <a:pt x="242" y="710"/>
                    <a:pt x="242" y="710"/>
                  </a:cubicBezTo>
                  <a:close/>
                  <a:moveTo>
                    <a:pt x="468" y="708"/>
                  </a:moveTo>
                  <a:cubicBezTo>
                    <a:pt x="467" y="707"/>
                    <a:pt x="467" y="707"/>
                    <a:pt x="467" y="707"/>
                  </a:cubicBezTo>
                  <a:cubicBezTo>
                    <a:pt x="467" y="707"/>
                    <a:pt x="467" y="707"/>
                    <a:pt x="467" y="707"/>
                  </a:cubicBezTo>
                  <a:cubicBezTo>
                    <a:pt x="466" y="706"/>
                    <a:pt x="466" y="706"/>
                    <a:pt x="466" y="706"/>
                  </a:cubicBezTo>
                  <a:cubicBezTo>
                    <a:pt x="466" y="706"/>
                    <a:pt x="466" y="706"/>
                    <a:pt x="466" y="706"/>
                  </a:cubicBezTo>
                  <a:cubicBezTo>
                    <a:pt x="465" y="705"/>
                    <a:pt x="465" y="705"/>
                    <a:pt x="465" y="705"/>
                  </a:cubicBezTo>
                  <a:cubicBezTo>
                    <a:pt x="465" y="705"/>
                    <a:pt x="465" y="705"/>
                    <a:pt x="465" y="705"/>
                  </a:cubicBezTo>
                  <a:cubicBezTo>
                    <a:pt x="464" y="704"/>
                    <a:pt x="464" y="704"/>
                    <a:pt x="464" y="704"/>
                  </a:cubicBezTo>
                  <a:cubicBezTo>
                    <a:pt x="464" y="704"/>
                    <a:pt x="464" y="704"/>
                    <a:pt x="464" y="704"/>
                  </a:cubicBezTo>
                  <a:cubicBezTo>
                    <a:pt x="463" y="703"/>
                    <a:pt x="463" y="703"/>
                    <a:pt x="463" y="703"/>
                  </a:cubicBezTo>
                  <a:cubicBezTo>
                    <a:pt x="463" y="703"/>
                    <a:pt x="463" y="703"/>
                    <a:pt x="463" y="703"/>
                  </a:cubicBezTo>
                  <a:cubicBezTo>
                    <a:pt x="461" y="702"/>
                    <a:pt x="461" y="702"/>
                    <a:pt x="461" y="702"/>
                  </a:cubicBezTo>
                  <a:cubicBezTo>
                    <a:pt x="461" y="702"/>
                    <a:pt x="461" y="702"/>
                    <a:pt x="461" y="702"/>
                  </a:cubicBezTo>
                  <a:cubicBezTo>
                    <a:pt x="460" y="701"/>
                    <a:pt x="460" y="701"/>
                    <a:pt x="460" y="701"/>
                  </a:cubicBezTo>
                  <a:cubicBezTo>
                    <a:pt x="460" y="701"/>
                    <a:pt x="460" y="701"/>
                    <a:pt x="460" y="701"/>
                  </a:cubicBezTo>
                  <a:cubicBezTo>
                    <a:pt x="459" y="701"/>
                    <a:pt x="459" y="701"/>
                    <a:pt x="459" y="701"/>
                  </a:cubicBezTo>
                  <a:cubicBezTo>
                    <a:pt x="459" y="701"/>
                    <a:pt x="459" y="701"/>
                    <a:pt x="459" y="701"/>
                  </a:cubicBezTo>
                  <a:cubicBezTo>
                    <a:pt x="459" y="699"/>
                    <a:pt x="459" y="699"/>
                    <a:pt x="459" y="699"/>
                  </a:cubicBezTo>
                  <a:cubicBezTo>
                    <a:pt x="459" y="699"/>
                    <a:pt x="459" y="699"/>
                    <a:pt x="459" y="699"/>
                  </a:cubicBezTo>
                  <a:cubicBezTo>
                    <a:pt x="459" y="699"/>
                    <a:pt x="459" y="699"/>
                    <a:pt x="459" y="699"/>
                  </a:cubicBezTo>
                  <a:cubicBezTo>
                    <a:pt x="459" y="699"/>
                    <a:pt x="459" y="699"/>
                    <a:pt x="459" y="699"/>
                  </a:cubicBezTo>
                  <a:cubicBezTo>
                    <a:pt x="461" y="699"/>
                    <a:pt x="461" y="699"/>
                    <a:pt x="461" y="699"/>
                  </a:cubicBezTo>
                  <a:cubicBezTo>
                    <a:pt x="461" y="699"/>
                    <a:pt x="461" y="699"/>
                    <a:pt x="461" y="699"/>
                  </a:cubicBezTo>
                  <a:cubicBezTo>
                    <a:pt x="461" y="699"/>
                    <a:pt x="461" y="699"/>
                    <a:pt x="461" y="699"/>
                  </a:cubicBezTo>
                  <a:cubicBezTo>
                    <a:pt x="461" y="699"/>
                    <a:pt x="461" y="699"/>
                    <a:pt x="461" y="699"/>
                  </a:cubicBezTo>
                  <a:cubicBezTo>
                    <a:pt x="463" y="699"/>
                    <a:pt x="463" y="699"/>
                    <a:pt x="463" y="699"/>
                  </a:cubicBezTo>
                  <a:cubicBezTo>
                    <a:pt x="463" y="699"/>
                    <a:pt x="463" y="699"/>
                    <a:pt x="463" y="699"/>
                  </a:cubicBezTo>
                  <a:cubicBezTo>
                    <a:pt x="464" y="699"/>
                    <a:pt x="464" y="699"/>
                    <a:pt x="464" y="699"/>
                  </a:cubicBezTo>
                  <a:cubicBezTo>
                    <a:pt x="464" y="699"/>
                    <a:pt x="464" y="699"/>
                    <a:pt x="464" y="699"/>
                  </a:cubicBezTo>
                  <a:cubicBezTo>
                    <a:pt x="465" y="699"/>
                    <a:pt x="465" y="699"/>
                    <a:pt x="465" y="699"/>
                  </a:cubicBezTo>
                  <a:cubicBezTo>
                    <a:pt x="465" y="699"/>
                    <a:pt x="465" y="699"/>
                    <a:pt x="465" y="699"/>
                  </a:cubicBezTo>
                  <a:cubicBezTo>
                    <a:pt x="466" y="699"/>
                    <a:pt x="466" y="699"/>
                    <a:pt x="466" y="699"/>
                  </a:cubicBezTo>
                  <a:cubicBezTo>
                    <a:pt x="466" y="699"/>
                    <a:pt x="466" y="699"/>
                    <a:pt x="466" y="699"/>
                  </a:cubicBezTo>
                  <a:cubicBezTo>
                    <a:pt x="467" y="699"/>
                    <a:pt x="467" y="699"/>
                    <a:pt x="467" y="699"/>
                  </a:cubicBezTo>
                  <a:cubicBezTo>
                    <a:pt x="467" y="699"/>
                    <a:pt x="467" y="699"/>
                    <a:pt x="467" y="699"/>
                  </a:cubicBezTo>
                  <a:cubicBezTo>
                    <a:pt x="468" y="700"/>
                    <a:pt x="468" y="700"/>
                    <a:pt x="468" y="700"/>
                  </a:cubicBezTo>
                  <a:cubicBezTo>
                    <a:pt x="468" y="700"/>
                    <a:pt x="468" y="700"/>
                    <a:pt x="468" y="700"/>
                  </a:cubicBezTo>
                  <a:cubicBezTo>
                    <a:pt x="468" y="700"/>
                    <a:pt x="468" y="700"/>
                    <a:pt x="468" y="700"/>
                  </a:cubicBezTo>
                  <a:cubicBezTo>
                    <a:pt x="468" y="700"/>
                    <a:pt x="468" y="700"/>
                    <a:pt x="468" y="700"/>
                  </a:cubicBezTo>
                  <a:cubicBezTo>
                    <a:pt x="469" y="700"/>
                    <a:pt x="469" y="700"/>
                    <a:pt x="469" y="700"/>
                  </a:cubicBezTo>
                  <a:cubicBezTo>
                    <a:pt x="469" y="700"/>
                    <a:pt x="469" y="700"/>
                    <a:pt x="469" y="700"/>
                  </a:cubicBezTo>
                  <a:cubicBezTo>
                    <a:pt x="469" y="701"/>
                    <a:pt x="469" y="701"/>
                    <a:pt x="469" y="701"/>
                  </a:cubicBezTo>
                  <a:cubicBezTo>
                    <a:pt x="469" y="701"/>
                    <a:pt x="469" y="701"/>
                    <a:pt x="469" y="701"/>
                  </a:cubicBezTo>
                  <a:cubicBezTo>
                    <a:pt x="469" y="701"/>
                    <a:pt x="469" y="701"/>
                    <a:pt x="469" y="701"/>
                  </a:cubicBezTo>
                  <a:cubicBezTo>
                    <a:pt x="469" y="701"/>
                    <a:pt x="469" y="701"/>
                    <a:pt x="469" y="701"/>
                  </a:cubicBezTo>
                  <a:cubicBezTo>
                    <a:pt x="470" y="702"/>
                    <a:pt x="470" y="702"/>
                    <a:pt x="470" y="702"/>
                  </a:cubicBezTo>
                  <a:cubicBezTo>
                    <a:pt x="470" y="702"/>
                    <a:pt x="470" y="702"/>
                    <a:pt x="470" y="702"/>
                  </a:cubicBezTo>
                  <a:cubicBezTo>
                    <a:pt x="470" y="702"/>
                    <a:pt x="470" y="702"/>
                    <a:pt x="470" y="702"/>
                  </a:cubicBezTo>
                  <a:cubicBezTo>
                    <a:pt x="470" y="702"/>
                    <a:pt x="470" y="702"/>
                    <a:pt x="470" y="702"/>
                  </a:cubicBezTo>
                  <a:cubicBezTo>
                    <a:pt x="471" y="703"/>
                    <a:pt x="471" y="703"/>
                    <a:pt x="471" y="703"/>
                  </a:cubicBezTo>
                  <a:cubicBezTo>
                    <a:pt x="471" y="703"/>
                    <a:pt x="471" y="703"/>
                    <a:pt x="471" y="703"/>
                  </a:cubicBezTo>
                  <a:cubicBezTo>
                    <a:pt x="471" y="703"/>
                    <a:pt x="471" y="703"/>
                    <a:pt x="471" y="703"/>
                  </a:cubicBezTo>
                  <a:cubicBezTo>
                    <a:pt x="471" y="703"/>
                    <a:pt x="471" y="703"/>
                    <a:pt x="471" y="703"/>
                  </a:cubicBezTo>
                  <a:cubicBezTo>
                    <a:pt x="471" y="704"/>
                    <a:pt x="471" y="704"/>
                    <a:pt x="471" y="704"/>
                  </a:cubicBezTo>
                  <a:cubicBezTo>
                    <a:pt x="471" y="704"/>
                    <a:pt x="471" y="704"/>
                    <a:pt x="471" y="704"/>
                  </a:cubicBezTo>
                  <a:cubicBezTo>
                    <a:pt x="471" y="705"/>
                    <a:pt x="471" y="705"/>
                    <a:pt x="471" y="705"/>
                  </a:cubicBezTo>
                  <a:cubicBezTo>
                    <a:pt x="471" y="705"/>
                    <a:pt x="471" y="705"/>
                    <a:pt x="471" y="705"/>
                  </a:cubicBezTo>
                  <a:cubicBezTo>
                    <a:pt x="471" y="705"/>
                    <a:pt x="471" y="705"/>
                    <a:pt x="471" y="705"/>
                  </a:cubicBezTo>
                  <a:cubicBezTo>
                    <a:pt x="471" y="705"/>
                    <a:pt x="471" y="705"/>
                    <a:pt x="471" y="705"/>
                  </a:cubicBezTo>
                  <a:cubicBezTo>
                    <a:pt x="470" y="706"/>
                    <a:pt x="470" y="706"/>
                    <a:pt x="470" y="706"/>
                  </a:cubicBezTo>
                  <a:cubicBezTo>
                    <a:pt x="470" y="706"/>
                    <a:pt x="470" y="706"/>
                    <a:pt x="470" y="706"/>
                  </a:cubicBezTo>
                  <a:cubicBezTo>
                    <a:pt x="470" y="706"/>
                    <a:pt x="470" y="706"/>
                    <a:pt x="470" y="706"/>
                  </a:cubicBezTo>
                  <a:cubicBezTo>
                    <a:pt x="470" y="706"/>
                    <a:pt x="470" y="706"/>
                    <a:pt x="470" y="706"/>
                  </a:cubicBezTo>
                  <a:cubicBezTo>
                    <a:pt x="470" y="707"/>
                    <a:pt x="470" y="707"/>
                    <a:pt x="470" y="707"/>
                  </a:cubicBezTo>
                  <a:cubicBezTo>
                    <a:pt x="470" y="707"/>
                    <a:pt x="470" y="707"/>
                    <a:pt x="470" y="707"/>
                  </a:cubicBezTo>
                  <a:cubicBezTo>
                    <a:pt x="469" y="707"/>
                    <a:pt x="469" y="707"/>
                    <a:pt x="469" y="707"/>
                  </a:cubicBezTo>
                  <a:cubicBezTo>
                    <a:pt x="469" y="707"/>
                    <a:pt x="469" y="707"/>
                    <a:pt x="469" y="707"/>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9" y="708"/>
                    <a:pt x="469" y="708"/>
                    <a:pt x="469"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ubicBezTo>
                    <a:pt x="468" y="708"/>
                    <a:pt x="468" y="708"/>
                    <a:pt x="468" y="708"/>
                  </a:cubicBezTo>
                  <a:close/>
                  <a:moveTo>
                    <a:pt x="445" y="707"/>
                  </a:move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4" y="707"/>
                    <a:pt x="444" y="707"/>
                    <a:pt x="444" y="707"/>
                  </a:cubicBezTo>
                  <a:cubicBezTo>
                    <a:pt x="443" y="707"/>
                    <a:pt x="443" y="707"/>
                    <a:pt x="443" y="707"/>
                  </a:cubicBezTo>
                  <a:cubicBezTo>
                    <a:pt x="443" y="707"/>
                    <a:pt x="443" y="707"/>
                    <a:pt x="443" y="707"/>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6"/>
                    <a:pt x="443" y="706"/>
                    <a:pt x="443" y="706"/>
                  </a:cubicBezTo>
                  <a:cubicBezTo>
                    <a:pt x="443" y="705"/>
                    <a:pt x="443" y="705"/>
                    <a:pt x="443" y="705"/>
                  </a:cubicBezTo>
                  <a:cubicBezTo>
                    <a:pt x="443" y="705"/>
                    <a:pt x="443" y="705"/>
                    <a:pt x="443" y="705"/>
                  </a:cubicBezTo>
                  <a:cubicBezTo>
                    <a:pt x="443" y="705"/>
                    <a:pt x="443" y="705"/>
                    <a:pt x="443" y="705"/>
                  </a:cubicBezTo>
                  <a:cubicBezTo>
                    <a:pt x="443" y="705"/>
                    <a:pt x="443" y="705"/>
                    <a:pt x="443" y="705"/>
                  </a:cubicBezTo>
                  <a:cubicBezTo>
                    <a:pt x="444" y="704"/>
                    <a:pt x="444" y="704"/>
                    <a:pt x="444" y="704"/>
                  </a:cubicBezTo>
                  <a:cubicBezTo>
                    <a:pt x="444" y="704"/>
                    <a:pt x="444" y="704"/>
                    <a:pt x="444" y="704"/>
                  </a:cubicBezTo>
                  <a:cubicBezTo>
                    <a:pt x="444" y="704"/>
                    <a:pt x="444" y="704"/>
                    <a:pt x="444" y="704"/>
                  </a:cubicBezTo>
                  <a:cubicBezTo>
                    <a:pt x="444" y="704"/>
                    <a:pt x="444" y="704"/>
                    <a:pt x="444" y="704"/>
                  </a:cubicBezTo>
                  <a:cubicBezTo>
                    <a:pt x="445" y="704"/>
                    <a:pt x="445" y="704"/>
                    <a:pt x="445" y="704"/>
                  </a:cubicBezTo>
                  <a:cubicBezTo>
                    <a:pt x="445" y="704"/>
                    <a:pt x="445" y="704"/>
                    <a:pt x="445" y="704"/>
                  </a:cubicBezTo>
                  <a:cubicBezTo>
                    <a:pt x="445" y="703"/>
                    <a:pt x="445" y="703"/>
                    <a:pt x="445" y="703"/>
                  </a:cubicBezTo>
                  <a:cubicBezTo>
                    <a:pt x="445" y="703"/>
                    <a:pt x="445" y="703"/>
                    <a:pt x="445" y="703"/>
                  </a:cubicBezTo>
                  <a:cubicBezTo>
                    <a:pt x="446" y="702"/>
                    <a:pt x="446" y="702"/>
                    <a:pt x="446" y="702"/>
                  </a:cubicBezTo>
                  <a:cubicBezTo>
                    <a:pt x="446" y="702"/>
                    <a:pt x="446" y="702"/>
                    <a:pt x="446" y="702"/>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3"/>
                    <a:pt x="447" y="703"/>
                    <a:pt x="447" y="703"/>
                  </a:cubicBezTo>
                  <a:cubicBezTo>
                    <a:pt x="447" y="704"/>
                    <a:pt x="447" y="704"/>
                    <a:pt x="447" y="704"/>
                  </a:cubicBezTo>
                  <a:cubicBezTo>
                    <a:pt x="447" y="704"/>
                    <a:pt x="447" y="704"/>
                    <a:pt x="447" y="704"/>
                  </a:cubicBezTo>
                  <a:cubicBezTo>
                    <a:pt x="447" y="704"/>
                    <a:pt x="447" y="704"/>
                    <a:pt x="447" y="704"/>
                  </a:cubicBezTo>
                  <a:cubicBezTo>
                    <a:pt x="447" y="704"/>
                    <a:pt x="447" y="704"/>
                    <a:pt x="447" y="704"/>
                  </a:cubicBezTo>
                  <a:cubicBezTo>
                    <a:pt x="447" y="705"/>
                    <a:pt x="447" y="705"/>
                    <a:pt x="447" y="705"/>
                  </a:cubicBezTo>
                  <a:cubicBezTo>
                    <a:pt x="447" y="705"/>
                    <a:pt x="447" y="705"/>
                    <a:pt x="447" y="705"/>
                  </a:cubicBezTo>
                  <a:cubicBezTo>
                    <a:pt x="447" y="705"/>
                    <a:pt x="447" y="705"/>
                    <a:pt x="447" y="705"/>
                  </a:cubicBezTo>
                  <a:cubicBezTo>
                    <a:pt x="447" y="705"/>
                    <a:pt x="447" y="705"/>
                    <a:pt x="447" y="705"/>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7" y="706"/>
                    <a:pt x="447" y="706"/>
                    <a:pt x="447" y="706"/>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6" y="707"/>
                    <a:pt x="446" y="707"/>
                    <a:pt x="446"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ubicBezTo>
                    <a:pt x="445" y="707"/>
                    <a:pt x="445" y="707"/>
                    <a:pt x="445" y="707"/>
                  </a:cubicBezTo>
                  <a:close/>
                  <a:moveTo>
                    <a:pt x="352" y="706"/>
                  </a:move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700"/>
                    <a:pt x="340" y="700"/>
                    <a:pt x="340" y="700"/>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9"/>
                    <a:pt x="340" y="699"/>
                    <a:pt x="340" y="699"/>
                  </a:cubicBezTo>
                  <a:cubicBezTo>
                    <a:pt x="340" y="698"/>
                    <a:pt x="340" y="698"/>
                    <a:pt x="340" y="698"/>
                  </a:cubicBezTo>
                  <a:cubicBezTo>
                    <a:pt x="340" y="698"/>
                    <a:pt x="340" y="698"/>
                    <a:pt x="340"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1" y="698"/>
                    <a:pt x="341" y="698"/>
                    <a:pt x="341" y="698"/>
                  </a:cubicBezTo>
                  <a:cubicBezTo>
                    <a:pt x="342" y="697"/>
                    <a:pt x="342" y="697"/>
                    <a:pt x="342" y="697"/>
                  </a:cubicBezTo>
                  <a:cubicBezTo>
                    <a:pt x="342" y="697"/>
                    <a:pt x="342" y="697"/>
                    <a:pt x="342" y="697"/>
                  </a:cubicBezTo>
                  <a:cubicBezTo>
                    <a:pt x="343" y="697"/>
                    <a:pt x="343" y="697"/>
                    <a:pt x="343" y="697"/>
                  </a:cubicBezTo>
                  <a:cubicBezTo>
                    <a:pt x="343" y="697"/>
                    <a:pt x="343" y="697"/>
                    <a:pt x="343" y="697"/>
                  </a:cubicBezTo>
                  <a:cubicBezTo>
                    <a:pt x="343" y="697"/>
                    <a:pt x="343" y="697"/>
                    <a:pt x="343" y="697"/>
                  </a:cubicBezTo>
                  <a:cubicBezTo>
                    <a:pt x="343" y="697"/>
                    <a:pt x="343" y="697"/>
                    <a:pt x="343" y="697"/>
                  </a:cubicBezTo>
                  <a:cubicBezTo>
                    <a:pt x="344" y="697"/>
                    <a:pt x="344" y="697"/>
                    <a:pt x="344" y="697"/>
                  </a:cubicBezTo>
                  <a:cubicBezTo>
                    <a:pt x="344" y="697"/>
                    <a:pt x="344" y="697"/>
                    <a:pt x="344" y="697"/>
                  </a:cubicBezTo>
                  <a:cubicBezTo>
                    <a:pt x="344" y="697"/>
                    <a:pt x="344" y="697"/>
                    <a:pt x="344" y="697"/>
                  </a:cubicBezTo>
                  <a:cubicBezTo>
                    <a:pt x="344" y="697"/>
                    <a:pt x="344" y="697"/>
                    <a:pt x="344" y="697"/>
                  </a:cubicBezTo>
                  <a:cubicBezTo>
                    <a:pt x="345" y="697"/>
                    <a:pt x="345" y="697"/>
                    <a:pt x="345" y="697"/>
                  </a:cubicBezTo>
                  <a:cubicBezTo>
                    <a:pt x="345" y="697"/>
                    <a:pt x="345" y="697"/>
                    <a:pt x="345" y="697"/>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5" y="698"/>
                    <a:pt x="345" y="698"/>
                    <a:pt x="345" y="698"/>
                  </a:cubicBezTo>
                  <a:cubicBezTo>
                    <a:pt x="346" y="698"/>
                    <a:pt x="346" y="698"/>
                    <a:pt x="346" y="698"/>
                  </a:cubicBezTo>
                  <a:cubicBezTo>
                    <a:pt x="346" y="698"/>
                    <a:pt x="346" y="698"/>
                    <a:pt x="346" y="698"/>
                  </a:cubicBezTo>
                  <a:cubicBezTo>
                    <a:pt x="346" y="698"/>
                    <a:pt x="346" y="698"/>
                    <a:pt x="346" y="698"/>
                  </a:cubicBezTo>
                  <a:cubicBezTo>
                    <a:pt x="346" y="698"/>
                    <a:pt x="346" y="698"/>
                    <a:pt x="346" y="698"/>
                  </a:cubicBezTo>
                  <a:cubicBezTo>
                    <a:pt x="346" y="697"/>
                    <a:pt x="346" y="697"/>
                    <a:pt x="346" y="697"/>
                  </a:cubicBezTo>
                  <a:cubicBezTo>
                    <a:pt x="346" y="697"/>
                    <a:pt x="346" y="697"/>
                    <a:pt x="346"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7" y="697"/>
                    <a:pt x="347" y="697"/>
                    <a:pt x="347"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8" y="697"/>
                    <a:pt x="348" y="697"/>
                    <a:pt x="348"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49" y="697"/>
                    <a:pt x="349" y="697"/>
                    <a:pt x="349" y="697"/>
                  </a:cubicBezTo>
                  <a:cubicBezTo>
                    <a:pt x="352" y="697"/>
                    <a:pt x="352" y="697"/>
                    <a:pt x="352" y="697"/>
                  </a:cubicBezTo>
                  <a:cubicBezTo>
                    <a:pt x="352" y="697"/>
                    <a:pt x="352" y="697"/>
                    <a:pt x="352" y="697"/>
                  </a:cubicBezTo>
                  <a:cubicBezTo>
                    <a:pt x="355" y="697"/>
                    <a:pt x="355" y="697"/>
                    <a:pt x="355" y="697"/>
                  </a:cubicBezTo>
                  <a:cubicBezTo>
                    <a:pt x="355" y="697"/>
                    <a:pt x="355" y="697"/>
                    <a:pt x="355" y="697"/>
                  </a:cubicBezTo>
                  <a:cubicBezTo>
                    <a:pt x="358" y="696"/>
                    <a:pt x="358" y="696"/>
                    <a:pt x="358" y="696"/>
                  </a:cubicBezTo>
                  <a:cubicBezTo>
                    <a:pt x="358" y="696"/>
                    <a:pt x="358" y="696"/>
                    <a:pt x="358" y="696"/>
                  </a:cubicBezTo>
                  <a:cubicBezTo>
                    <a:pt x="361" y="695"/>
                    <a:pt x="361" y="695"/>
                    <a:pt x="361" y="695"/>
                  </a:cubicBezTo>
                  <a:cubicBezTo>
                    <a:pt x="361" y="695"/>
                    <a:pt x="361" y="695"/>
                    <a:pt x="361" y="695"/>
                  </a:cubicBezTo>
                  <a:cubicBezTo>
                    <a:pt x="364" y="694"/>
                    <a:pt x="364" y="694"/>
                    <a:pt x="364" y="694"/>
                  </a:cubicBezTo>
                  <a:cubicBezTo>
                    <a:pt x="364" y="694"/>
                    <a:pt x="364" y="694"/>
                    <a:pt x="364" y="694"/>
                  </a:cubicBezTo>
                  <a:cubicBezTo>
                    <a:pt x="367" y="693"/>
                    <a:pt x="367" y="693"/>
                    <a:pt x="367" y="693"/>
                  </a:cubicBezTo>
                  <a:cubicBezTo>
                    <a:pt x="367" y="693"/>
                    <a:pt x="367" y="693"/>
                    <a:pt x="367" y="693"/>
                  </a:cubicBezTo>
                  <a:cubicBezTo>
                    <a:pt x="370" y="691"/>
                    <a:pt x="370" y="691"/>
                    <a:pt x="370" y="691"/>
                  </a:cubicBezTo>
                  <a:cubicBezTo>
                    <a:pt x="370" y="691"/>
                    <a:pt x="370" y="691"/>
                    <a:pt x="370" y="691"/>
                  </a:cubicBezTo>
                  <a:cubicBezTo>
                    <a:pt x="372" y="688"/>
                    <a:pt x="372" y="688"/>
                    <a:pt x="372" y="688"/>
                  </a:cubicBezTo>
                  <a:cubicBezTo>
                    <a:pt x="372" y="688"/>
                    <a:pt x="372" y="688"/>
                    <a:pt x="372" y="688"/>
                  </a:cubicBezTo>
                  <a:cubicBezTo>
                    <a:pt x="380" y="679"/>
                    <a:pt x="380" y="679"/>
                    <a:pt x="380" y="679"/>
                  </a:cubicBezTo>
                  <a:cubicBezTo>
                    <a:pt x="380" y="679"/>
                    <a:pt x="380" y="679"/>
                    <a:pt x="380" y="679"/>
                  </a:cubicBezTo>
                  <a:cubicBezTo>
                    <a:pt x="380" y="679"/>
                    <a:pt x="380" y="679"/>
                    <a:pt x="380" y="679"/>
                  </a:cubicBezTo>
                  <a:cubicBezTo>
                    <a:pt x="380" y="679"/>
                    <a:pt x="380" y="679"/>
                    <a:pt x="380" y="679"/>
                  </a:cubicBezTo>
                  <a:cubicBezTo>
                    <a:pt x="381" y="679"/>
                    <a:pt x="381" y="679"/>
                    <a:pt x="381" y="679"/>
                  </a:cubicBezTo>
                  <a:cubicBezTo>
                    <a:pt x="381" y="679"/>
                    <a:pt x="381" y="679"/>
                    <a:pt x="381" y="679"/>
                  </a:cubicBezTo>
                  <a:cubicBezTo>
                    <a:pt x="381" y="678"/>
                    <a:pt x="381" y="678"/>
                    <a:pt x="381" y="678"/>
                  </a:cubicBezTo>
                  <a:cubicBezTo>
                    <a:pt x="381" y="678"/>
                    <a:pt x="381" y="678"/>
                    <a:pt x="381" y="678"/>
                  </a:cubicBezTo>
                  <a:cubicBezTo>
                    <a:pt x="382" y="677"/>
                    <a:pt x="382" y="677"/>
                    <a:pt x="382" y="677"/>
                  </a:cubicBezTo>
                  <a:cubicBezTo>
                    <a:pt x="382" y="677"/>
                    <a:pt x="382" y="677"/>
                    <a:pt x="382" y="677"/>
                  </a:cubicBezTo>
                  <a:cubicBezTo>
                    <a:pt x="382" y="677"/>
                    <a:pt x="382" y="677"/>
                    <a:pt x="382" y="677"/>
                  </a:cubicBezTo>
                  <a:cubicBezTo>
                    <a:pt x="382" y="677"/>
                    <a:pt x="382" y="677"/>
                    <a:pt x="382" y="677"/>
                  </a:cubicBezTo>
                  <a:cubicBezTo>
                    <a:pt x="383" y="677"/>
                    <a:pt x="383" y="677"/>
                    <a:pt x="383" y="677"/>
                  </a:cubicBezTo>
                  <a:cubicBezTo>
                    <a:pt x="383" y="677"/>
                    <a:pt x="383" y="677"/>
                    <a:pt x="383" y="677"/>
                  </a:cubicBezTo>
                  <a:cubicBezTo>
                    <a:pt x="383" y="676"/>
                    <a:pt x="383" y="676"/>
                    <a:pt x="383" y="676"/>
                  </a:cubicBezTo>
                  <a:cubicBezTo>
                    <a:pt x="383" y="676"/>
                    <a:pt x="383" y="676"/>
                    <a:pt x="383" y="676"/>
                  </a:cubicBezTo>
                  <a:cubicBezTo>
                    <a:pt x="384" y="676"/>
                    <a:pt x="384" y="676"/>
                    <a:pt x="384" y="676"/>
                  </a:cubicBezTo>
                  <a:cubicBezTo>
                    <a:pt x="384" y="676"/>
                    <a:pt x="384" y="676"/>
                    <a:pt x="384" y="676"/>
                  </a:cubicBezTo>
                  <a:cubicBezTo>
                    <a:pt x="385" y="674"/>
                    <a:pt x="385" y="674"/>
                    <a:pt x="385" y="674"/>
                  </a:cubicBezTo>
                  <a:cubicBezTo>
                    <a:pt x="385" y="674"/>
                    <a:pt x="385" y="674"/>
                    <a:pt x="385" y="674"/>
                  </a:cubicBezTo>
                  <a:cubicBezTo>
                    <a:pt x="387" y="673"/>
                    <a:pt x="387" y="673"/>
                    <a:pt x="387" y="673"/>
                  </a:cubicBezTo>
                  <a:cubicBezTo>
                    <a:pt x="387" y="673"/>
                    <a:pt x="387" y="673"/>
                    <a:pt x="387" y="673"/>
                  </a:cubicBezTo>
                  <a:cubicBezTo>
                    <a:pt x="388" y="671"/>
                    <a:pt x="388" y="671"/>
                    <a:pt x="388" y="671"/>
                  </a:cubicBezTo>
                  <a:cubicBezTo>
                    <a:pt x="388" y="671"/>
                    <a:pt x="388" y="671"/>
                    <a:pt x="388" y="671"/>
                  </a:cubicBezTo>
                  <a:cubicBezTo>
                    <a:pt x="390" y="670"/>
                    <a:pt x="390" y="670"/>
                    <a:pt x="390" y="670"/>
                  </a:cubicBezTo>
                  <a:cubicBezTo>
                    <a:pt x="390" y="670"/>
                    <a:pt x="390" y="670"/>
                    <a:pt x="390" y="670"/>
                  </a:cubicBezTo>
                  <a:cubicBezTo>
                    <a:pt x="391" y="668"/>
                    <a:pt x="391" y="668"/>
                    <a:pt x="391" y="668"/>
                  </a:cubicBezTo>
                  <a:cubicBezTo>
                    <a:pt x="391" y="668"/>
                    <a:pt x="391" y="668"/>
                    <a:pt x="391" y="668"/>
                  </a:cubicBezTo>
                  <a:cubicBezTo>
                    <a:pt x="392" y="667"/>
                    <a:pt x="392" y="667"/>
                    <a:pt x="392" y="667"/>
                  </a:cubicBezTo>
                  <a:cubicBezTo>
                    <a:pt x="392" y="667"/>
                    <a:pt x="392" y="667"/>
                    <a:pt x="392" y="667"/>
                  </a:cubicBezTo>
                  <a:cubicBezTo>
                    <a:pt x="393" y="665"/>
                    <a:pt x="393" y="665"/>
                    <a:pt x="393" y="665"/>
                  </a:cubicBezTo>
                  <a:cubicBezTo>
                    <a:pt x="393" y="665"/>
                    <a:pt x="393" y="665"/>
                    <a:pt x="393" y="665"/>
                  </a:cubicBezTo>
                  <a:cubicBezTo>
                    <a:pt x="394" y="663"/>
                    <a:pt x="394" y="663"/>
                    <a:pt x="394" y="663"/>
                  </a:cubicBezTo>
                  <a:cubicBezTo>
                    <a:pt x="394" y="663"/>
                    <a:pt x="394" y="663"/>
                    <a:pt x="394" y="663"/>
                  </a:cubicBezTo>
                  <a:cubicBezTo>
                    <a:pt x="394" y="663"/>
                    <a:pt x="394" y="663"/>
                    <a:pt x="394" y="663"/>
                  </a:cubicBezTo>
                  <a:cubicBezTo>
                    <a:pt x="394" y="663"/>
                    <a:pt x="394" y="663"/>
                    <a:pt x="394" y="663"/>
                  </a:cubicBezTo>
                  <a:cubicBezTo>
                    <a:pt x="393" y="662"/>
                    <a:pt x="393" y="662"/>
                    <a:pt x="393" y="662"/>
                  </a:cubicBezTo>
                  <a:cubicBezTo>
                    <a:pt x="393" y="662"/>
                    <a:pt x="393" y="662"/>
                    <a:pt x="393" y="662"/>
                  </a:cubicBezTo>
                  <a:cubicBezTo>
                    <a:pt x="392" y="662"/>
                    <a:pt x="392" y="662"/>
                    <a:pt x="392" y="662"/>
                  </a:cubicBezTo>
                  <a:cubicBezTo>
                    <a:pt x="392" y="662"/>
                    <a:pt x="392" y="662"/>
                    <a:pt x="392" y="662"/>
                  </a:cubicBezTo>
                  <a:cubicBezTo>
                    <a:pt x="392" y="662"/>
                    <a:pt x="392" y="662"/>
                    <a:pt x="392" y="662"/>
                  </a:cubicBezTo>
                  <a:cubicBezTo>
                    <a:pt x="392" y="662"/>
                    <a:pt x="392" y="662"/>
                    <a:pt x="392" y="662"/>
                  </a:cubicBezTo>
                  <a:cubicBezTo>
                    <a:pt x="391" y="662"/>
                    <a:pt x="391" y="662"/>
                    <a:pt x="391" y="662"/>
                  </a:cubicBezTo>
                  <a:cubicBezTo>
                    <a:pt x="391" y="662"/>
                    <a:pt x="391" y="662"/>
                    <a:pt x="391" y="662"/>
                  </a:cubicBezTo>
                  <a:cubicBezTo>
                    <a:pt x="390" y="662"/>
                    <a:pt x="390" y="662"/>
                    <a:pt x="390" y="662"/>
                  </a:cubicBezTo>
                  <a:cubicBezTo>
                    <a:pt x="390" y="662"/>
                    <a:pt x="390" y="662"/>
                    <a:pt x="390" y="662"/>
                  </a:cubicBezTo>
                  <a:cubicBezTo>
                    <a:pt x="389" y="662"/>
                    <a:pt x="389" y="662"/>
                    <a:pt x="389" y="662"/>
                  </a:cubicBezTo>
                  <a:cubicBezTo>
                    <a:pt x="389" y="662"/>
                    <a:pt x="389" y="662"/>
                    <a:pt x="389" y="662"/>
                  </a:cubicBezTo>
                  <a:cubicBezTo>
                    <a:pt x="389" y="662"/>
                    <a:pt x="389" y="662"/>
                    <a:pt x="389" y="662"/>
                  </a:cubicBezTo>
                  <a:cubicBezTo>
                    <a:pt x="389" y="662"/>
                    <a:pt x="389" y="662"/>
                    <a:pt x="389" y="662"/>
                  </a:cubicBezTo>
                  <a:cubicBezTo>
                    <a:pt x="386" y="663"/>
                    <a:pt x="386" y="663"/>
                    <a:pt x="386" y="663"/>
                  </a:cubicBezTo>
                  <a:cubicBezTo>
                    <a:pt x="386" y="663"/>
                    <a:pt x="386" y="663"/>
                    <a:pt x="386" y="663"/>
                  </a:cubicBezTo>
                  <a:cubicBezTo>
                    <a:pt x="384" y="663"/>
                    <a:pt x="384" y="663"/>
                    <a:pt x="384" y="663"/>
                  </a:cubicBezTo>
                  <a:cubicBezTo>
                    <a:pt x="384" y="663"/>
                    <a:pt x="384" y="663"/>
                    <a:pt x="384" y="663"/>
                  </a:cubicBezTo>
                  <a:cubicBezTo>
                    <a:pt x="382" y="664"/>
                    <a:pt x="382" y="664"/>
                    <a:pt x="382" y="664"/>
                  </a:cubicBezTo>
                  <a:cubicBezTo>
                    <a:pt x="382" y="664"/>
                    <a:pt x="382" y="664"/>
                    <a:pt x="382" y="664"/>
                  </a:cubicBezTo>
                  <a:cubicBezTo>
                    <a:pt x="380" y="664"/>
                    <a:pt x="380" y="664"/>
                    <a:pt x="380" y="664"/>
                  </a:cubicBezTo>
                  <a:cubicBezTo>
                    <a:pt x="380" y="664"/>
                    <a:pt x="380" y="664"/>
                    <a:pt x="380" y="664"/>
                  </a:cubicBezTo>
                  <a:cubicBezTo>
                    <a:pt x="378" y="664"/>
                    <a:pt x="378" y="664"/>
                    <a:pt x="378" y="664"/>
                  </a:cubicBezTo>
                  <a:cubicBezTo>
                    <a:pt x="378" y="664"/>
                    <a:pt x="378" y="664"/>
                    <a:pt x="378" y="664"/>
                  </a:cubicBezTo>
                  <a:cubicBezTo>
                    <a:pt x="376" y="665"/>
                    <a:pt x="376" y="665"/>
                    <a:pt x="376" y="665"/>
                  </a:cubicBezTo>
                  <a:cubicBezTo>
                    <a:pt x="376" y="665"/>
                    <a:pt x="376" y="665"/>
                    <a:pt x="376" y="665"/>
                  </a:cubicBezTo>
                  <a:cubicBezTo>
                    <a:pt x="374" y="665"/>
                    <a:pt x="374" y="665"/>
                    <a:pt x="374" y="665"/>
                  </a:cubicBezTo>
                  <a:cubicBezTo>
                    <a:pt x="374" y="665"/>
                    <a:pt x="374" y="665"/>
                    <a:pt x="374" y="665"/>
                  </a:cubicBezTo>
                  <a:cubicBezTo>
                    <a:pt x="372" y="665"/>
                    <a:pt x="372" y="665"/>
                    <a:pt x="372" y="665"/>
                  </a:cubicBezTo>
                  <a:cubicBezTo>
                    <a:pt x="372" y="665"/>
                    <a:pt x="372" y="665"/>
                    <a:pt x="372" y="665"/>
                  </a:cubicBezTo>
                  <a:cubicBezTo>
                    <a:pt x="372" y="665"/>
                    <a:pt x="372" y="665"/>
                    <a:pt x="372" y="665"/>
                  </a:cubicBezTo>
                  <a:cubicBezTo>
                    <a:pt x="372" y="665"/>
                    <a:pt x="372" y="665"/>
                    <a:pt x="372"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1" y="665"/>
                    <a:pt x="371" y="665"/>
                    <a:pt x="371" y="665"/>
                  </a:cubicBezTo>
                  <a:cubicBezTo>
                    <a:pt x="370" y="665"/>
                    <a:pt x="370" y="665"/>
                    <a:pt x="370" y="665"/>
                  </a:cubicBezTo>
                  <a:cubicBezTo>
                    <a:pt x="370" y="665"/>
                    <a:pt x="370" y="665"/>
                    <a:pt x="370" y="665"/>
                  </a:cubicBezTo>
                  <a:cubicBezTo>
                    <a:pt x="370" y="665"/>
                    <a:pt x="370" y="665"/>
                    <a:pt x="370" y="665"/>
                  </a:cubicBezTo>
                  <a:cubicBezTo>
                    <a:pt x="370" y="665"/>
                    <a:pt x="370" y="665"/>
                    <a:pt x="370" y="665"/>
                  </a:cubicBezTo>
                  <a:cubicBezTo>
                    <a:pt x="369" y="665"/>
                    <a:pt x="369" y="665"/>
                    <a:pt x="369" y="665"/>
                  </a:cubicBezTo>
                  <a:cubicBezTo>
                    <a:pt x="369" y="665"/>
                    <a:pt x="369" y="665"/>
                    <a:pt x="369" y="665"/>
                  </a:cubicBezTo>
                  <a:cubicBezTo>
                    <a:pt x="369" y="664"/>
                    <a:pt x="369" y="664"/>
                    <a:pt x="369" y="664"/>
                  </a:cubicBezTo>
                  <a:cubicBezTo>
                    <a:pt x="369" y="664"/>
                    <a:pt x="369" y="664"/>
                    <a:pt x="369" y="664"/>
                  </a:cubicBezTo>
                  <a:cubicBezTo>
                    <a:pt x="368" y="664"/>
                    <a:pt x="368" y="664"/>
                    <a:pt x="368" y="664"/>
                  </a:cubicBezTo>
                  <a:cubicBezTo>
                    <a:pt x="368" y="664"/>
                    <a:pt x="368" y="664"/>
                    <a:pt x="368" y="664"/>
                  </a:cubicBezTo>
                  <a:cubicBezTo>
                    <a:pt x="368" y="663"/>
                    <a:pt x="368" y="663"/>
                    <a:pt x="368" y="663"/>
                  </a:cubicBezTo>
                  <a:cubicBezTo>
                    <a:pt x="368" y="663"/>
                    <a:pt x="368" y="663"/>
                    <a:pt x="368" y="663"/>
                  </a:cubicBezTo>
                  <a:cubicBezTo>
                    <a:pt x="367" y="663"/>
                    <a:pt x="367" y="663"/>
                    <a:pt x="367" y="663"/>
                  </a:cubicBezTo>
                  <a:cubicBezTo>
                    <a:pt x="367" y="663"/>
                    <a:pt x="367" y="663"/>
                    <a:pt x="367" y="663"/>
                  </a:cubicBezTo>
                  <a:cubicBezTo>
                    <a:pt x="367" y="662"/>
                    <a:pt x="367" y="662"/>
                    <a:pt x="367" y="662"/>
                  </a:cubicBezTo>
                  <a:cubicBezTo>
                    <a:pt x="367" y="662"/>
                    <a:pt x="367" y="662"/>
                    <a:pt x="367" y="662"/>
                  </a:cubicBezTo>
                  <a:cubicBezTo>
                    <a:pt x="366" y="662"/>
                    <a:pt x="366" y="662"/>
                    <a:pt x="366" y="662"/>
                  </a:cubicBezTo>
                  <a:cubicBezTo>
                    <a:pt x="366" y="662"/>
                    <a:pt x="366" y="662"/>
                    <a:pt x="366" y="662"/>
                  </a:cubicBezTo>
                  <a:cubicBezTo>
                    <a:pt x="366" y="661"/>
                    <a:pt x="366" y="661"/>
                    <a:pt x="366" y="661"/>
                  </a:cubicBezTo>
                  <a:cubicBezTo>
                    <a:pt x="366" y="661"/>
                    <a:pt x="366" y="661"/>
                    <a:pt x="366" y="661"/>
                  </a:cubicBezTo>
                  <a:cubicBezTo>
                    <a:pt x="365" y="660"/>
                    <a:pt x="365" y="660"/>
                    <a:pt x="365" y="660"/>
                  </a:cubicBezTo>
                  <a:cubicBezTo>
                    <a:pt x="365" y="660"/>
                    <a:pt x="365" y="660"/>
                    <a:pt x="365" y="660"/>
                  </a:cubicBezTo>
                  <a:cubicBezTo>
                    <a:pt x="365" y="659"/>
                    <a:pt x="365" y="659"/>
                    <a:pt x="365" y="659"/>
                  </a:cubicBezTo>
                  <a:cubicBezTo>
                    <a:pt x="365" y="659"/>
                    <a:pt x="365" y="659"/>
                    <a:pt x="365" y="659"/>
                  </a:cubicBezTo>
                  <a:cubicBezTo>
                    <a:pt x="365" y="659"/>
                    <a:pt x="365" y="659"/>
                    <a:pt x="365" y="659"/>
                  </a:cubicBezTo>
                  <a:cubicBezTo>
                    <a:pt x="365" y="659"/>
                    <a:pt x="365" y="659"/>
                    <a:pt x="365" y="659"/>
                  </a:cubicBezTo>
                  <a:cubicBezTo>
                    <a:pt x="366" y="659"/>
                    <a:pt x="366" y="659"/>
                    <a:pt x="366" y="659"/>
                  </a:cubicBezTo>
                  <a:cubicBezTo>
                    <a:pt x="366" y="659"/>
                    <a:pt x="366" y="659"/>
                    <a:pt x="366" y="659"/>
                  </a:cubicBezTo>
                  <a:cubicBezTo>
                    <a:pt x="366" y="659"/>
                    <a:pt x="366" y="659"/>
                    <a:pt x="366" y="659"/>
                  </a:cubicBezTo>
                  <a:cubicBezTo>
                    <a:pt x="366" y="659"/>
                    <a:pt x="366" y="659"/>
                    <a:pt x="366" y="659"/>
                  </a:cubicBezTo>
                  <a:cubicBezTo>
                    <a:pt x="366" y="658"/>
                    <a:pt x="366" y="658"/>
                    <a:pt x="366" y="658"/>
                  </a:cubicBezTo>
                  <a:cubicBezTo>
                    <a:pt x="366" y="658"/>
                    <a:pt x="366" y="658"/>
                    <a:pt x="366" y="658"/>
                  </a:cubicBezTo>
                  <a:cubicBezTo>
                    <a:pt x="366" y="658"/>
                    <a:pt x="366" y="658"/>
                    <a:pt x="366" y="658"/>
                  </a:cubicBezTo>
                  <a:cubicBezTo>
                    <a:pt x="366" y="658"/>
                    <a:pt x="366" y="658"/>
                    <a:pt x="366" y="658"/>
                  </a:cubicBezTo>
                  <a:cubicBezTo>
                    <a:pt x="367" y="658"/>
                    <a:pt x="367" y="658"/>
                    <a:pt x="367" y="658"/>
                  </a:cubicBezTo>
                  <a:cubicBezTo>
                    <a:pt x="367" y="658"/>
                    <a:pt x="367" y="658"/>
                    <a:pt x="367" y="658"/>
                  </a:cubicBezTo>
                  <a:cubicBezTo>
                    <a:pt x="367" y="658"/>
                    <a:pt x="367" y="658"/>
                    <a:pt x="367" y="658"/>
                  </a:cubicBezTo>
                  <a:cubicBezTo>
                    <a:pt x="367" y="658"/>
                    <a:pt x="367" y="658"/>
                    <a:pt x="367" y="658"/>
                  </a:cubicBezTo>
                  <a:cubicBezTo>
                    <a:pt x="367" y="657"/>
                    <a:pt x="367" y="657"/>
                    <a:pt x="367" y="657"/>
                  </a:cubicBezTo>
                  <a:cubicBezTo>
                    <a:pt x="367" y="657"/>
                    <a:pt x="367" y="657"/>
                    <a:pt x="367" y="657"/>
                  </a:cubicBezTo>
                  <a:cubicBezTo>
                    <a:pt x="368" y="658"/>
                    <a:pt x="368" y="658"/>
                    <a:pt x="368" y="658"/>
                  </a:cubicBezTo>
                  <a:cubicBezTo>
                    <a:pt x="368" y="658"/>
                    <a:pt x="368" y="658"/>
                    <a:pt x="368" y="658"/>
                  </a:cubicBezTo>
                  <a:cubicBezTo>
                    <a:pt x="369" y="658"/>
                    <a:pt x="369" y="658"/>
                    <a:pt x="369" y="658"/>
                  </a:cubicBezTo>
                  <a:cubicBezTo>
                    <a:pt x="369" y="658"/>
                    <a:pt x="369" y="658"/>
                    <a:pt x="369" y="658"/>
                  </a:cubicBezTo>
                  <a:cubicBezTo>
                    <a:pt x="370" y="658"/>
                    <a:pt x="370" y="658"/>
                    <a:pt x="370" y="658"/>
                  </a:cubicBezTo>
                  <a:cubicBezTo>
                    <a:pt x="370" y="658"/>
                    <a:pt x="370" y="658"/>
                    <a:pt x="370" y="658"/>
                  </a:cubicBezTo>
                  <a:cubicBezTo>
                    <a:pt x="370" y="658"/>
                    <a:pt x="370" y="658"/>
                    <a:pt x="370" y="658"/>
                  </a:cubicBezTo>
                  <a:cubicBezTo>
                    <a:pt x="370" y="658"/>
                    <a:pt x="370" y="658"/>
                    <a:pt x="370" y="658"/>
                  </a:cubicBezTo>
                  <a:cubicBezTo>
                    <a:pt x="371" y="658"/>
                    <a:pt x="371" y="658"/>
                    <a:pt x="371" y="658"/>
                  </a:cubicBezTo>
                  <a:cubicBezTo>
                    <a:pt x="371" y="658"/>
                    <a:pt x="371" y="658"/>
                    <a:pt x="371" y="658"/>
                  </a:cubicBezTo>
                  <a:cubicBezTo>
                    <a:pt x="372" y="658"/>
                    <a:pt x="372" y="658"/>
                    <a:pt x="372" y="658"/>
                  </a:cubicBezTo>
                  <a:cubicBezTo>
                    <a:pt x="372" y="658"/>
                    <a:pt x="372" y="658"/>
                    <a:pt x="372" y="658"/>
                  </a:cubicBezTo>
                  <a:cubicBezTo>
                    <a:pt x="373" y="659"/>
                    <a:pt x="373" y="659"/>
                    <a:pt x="373" y="659"/>
                  </a:cubicBezTo>
                  <a:cubicBezTo>
                    <a:pt x="373" y="659"/>
                    <a:pt x="373" y="659"/>
                    <a:pt x="373" y="659"/>
                  </a:cubicBezTo>
                  <a:cubicBezTo>
                    <a:pt x="374" y="659"/>
                    <a:pt x="374" y="659"/>
                    <a:pt x="374" y="659"/>
                  </a:cubicBezTo>
                  <a:cubicBezTo>
                    <a:pt x="374" y="659"/>
                    <a:pt x="374" y="659"/>
                    <a:pt x="374" y="659"/>
                  </a:cubicBezTo>
                  <a:cubicBezTo>
                    <a:pt x="390" y="658"/>
                    <a:pt x="390" y="658"/>
                    <a:pt x="390" y="658"/>
                  </a:cubicBezTo>
                  <a:cubicBezTo>
                    <a:pt x="390" y="658"/>
                    <a:pt x="390" y="658"/>
                    <a:pt x="390" y="658"/>
                  </a:cubicBezTo>
                  <a:cubicBezTo>
                    <a:pt x="398" y="658"/>
                    <a:pt x="398" y="658"/>
                    <a:pt x="398" y="658"/>
                  </a:cubicBezTo>
                  <a:cubicBezTo>
                    <a:pt x="398" y="658"/>
                    <a:pt x="398" y="658"/>
                    <a:pt x="398" y="658"/>
                  </a:cubicBezTo>
                  <a:cubicBezTo>
                    <a:pt x="399" y="658"/>
                    <a:pt x="399" y="658"/>
                    <a:pt x="399" y="658"/>
                  </a:cubicBezTo>
                  <a:cubicBezTo>
                    <a:pt x="399" y="658"/>
                    <a:pt x="399" y="658"/>
                    <a:pt x="399" y="658"/>
                  </a:cubicBezTo>
                  <a:cubicBezTo>
                    <a:pt x="399" y="659"/>
                    <a:pt x="399" y="659"/>
                    <a:pt x="399" y="659"/>
                  </a:cubicBezTo>
                  <a:cubicBezTo>
                    <a:pt x="399" y="659"/>
                    <a:pt x="399" y="659"/>
                    <a:pt x="399" y="659"/>
                  </a:cubicBezTo>
                  <a:cubicBezTo>
                    <a:pt x="400" y="660"/>
                    <a:pt x="400" y="660"/>
                    <a:pt x="400" y="660"/>
                  </a:cubicBezTo>
                  <a:cubicBezTo>
                    <a:pt x="400" y="660"/>
                    <a:pt x="400" y="660"/>
                    <a:pt x="400" y="660"/>
                  </a:cubicBezTo>
                  <a:cubicBezTo>
                    <a:pt x="401" y="661"/>
                    <a:pt x="401" y="661"/>
                    <a:pt x="401" y="661"/>
                  </a:cubicBezTo>
                  <a:cubicBezTo>
                    <a:pt x="401" y="661"/>
                    <a:pt x="401" y="661"/>
                    <a:pt x="401" y="661"/>
                  </a:cubicBezTo>
                  <a:cubicBezTo>
                    <a:pt x="401" y="662"/>
                    <a:pt x="401" y="662"/>
                    <a:pt x="401" y="662"/>
                  </a:cubicBezTo>
                  <a:cubicBezTo>
                    <a:pt x="401" y="662"/>
                    <a:pt x="401" y="662"/>
                    <a:pt x="401" y="662"/>
                  </a:cubicBezTo>
                  <a:cubicBezTo>
                    <a:pt x="401" y="663"/>
                    <a:pt x="401" y="663"/>
                    <a:pt x="401" y="663"/>
                  </a:cubicBezTo>
                  <a:cubicBezTo>
                    <a:pt x="401" y="663"/>
                    <a:pt x="401" y="663"/>
                    <a:pt x="401" y="663"/>
                  </a:cubicBezTo>
                  <a:cubicBezTo>
                    <a:pt x="401" y="664"/>
                    <a:pt x="401" y="664"/>
                    <a:pt x="401" y="664"/>
                  </a:cubicBezTo>
                  <a:cubicBezTo>
                    <a:pt x="401" y="664"/>
                    <a:pt x="401" y="664"/>
                    <a:pt x="401" y="664"/>
                  </a:cubicBezTo>
                  <a:cubicBezTo>
                    <a:pt x="401" y="665"/>
                    <a:pt x="401" y="665"/>
                    <a:pt x="401" y="665"/>
                  </a:cubicBezTo>
                  <a:cubicBezTo>
                    <a:pt x="401" y="665"/>
                    <a:pt x="401" y="665"/>
                    <a:pt x="401" y="665"/>
                  </a:cubicBezTo>
                  <a:cubicBezTo>
                    <a:pt x="400" y="666"/>
                    <a:pt x="400" y="666"/>
                    <a:pt x="400" y="666"/>
                  </a:cubicBezTo>
                  <a:cubicBezTo>
                    <a:pt x="400" y="666"/>
                    <a:pt x="400" y="666"/>
                    <a:pt x="400" y="666"/>
                  </a:cubicBezTo>
                  <a:cubicBezTo>
                    <a:pt x="400" y="666"/>
                    <a:pt x="400" y="666"/>
                    <a:pt x="400" y="666"/>
                  </a:cubicBezTo>
                  <a:cubicBezTo>
                    <a:pt x="400" y="666"/>
                    <a:pt x="400" y="666"/>
                    <a:pt x="400" y="666"/>
                  </a:cubicBezTo>
                  <a:cubicBezTo>
                    <a:pt x="400" y="667"/>
                    <a:pt x="400" y="667"/>
                    <a:pt x="400" y="667"/>
                  </a:cubicBezTo>
                  <a:cubicBezTo>
                    <a:pt x="400" y="667"/>
                    <a:pt x="400" y="667"/>
                    <a:pt x="400" y="667"/>
                  </a:cubicBezTo>
                  <a:cubicBezTo>
                    <a:pt x="399" y="667"/>
                    <a:pt x="399" y="667"/>
                    <a:pt x="399" y="667"/>
                  </a:cubicBezTo>
                  <a:cubicBezTo>
                    <a:pt x="399" y="667"/>
                    <a:pt x="399" y="667"/>
                    <a:pt x="399" y="667"/>
                  </a:cubicBezTo>
                  <a:cubicBezTo>
                    <a:pt x="399" y="668"/>
                    <a:pt x="399" y="668"/>
                    <a:pt x="399" y="668"/>
                  </a:cubicBezTo>
                  <a:cubicBezTo>
                    <a:pt x="399" y="668"/>
                    <a:pt x="399" y="668"/>
                    <a:pt x="399" y="668"/>
                  </a:cubicBezTo>
                  <a:cubicBezTo>
                    <a:pt x="398" y="668"/>
                    <a:pt x="398" y="668"/>
                    <a:pt x="398" y="668"/>
                  </a:cubicBezTo>
                  <a:cubicBezTo>
                    <a:pt x="398" y="668"/>
                    <a:pt x="398" y="668"/>
                    <a:pt x="398" y="668"/>
                  </a:cubicBezTo>
                  <a:cubicBezTo>
                    <a:pt x="398" y="668"/>
                    <a:pt x="398" y="668"/>
                    <a:pt x="398" y="668"/>
                  </a:cubicBezTo>
                  <a:cubicBezTo>
                    <a:pt x="398" y="668"/>
                    <a:pt x="398" y="668"/>
                    <a:pt x="398" y="668"/>
                  </a:cubicBezTo>
                  <a:cubicBezTo>
                    <a:pt x="398" y="669"/>
                    <a:pt x="398" y="669"/>
                    <a:pt x="398" y="669"/>
                  </a:cubicBezTo>
                  <a:cubicBezTo>
                    <a:pt x="398" y="669"/>
                    <a:pt x="398" y="669"/>
                    <a:pt x="398" y="669"/>
                  </a:cubicBezTo>
                  <a:cubicBezTo>
                    <a:pt x="396" y="670"/>
                    <a:pt x="396" y="670"/>
                    <a:pt x="396" y="670"/>
                  </a:cubicBezTo>
                  <a:cubicBezTo>
                    <a:pt x="396" y="670"/>
                    <a:pt x="396" y="670"/>
                    <a:pt x="396" y="670"/>
                  </a:cubicBezTo>
                  <a:cubicBezTo>
                    <a:pt x="395" y="672"/>
                    <a:pt x="395" y="672"/>
                    <a:pt x="395" y="672"/>
                  </a:cubicBezTo>
                  <a:cubicBezTo>
                    <a:pt x="395" y="672"/>
                    <a:pt x="395" y="672"/>
                    <a:pt x="395" y="672"/>
                  </a:cubicBezTo>
                  <a:cubicBezTo>
                    <a:pt x="393" y="673"/>
                    <a:pt x="393" y="673"/>
                    <a:pt x="393" y="673"/>
                  </a:cubicBezTo>
                  <a:cubicBezTo>
                    <a:pt x="393" y="673"/>
                    <a:pt x="393" y="673"/>
                    <a:pt x="393" y="673"/>
                  </a:cubicBezTo>
                  <a:cubicBezTo>
                    <a:pt x="392" y="675"/>
                    <a:pt x="392" y="675"/>
                    <a:pt x="392" y="675"/>
                  </a:cubicBezTo>
                  <a:cubicBezTo>
                    <a:pt x="392" y="675"/>
                    <a:pt x="392" y="675"/>
                    <a:pt x="392" y="675"/>
                  </a:cubicBezTo>
                  <a:cubicBezTo>
                    <a:pt x="391" y="676"/>
                    <a:pt x="391" y="676"/>
                    <a:pt x="391" y="676"/>
                  </a:cubicBezTo>
                  <a:cubicBezTo>
                    <a:pt x="391" y="676"/>
                    <a:pt x="391" y="676"/>
                    <a:pt x="391" y="676"/>
                  </a:cubicBezTo>
                  <a:cubicBezTo>
                    <a:pt x="390" y="677"/>
                    <a:pt x="390" y="677"/>
                    <a:pt x="390" y="677"/>
                  </a:cubicBezTo>
                  <a:cubicBezTo>
                    <a:pt x="390" y="677"/>
                    <a:pt x="390" y="677"/>
                    <a:pt x="390" y="677"/>
                  </a:cubicBezTo>
                  <a:cubicBezTo>
                    <a:pt x="388" y="679"/>
                    <a:pt x="388" y="679"/>
                    <a:pt x="388" y="679"/>
                  </a:cubicBezTo>
                  <a:cubicBezTo>
                    <a:pt x="388" y="679"/>
                    <a:pt x="388" y="679"/>
                    <a:pt x="388" y="679"/>
                  </a:cubicBezTo>
                  <a:cubicBezTo>
                    <a:pt x="387" y="679"/>
                    <a:pt x="387" y="679"/>
                    <a:pt x="387" y="679"/>
                  </a:cubicBezTo>
                  <a:cubicBezTo>
                    <a:pt x="387" y="679"/>
                    <a:pt x="387" y="679"/>
                    <a:pt x="387" y="679"/>
                  </a:cubicBezTo>
                  <a:cubicBezTo>
                    <a:pt x="381" y="688"/>
                    <a:pt x="381" y="688"/>
                    <a:pt x="381" y="688"/>
                  </a:cubicBezTo>
                  <a:cubicBezTo>
                    <a:pt x="381" y="688"/>
                    <a:pt x="381" y="688"/>
                    <a:pt x="381" y="688"/>
                  </a:cubicBezTo>
                  <a:cubicBezTo>
                    <a:pt x="382" y="690"/>
                    <a:pt x="382" y="690"/>
                    <a:pt x="382" y="690"/>
                  </a:cubicBezTo>
                  <a:cubicBezTo>
                    <a:pt x="382" y="690"/>
                    <a:pt x="382" y="690"/>
                    <a:pt x="382" y="690"/>
                  </a:cubicBezTo>
                  <a:cubicBezTo>
                    <a:pt x="383" y="690"/>
                    <a:pt x="383" y="690"/>
                    <a:pt x="383" y="690"/>
                  </a:cubicBezTo>
                  <a:cubicBezTo>
                    <a:pt x="383" y="690"/>
                    <a:pt x="383" y="690"/>
                    <a:pt x="383" y="690"/>
                  </a:cubicBezTo>
                  <a:cubicBezTo>
                    <a:pt x="385" y="690"/>
                    <a:pt x="385" y="690"/>
                    <a:pt x="385" y="690"/>
                  </a:cubicBezTo>
                  <a:cubicBezTo>
                    <a:pt x="385" y="690"/>
                    <a:pt x="385" y="690"/>
                    <a:pt x="385" y="690"/>
                  </a:cubicBezTo>
                  <a:cubicBezTo>
                    <a:pt x="386" y="690"/>
                    <a:pt x="386" y="690"/>
                    <a:pt x="386" y="690"/>
                  </a:cubicBezTo>
                  <a:cubicBezTo>
                    <a:pt x="386" y="690"/>
                    <a:pt x="386" y="690"/>
                    <a:pt x="386" y="690"/>
                  </a:cubicBezTo>
                  <a:cubicBezTo>
                    <a:pt x="388" y="689"/>
                    <a:pt x="388" y="689"/>
                    <a:pt x="388" y="689"/>
                  </a:cubicBezTo>
                  <a:cubicBezTo>
                    <a:pt x="388" y="689"/>
                    <a:pt x="388" y="689"/>
                    <a:pt x="388" y="689"/>
                  </a:cubicBezTo>
                  <a:cubicBezTo>
                    <a:pt x="390" y="688"/>
                    <a:pt x="390" y="688"/>
                    <a:pt x="390" y="688"/>
                  </a:cubicBezTo>
                  <a:cubicBezTo>
                    <a:pt x="390" y="688"/>
                    <a:pt x="390" y="688"/>
                    <a:pt x="390" y="688"/>
                  </a:cubicBezTo>
                  <a:cubicBezTo>
                    <a:pt x="391" y="688"/>
                    <a:pt x="391" y="688"/>
                    <a:pt x="391" y="688"/>
                  </a:cubicBezTo>
                  <a:cubicBezTo>
                    <a:pt x="391" y="688"/>
                    <a:pt x="391" y="688"/>
                    <a:pt x="391" y="688"/>
                  </a:cubicBezTo>
                  <a:cubicBezTo>
                    <a:pt x="392" y="687"/>
                    <a:pt x="392" y="687"/>
                    <a:pt x="392" y="687"/>
                  </a:cubicBezTo>
                  <a:cubicBezTo>
                    <a:pt x="392" y="687"/>
                    <a:pt x="392" y="687"/>
                    <a:pt x="392" y="687"/>
                  </a:cubicBezTo>
                  <a:cubicBezTo>
                    <a:pt x="394" y="686"/>
                    <a:pt x="394" y="686"/>
                    <a:pt x="394" y="686"/>
                  </a:cubicBezTo>
                  <a:cubicBezTo>
                    <a:pt x="394" y="686"/>
                    <a:pt x="394" y="686"/>
                    <a:pt x="394" y="686"/>
                  </a:cubicBezTo>
                  <a:cubicBezTo>
                    <a:pt x="394" y="687"/>
                    <a:pt x="394" y="687"/>
                    <a:pt x="394" y="687"/>
                  </a:cubicBezTo>
                  <a:cubicBezTo>
                    <a:pt x="394" y="687"/>
                    <a:pt x="394" y="687"/>
                    <a:pt x="394" y="687"/>
                  </a:cubicBezTo>
                  <a:cubicBezTo>
                    <a:pt x="395" y="687"/>
                    <a:pt x="395" y="687"/>
                    <a:pt x="395" y="687"/>
                  </a:cubicBezTo>
                  <a:cubicBezTo>
                    <a:pt x="395" y="687"/>
                    <a:pt x="395" y="687"/>
                    <a:pt x="395" y="687"/>
                  </a:cubicBezTo>
                  <a:cubicBezTo>
                    <a:pt x="395" y="688"/>
                    <a:pt x="395" y="688"/>
                    <a:pt x="395" y="688"/>
                  </a:cubicBezTo>
                  <a:cubicBezTo>
                    <a:pt x="395" y="688"/>
                    <a:pt x="395" y="688"/>
                    <a:pt x="395" y="688"/>
                  </a:cubicBezTo>
                  <a:cubicBezTo>
                    <a:pt x="395" y="688"/>
                    <a:pt x="395" y="688"/>
                    <a:pt x="395" y="688"/>
                  </a:cubicBezTo>
                  <a:cubicBezTo>
                    <a:pt x="395" y="688"/>
                    <a:pt x="395" y="688"/>
                    <a:pt x="395" y="688"/>
                  </a:cubicBezTo>
                  <a:cubicBezTo>
                    <a:pt x="395" y="689"/>
                    <a:pt x="395" y="689"/>
                    <a:pt x="395" y="689"/>
                  </a:cubicBezTo>
                  <a:cubicBezTo>
                    <a:pt x="395" y="689"/>
                    <a:pt x="395" y="689"/>
                    <a:pt x="395" y="689"/>
                  </a:cubicBezTo>
                  <a:cubicBezTo>
                    <a:pt x="395" y="689"/>
                    <a:pt x="395" y="689"/>
                    <a:pt x="395" y="689"/>
                  </a:cubicBezTo>
                  <a:cubicBezTo>
                    <a:pt x="395" y="689"/>
                    <a:pt x="395" y="689"/>
                    <a:pt x="395" y="689"/>
                  </a:cubicBezTo>
                  <a:cubicBezTo>
                    <a:pt x="395" y="690"/>
                    <a:pt x="395" y="690"/>
                    <a:pt x="395" y="690"/>
                  </a:cubicBezTo>
                  <a:cubicBezTo>
                    <a:pt x="395" y="690"/>
                    <a:pt x="395" y="690"/>
                    <a:pt x="395" y="690"/>
                  </a:cubicBezTo>
                  <a:cubicBezTo>
                    <a:pt x="395" y="690"/>
                    <a:pt x="395" y="690"/>
                    <a:pt x="395" y="690"/>
                  </a:cubicBezTo>
                  <a:cubicBezTo>
                    <a:pt x="395" y="690"/>
                    <a:pt x="395" y="690"/>
                    <a:pt x="395" y="690"/>
                  </a:cubicBezTo>
                  <a:cubicBezTo>
                    <a:pt x="395" y="691"/>
                    <a:pt x="395" y="691"/>
                    <a:pt x="395" y="691"/>
                  </a:cubicBezTo>
                  <a:cubicBezTo>
                    <a:pt x="395" y="691"/>
                    <a:pt x="395" y="691"/>
                    <a:pt x="395"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4" y="691"/>
                    <a:pt x="394" y="691"/>
                    <a:pt x="394" y="691"/>
                  </a:cubicBezTo>
                  <a:cubicBezTo>
                    <a:pt x="393" y="691"/>
                    <a:pt x="393" y="691"/>
                    <a:pt x="393" y="691"/>
                  </a:cubicBezTo>
                  <a:cubicBezTo>
                    <a:pt x="393" y="691"/>
                    <a:pt x="393" y="691"/>
                    <a:pt x="393" y="691"/>
                  </a:cubicBezTo>
                  <a:cubicBezTo>
                    <a:pt x="393" y="691"/>
                    <a:pt x="393" y="691"/>
                    <a:pt x="393" y="691"/>
                  </a:cubicBezTo>
                  <a:cubicBezTo>
                    <a:pt x="393" y="691"/>
                    <a:pt x="393" y="691"/>
                    <a:pt x="393" y="691"/>
                  </a:cubicBezTo>
                  <a:cubicBezTo>
                    <a:pt x="392" y="691"/>
                    <a:pt x="392" y="691"/>
                    <a:pt x="392" y="691"/>
                  </a:cubicBezTo>
                  <a:cubicBezTo>
                    <a:pt x="392" y="691"/>
                    <a:pt x="392" y="691"/>
                    <a:pt x="392" y="691"/>
                  </a:cubicBezTo>
                  <a:cubicBezTo>
                    <a:pt x="392" y="692"/>
                    <a:pt x="392" y="692"/>
                    <a:pt x="392" y="692"/>
                  </a:cubicBezTo>
                  <a:cubicBezTo>
                    <a:pt x="392" y="692"/>
                    <a:pt x="392" y="692"/>
                    <a:pt x="392" y="692"/>
                  </a:cubicBezTo>
                  <a:cubicBezTo>
                    <a:pt x="376" y="696"/>
                    <a:pt x="376" y="696"/>
                    <a:pt x="376" y="696"/>
                  </a:cubicBezTo>
                  <a:cubicBezTo>
                    <a:pt x="376" y="696"/>
                    <a:pt x="376" y="696"/>
                    <a:pt x="376" y="696"/>
                  </a:cubicBezTo>
                  <a:cubicBezTo>
                    <a:pt x="376" y="697"/>
                    <a:pt x="376" y="697"/>
                    <a:pt x="376" y="697"/>
                  </a:cubicBezTo>
                  <a:cubicBezTo>
                    <a:pt x="376" y="697"/>
                    <a:pt x="376" y="697"/>
                    <a:pt x="376"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5" y="697"/>
                    <a:pt x="375" y="697"/>
                    <a:pt x="375" y="697"/>
                  </a:cubicBezTo>
                  <a:cubicBezTo>
                    <a:pt x="374" y="698"/>
                    <a:pt x="374" y="698"/>
                    <a:pt x="374" y="698"/>
                  </a:cubicBezTo>
                  <a:cubicBezTo>
                    <a:pt x="374" y="698"/>
                    <a:pt x="374" y="698"/>
                    <a:pt x="374" y="698"/>
                  </a:cubicBezTo>
                  <a:cubicBezTo>
                    <a:pt x="374" y="698"/>
                    <a:pt x="374" y="698"/>
                    <a:pt x="374" y="698"/>
                  </a:cubicBezTo>
                  <a:cubicBezTo>
                    <a:pt x="374" y="698"/>
                    <a:pt x="374" y="698"/>
                    <a:pt x="374" y="698"/>
                  </a:cubicBezTo>
                  <a:cubicBezTo>
                    <a:pt x="373" y="698"/>
                    <a:pt x="373" y="698"/>
                    <a:pt x="373" y="698"/>
                  </a:cubicBezTo>
                  <a:cubicBezTo>
                    <a:pt x="373" y="698"/>
                    <a:pt x="373" y="698"/>
                    <a:pt x="373" y="698"/>
                  </a:cubicBezTo>
                  <a:cubicBezTo>
                    <a:pt x="373" y="698"/>
                    <a:pt x="373" y="698"/>
                    <a:pt x="373" y="698"/>
                  </a:cubicBezTo>
                  <a:cubicBezTo>
                    <a:pt x="373" y="698"/>
                    <a:pt x="373" y="698"/>
                    <a:pt x="373" y="698"/>
                  </a:cubicBezTo>
                  <a:cubicBezTo>
                    <a:pt x="372" y="698"/>
                    <a:pt x="372" y="698"/>
                    <a:pt x="372" y="698"/>
                  </a:cubicBezTo>
                  <a:cubicBezTo>
                    <a:pt x="372" y="698"/>
                    <a:pt x="372" y="698"/>
                    <a:pt x="372" y="698"/>
                  </a:cubicBezTo>
                  <a:cubicBezTo>
                    <a:pt x="372" y="698"/>
                    <a:pt x="372" y="698"/>
                    <a:pt x="372" y="698"/>
                  </a:cubicBezTo>
                  <a:cubicBezTo>
                    <a:pt x="372" y="698"/>
                    <a:pt x="372" y="698"/>
                    <a:pt x="372" y="698"/>
                  </a:cubicBezTo>
                  <a:cubicBezTo>
                    <a:pt x="371" y="699"/>
                    <a:pt x="371" y="699"/>
                    <a:pt x="370" y="699"/>
                  </a:cubicBezTo>
                  <a:cubicBezTo>
                    <a:pt x="370" y="699"/>
                    <a:pt x="370" y="699"/>
                    <a:pt x="370" y="699"/>
                  </a:cubicBezTo>
                  <a:cubicBezTo>
                    <a:pt x="370" y="699"/>
                    <a:pt x="369" y="699"/>
                    <a:pt x="369" y="699"/>
                  </a:cubicBezTo>
                  <a:cubicBezTo>
                    <a:pt x="369" y="699"/>
                    <a:pt x="369" y="700"/>
                    <a:pt x="369" y="700"/>
                  </a:cubicBezTo>
                  <a:cubicBezTo>
                    <a:pt x="369" y="700"/>
                    <a:pt x="368" y="700"/>
                    <a:pt x="368" y="700"/>
                  </a:cubicBezTo>
                  <a:cubicBezTo>
                    <a:pt x="368" y="700"/>
                    <a:pt x="368" y="700"/>
                    <a:pt x="368" y="700"/>
                  </a:cubicBezTo>
                  <a:cubicBezTo>
                    <a:pt x="368" y="700"/>
                    <a:pt x="368" y="700"/>
                    <a:pt x="368" y="700"/>
                  </a:cubicBezTo>
                  <a:cubicBezTo>
                    <a:pt x="368" y="700"/>
                    <a:pt x="368" y="700"/>
                    <a:pt x="368" y="700"/>
                  </a:cubicBezTo>
                  <a:cubicBezTo>
                    <a:pt x="367" y="701"/>
                    <a:pt x="367" y="701"/>
                    <a:pt x="366" y="701"/>
                  </a:cubicBezTo>
                  <a:cubicBezTo>
                    <a:pt x="366" y="701"/>
                    <a:pt x="366" y="701"/>
                    <a:pt x="366" y="701"/>
                  </a:cubicBezTo>
                  <a:cubicBezTo>
                    <a:pt x="366" y="701"/>
                    <a:pt x="365" y="701"/>
                    <a:pt x="365" y="701"/>
                  </a:cubicBezTo>
                  <a:cubicBezTo>
                    <a:pt x="365" y="701"/>
                    <a:pt x="365" y="701"/>
                    <a:pt x="365" y="701"/>
                  </a:cubicBezTo>
                  <a:cubicBezTo>
                    <a:pt x="365" y="701"/>
                    <a:pt x="365" y="701"/>
                    <a:pt x="365" y="701"/>
                  </a:cubicBezTo>
                  <a:cubicBezTo>
                    <a:pt x="365" y="701"/>
                    <a:pt x="365" y="701"/>
                    <a:pt x="365" y="701"/>
                  </a:cubicBezTo>
                  <a:cubicBezTo>
                    <a:pt x="365" y="701"/>
                    <a:pt x="364" y="701"/>
                    <a:pt x="364" y="701"/>
                  </a:cubicBezTo>
                  <a:cubicBezTo>
                    <a:pt x="364" y="701"/>
                    <a:pt x="364" y="701"/>
                    <a:pt x="364" y="701"/>
                  </a:cubicBezTo>
                  <a:cubicBezTo>
                    <a:pt x="364" y="701"/>
                    <a:pt x="364" y="701"/>
                    <a:pt x="364" y="702"/>
                  </a:cubicBezTo>
                  <a:cubicBezTo>
                    <a:pt x="364" y="702"/>
                    <a:pt x="364" y="702"/>
                    <a:pt x="364" y="702"/>
                  </a:cubicBezTo>
                  <a:cubicBezTo>
                    <a:pt x="364" y="702"/>
                    <a:pt x="363" y="702"/>
                    <a:pt x="363" y="702"/>
                  </a:cubicBezTo>
                  <a:cubicBezTo>
                    <a:pt x="363" y="702"/>
                    <a:pt x="363" y="702"/>
                    <a:pt x="363" y="702"/>
                  </a:cubicBezTo>
                  <a:cubicBezTo>
                    <a:pt x="363" y="702"/>
                    <a:pt x="362" y="702"/>
                    <a:pt x="361" y="702"/>
                  </a:cubicBezTo>
                  <a:cubicBezTo>
                    <a:pt x="361" y="702"/>
                    <a:pt x="361" y="702"/>
                    <a:pt x="361" y="702"/>
                  </a:cubicBezTo>
                  <a:cubicBezTo>
                    <a:pt x="361" y="702"/>
                    <a:pt x="361" y="702"/>
                    <a:pt x="361" y="702"/>
                  </a:cubicBezTo>
                  <a:cubicBezTo>
                    <a:pt x="361" y="702"/>
                    <a:pt x="361" y="702"/>
                    <a:pt x="361" y="702"/>
                  </a:cubicBezTo>
                  <a:cubicBezTo>
                    <a:pt x="360" y="702"/>
                    <a:pt x="360" y="702"/>
                    <a:pt x="360" y="702"/>
                  </a:cubicBezTo>
                  <a:cubicBezTo>
                    <a:pt x="360" y="702"/>
                    <a:pt x="360" y="702"/>
                    <a:pt x="360" y="702"/>
                  </a:cubicBezTo>
                  <a:cubicBezTo>
                    <a:pt x="360" y="703"/>
                    <a:pt x="360" y="703"/>
                    <a:pt x="360" y="703"/>
                  </a:cubicBezTo>
                  <a:cubicBezTo>
                    <a:pt x="360" y="703"/>
                    <a:pt x="360" y="703"/>
                    <a:pt x="360" y="703"/>
                  </a:cubicBezTo>
                  <a:cubicBezTo>
                    <a:pt x="359" y="704"/>
                    <a:pt x="359" y="704"/>
                    <a:pt x="359" y="704"/>
                  </a:cubicBezTo>
                  <a:cubicBezTo>
                    <a:pt x="359" y="704"/>
                    <a:pt x="359" y="704"/>
                    <a:pt x="359" y="704"/>
                  </a:cubicBezTo>
                  <a:cubicBezTo>
                    <a:pt x="358" y="704"/>
                    <a:pt x="358" y="704"/>
                    <a:pt x="358" y="704"/>
                  </a:cubicBezTo>
                  <a:cubicBezTo>
                    <a:pt x="358" y="704"/>
                    <a:pt x="358" y="704"/>
                    <a:pt x="358" y="704"/>
                  </a:cubicBezTo>
                  <a:cubicBezTo>
                    <a:pt x="357" y="705"/>
                    <a:pt x="357" y="705"/>
                    <a:pt x="357" y="705"/>
                  </a:cubicBezTo>
                  <a:cubicBezTo>
                    <a:pt x="357" y="705"/>
                    <a:pt x="357" y="705"/>
                    <a:pt x="357" y="705"/>
                  </a:cubicBezTo>
                  <a:cubicBezTo>
                    <a:pt x="356" y="705"/>
                    <a:pt x="356" y="705"/>
                    <a:pt x="356" y="705"/>
                  </a:cubicBezTo>
                  <a:cubicBezTo>
                    <a:pt x="356" y="705"/>
                    <a:pt x="356" y="705"/>
                    <a:pt x="356" y="705"/>
                  </a:cubicBezTo>
                  <a:cubicBezTo>
                    <a:pt x="355" y="706"/>
                    <a:pt x="355" y="706"/>
                    <a:pt x="355" y="706"/>
                  </a:cubicBezTo>
                  <a:cubicBezTo>
                    <a:pt x="355" y="706"/>
                    <a:pt x="355" y="706"/>
                    <a:pt x="355" y="706"/>
                  </a:cubicBezTo>
                  <a:cubicBezTo>
                    <a:pt x="353" y="706"/>
                    <a:pt x="353" y="706"/>
                    <a:pt x="353" y="706"/>
                  </a:cubicBezTo>
                  <a:cubicBezTo>
                    <a:pt x="353" y="706"/>
                    <a:pt x="353" y="706"/>
                    <a:pt x="353" y="706"/>
                  </a:cubicBezTo>
                  <a:cubicBezTo>
                    <a:pt x="352" y="706"/>
                    <a:pt x="352" y="706"/>
                    <a:pt x="352" y="706"/>
                  </a:cubicBezTo>
                  <a:close/>
                  <a:moveTo>
                    <a:pt x="218" y="701"/>
                  </a:moveTo>
                  <a:cubicBezTo>
                    <a:pt x="217" y="699"/>
                    <a:pt x="217" y="699"/>
                    <a:pt x="217" y="699"/>
                  </a:cubicBezTo>
                  <a:cubicBezTo>
                    <a:pt x="217" y="699"/>
                    <a:pt x="217" y="699"/>
                    <a:pt x="217" y="699"/>
                  </a:cubicBezTo>
                  <a:cubicBezTo>
                    <a:pt x="217" y="699"/>
                    <a:pt x="216" y="698"/>
                    <a:pt x="216" y="697"/>
                  </a:cubicBezTo>
                  <a:cubicBezTo>
                    <a:pt x="216" y="697"/>
                    <a:pt x="216" y="697"/>
                    <a:pt x="216" y="697"/>
                  </a:cubicBezTo>
                  <a:cubicBezTo>
                    <a:pt x="216" y="697"/>
                    <a:pt x="216" y="696"/>
                    <a:pt x="215" y="696"/>
                  </a:cubicBezTo>
                  <a:cubicBezTo>
                    <a:pt x="215" y="696"/>
                    <a:pt x="215" y="696"/>
                    <a:pt x="215" y="696"/>
                  </a:cubicBezTo>
                  <a:cubicBezTo>
                    <a:pt x="215" y="695"/>
                    <a:pt x="215" y="695"/>
                    <a:pt x="215" y="694"/>
                  </a:cubicBezTo>
                  <a:cubicBezTo>
                    <a:pt x="215" y="694"/>
                    <a:pt x="215" y="694"/>
                    <a:pt x="215" y="694"/>
                  </a:cubicBezTo>
                  <a:cubicBezTo>
                    <a:pt x="215" y="694"/>
                    <a:pt x="215" y="693"/>
                    <a:pt x="215" y="692"/>
                  </a:cubicBezTo>
                  <a:cubicBezTo>
                    <a:pt x="215" y="692"/>
                    <a:pt x="215" y="692"/>
                    <a:pt x="215" y="692"/>
                  </a:cubicBezTo>
                  <a:cubicBezTo>
                    <a:pt x="215" y="692"/>
                    <a:pt x="215" y="691"/>
                    <a:pt x="215" y="691"/>
                  </a:cubicBezTo>
                  <a:cubicBezTo>
                    <a:pt x="215" y="691"/>
                    <a:pt x="215" y="691"/>
                    <a:pt x="215" y="691"/>
                  </a:cubicBezTo>
                  <a:cubicBezTo>
                    <a:pt x="216" y="690"/>
                    <a:pt x="216" y="689"/>
                    <a:pt x="216" y="689"/>
                  </a:cubicBezTo>
                  <a:cubicBezTo>
                    <a:pt x="216" y="689"/>
                    <a:pt x="216" y="689"/>
                    <a:pt x="216" y="689"/>
                  </a:cubicBezTo>
                  <a:cubicBezTo>
                    <a:pt x="216" y="688"/>
                    <a:pt x="216" y="688"/>
                    <a:pt x="216" y="687"/>
                  </a:cubicBezTo>
                  <a:cubicBezTo>
                    <a:pt x="216" y="687"/>
                    <a:pt x="216" y="687"/>
                    <a:pt x="216" y="687"/>
                  </a:cubicBezTo>
                  <a:cubicBezTo>
                    <a:pt x="216" y="687"/>
                    <a:pt x="217" y="686"/>
                    <a:pt x="217" y="686"/>
                  </a:cubicBezTo>
                  <a:cubicBezTo>
                    <a:pt x="217" y="686"/>
                    <a:pt x="217" y="686"/>
                    <a:pt x="217" y="686"/>
                  </a:cubicBezTo>
                  <a:cubicBezTo>
                    <a:pt x="217" y="686"/>
                    <a:pt x="217" y="685"/>
                    <a:pt x="218" y="685"/>
                  </a:cubicBezTo>
                  <a:cubicBezTo>
                    <a:pt x="218" y="685"/>
                    <a:pt x="218" y="685"/>
                    <a:pt x="218" y="685"/>
                  </a:cubicBezTo>
                  <a:cubicBezTo>
                    <a:pt x="218" y="685"/>
                    <a:pt x="218" y="685"/>
                    <a:pt x="218" y="685"/>
                  </a:cubicBezTo>
                  <a:cubicBezTo>
                    <a:pt x="218" y="685"/>
                    <a:pt x="218" y="685"/>
                    <a:pt x="218" y="685"/>
                  </a:cubicBezTo>
                  <a:cubicBezTo>
                    <a:pt x="219" y="683"/>
                    <a:pt x="219" y="683"/>
                    <a:pt x="219" y="683"/>
                  </a:cubicBezTo>
                  <a:cubicBezTo>
                    <a:pt x="219" y="683"/>
                    <a:pt x="219" y="683"/>
                    <a:pt x="219" y="683"/>
                  </a:cubicBezTo>
                  <a:cubicBezTo>
                    <a:pt x="220" y="683"/>
                    <a:pt x="220" y="683"/>
                    <a:pt x="220" y="683"/>
                  </a:cubicBezTo>
                  <a:cubicBezTo>
                    <a:pt x="220" y="683"/>
                    <a:pt x="220" y="683"/>
                    <a:pt x="220" y="683"/>
                  </a:cubicBezTo>
                  <a:cubicBezTo>
                    <a:pt x="221" y="682"/>
                    <a:pt x="221" y="682"/>
                    <a:pt x="221" y="682"/>
                  </a:cubicBezTo>
                  <a:cubicBezTo>
                    <a:pt x="221" y="682"/>
                    <a:pt x="221" y="682"/>
                    <a:pt x="221" y="682"/>
                  </a:cubicBezTo>
                  <a:cubicBezTo>
                    <a:pt x="221" y="681"/>
                    <a:pt x="221" y="681"/>
                    <a:pt x="221" y="681"/>
                  </a:cubicBezTo>
                  <a:cubicBezTo>
                    <a:pt x="221" y="681"/>
                    <a:pt x="221" y="681"/>
                    <a:pt x="221" y="681"/>
                  </a:cubicBezTo>
                  <a:cubicBezTo>
                    <a:pt x="221" y="679"/>
                    <a:pt x="221" y="679"/>
                    <a:pt x="221" y="679"/>
                  </a:cubicBezTo>
                  <a:cubicBezTo>
                    <a:pt x="221" y="679"/>
                    <a:pt x="221" y="679"/>
                    <a:pt x="221" y="679"/>
                  </a:cubicBezTo>
                  <a:cubicBezTo>
                    <a:pt x="226" y="674"/>
                    <a:pt x="226" y="674"/>
                    <a:pt x="226" y="674"/>
                  </a:cubicBezTo>
                  <a:cubicBezTo>
                    <a:pt x="226" y="674"/>
                    <a:pt x="226" y="674"/>
                    <a:pt x="226" y="674"/>
                  </a:cubicBezTo>
                  <a:cubicBezTo>
                    <a:pt x="228" y="674"/>
                    <a:pt x="228" y="674"/>
                    <a:pt x="228" y="674"/>
                  </a:cubicBezTo>
                  <a:cubicBezTo>
                    <a:pt x="228" y="674"/>
                    <a:pt x="228" y="674"/>
                    <a:pt x="228" y="674"/>
                  </a:cubicBezTo>
                  <a:cubicBezTo>
                    <a:pt x="228" y="674"/>
                    <a:pt x="228" y="674"/>
                    <a:pt x="228" y="674"/>
                  </a:cubicBezTo>
                  <a:cubicBezTo>
                    <a:pt x="228" y="674"/>
                    <a:pt x="228" y="674"/>
                    <a:pt x="228" y="674"/>
                  </a:cubicBezTo>
                  <a:cubicBezTo>
                    <a:pt x="228" y="675"/>
                    <a:pt x="228" y="675"/>
                    <a:pt x="228" y="675"/>
                  </a:cubicBezTo>
                  <a:cubicBezTo>
                    <a:pt x="228" y="675"/>
                    <a:pt x="228" y="675"/>
                    <a:pt x="228" y="675"/>
                  </a:cubicBezTo>
                  <a:cubicBezTo>
                    <a:pt x="229" y="676"/>
                    <a:pt x="229" y="676"/>
                    <a:pt x="229" y="676"/>
                  </a:cubicBezTo>
                  <a:cubicBezTo>
                    <a:pt x="229" y="676"/>
                    <a:pt x="229" y="676"/>
                    <a:pt x="229" y="676"/>
                  </a:cubicBezTo>
                  <a:cubicBezTo>
                    <a:pt x="229" y="676"/>
                    <a:pt x="229" y="676"/>
                    <a:pt x="229" y="676"/>
                  </a:cubicBezTo>
                  <a:cubicBezTo>
                    <a:pt x="229" y="676"/>
                    <a:pt x="229" y="676"/>
                    <a:pt x="229" y="676"/>
                  </a:cubicBezTo>
                  <a:cubicBezTo>
                    <a:pt x="229" y="677"/>
                    <a:pt x="229" y="677"/>
                    <a:pt x="229" y="677"/>
                  </a:cubicBezTo>
                  <a:cubicBezTo>
                    <a:pt x="229" y="677"/>
                    <a:pt x="229" y="677"/>
                    <a:pt x="229" y="677"/>
                  </a:cubicBezTo>
                  <a:cubicBezTo>
                    <a:pt x="229" y="678"/>
                    <a:pt x="229" y="678"/>
                    <a:pt x="229" y="678"/>
                  </a:cubicBezTo>
                  <a:cubicBezTo>
                    <a:pt x="229" y="678"/>
                    <a:pt x="229" y="678"/>
                    <a:pt x="229" y="678"/>
                  </a:cubicBezTo>
                  <a:cubicBezTo>
                    <a:pt x="229" y="679"/>
                    <a:pt x="229" y="679"/>
                    <a:pt x="229" y="679"/>
                  </a:cubicBezTo>
                  <a:cubicBezTo>
                    <a:pt x="229" y="679"/>
                    <a:pt x="229" y="679"/>
                    <a:pt x="229" y="679"/>
                  </a:cubicBezTo>
                  <a:cubicBezTo>
                    <a:pt x="230" y="679"/>
                    <a:pt x="230" y="679"/>
                    <a:pt x="230" y="679"/>
                  </a:cubicBezTo>
                  <a:cubicBezTo>
                    <a:pt x="230" y="679"/>
                    <a:pt x="230" y="679"/>
                    <a:pt x="230" y="679"/>
                  </a:cubicBezTo>
                  <a:cubicBezTo>
                    <a:pt x="229" y="681"/>
                    <a:pt x="229" y="681"/>
                    <a:pt x="229" y="681"/>
                  </a:cubicBezTo>
                  <a:cubicBezTo>
                    <a:pt x="229" y="681"/>
                    <a:pt x="229" y="681"/>
                    <a:pt x="229" y="681"/>
                  </a:cubicBezTo>
                  <a:cubicBezTo>
                    <a:pt x="228" y="681"/>
                    <a:pt x="228" y="681"/>
                    <a:pt x="228" y="681"/>
                  </a:cubicBezTo>
                  <a:cubicBezTo>
                    <a:pt x="228" y="681"/>
                    <a:pt x="228" y="681"/>
                    <a:pt x="228" y="681"/>
                  </a:cubicBezTo>
                  <a:cubicBezTo>
                    <a:pt x="226" y="682"/>
                    <a:pt x="226" y="682"/>
                    <a:pt x="226" y="682"/>
                  </a:cubicBezTo>
                  <a:cubicBezTo>
                    <a:pt x="226" y="682"/>
                    <a:pt x="226" y="682"/>
                    <a:pt x="226" y="682"/>
                  </a:cubicBezTo>
                  <a:cubicBezTo>
                    <a:pt x="225" y="683"/>
                    <a:pt x="225" y="683"/>
                    <a:pt x="225" y="683"/>
                  </a:cubicBezTo>
                  <a:cubicBezTo>
                    <a:pt x="225" y="683"/>
                    <a:pt x="225" y="683"/>
                    <a:pt x="225" y="683"/>
                  </a:cubicBezTo>
                  <a:cubicBezTo>
                    <a:pt x="224" y="683"/>
                    <a:pt x="224" y="683"/>
                    <a:pt x="224" y="683"/>
                  </a:cubicBezTo>
                  <a:cubicBezTo>
                    <a:pt x="224" y="683"/>
                    <a:pt x="224" y="683"/>
                    <a:pt x="224" y="683"/>
                  </a:cubicBezTo>
                  <a:cubicBezTo>
                    <a:pt x="223" y="684"/>
                    <a:pt x="223" y="684"/>
                    <a:pt x="223" y="684"/>
                  </a:cubicBezTo>
                  <a:cubicBezTo>
                    <a:pt x="223" y="684"/>
                    <a:pt x="223" y="684"/>
                    <a:pt x="223" y="684"/>
                  </a:cubicBezTo>
                  <a:cubicBezTo>
                    <a:pt x="221" y="684"/>
                    <a:pt x="221" y="684"/>
                    <a:pt x="221" y="684"/>
                  </a:cubicBezTo>
                  <a:cubicBezTo>
                    <a:pt x="221" y="684"/>
                    <a:pt x="221" y="684"/>
                    <a:pt x="221" y="684"/>
                  </a:cubicBezTo>
                  <a:cubicBezTo>
                    <a:pt x="220" y="685"/>
                    <a:pt x="220" y="685"/>
                    <a:pt x="220" y="685"/>
                  </a:cubicBezTo>
                  <a:cubicBezTo>
                    <a:pt x="220" y="685"/>
                    <a:pt x="220" y="685"/>
                    <a:pt x="220" y="685"/>
                  </a:cubicBezTo>
                  <a:cubicBezTo>
                    <a:pt x="220" y="685"/>
                    <a:pt x="219" y="685"/>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6"/>
                    <a:pt x="219" y="686"/>
                    <a:pt x="219" y="686"/>
                  </a:cubicBezTo>
                  <a:cubicBezTo>
                    <a:pt x="219" y="687"/>
                    <a:pt x="219" y="687"/>
                    <a:pt x="219" y="687"/>
                  </a:cubicBezTo>
                  <a:cubicBezTo>
                    <a:pt x="219" y="687"/>
                    <a:pt x="219" y="687"/>
                    <a:pt x="219" y="687"/>
                  </a:cubicBezTo>
                  <a:cubicBezTo>
                    <a:pt x="219" y="687"/>
                    <a:pt x="219" y="687"/>
                    <a:pt x="219" y="687"/>
                  </a:cubicBezTo>
                  <a:cubicBezTo>
                    <a:pt x="219" y="687"/>
                    <a:pt x="219" y="687"/>
                    <a:pt x="219" y="687"/>
                  </a:cubicBezTo>
                  <a:cubicBezTo>
                    <a:pt x="219" y="687"/>
                    <a:pt x="220" y="687"/>
                    <a:pt x="220" y="687"/>
                  </a:cubicBezTo>
                  <a:cubicBezTo>
                    <a:pt x="220" y="687"/>
                    <a:pt x="220" y="687"/>
                    <a:pt x="220" y="687"/>
                  </a:cubicBezTo>
                  <a:cubicBezTo>
                    <a:pt x="220" y="687"/>
                    <a:pt x="220" y="687"/>
                    <a:pt x="220" y="687"/>
                  </a:cubicBezTo>
                  <a:cubicBezTo>
                    <a:pt x="220" y="687"/>
                    <a:pt x="220" y="687"/>
                    <a:pt x="220" y="687"/>
                  </a:cubicBezTo>
                  <a:cubicBezTo>
                    <a:pt x="226" y="685"/>
                    <a:pt x="226" y="685"/>
                    <a:pt x="226" y="685"/>
                  </a:cubicBezTo>
                  <a:cubicBezTo>
                    <a:pt x="226" y="685"/>
                    <a:pt x="226" y="685"/>
                    <a:pt x="226" y="685"/>
                  </a:cubicBezTo>
                  <a:cubicBezTo>
                    <a:pt x="226" y="686"/>
                    <a:pt x="226" y="686"/>
                    <a:pt x="226" y="686"/>
                  </a:cubicBezTo>
                  <a:cubicBezTo>
                    <a:pt x="226" y="686"/>
                    <a:pt x="226" y="686"/>
                    <a:pt x="226" y="686"/>
                  </a:cubicBezTo>
                  <a:cubicBezTo>
                    <a:pt x="226" y="686"/>
                    <a:pt x="226" y="686"/>
                    <a:pt x="226" y="686"/>
                  </a:cubicBezTo>
                  <a:cubicBezTo>
                    <a:pt x="226" y="686"/>
                    <a:pt x="226" y="686"/>
                    <a:pt x="226" y="686"/>
                  </a:cubicBezTo>
                  <a:cubicBezTo>
                    <a:pt x="225" y="686"/>
                    <a:pt x="225" y="686"/>
                    <a:pt x="225" y="686"/>
                  </a:cubicBezTo>
                  <a:cubicBezTo>
                    <a:pt x="225" y="686"/>
                    <a:pt x="225" y="686"/>
                    <a:pt x="225" y="686"/>
                  </a:cubicBezTo>
                  <a:cubicBezTo>
                    <a:pt x="225" y="687"/>
                    <a:pt x="225" y="687"/>
                    <a:pt x="225" y="687"/>
                  </a:cubicBezTo>
                  <a:cubicBezTo>
                    <a:pt x="225" y="687"/>
                    <a:pt x="225" y="687"/>
                    <a:pt x="225" y="687"/>
                  </a:cubicBezTo>
                  <a:cubicBezTo>
                    <a:pt x="225" y="687"/>
                    <a:pt x="225" y="687"/>
                    <a:pt x="225" y="687"/>
                  </a:cubicBezTo>
                  <a:cubicBezTo>
                    <a:pt x="225" y="687"/>
                    <a:pt x="225" y="687"/>
                    <a:pt x="225" y="687"/>
                  </a:cubicBezTo>
                  <a:cubicBezTo>
                    <a:pt x="225" y="688"/>
                    <a:pt x="225" y="688"/>
                    <a:pt x="225" y="688"/>
                  </a:cubicBezTo>
                  <a:cubicBezTo>
                    <a:pt x="225" y="688"/>
                    <a:pt x="225" y="688"/>
                    <a:pt x="225" y="688"/>
                  </a:cubicBezTo>
                  <a:cubicBezTo>
                    <a:pt x="225" y="688"/>
                    <a:pt x="225" y="688"/>
                    <a:pt x="224" y="688"/>
                  </a:cubicBezTo>
                  <a:cubicBezTo>
                    <a:pt x="224" y="688"/>
                    <a:pt x="224" y="688"/>
                    <a:pt x="224" y="688"/>
                  </a:cubicBezTo>
                  <a:cubicBezTo>
                    <a:pt x="224" y="688"/>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4" y="689"/>
                    <a:pt x="224" y="689"/>
                    <a:pt x="224" y="689"/>
                  </a:cubicBezTo>
                  <a:cubicBezTo>
                    <a:pt x="223" y="689"/>
                    <a:pt x="223" y="689"/>
                    <a:pt x="223" y="690"/>
                  </a:cubicBezTo>
                  <a:cubicBezTo>
                    <a:pt x="223" y="690"/>
                    <a:pt x="223" y="690"/>
                    <a:pt x="223" y="690"/>
                  </a:cubicBezTo>
                  <a:cubicBezTo>
                    <a:pt x="223" y="690"/>
                    <a:pt x="223" y="690"/>
                    <a:pt x="223" y="690"/>
                  </a:cubicBezTo>
                  <a:cubicBezTo>
                    <a:pt x="223" y="690"/>
                    <a:pt x="223" y="690"/>
                    <a:pt x="223" y="690"/>
                  </a:cubicBezTo>
                  <a:cubicBezTo>
                    <a:pt x="222" y="690"/>
                    <a:pt x="222" y="690"/>
                    <a:pt x="222" y="690"/>
                  </a:cubicBezTo>
                  <a:cubicBezTo>
                    <a:pt x="222" y="690"/>
                    <a:pt x="222" y="690"/>
                    <a:pt x="222" y="690"/>
                  </a:cubicBezTo>
                  <a:cubicBezTo>
                    <a:pt x="222" y="690"/>
                    <a:pt x="222" y="690"/>
                    <a:pt x="222" y="690"/>
                  </a:cubicBezTo>
                  <a:cubicBezTo>
                    <a:pt x="222" y="690"/>
                    <a:pt x="222" y="690"/>
                    <a:pt x="222" y="690"/>
                  </a:cubicBezTo>
                  <a:cubicBezTo>
                    <a:pt x="221" y="690"/>
                    <a:pt x="221" y="690"/>
                    <a:pt x="221" y="690"/>
                  </a:cubicBezTo>
                  <a:cubicBezTo>
                    <a:pt x="221" y="690"/>
                    <a:pt x="221" y="690"/>
                    <a:pt x="221" y="690"/>
                  </a:cubicBezTo>
                  <a:cubicBezTo>
                    <a:pt x="221" y="690"/>
                    <a:pt x="221" y="690"/>
                    <a:pt x="221" y="690"/>
                  </a:cubicBezTo>
                  <a:cubicBezTo>
                    <a:pt x="221" y="690"/>
                    <a:pt x="221" y="690"/>
                    <a:pt x="221" y="690"/>
                  </a:cubicBezTo>
                  <a:cubicBezTo>
                    <a:pt x="221" y="691"/>
                    <a:pt x="221" y="691"/>
                    <a:pt x="221" y="691"/>
                  </a:cubicBezTo>
                  <a:cubicBezTo>
                    <a:pt x="221" y="691"/>
                    <a:pt x="221" y="691"/>
                    <a:pt x="221" y="691"/>
                  </a:cubicBezTo>
                  <a:cubicBezTo>
                    <a:pt x="221" y="691"/>
                    <a:pt x="221" y="691"/>
                    <a:pt x="221" y="691"/>
                  </a:cubicBezTo>
                  <a:cubicBezTo>
                    <a:pt x="221" y="691"/>
                    <a:pt x="221" y="691"/>
                    <a:pt x="221" y="691"/>
                  </a:cubicBezTo>
                  <a:cubicBezTo>
                    <a:pt x="221"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1"/>
                    <a:pt x="220" y="691"/>
                  </a:cubicBezTo>
                  <a:cubicBezTo>
                    <a:pt x="220" y="691"/>
                    <a:pt x="220" y="692"/>
                    <a:pt x="220" y="692"/>
                  </a:cubicBezTo>
                  <a:cubicBezTo>
                    <a:pt x="220" y="692"/>
                    <a:pt x="220" y="692"/>
                    <a:pt x="220" y="692"/>
                  </a:cubicBezTo>
                  <a:cubicBezTo>
                    <a:pt x="220" y="692"/>
                    <a:pt x="220" y="692"/>
                    <a:pt x="220" y="692"/>
                  </a:cubicBezTo>
                  <a:cubicBezTo>
                    <a:pt x="220" y="692"/>
                    <a:pt x="220" y="692"/>
                    <a:pt x="220" y="692"/>
                  </a:cubicBezTo>
                  <a:cubicBezTo>
                    <a:pt x="220" y="692"/>
                    <a:pt x="220" y="692"/>
                    <a:pt x="220" y="693"/>
                  </a:cubicBezTo>
                  <a:cubicBezTo>
                    <a:pt x="220" y="693"/>
                    <a:pt x="220" y="693"/>
                    <a:pt x="220" y="693"/>
                  </a:cubicBezTo>
                  <a:cubicBezTo>
                    <a:pt x="220" y="693"/>
                    <a:pt x="220" y="693"/>
                    <a:pt x="220" y="693"/>
                  </a:cubicBezTo>
                  <a:cubicBezTo>
                    <a:pt x="220" y="693"/>
                    <a:pt x="220" y="693"/>
                    <a:pt x="220" y="693"/>
                  </a:cubicBezTo>
                  <a:cubicBezTo>
                    <a:pt x="221" y="693"/>
                    <a:pt x="221" y="693"/>
                    <a:pt x="221" y="693"/>
                  </a:cubicBezTo>
                  <a:cubicBezTo>
                    <a:pt x="221" y="693"/>
                    <a:pt x="221" y="693"/>
                    <a:pt x="221" y="693"/>
                  </a:cubicBezTo>
                  <a:cubicBezTo>
                    <a:pt x="221" y="693"/>
                    <a:pt x="221" y="693"/>
                    <a:pt x="221" y="693"/>
                  </a:cubicBezTo>
                  <a:cubicBezTo>
                    <a:pt x="221" y="693"/>
                    <a:pt x="221" y="693"/>
                    <a:pt x="221" y="693"/>
                  </a:cubicBezTo>
                  <a:cubicBezTo>
                    <a:pt x="222" y="693"/>
                    <a:pt x="222" y="692"/>
                    <a:pt x="222" y="692"/>
                  </a:cubicBezTo>
                  <a:cubicBezTo>
                    <a:pt x="222" y="692"/>
                    <a:pt x="222" y="692"/>
                    <a:pt x="222" y="692"/>
                  </a:cubicBezTo>
                  <a:cubicBezTo>
                    <a:pt x="222" y="692"/>
                    <a:pt x="222" y="692"/>
                    <a:pt x="223" y="692"/>
                  </a:cubicBezTo>
                  <a:cubicBezTo>
                    <a:pt x="223" y="692"/>
                    <a:pt x="223" y="692"/>
                    <a:pt x="223" y="692"/>
                  </a:cubicBezTo>
                  <a:cubicBezTo>
                    <a:pt x="223" y="692"/>
                    <a:pt x="223" y="692"/>
                    <a:pt x="223" y="692"/>
                  </a:cubicBezTo>
                  <a:cubicBezTo>
                    <a:pt x="223" y="692"/>
                    <a:pt x="223" y="692"/>
                    <a:pt x="223" y="692"/>
                  </a:cubicBezTo>
                  <a:cubicBezTo>
                    <a:pt x="223" y="692"/>
                    <a:pt x="224" y="692"/>
                    <a:pt x="224" y="692"/>
                  </a:cubicBezTo>
                  <a:cubicBezTo>
                    <a:pt x="224" y="692"/>
                    <a:pt x="224" y="692"/>
                    <a:pt x="224" y="692"/>
                  </a:cubicBezTo>
                  <a:cubicBezTo>
                    <a:pt x="224" y="692"/>
                    <a:pt x="224" y="692"/>
                    <a:pt x="224" y="692"/>
                  </a:cubicBezTo>
                  <a:cubicBezTo>
                    <a:pt x="224" y="692"/>
                    <a:pt x="224" y="692"/>
                    <a:pt x="224" y="692"/>
                  </a:cubicBezTo>
                  <a:cubicBezTo>
                    <a:pt x="224" y="692"/>
                    <a:pt x="224" y="692"/>
                    <a:pt x="224" y="693"/>
                  </a:cubicBezTo>
                  <a:cubicBezTo>
                    <a:pt x="224" y="693"/>
                    <a:pt x="224" y="693"/>
                    <a:pt x="224" y="693"/>
                  </a:cubicBezTo>
                  <a:cubicBezTo>
                    <a:pt x="225" y="693"/>
                    <a:pt x="225" y="693"/>
                    <a:pt x="225" y="693"/>
                  </a:cubicBezTo>
                  <a:cubicBezTo>
                    <a:pt x="225" y="693"/>
                    <a:pt x="225" y="693"/>
                    <a:pt x="225" y="693"/>
                  </a:cubicBezTo>
                  <a:cubicBezTo>
                    <a:pt x="225" y="694"/>
                    <a:pt x="225" y="694"/>
                    <a:pt x="224" y="694"/>
                  </a:cubicBezTo>
                  <a:cubicBezTo>
                    <a:pt x="224" y="694"/>
                    <a:pt x="224" y="694"/>
                    <a:pt x="224" y="694"/>
                  </a:cubicBezTo>
                  <a:cubicBezTo>
                    <a:pt x="224" y="694"/>
                    <a:pt x="224" y="694"/>
                    <a:pt x="224" y="695"/>
                  </a:cubicBezTo>
                  <a:cubicBezTo>
                    <a:pt x="224" y="695"/>
                    <a:pt x="224" y="695"/>
                    <a:pt x="224" y="695"/>
                  </a:cubicBezTo>
                  <a:cubicBezTo>
                    <a:pt x="224" y="695"/>
                    <a:pt x="224" y="695"/>
                    <a:pt x="224" y="695"/>
                  </a:cubicBezTo>
                  <a:cubicBezTo>
                    <a:pt x="224" y="695"/>
                    <a:pt x="224" y="695"/>
                    <a:pt x="224" y="695"/>
                  </a:cubicBezTo>
                  <a:cubicBezTo>
                    <a:pt x="224" y="695"/>
                    <a:pt x="224" y="696"/>
                    <a:pt x="224" y="696"/>
                  </a:cubicBezTo>
                  <a:cubicBezTo>
                    <a:pt x="224" y="696"/>
                    <a:pt x="224" y="696"/>
                    <a:pt x="224" y="696"/>
                  </a:cubicBezTo>
                  <a:cubicBezTo>
                    <a:pt x="224" y="696"/>
                    <a:pt x="224" y="696"/>
                    <a:pt x="224" y="697"/>
                  </a:cubicBezTo>
                  <a:cubicBezTo>
                    <a:pt x="224" y="697"/>
                    <a:pt x="224" y="697"/>
                    <a:pt x="224" y="697"/>
                  </a:cubicBezTo>
                  <a:cubicBezTo>
                    <a:pt x="224" y="697"/>
                    <a:pt x="224" y="697"/>
                    <a:pt x="224" y="697"/>
                  </a:cubicBezTo>
                  <a:cubicBezTo>
                    <a:pt x="224" y="697"/>
                    <a:pt x="224" y="697"/>
                    <a:pt x="224" y="697"/>
                  </a:cubicBezTo>
                  <a:cubicBezTo>
                    <a:pt x="224" y="697"/>
                    <a:pt x="224" y="698"/>
                    <a:pt x="223" y="698"/>
                  </a:cubicBezTo>
                  <a:cubicBezTo>
                    <a:pt x="223" y="698"/>
                    <a:pt x="223" y="698"/>
                    <a:pt x="223" y="698"/>
                  </a:cubicBezTo>
                  <a:cubicBezTo>
                    <a:pt x="223" y="699"/>
                    <a:pt x="223" y="699"/>
                    <a:pt x="223" y="699"/>
                  </a:cubicBezTo>
                  <a:cubicBezTo>
                    <a:pt x="223" y="699"/>
                    <a:pt x="223" y="699"/>
                    <a:pt x="223" y="699"/>
                  </a:cubicBezTo>
                  <a:cubicBezTo>
                    <a:pt x="222" y="699"/>
                    <a:pt x="222" y="699"/>
                    <a:pt x="222" y="699"/>
                  </a:cubicBezTo>
                  <a:cubicBezTo>
                    <a:pt x="222" y="699"/>
                    <a:pt x="222" y="699"/>
                    <a:pt x="222" y="699"/>
                  </a:cubicBezTo>
                  <a:cubicBezTo>
                    <a:pt x="221" y="700"/>
                    <a:pt x="221" y="700"/>
                    <a:pt x="221" y="700"/>
                  </a:cubicBezTo>
                  <a:cubicBezTo>
                    <a:pt x="221" y="700"/>
                    <a:pt x="221" y="700"/>
                    <a:pt x="221" y="700"/>
                  </a:cubicBezTo>
                  <a:cubicBezTo>
                    <a:pt x="220" y="700"/>
                    <a:pt x="220" y="700"/>
                    <a:pt x="220" y="700"/>
                  </a:cubicBezTo>
                  <a:cubicBezTo>
                    <a:pt x="220" y="700"/>
                    <a:pt x="220" y="700"/>
                    <a:pt x="220" y="700"/>
                  </a:cubicBezTo>
                  <a:cubicBezTo>
                    <a:pt x="220" y="701"/>
                    <a:pt x="220" y="701"/>
                    <a:pt x="220" y="701"/>
                  </a:cubicBezTo>
                  <a:cubicBezTo>
                    <a:pt x="220" y="701"/>
                    <a:pt x="220" y="701"/>
                    <a:pt x="220" y="701"/>
                  </a:cubicBezTo>
                  <a:cubicBezTo>
                    <a:pt x="219" y="701"/>
                    <a:pt x="219" y="701"/>
                    <a:pt x="219" y="701"/>
                  </a:cubicBezTo>
                  <a:cubicBezTo>
                    <a:pt x="219" y="701"/>
                    <a:pt x="219" y="701"/>
                    <a:pt x="219" y="701"/>
                  </a:cubicBezTo>
                  <a:cubicBezTo>
                    <a:pt x="218" y="701"/>
                    <a:pt x="218" y="701"/>
                    <a:pt x="218" y="701"/>
                  </a:cubicBezTo>
                  <a:close/>
                  <a:moveTo>
                    <a:pt x="318" y="698"/>
                  </a:moveTo>
                  <a:cubicBezTo>
                    <a:pt x="318" y="698"/>
                    <a:pt x="318" y="698"/>
                    <a:pt x="318" y="698"/>
                  </a:cubicBezTo>
                  <a:cubicBezTo>
                    <a:pt x="318" y="698"/>
                    <a:pt x="318" y="698"/>
                    <a:pt x="318" y="698"/>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8" y="697"/>
                    <a:pt x="318" y="697"/>
                    <a:pt x="318" y="697"/>
                  </a:cubicBezTo>
                  <a:cubicBezTo>
                    <a:pt x="317" y="697"/>
                    <a:pt x="317" y="697"/>
                    <a:pt x="317" y="697"/>
                  </a:cubicBezTo>
                  <a:cubicBezTo>
                    <a:pt x="317" y="697"/>
                    <a:pt x="317" y="697"/>
                    <a:pt x="317" y="697"/>
                  </a:cubicBezTo>
                  <a:cubicBezTo>
                    <a:pt x="317" y="696"/>
                    <a:pt x="317" y="696"/>
                    <a:pt x="317" y="696"/>
                  </a:cubicBezTo>
                  <a:cubicBezTo>
                    <a:pt x="317" y="696"/>
                    <a:pt x="317" y="696"/>
                    <a:pt x="317" y="696"/>
                  </a:cubicBezTo>
                  <a:cubicBezTo>
                    <a:pt x="317" y="695"/>
                    <a:pt x="317" y="695"/>
                    <a:pt x="317" y="695"/>
                  </a:cubicBezTo>
                  <a:cubicBezTo>
                    <a:pt x="317" y="695"/>
                    <a:pt x="317" y="695"/>
                    <a:pt x="317" y="695"/>
                  </a:cubicBezTo>
                  <a:cubicBezTo>
                    <a:pt x="318" y="694"/>
                    <a:pt x="318" y="694"/>
                    <a:pt x="318" y="694"/>
                  </a:cubicBezTo>
                  <a:cubicBezTo>
                    <a:pt x="318" y="694"/>
                    <a:pt x="318" y="694"/>
                    <a:pt x="318" y="694"/>
                  </a:cubicBezTo>
                  <a:cubicBezTo>
                    <a:pt x="317" y="694"/>
                    <a:pt x="317" y="694"/>
                    <a:pt x="317" y="694"/>
                  </a:cubicBezTo>
                  <a:cubicBezTo>
                    <a:pt x="317" y="694"/>
                    <a:pt x="317" y="694"/>
                    <a:pt x="317" y="694"/>
                  </a:cubicBezTo>
                  <a:cubicBezTo>
                    <a:pt x="317" y="693"/>
                    <a:pt x="317" y="693"/>
                    <a:pt x="317" y="693"/>
                  </a:cubicBezTo>
                  <a:cubicBezTo>
                    <a:pt x="317" y="693"/>
                    <a:pt x="317" y="693"/>
                    <a:pt x="317" y="693"/>
                  </a:cubicBezTo>
                  <a:cubicBezTo>
                    <a:pt x="316" y="692"/>
                    <a:pt x="316" y="692"/>
                    <a:pt x="316" y="692"/>
                  </a:cubicBezTo>
                  <a:cubicBezTo>
                    <a:pt x="316" y="692"/>
                    <a:pt x="316" y="692"/>
                    <a:pt x="316" y="692"/>
                  </a:cubicBezTo>
                  <a:cubicBezTo>
                    <a:pt x="316" y="691"/>
                    <a:pt x="316" y="691"/>
                    <a:pt x="316" y="691"/>
                  </a:cubicBezTo>
                  <a:cubicBezTo>
                    <a:pt x="316" y="691"/>
                    <a:pt x="316" y="691"/>
                    <a:pt x="316" y="691"/>
                  </a:cubicBezTo>
                  <a:cubicBezTo>
                    <a:pt x="315" y="690"/>
                    <a:pt x="315" y="690"/>
                    <a:pt x="315" y="690"/>
                  </a:cubicBezTo>
                  <a:cubicBezTo>
                    <a:pt x="315" y="690"/>
                    <a:pt x="315" y="690"/>
                    <a:pt x="315" y="690"/>
                  </a:cubicBezTo>
                  <a:cubicBezTo>
                    <a:pt x="315" y="689"/>
                    <a:pt x="315" y="689"/>
                    <a:pt x="315" y="689"/>
                  </a:cubicBezTo>
                  <a:cubicBezTo>
                    <a:pt x="315" y="689"/>
                    <a:pt x="315" y="689"/>
                    <a:pt x="315" y="689"/>
                  </a:cubicBezTo>
                  <a:cubicBezTo>
                    <a:pt x="314" y="689"/>
                    <a:pt x="314" y="689"/>
                    <a:pt x="314" y="689"/>
                  </a:cubicBezTo>
                  <a:cubicBezTo>
                    <a:pt x="314" y="689"/>
                    <a:pt x="314" y="689"/>
                    <a:pt x="314" y="689"/>
                  </a:cubicBezTo>
                  <a:cubicBezTo>
                    <a:pt x="314" y="689"/>
                    <a:pt x="314" y="689"/>
                    <a:pt x="314" y="689"/>
                  </a:cubicBezTo>
                  <a:cubicBezTo>
                    <a:pt x="314" y="689"/>
                    <a:pt x="314" y="689"/>
                    <a:pt x="314"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3" y="689"/>
                    <a:pt x="313" y="689"/>
                    <a:pt x="313" y="689"/>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2" y="688"/>
                    <a:pt x="312" y="688"/>
                    <a:pt x="312" y="688"/>
                  </a:cubicBezTo>
                  <a:cubicBezTo>
                    <a:pt x="314" y="688"/>
                    <a:pt x="314" y="688"/>
                    <a:pt x="314" y="688"/>
                  </a:cubicBezTo>
                  <a:cubicBezTo>
                    <a:pt x="314" y="688"/>
                    <a:pt x="314" y="688"/>
                    <a:pt x="314" y="688"/>
                  </a:cubicBezTo>
                  <a:cubicBezTo>
                    <a:pt x="315" y="688"/>
                    <a:pt x="315" y="688"/>
                    <a:pt x="315" y="688"/>
                  </a:cubicBezTo>
                  <a:cubicBezTo>
                    <a:pt x="315" y="688"/>
                    <a:pt x="315" y="688"/>
                    <a:pt x="315" y="688"/>
                  </a:cubicBezTo>
                  <a:cubicBezTo>
                    <a:pt x="317" y="689"/>
                    <a:pt x="317" y="689"/>
                    <a:pt x="317" y="689"/>
                  </a:cubicBezTo>
                  <a:cubicBezTo>
                    <a:pt x="317" y="689"/>
                    <a:pt x="317" y="689"/>
                    <a:pt x="317" y="689"/>
                  </a:cubicBezTo>
                  <a:cubicBezTo>
                    <a:pt x="319" y="689"/>
                    <a:pt x="319" y="689"/>
                    <a:pt x="319" y="689"/>
                  </a:cubicBezTo>
                  <a:cubicBezTo>
                    <a:pt x="319" y="689"/>
                    <a:pt x="319" y="689"/>
                    <a:pt x="319" y="689"/>
                  </a:cubicBezTo>
                  <a:cubicBezTo>
                    <a:pt x="320" y="690"/>
                    <a:pt x="320" y="690"/>
                    <a:pt x="320" y="690"/>
                  </a:cubicBezTo>
                  <a:cubicBezTo>
                    <a:pt x="320" y="690"/>
                    <a:pt x="320" y="690"/>
                    <a:pt x="320" y="690"/>
                  </a:cubicBezTo>
                  <a:cubicBezTo>
                    <a:pt x="322" y="691"/>
                    <a:pt x="322" y="691"/>
                    <a:pt x="322" y="691"/>
                  </a:cubicBezTo>
                  <a:cubicBezTo>
                    <a:pt x="322" y="691"/>
                    <a:pt x="322" y="691"/>
                    <a:pt x="322" y="691"/>
                  </a:cubicBezTo>
                  <a:cubicBezTo>
                    <a:pt x="323" y="692"/>
                    <a:pt x="323" y="692"/>
                    <a:pt x="323" y="692"/>
                  </a:cubicBezTo>
                  <a:cubicBezTo>
                    <a:pt x="323" y="692"/>
                    <a:pt x="323" y="692"/>
                    <a:pt x="323" y="692"/>
                  </a:cubicBezTo>
                  <a:cubicBezTo>
                    <a:pt x="324" y="693"/>
                    <a:pt x="324" y="693"/>
                    <a:pt x="324" y="693"/>
                  </a:cubicBezTo>
                  <a:cubicBezTo>
                    <a:pt x="324" y="693"/>
                    <a:pt x="324" y="693"/>
                    <a:pt x="324" y="693"/>
                  </a:cubicBezTo>
                  <a:cubicBezTo>
                    <a:pt x="324" y="695"/>
                    <a:pt x="324" y="695"/>
                    <a:pt x="324" y="695"/>
                  </a:cubicBezTo>
                  <a:cubicBezTo>
                    <a:pt x="324" y="695"/>
                    <a:pt x="324" y="695"/>
                    <a:pt x="324" y="695"/>
                  </a:cubicBezTo>
                  <a:cubicBezTo>
                    <a:pt x="324" y="695"/>
                    <a:pt x="324" y="695"/>
                    <a:pt x="324" y="695"/>
                  </a:cubicBezTo>
                  <a:cubicBezTo>
                    <a:pt x="324" y="695"/>
                    <a:pt x="324" y="695"/>
                    <a:pt x="324" y="695"/>
                  </a:cubicBezTo>
                  <a:cubicBezTo>
                    <a:pt x="323" y="695"/>
                    <a:pt x="323" y="695"/>
                    <a:pt x="323" y="695"/>
                  </a:cubicBezTo>
                  <a:cubicBezTo>
                    <a:pt x="323" y="695"/>
                    <a:pt x="323" y="695"/>
                    <a:pt x="323" y="695"/>
                  </a:cubicBezTo>
                  <a:cubicBezTo>
                    <a:pt x="322" y="696"/>
                    <a:pt x="322" y="696"/>
                    <a:pt x="322" y="696"/>
                  </a:cubicBezTo>
                  <a:cubicBezTo>
                    <a:pt x="322" y="696"/>
                    <a:pt x="322" y="696"/>
                    <a:pt x="322" y="696"/>
                  </a:cubicBezTo>
                  <a:cubicBezTo>
                    <a:pt x="322" y="696"/>
                    <a:pt x="322" y="696"/>
                    <a:pt x="322" y="696"/>
                  </a:cubicBezTo>
                  <a:cubicBezTo>
                    <a:pt x="322" y="696"/>
                    <a:pt x="322" y="696"/>
                    <a:pt x="322" y="696"/>
                  </a:cubicBezTo>
                  <a:cubicBezTo>
                    <a:pt x="321" y="696"/>
                    <a:pt x="321" y="696"/>
                    <a:pt x="321" y="696"/>
                  </a:cubicBezTo>
                  <a:cubicBezTo>
                    <a:pt x="321" y="696"/>
                    <a:pt x="321" y="696"/>
                    <a:pt x="321" y="696"/>
                  </a:cubicBezTo>
                  <a:cubicBezTo>
                    <a:pt x="321" y="696"/>
                    <a:pt x="321" y="696"/>
                    <a:pt x="321" y="696"/>
                  </a:cubicBezTo>
                  <a:cubicBezTo>
                    <a:pt x="321" y="696"/>
                    <a:pt x="321" y="696"/>
                    <a:pt x="321" y="696"/>
                  </a:cubicBezTo>
                  <a:cubicBezTo>
                    <a:pt x="320" y="697"/>
                    <a:pt x="320" y="697"/>
                    <a:pt x="320" y="697"/>
                  </a:cubicBezTo>
                  <a:cubicBezTo>
                    <a:pt x="320" y="697"/>
                    <a:pt x="320" y="697"/>
                    <a:pt x="320" y="697"/>
                  </a:cubicBezTo>
                  <a:cubicBezTo>
                    <a:pt x="319" y="697"/>
                    <a:pt x="319" y="697"/>
                    <a:pt x="319" y="697"/>
                  </a:cubicBezTo>
                  <a:cubicBezTo>
                    <a:pt x="319" y="697"/>
                    <a:pt x="319" y="697"/>
                    <a:pt x="319" y="697"/>
                  </a:cubicBezTo>
                  <a:cubicBezTo>
                    <a:pt x="319" y="698"/>
                    <a:pt x="319" y="698"/>
                    <a:pt x="319" y="698"/>
                  </a:cubicBezTo>
                  <a:lnTo>
                    <a:pt x="318" y="698"/>
                  </a:lnTo>
                  <a:close/>
                  <a:moveTo>
                    <a:pt x="203" y="679"/>
                  </a:moveTo>
                  <a:cubicBezTo>
                    <a:pt x="203" y="679"/>
                    <a:pt x="202" y="679"/>
                    <a:pt x="202" y="678"/>
                  </a:cubicBezTo>
                  <a:cubicBezTo>
                    <a:pt x="202" y="678"/>
                    <a:pt x="202" y="678"/>
                    <a:pt x="202" y="678"/>
                  </a:cubicBezTo>
                  <a:cubicBezTo>
                    <a:pt x="202" y="678"/>
                    <a:pt x="202" y="678"/>
                    <a:pt x="202" y="677"/>
                  </a:cubicBezTo>
                  <a:cubicBezTo>
                    <a:pt x="202" y="677"/>
                    <a:pt x="202" y="677"/>
                    <a:pt x="202" y="677"/>
                  </a:cubicBezTo>
                  <a:cubicBezTo>
                    <a:pt x="202" y="677"/>
                    <a:pt x="203" y="676"/>
                    <a:pt x="203" y="676"/>
                  </a:cubicBezTo>
                  <a:cubicBezTo>
                    <a:pt x="203" y="676"/>
                    <a:pt x="203" y="676"/>
                    <a:pt x="203" y="676"/>
                  </a:cubicBezTo>
                  <a:cubicBezTo>
                    <a:pt x="204" y="675"/>
                    <a:pt x="204" y="675"/>
                    <a:pt x="204" y="675"/>
                  </a:cubicBezTo>
                  <a:cubicBezTo>
                    <a:pt x="204" y="675"/>
                    <a:pt x="204" y="675"/>
                    <a:pt x="204" y="675"/>
                  </a:cubicBezTo>
                  <a:cubicBezTo>
                    <a:pt x="205" y="674"/>
                    <a:pt x="205" y="674"/>
                    <a:pt x="205" y="674"/>
                  </a:cubicBezTo>
                  <a:cubicBezTo>
                    <a:pt x="205" y="674"/>
                    <a:pt x="205" y="674"/>
                    <a:pt x="205" y="674"/>
                  </a:cubicBezTo>
                  <a:cubicBezTo>
                    <a:pt x="206" y="674"/>
                    <a:pt x="206" y="674"/>
                    <a:pt x="206" y="674"/>
                  </a:cubicBezTo>
                  <a:cubicBezTo>
                    <a:pt x="206" y="674"/>
                    <a:pt x="206" y="674"/>
                    <a:pt x="206" y="674"/>
                  </a:cubicBezTo>
                  <a:cubicBezTo>
                    <a:pt x="207" y="673"/>
                    <a:pt x="207" y="673"/>
                    <a:pt x="207" y="673"/>
                  </a:cubicBezTo>
                  <a:cubicBezTo>
                    <a:pt x="207" y="673"/>
                    <a:pt x="207" y="673"/>
                    <a:pt x="207" y="673"/>
                  </a:cubicBezTo>
                  <a:cubicBezTo>
                    <a:pt x="209" y="672"/>
                    <a:pt x="209" y="672"/>
                    <a:pt x="209" y="672"/>
                  </a:cubicBezTo>
                  <a:cubicBezTo>
                    <a:pt x="209" y="672"/>
                    <a:pt x="209" y="672"/>
                    <a:pt x="209" y="672"/>
                  </a:cubicBezTo>
                  <a:cubicBezTo>
                    <a:pt x="210" y="671"/>
                    <a:pt x="210" y="671"/>
                    <a:pt x="210" y="671"/>
                  </a:cubicBezTo>
                  <a:cubicBezTo>
                    <a:pt x="210" y="671"/>
                    <a:pt x="210" y="671"/>
                    <a:pt x="210" y="671"/>
                  </a:cubicBezTo>
                  <a:cubicBezTo>
                    <a:pt x="220" y="665"/>
                    <a:pt x="220" y="665"/>
                    <a:pt x="220" y="665"/>
                  </a:cubicBezTo>
                  <a:cubicBezTo>
                    <a:pt x="220" y="665"/>
                    <a:pt x="220" y="665"/>
                    <a:pt x="220" y="665"/>
                  </a:cubicBezTo>
                  <a:cubicBezTo>
                    <a:pt x="221" y="665"/>
                    <a:pt x="221" y="665"/>
                    <a:pt x="221" y="665"/>
                  </a:cubicBezTo>
                  <a:cubicBezTo>
                    <a:pt x="221" y="665"/>
                    <a:pt x="221" y="665"/>
                    <a:pt x="221" y="665"/>
                  </a:cubicBezTo>
                  <a:cubicBezTo>
                    <a:pt x="221" y="665"/>
                    <a:pt x="221" y="665"/>
                    <a:pt x="221" y="665"/>
                  </a:cubicBezTo>
                  <a:cubicBezTo>
                    <a:pt x="221" y="665"/>
                    <a:pt x="221" y="665"/>
                    <a:pt x="221"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2" y="665"/>
                    <a:pt x="222" y="665"/>
                    <a:pt x="222" y="665"/>
                  </a:cubicBezTo>
                  <a:cubicBezTo>
                    <a:pt x="223" y="665"/>
                    <a:pt x="223" y="665"/>
                    <a:pt x="223" y="665"/>
                  </a:cubicBezTo>
                  <a:cubicBezTo>
                    <a:pt x="223" y="665"/>
                    <a:pt x="223" y="665"/>
                    <a:pt x="223" y="665"/>
                  </a:cubicBezTo>
                  <a:cubicBezTo>
                    <a:pt x="223" y="666"/>
                    <a:pt x="223" y="666"/>
                    <a:pt x="223" y="666"/>
                  </a:cubicBezTo>
                  <a:cubicBezTo>
                    <a:pt x="223" y="666"/>
                    <a:pt x="223" y="666"/>
                    <a:pt x="223" y="666"/>
                  </a:cubicBezTo>
                  <a:cubicBezTo>
                    <a:pt x="223" y="666"/>
                    <a:pt x="223" y="666"/>
                    <a:pt x="223" y="666"/>
                  </a:cubicBezTo>
                  <a:cubicBezTo>
                    <a:pt x="223" y="666"/>
                    <a:pt x="223" y="666"/>
                    <a:pt x="223" y="666"/>
                  </a:cubicBezTo>
                  <a:cubicBezTo>
                    <a:pt x="224" y="666"/>
                    <a:pt x="224" y="666"/>
                    <a:pt x="224" y="666"/>
                  </a:cubicBezTo>
                  <a:cubicBezTo>
                    <a:pt x="224" y="666"/>
                    <a:pt x="224" y="666"/>
                    <a:pt x="224" y="666"/>
                  </a:cubicBezTo>
                  <a:cubicBezTo>
                    <a:pt x="225" y="666"/>
                    <a:pt x="225" y="666"/>
                    <a:pt x="225" y="666"/>
                  </a:cubicBezTo>
                  <a:cubicBezTo>
                    <a:pt x="225" y="666"/>
                    <a:pt x="225" y="666"/>
                    <a:pt x="225" y="666"/>
                  </a:cubicBezTo>
                  <a:cubicBezTo>
                    <a:pt x="225" y="666"/>
                    <a:pt x="225" y="666"/>
                    <a:pt x="225" y="666"/>
                  </a:cubicBezTo>
                  <a:cubicBezTo>
                    <a:pt x="225" y="666"/>
                    <a:pt x="225" y="666"/>
                    <a:pt x="225" y="666"/>
                  </a:cubicBezTo>
                  <a:cubicBezTo>
                    <a:pt x="225" y="665"/>
                    <a:pt x="225" y="665"/>
                    <a:pt x="225" y="665"/>
                  </a:cubicBezTo>
                  <a:cubicBezTo>
                    <a:pt x="225" y="665"/>
                    <a:pt x="225" y="665"/>
                    <a:pt x="225" y="665"/>
                  </a:cubicBezTo>
                  <a:cubicBezTo>
                    <a:pt x="225" y="665"/>
                    <a:pt x="225" y="665"/>
                    <a:pt x="225" y="665"/>
                  </a:cubicBezTo>
                  <a:cubicBezTo>
                    <a:pt x="225" y="665"/>
                    <a:pt x="225" y="665"/>
                    <a:pt x="225" y="665"/>
                  </a:cubicBezTo>
                  <a:cubicBezTo>
                    <a:pt x="225" y="664"/>
                    <a:pt x="225" y="664"/>
                    <a:pt x="225" y="664"/>
                  </a:cubicBezTo>
                  <a:cubicBezTo>
                    <a:pt x="225" y="664"/>
                    <a:pt x="225" y="664"/>
                    <a:pt x="225" y="664"/>
                  </a:cubicBezTo>
                  <a:cubicBezTo>
                    <a:pt x="225" y="664"/>
                    <a:pt x="225" y="664"/>
                    <a:pt x="225" y="664"/>
                  </a:cubicBezTo>
                  <a:cubicBezTo>
                    <a:pt x="225" y="664"/>
                    <a:pt x="225" y="664"/>
                    <a:pt x="225" y="664"/>
                  </a:cubicBezTo>
                  <a:cubicBezTo>
                    <a:pt x="225" y="663"/>
                    <a:pt x="225" y="663"/>
                    <a:pt x="225" y="663"/>
                  </a:cubicBezTo>
                  <a:cubicBezTo>
                    <a:pt x="225" y="663"/>
                    <a:pt x="225" y="663"/>
                    <a:pt x="225" y="663"/>
                  </a:cubicBezTo>
                  <a:cubicBezTo>
                    <a:pt x="225" y="663"/>
                    <a:pt x="225" y="663"/>
                    <a:pt x="225" y="663"/>
                  </a:cubicBezTo>
                  <a:cubicBezTo>
                    <a:pt x="225" y="663"/>
                    <a:pt x="225" y="663"/>
                    <a:pt x="225" y="663"/>
                  </a:cubicBezTo>
                  <a:cubicBezTo>
                    <a:pt x="225" y="662"/>
                    <a:pt x="225" y="662"/>
                    <a:pt x="225" y="662"/>
                  </a:cubicBezTo>
                  <a:cubicBezTo>
                    <a:pt x="225" y="662"/>
                    <a:pt x="225" y="662"/>
                    <a:pt x="225" y="662"/>
                  </a:cubicBezTo>
                  <a:cubicBezTo>
                    <a:pt x="235" y="658"/>
                    <a:pt x="235" y="658"/>
                    <a:pt x="235" y="658"/>
                  </a:cubicBezTo>
                  <a:cubicBezTo>
                    <a:pt x="235" y="658"/>
                    <a:pt x="235" y="658"/>
                    <a:pt x="235" y="658"/>
                  </a:cubicBezTo>
                  <a:cubicBezTo>
                    <a:pt x="235" y="658"/>
                    <a:pt x="235" y="658"/>
                    <a:pt x="235" y="658"/>
                  </a:cubicBezTo>
                  <a:cubicBezTo>
                    <a:pt x="235" y="658"/>
                    <a:pt x="235" y="658"/>
                    <a:pt x="235" y="658"/>
                  </a:cubicBezTo>
                  <a:cubicBezTo>
                    <a:pt x="234" y="661"/>
                    <a:pt x="234" y="661"/>
                    <a:pt x="234" y="661"/>
                  </a:cubicBezTo>
                  <a:cubicBezTo>
                    <a:pt x="234" y="661"/>
                    <a:pt x="234" y="661"/>
                    <a:pt x="234" y="661"/>
                  </a:cubicBezTo>
                  <a:cubicBezTo>
                    <a:pt x="232" y="664"/>
                    <a:pt x="232" y="664"/>
                    <a:pt x="232" y="664"/>
                  </a:cubicBezTo>
                  <a:cubicBezTo>
                    <a:pt x="232" y="664"/>
                    <a:pt x="232" y="664"/>
                    <a:pt x="232" y="664"/>
                  </a:cubicBezTo>
                  <a:cubicBezTo>
                    <a:pt x="229" y="667"/>
                    <a:pt x="229" y="667"/>
                    <a:pt x="229" y="667"/>
                  </a:cubicBezTo>
                  <a:cubicBezTo>
                    <a:pt x="229" y="667"/>
                    <a:pt x="229" y="667"/>
                    <a:pt x="229" y="667"/>
                  </a:cubicBezTo>
                  <a:cubicBezTo>
                    <a:pt x="226" y="669"/>
                    <a:pt x="226" y="669"/>
                    <a:pt x="226" y="669"/>
                  </a:cubicBezTo>
                  <a:cubicBezTo>
                    <a:pt x="226" y="669"/>
                    <a:pt x="226" y="669"/>
                    <a:pt x="226" y="669"/>
                  </a:cubicBezTo>
                  <a:cubicBezTo>
                    <a:pt x="223" y="671"/>
                    <a:pt x="223" y="671"/>
                    <a:pt x="223" y="671"/>
                  </a:cubicBezTo>
                  <a:cubicBezTo>
                    <a:pt x="223" y="671"/>
                    <a:pt x="223" y="671"/>
                    <a:pt x="223" y="671"/>
                  </a:cubicBezTo>
                  <a:cubicBezTo>
                    <a:pt x="220" y="673"/>
                    <a:pt x="220" y="673"/>
                    <a:pt x="220" y="673"/>
                  </a:cubicBezTo>
                  <a:cubicBezTo>
                    <a:pt x="220" y="673"/>
                    <a:pt x="220" y="673"/>
                    <a:pt x="220" y="673"/>
                  </a:cubicBezTo>
                  <a:cubicBezTo>
                    <a:pt x="217" y="675"/>
                    <a:pt x="217" y="675"/>
                    <a:pt x="217" y="675"/>
                  </a:cubicBezTo>
                  <a:cubicBezTo>
                    <a:pt x="217" y="675"/>
                    <a:pt x="217" y="675"/>
                    <a:pt x="217" y="675"/>
                  </a:cubicBezTo>
                  <a:cubicBezTo>
                    <a:pt x="216" y="675"/>
                    <a:pt x="215" y="676"/>
                    <a:pt x="214" y="676"/>
                  </a:cubicBezTo>
                  <a:cubicBezTo>
                    <a:pt x="214" y="676"/>
                    <a:pt x="214" y="676"/>
                    <a:pt x="214" y="676"/>
                  </a:cubicBezTo>
                  <a:cubicBezTo>
                    <a:pt x="203" y="679"/>
                    <a:pt x="203" y="679"/>
                    <a:pt x="203" y="679"/>
                  </a:cubicBezTo>
                  <a:close/>
                  <a:moveTo>
                    <a:pt x="305" y="665"/>
                  </a:moveTo>
                  <a:cubicBezTo>
                    <a:pt x="306" y="655"/>
                    <a:pt x="306" y="655"/>
                    <a:pt x="306" y="655"/>
                  </a:cubicBezTo>
                  <a:cubicBezTo>
                    <a:pt x="306" y="655"/>
                    <a:pt x="306" y="655"/>
                    <a:pt x="306" y="655"/>
                  </a:cubicBezTo>
                  <a:cubicBezTo>
                    <a:pt x="317" y="649"/>
                    <a:pt x="317" y="649"/>
                    <a:pt x="317" y="649"/>
                  </a:cubicBezTo>
                  <a:cubicBezTo>
                    <a:pt x="317" y="649"/>
                    <a:pt x="317" y="649"/>
                    <a:pt x="317" y="649"/>
                  </a:cubicBezTo>
                  <a:cubicBezTo>
                    <a:pt x="318" y="649"/>
                    <a:pt x="318" y="649"/>
                    <a:pt x="318" y="649"/>
                  </a:cubicBezTo>
                  <a:cubicBezTo>
                    <a:pt x="318" y="649"/>
                    <a:pt x="318" y="649"/>
                    <a:pt x="318" y="649"/>
                  </a:cubicBezTo>
                  <a:cubicBezTo>
                    <a:pt x="318" y="651"/>
                    <a:pt x="318" y="651"/>
                    <a:pt x="318" y="651"/>
                  </a:cubicBezTo>
                  <a:cubicBezTo>
                    <a:pt x="318" y="651"/>
                    <a:pt x="318" y="651"/>
                    <a:pt x="318" y="651"/>
                  </a:cubicBezTo>
                  <a:cubicBezTo>
                    <a:pt x="317" y="653"/>
                    <a:pt x="317" y="653"/>
                    <a:pt x="317" y="653"/>
                  </a:cubicBezTo>
                  <a:cubicBezTo>
                    <a:pt x="317" y="653"/>
                    <a:pt x="317" y="653"/>
                    <a:pt x="317" y="653"/>
                  </a:cubicBezTo>
                  <a:cubicBezTo>
                    <a:pt x="316" y="654"/>
                    <a:pt x="316" y="654"/>
                    <a:pt x="316" y="654"/>
                  </a:cubicBezTo>
                  <a:cubicBezTo>
                    <a:pt x="316" y="654"/>
                    <a:pt x="316" y="654"/>
                    <a:pt x="316" y="654"/>
                  </a:cubicBezTo>
                  <a:cubicBezTo>
                    <a:pt x="315" y="656"/>
                    <a:pt x="315" y="656"/>
                    <a:pt x="315" y="656"/>
                  </a:cubicBezTo>
                  <a:cubicBezTo>
                    <a:pt x="315" y="656"/>
                    <a:pt x="315" y="656"/>
                    <a:pt x="315" y="656"/>
                  </a:cubicBezTo>
                  <a:cubicBezTo>
                    <a:pt x="313" y="657"/>
                    <a:pt x="313" y="657"/>
                    <a:pt x="313" y="657"/>
                  </a:cubicBezTo>
                  <a:cubicBezTo>
                    <a:pt x="313" y="657"/>
                    <a:pt x="313" y="657"/>
                    <a:pt x="313" y="657"/>
                  </a:cubicBezTo>
                  <a:cubicBezTo>
                    <a:pt x="312" y="659"/>
                    <a:pt x="312" y="659"/>
                    <a:pt x="312" y="659"/>
                  </a:cubicBezTo>
                  <a:cubicBezTo>
                    <a:pt x="312" y="659"/>
                    <a:pt x="312" y="659"/>
                    <a:pt x="312" y="659"/>
                  </a:cubicBezTo>
                  <a:cubicBezTo>
                    <a:pt x="311" y="660"/>
                    <a:pt x="311" y="660"/>
                    <a:pt x="311" y="660"/>
                  </a:cubicBezTo>
                  <a:cubicBezTo>
                    <a:pt x="311" y="660"/>
                    <a:pt x="311" y="660"/>
                    <a:pt x="311" y="660"/>
                  </a:cubicBezTo>
                  <a:cubicBezTo>
                    <a:pt x="310" y="661"/>
                    <a:pt x="310" y="661"/>
                    <a:pt x="310" y="661"/>
                  </a:cubicBezTo>
                  <a:cubicBezTo>
                    <a:pt x="310" y="661"/>
                    <a:pt x="310" y="661"/>
                    <a:pt x="310" y="661"/>
                  </a:cubicBezTo>
                  <a:cubicBezTo>
                    <a:pt x="309" y="662"/>
                    <a:pt x="309" y="662"/>
                    <a:pt x="309" y="662"/>
                  </a:cubicBezTo>
                  <a:cubicBezTo>
                    <a:pt x="309" y="662"/>
                    <a:pt x="309" y="662"/>
                    <a:pt x="309" y="662"/>
                  </a:cubicBezTo>
                  <a:cubicBezTo>
                    <a:pt x="309" y="663"/>
                    <a:pt x="309" y="663"/>
                    <a:pt x="309" y="663"/>
                  </a:cubicBezTo>
                  <a:cubicBezTo>
                    <a:pt x="309" y="663"/>
                    <a:pt x="309" y="663"/>
                    <a:pt x="309" y="663"/>
                  </a:cubicBezTo>
                  <a:cubicBezTo>
                    <a:pt x="308" y="663"/>
                    <a:pt x="308" y="663"/>
                    <a:pt x="308" y="663"/>
                  </a:cubicBezTo>
                  <a:cubicBezTo>
                    <a:pt x="308" y="663"/>
                    <a:pt x="308" y="663"/>
                    <a:pt x="308" y="663"/>
                  </a:cubicBezTo>
                  <a:cubicBezTo>
                    <a:pt x="308" y="663"/>
                    <a:pt x="308" y="663"/>
                    <a:pt x="308" y="663"/>
                  </a:cubicBezTo>
                  <a:cubicBezTo>
                    <a:pt x="308" y="663"/>
                    <a:pt x="308" y="663"/>
                    <a:pt x="308" y="663"/>
                  </a:cubicBezTo>
                  <a:cubicBezTo>
                    <a:pt x="307" y="664"/>
                    <a:pt x="307" y="664"/>
                    <a:pt x="307" y="664"/>
                  </a:cubicBezTo>
                  <a:cubicBezTo>
                    <a:pt x="307" y="664"/>
                    <a:pt x="307" y="664"/>
                    <a:pt x="307" y="664"/>
                  </a:cubicBezTo>
                  <a:cubicBezTo>
                    <a:pt x="306" y="665"/>
                    <a:pt x="306" y="665"/>
                    <a:pt x="306" y="665"/>
                  </a:cubicBezTo>
                  <a:cubicBezTo>
                    <a:pt x="306" y="665"/>
                    <a:pt x="306" y="665"/>
                    <a:pt x="306" y="665"/>
                  </a:cubicBezTo>
                  <a:cubicBezTo>
                    <a:pt x="306" y="665"/>
                    <a:pt x="306" y="665"/>
                    <a:pt x="306" y="665"/>
                  </a:cubicBezTo>
                  <a:cubicBezTo>
                    <a:pt x="306" y="665"/>
                    <a:pt x="306" y="665"/>
                    <a:pt x="306" y="665"/>
                  </a:cubicBezTo>
                  <a:cubicBezTo>
                    <a:pt x="305" y="665"/>
                    <a:pt x="305" y="665"/>
                    <a:pt x="305" y="665"/>
                  </a:cubicBezTo>
                  <a:close/>
                  <a:moveTo>
                    <a:pt x="598" y="662"/>
                  </a:moveTo>
                  <a:cubicBezTo>
                    <a:pt x="598" y="661"/>
                    <a:pt x="598" y="661"/>
                    <a:pt x="598" y="661"/>
                  </a:cubicBezTo>
                  <a:cubicBezTo>
                    <a:pt x="598" y="661"/>
                    <a:pt x="598" y="661"/>
                    <a:pt x="598" y="661"/>
                  </a:cubicBezTo>
                  <a:cubicBezTo>
                    <a:pt x="598" y="661"/>
                    <a:pt x="598" y="661"/>
                    <a:pt x="598" y="661"/>
                  </a:cubicBezTo>
                  <a:cubicBezTo>
                    <a:pt x="598" y="661"/>
                    <a:pt x="598" y="661"/>
                    <a:pt x="598" y="661"/>
                  </a:cubicBezTo>
                  <a:cubicBezTo>
                    <a:pt x="598" y="660"/>
                    <a:pt x="598" y="660"/>
                    <a:pt x="598" y="660"/>
                  </a:cubicBezTo>
                  <a:cubicBezTo>
                    <a:pt x="598" y="660"/>
                    <a:pt x="598" y="660"/>
                    <a:pt x="598" y="660"/>
                  </a:cubicBezTo>
                  <a:cubicBezTo>
                    <a:pt x="598" y="659"/>
                    <a:pt x="598" y="659"/>
                    <a:pt x="598" y="659"/>
                  </a:cubicBezTo>
                  <a:cubicBezTo>
                    <a:pt x="598" y="659"/>
                    <a:pt x="598" y="659"/>
                    <a:pt x="598" y="659"/>
                  </a:cubicBezTo>
                  <a:cubicBezTo>
                    <a:pt x="598" y="659"/>
                    <a:pt x="598" y="659"/>
                    <a:pt x="598" y="659"/>
                  </a:cubicBezTo>
                  <a:cubicBezTo>
                    <a:pt x="598" y="659"/>
                    <a:pt x="598" y="659"/>
                    <a:pt x="598" y="659"/>
                  </a:cubicBezTo>
                  <a:cubicBezTo>
                    <a:pt x="598" y="658"/>
                    <a:pt x="598" y="658"/>
                    <a:pt x="598" y="658"/>
                  </a:cubicBezTo>
                  <a:cubicBezTo>
                    <a:pt x="598" y="658"/>
                    <a:pt x="598" y="658"/>
                    <a:pt x="598" y="658"/>
                  </a:cubicBezTo>
                  <a:cubicBezTo>
                    <a:pt x="598" y="658"/>
                    <a:pt x="598" y="658"/>
                    <a:pt x="598" y="658"/>
                  </a:cubicBezTo>
                  <a:cubicBezTo>
                    <a:pt x="598" y="658"/>
                    <a:pt x="598" y="658"/>
                    <a:pt x="598" y="658"/>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7"/>
                    <a:pt x="598" y="657"/>
                    <a:pt x="598" y="657"/>
                  </a:cubicBezTo>
                  <a:cubicBezTo>
                    <a:pt x="598" y="656"/>
                    <a:pt x="598" y="656"/>
                    <a:pt x="598" y="656"/>
                  </a:cubicBezTo>
                  <a:cubicBezTo>
                    <a:pt x="598" y="656"/>
                    <a:pt x="598" y="656"/>
                    <a:pt x="598" y="656"/>
                  </a:cubicBezTo>
                  <a:cubicBezTo>
                    <a:pt x="598" y="656"/>
                    <a:pt x="598" y="656"/>
                    <a:pt x="598" y="656"/>
                  </a:cubicBezTo>
                  <a:cubicBezTo>
                    <a:pt x="598" y="656"/>
                    <a:pt x="598" y="656"/>
                    <a:pt x="598" y="656"/>
                  </a:cubicBezTo>
                  <a:cubicBezTo>
                    <a:pt x="599" y="656"/>
                    <a:pt x="599" y="656"/>
                    <a:pt x="599" y="656"/>
                  </a:cubicBezTo>
                  <a:cubicBezTo>
                    <a:pt x="599" y="656"/>
                    <a:pt x="599" y="656"/>
                    <a:pt x="599" y="656"/>
                  </a:cubicBezTo>
                  <a:cubicBezTo>
                    <a:pt x="599" y="656"/>
                    <a:pt x="599" y="656"/>
                    <a:pt x="599" y="656"/>
                  </a:cubicBezTo>
                  <a:cubicBezTo>
                    <a:pt x="599" y="656"/>
                    <a:pt x="599" y="656"/>
                    <a:pt x="599" y="656"/>
                  </a:cubicBezTo>
                  <a:cubicBezTo>
                    <a:pt x="600" y="656"/>
                    <a:pt x="600" y="656"/>
                    <a:pt x="600" y="656"/>
                  </a:cubicBezTo>
                  <a:cubicBezTo>
                    <a:pt x="600" y="656"/>
                    <a:pt x="600" y="656"/>
                    <a:pt x="600" y="656"/>
                  </a:cubicBezTo>
                  <a:cubicBezTo>
                    <a:pt x="600" y="657"/>
                    <a:pt x="600" y="657"/>
                    <a:pt x="600" y="657"/>
                  </a:cubicBezTo>
                  <a:cubicBezTo>
                    <a:pt x="600" y="657"/>
                    <a:pt x="600" y="657"/>
                    <a:pt x="600" y="657"/>
                  </a:cubicBezTo>
                  <a:cubicBezTo>
                    <a:pt x="600" y="657"/>
                    <a:pt x="600" y="657"/>
                    <a:pt x="600" y="657"/>
                  </a:cubicBezTo>
                  <a:cubicBezTo>
                    <a:pt x="600" y="657"/>
                    <a:pt x="600" y="657"/>
                    <a:pt x="600" y="657"/>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0" y="658"/>
                    <a:pt x="600" y="658"/>
                    <a:pt x="600" y="658"/>
                  </a:cubicBezTo>
                  <a:cubicBezTo>
                    <a:pt x="601" y="658"/>
                    <a:pt x="601" y="658"/>
                    <a:pt x="601" y="658"/>
                  </a:cubicBezTo>
                  <a:cubicBezTo>
                    <a:pt x="601" y="658"/>
                    <a:pt x="601" y="658"/>
                    <a:pt x="601" y="658"/>
                  </a:cubicBezTo>
                  <a:cubicBezTo>
                    <a:pt x="601" y="659"/>
                    <a:pt x="601" y="659"/>
                    <a:pt x="601" y="659"/>
                  </a:cubicBezTo>
                  <a:cubicBezTo>
                    <a:pt x="601" y="659"/>
                    <a:pt x="601" y="659"/>
                    <a:pt x="601" y="659"/>
                  </a:cubicBezTo>
                  <a:cubicBezTo>
                    <a:pt x="602" y="659"/>
                    <a:pt x="602" y="659"/>
                    <a:pt x="602" y="659"/>
                  </a:cubicBezTo>
                  <a:cubicBezTo>
                    <a:pt x="602" y="659"/>
                    <a:pt x="602" y="659"/>
                    <a:pt x="602" y="659"/>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0"/>
                    <a:pt x="601" y="660"/>
                    <a:pt x="601" y="660"/>
                  </a:cubicBezTo>
                  <a:cubicBezTo>
                    <a:pt x="601" y="661"/>
                    <a:pt x="601" y="661"/>
                    <a:pt x="601" y="661"/>
                  </a:cubicBezTo>
                  <a:cubicBezTo>
                    <a:pt x="601" y="661"/>
                    <a:pt x="601" y="661"/>
                    <a:pt x="601" y="661"/>
                  </a:cubicBezTo>
                  <a:cubicBezTo>
                    <a:pt x="600" y="661"/>
                    <a:pt x="600" y="661"/>
                    <a:pt x="600" y="661"/>
                  </a:cubicBezTo>
                  <a:cubicBezTo>
                    <a:pt x="600" y="661"/>
                    <a:pt x="600" y="661"/>
                    <a:pt x="600" y="661"/>
                  </a:cubicBezTo>
                  <a:cubicBezTo>
                    <a:pt x="600" y="661"/>
                    <a:pt x="600" y="661"/>
                    <a:pt x="600" y="661"/>
                  </a:cubicBezTo>
                  <a:cubicBezTo>
                    <a:pt x="600" y="661"/>
                    <a:pt x="600" y="661"/>
                    <a:pt x="600" y="661"/>
                  </a:cubicBezTo>
                  <a:cubicBezTo>
                    <a:pt x="599" y="661"/>
                    <a:pt x="599" y="661"/>
                    <a:pt x="599" y="661"/>
                  </a:cubicBezTo>
                  <a:cubicBezTo>
                    <a:pt x="599" y="661"/>
                    <a:pt x="599" y="661"/>
                    <a:pt x="599" y="661"/>
                  </a:cubicBezTo>
                  <a:cubicBezTo>
                    <a:pt x="599" y="662"/>
                    <a:pt x="599" y="662"/>
                    <a:pt x="599" y="662"/>
                  </a:cubicBezTo>
                  <a:lnTo>
                    <a:pt x="598" y="662"/>
                  </a:lnTo>
                  <a:close/>
                  <a:moveTo>
                    <a:pt x="615" y="662"/>
                  </a:moveTo>
                  <a:cubicBezTo>
                    <a:pt x="614" y="662"/>
                    <a:pt x="614" y="662"/>
                    <a:pt x="614" y="662"/>
                  </a:cubicBezTo>
                  <a:cubicBezTo>
                    <a:pt x="614" y="662"/>
                    <a:pt x="614" y="662"/>
                    <a:pt x="614" y="662"/>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4" y="661"/>
                    <a:pt x="614" y="661"/>
                    <a:pt x="614" y="661"/>
                  </a:cubicBezTo>
                  <a:cubicBezTo>
                    <a:pt x="613" y="661"/>
                    <a:pt x="613" y="661"/>
                    <a:pt x="613" y="661"/>
                  </a:cubicBezTo>
                  <a:cubicBezTo>
                    <a:pt x="613" y="661"/>
                    <a:pt x="613" y="661"/>
                    <a:pt x="613" y="661"/>
                  </a:cubicBezTo>
                  <a:cubicBezTo>
                    <a:pt x="613" y="660"/>
                    <a:pt x="613" y="660"/>
                    <a:pt x="613" y="660"/>
                  </a:cubicBezTo>
                  <a:cubicBezTo>
                    <a:pt x="613" y="660"/>
                    <a:pt x="613" y="660"/>
                    <a:pt x="613" y="660"/>
                  </a:cubicBezTo>
                  <a:cubicBezTo>
                    <a:pt x="613" y="660"/>
                    <a:pt x="613" y="660"/>
                    <a:pt x="613" y="660"/>
                  </a:cubicBezTo>
                  <a:cubicBezTo>
                    <a:pt x="613" y="660"/>
                    <a:pt x="613" y="660"/>
                    <a:pt x="613" y="660"/>
                  </a:cubicBezTo>
                  <a:cubicBezTo>
                    <a:pt x="613" y="659"/>
                    <a:pt x="613" y="659"/>
                    <a:pt x="613" y="659"/>
                  </a:cubicBezTo>
                  <a:cubicBezTo>
                    <a:pt x="613" y="659"/>
                    <a:pt x="613" y="659"/>
                    <a:pt x="613" y="659"/>
                  </a:cubicBezTo>
                  <a:cubicBezTo>
                    <a:pt x="613" y="658"/>
                    <a:pt x="613" y="658"/>
                    <a:pt x="613" y="658"/>
                  </a:cubicBezTo>
                  <a:cubicBezTo>
                    <a:pt x="613" y="658"/>
                    <a:pt x="613" y="658"/>
                    <a:pt x="613" y="658"/>
                  </a:cubicBezTo>
                  <a:cubicBezTo>
                    <a:pt x="613" y="658"/>
                    <a:pt x="613" y="658"/>
                    <a:pt x="613" y="658"/>
                  </a:cubicBezTo>
                  <a:cubicBezTo>
                    <a:pt x="613" y="658"/>
                    <a:pt x="613" y="658"/>
                    <a:pt x="613" y="658"/>
                  </a:cubicBezTo>
                  <a:cubicBezTo>
                    <a:pt x="613" y="657"/>
                    <a:pt x="613" y="657"/>
                    <a:pt x="613" y="657"/>
                  </a:cubicBezTo>
                  <a:cubicBezTo>
                    <a:pt x="613" y="657"/>
                    <a:pt x="613" y="657"/>
                    <a:pt x="613" y="657"/>
                  </a:cubicBezTo>
                  <a:cubicBezTo>
                    <a:pt x="614" y="656"/>
                    <a:pt x="614" y="656"/>
                    <a:pt x="614" y="656"/>
                  </a:cubicBezTo>
                  <a:cubicBezTo>
                    <a:pt x="614" y="656"/>
                    <a:pt x="614" y="656"/>
                    <a:pt x="614" y="656"/>
                  </a:cubicBezTo>
                  <a:cubicBezTo>
                    <a:pt x="613" y="656"/>
                    <a:pt x="613" y="656"/>
                    <a:pt x="613" y="656"/>
                  </a:cubicBezTo>
                  <a:cubicBezTo>
                    <a:pt x="613" y="656"/>
                    <a:pt x="613" y="656"/>
                    <a:pt x="613" y="656"/>
                  </a:cubicBezTo>
                  <a:cubicBezTo>
                    <a:pt x="613" y="655"/>
                    <a:pt x="613" y="655"/>
                    <a:pt x="613" y="655"/>
                  </a:cubicBezTo>
                  <a:cubicBezTo>
                    <a:pt x="613" y="655"/>
                    <a:pt x="613" y="655"/>
                    <a:pt x="613" y="655"/>
                  </a:cubicBezTo>
                  <a:cubicBezTo>
                    <a:pt x="613" y="654"/>
                    <a:pt x="613" y="654"/>
                    <a:pt x="613" y="654"/>
                  </a:cubicBezTo>
                  <a:cubicBezTo>
                    <a:pt x="613" y="654"/>
                    <a:pt x="613" y="654"/>
                    <a:pt x="613" y="654"/>
                  </a:cubicBezTo>
                  <a:cubicBezTo>
                    <a:pt x="614" y="654"/>
                    <a:pt x="614" y="654"/>
                    <a:pt x="614" y="654"/>
                  </a:cubicBezTo>
                  <a:cubicBezTo>
                    <a:pt x="614" y="654"/>
                    <a:pt x="614" y="654"/>
                    <a:pt x="614" y="654"/>
                  </a:cubicBezTo>
                  <a:cubicBezTo>
                    <a:pt x="615" y="653"/>
                    <a:pt x="615" y="653"/>
                    <a:pt x="615" y="653"/>
                  </a:cubicBezTo>
                  <a:cubicBezTo>
                    <a:pt x="615" y="653"/>
                    <a:pt x="615" y="653"/>
                    <a:pt x="615" y="653"/>
                  </a:cubicBezTo>
                  <a:cubicBezTo>
                    <a:pt x="617" y="654"/>
                    <a:pt x="617" y="654"/>
                    <a:pt x="617" y="654"/>
                  </a:cubicBezTo>
                  <a:cubicBezTo>
                    <a:pt x="617" y="654"/>
                    <a:pt x="617" y="654"/>
                    <a:pt x="617" y="654"/>
                  </a:cubicBezTo>
                  <a:cubicBezTo>
                    <a:pt x="617" y="655"/>
                    <a:pt x="617" y="655"/>
                    <a:pt x="617" y="655"/>
                  </a:cubicBezTo>
                  <a:cubicBezTo>
                    <a:pt x="617" y="655"/>
                    <a:pt x="617" y="655"/>
                    <a:pt x="617" y="655"/>
                  </a:cubicBezTo>
                  <a:cubicBezTo>
                    <a:pt x="617" y="656"/>
                    <a:pt x="617" y="656"/>
                    <a:pt x="617" y="656"/>
                  </a:cubicBezTo>
                  <a:cubicBezTo>
                    <a:pt x="617" y="656"/>
                    <a:pt x="617" y="656"/>
                    <a:pt x="617" y="656"/>
                  </a:cubicBezTo>
                  <a:cubicBezTo>
                    <a:pt x="617" y="657"/>
                    <a:pt x="617" y="657"/>
                    <a:pt x="617" y="657"/>
                  </a:cubicBezTo>
                  <a:cubicBezTo>
                    <a:pt x="617" y="657"/>
                    <a:pt x="617" y="657"/>
                    <a:pt x="617" y="657"/>
                  </a:cubicBezTo>
                  <a:cubicBezTo>
                    <a:pt x="617" y="658"/>
                    <a:pt x="617" y="658"/>
                    <a:pt x="617" y="658"/>
                  </a:cubicBezTo>
                  <a:cubicBezTo>
                    <a:pt x="617" y="658"/>
                    <a:pt x="617" y="658"/>
                    <a:pt x="617" y="658"/>
                  </a:cubicBezTo>
                  <a:cubicBezTo>
                    <a:pt x="617" y="659"/>
                    <a:pt x="617" y="659"/>
                    <a:pt x="617" y="659"/>
                  </a:cubicBezTo>
                  <a:cubicBezTo>
                    <a:pt x="617" y="659"/>
                    <a:pt x="617" y="659"/>
                    <a:pt x="617" y="659"/>
                  </a:cubicBezTo>
                  <a:cubicBezTo>
                    <a:pt x="617" y="660"/>
                    <a:pt x="617" y="660"/>
                    <a:pt x="617" y="660"/>
                  </a:cubicBezTo>
                  <a:cubicBezTo>
                    <a:pt x="617" y="660"/>
                    <a:pt x="617" y="660"/>
                    <a:pt x="617" y="660"/>
                  </a:cubicBezTo>
                  <a:cubicBezTo>
                    <a:pt x="616" y="661"/>
                    <a:pt x="616" y="661"/>
                    <a:pt x="616" y="661"/>
                  </a:cubicBezTo>
                  <a:cubicBezTo>
                    <a:pt x="616" y="661"/>
                    <a:pt x="616" y="661"/>
                    <a:pt x="616" y="661"/>
                  </a:cubicBezTo>
                  <a:cubicBezTo>
                    <a:pt x="616" y="662"/>
                    <a:pt x="616" y="662"/>
                    <a:pt x="616" y="662"/>
                  </a:cubicBezTo>
                  <a:lnTo>
                    <a:pt x="615" y="662"/>
                  </a:lnTo>
                  <a:close/>
                  <a:moveTo>
                    <a:pt x="607" y="656"/>
                  </a:moveTo>
                  <a:cubicBezTo>
                    <a:pt x="606" y="656"/>
                    <a:pt x="606" y="656"/>
                    <a:pt x="606" y="656"/>
                  </a:cubicBezTo>
                  <a:cubicBezTo>
                    <a:pt x="606" y="656"/>
                    <a:pt x="606" y="656"/>
                    <a:pt x="606" y="656"/>
                  </a:cubicBezTo>
                  <a:cubicBezTo>
                    <a:pt x="605" y="655"/>
                    <a:pt x="605" y="655"/>
                    <a:pt x="605" y="655"/>
                  </a:cubicBezTo>
                  <a:cubicBezTo>
                    <a:pt x="605" y="655"/>
                    <a:pt x="605" y="655"/>
                    <a:pt x="605" y="655"/>
                  </a:cubicBezTo>
                  <a:cubicBezTo>
                    <a:pt x="605" y="655"/>
                    <a:pt x="605" y="655"/>
                    <a:pt x="605" y="655"/>
                  </a:cubicBezTo>
                  <a:cubicBezTo>
                    <a:pt x="605" y="655"/>
                    <a:pt x="605" y="655"/>
                    <a:pt x="605" y="655"/>
                  </a:cubicBezTo>
                  <a:cubicBezTo>
                    <a:pt x="604" y="655"/>
                    <a:pt x="604" y="655"/>
                    <a:pt x="604" y="655"/>
                  </a:cubicBezTo>
                  <a:cubicBezTo>
                    <a:pt x="604" y="655"/>
                    <a:pt x="604" y="655"/>
                    <a:pt x="604" y="655"/>
                  </a:cubicBezTo>
                  <a:cubicBezTo>
                    <a:pt x="604" y="655"/>
                    <a:pt x="604" y="655"/>
                    <a:pt x="604" y="655"/>
                  </a:cubicBezTo>
                  <a:cubicBezTo>
                    <a:pt x="604" y="655"/>
                    <a:pt x="604" y="655"/>
                    <a:pt x="604" y="655"/>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4"/>
                    <a:pt x="603" y="654"/>
                    <a:pt x="603" y="654"/>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3" y="652"/>
                    <a:pt x="603" y="652"/>
                    <a:pt x="603" y="652"/>
                  </a:cubicBezTo>
                  <a:cubicBezTo>
                    <a:pt x="604" y="652"/>
                    <a:pt x="604" y="652"/>
                    <a:pt x="604" y="652"/>
                  </a:cubicBezTo>
                  <a:cubicBezTo>
                    <a:pt x="604" y="652"/>
                    <a:pt x="604" y="652"/>
                    <a:pt x="604" y="652"/>
                  </a:cubicBezTo>
                  <a:cubicBezTo>
                    <a:pt x="604" y="651"/>
                    <a:pt x="604" y="651"/>
                    <a:pt x="604" y="651"/>
                  </a:cubicBezTo>
                  <a:cubicBezTo>
                    <a:pt x="604" y="651"/>
                    <a:pt x="604" y="651"/>
                    <a:pt x="604" y="651"/>
                  </a:cubicBezTo>
                  <a:cubicBezTo>
                    <a:pt x="604" y="651"/>
                    <a:pt x="604" y="651"/>
                    <a:pt x="604" y="651"/>
                  </a:cubicBezTo>
                  <a:cubicBezTo>
                    <a:pt x="604" y="651"/>
                    <a:pt x="604" y="651"/>
                    <a:pt x="604" y="651"/>
                  </a:cubicBezTo>
                  <a:cubicBezTo>
                    <a:pt x="605" y="651"/>
                    <a:pt x="605" y="651"/>
                    <a:pt x="605" y="651"/>
                  </a:cubicBezTo>
                  <a:cubicBezTo>
                    <a:pt x="605" y="651"/>
                    <a:pt x="605" y="651"/>
                    <a:pt x="605" y="651"/>
                  </a:cubicBezTo>
                  <a:cubicBezTo>
                    <a:pt x="605" y="650"/>
                    <a:pt x="605" y="650"/>
                    <a:pt x="605" y="650"/>
                  </a:cubicBezTo>
                  <a:cubicBezTo>
                    <a:pt x="605" y="650"/>
                    <a:pt x="605" y="650"/>
                    <a:pt x="605" y="650"/>
                  </a:cubicBezTo>
                  <a:cubicBezTo>
                    <a:pt x="605" y="650"/>
                    <a:pt x="605" y="650"/>
                    <a:pt x="605" y="650"/>
                  </a:cubicBezTo>
                  <a:cubicBezTo>
                    <a:pt x="605" y="650"/>
                    <a:pt x="605" y="650"/>
                    <a:pt x="605" y="650"/>
                  </a:cubicBezTo>
                  <a:cubicBezTo>
                    <a:pt x="606" y="650"/>
                    <a:pt x="606" y="650"/>
                    <a:pt x="606" y="650"/>
                  </a:cubicBezTo>
                  <a:cubicBezTo>
                    <a:pt x="606" y="650"/>
                    <a:pt x="606" y="650"/>
                    <a:pt x="606" y="650"/>
                  </a:cubicBezTo>
                  <a:cubicBezTo>
                    <a:pt x="607" y="650"/>
                    <a:pt x="607" y="650"/>
                    <a:pt x="607" y="650"/>
                  </a:cubicBezTo>
                  <a:cubicBezTo>
                    <a:pt x="607" y="650"/>
                    <a:pt x="607" y="650"/>
                    <a:pt x="607" y="650"/>
                  </a:cubicBezTo>
                  <a:cubicBezTo>
                    <a:pt x="608" y="651"/>
                    <a:pt x="608" y="651"/>
                    <a:pt x="608" y="651"/>
                  </a:cubicBezTo>
                  <a:cubicBezTo>
                    <a:pt x="608" y="651"/>
                    <a:pt x="608" y="651"/>
                    <a:pt x="608" y="651"/>
                  </a:cubicBezTo>
                  <a:cubicBezTo>
                    <a:pt x="609" y="651"/>
                    <a:pt x="609" y="651"/>
                    <a:pt x="609" y="651"/>
                  </a:cubicBezTo>
                  <a:cubicBezTo>
                    <a:pt x="609" y="651"/>
                    <a:pt x="609" y="651"/>
                    <a:pt x="609" y="651"/>
                  </a:cubicBezTo>
                  <a:cubicBezTo>
                    <a:pt x="609" y="652"/>
                    <a:pt x="609" y="652"/>
                    <a:pt x="609" y="652"/>
                  </a:cubicBezTo>
                  <a:cubicBezTo>
                    <a:pt x="609" y="652"/>
                    <a:pt x="609" y="652"/>
                    <a:pt x="609" y="652"/>
                  </a:cubicBezTo>
                  <a:cubicBezTo>
                    <a:pt x="610" y="653"/>
                    <a:pt x="610" y="653"/>
                    <a:pt x="610" y="653"/>
                  </a:cubicBezTo>
                  <a:cubicBezTo>
                    <a:pt x="610" y="653"/>
                    <a:pt x="610" y="653"/>
                    <a:pt x="610" y="653"/>
                  </a:cubicBezTo>
                  <a:cubicBezTo>
                    <a:pt x="610" y="654"/>
                    <a:pt x="610" y="654"/>
                    <a:pt x="610" y="654"/>
                  </a:cubicBezTo>
                  <a:cubicBezTo>
                    <a:pt x="610" y="654"/>
                    <a:pt x="610" y="654"/>
                    <a:pt x="610" y="654"/>
                  </a:cubicBezTo>
                  <a:cubicBezTo>
                    <a:pt x="610" y="654"/>
                    <a:pt x="610" y="654"/>
                    <a:pt x="610" y="654"/>
                  </a:cubicBezTo>
                  <a:cubicBezTo>
                    <a:pt x="610" y="654"/>
                    <a:pt x="610" y="654"/>
                    <a:pt x="610" y="654"/>
                  </a:cubicBezTo>
                  <a:cubicBezTo>
                    <a:pt x="609" y="654"/>
                    <a:pt x="609" y="654"/>
                    <a:pt x="609" y="654"/>
                  </a:cubicBezTo>
                  <a:cubicBezTo>
                    <a:pt x="609" y="654"/>
                    <a:pt x="609" y="654"/>
                    <a:pt x="609" y="654"/>
                  </a:cubicBezTo>
                  <a:cubicBezTo>
                    <a:pt x="609" y="655"/>
                    <a:pt x="609" y="655"/>
                    <a:pt x="609" y="655"/>
                  </a:cubicBezTo>
                  <a:cubicBezTo>
                    <a:pt x="609" y="655"/>
                    <a:pt x="609" y="655"/>
                    <a:pt x="609" y="655"/>
                  </a:cubicBezTo>
                  <a:cubicBezTo>
                    <a:pt x="609" y="655"/>
                    <a:pt x="609" y="655"/>
                    <a:pt x="609" y="655"/>
                  </a:cubicBezTo>
                  <a:cubicBezTo>
                    <a:pt x="609" y="655"/>
                    <a:pt x="609" y="655"/>
                    <a:pt x="609" y="655"/>
                  </a:cubicBezTo>
                  <a:cubicBezTo>
                    <a:pt x="608" y="655"/>
                    <a:pt x="608" y="655"/>
                    <a:pt x="608" y="655"/>
                  </a:cubicBezTo>
                  <a:cubicBezTo>
                    <a:pt x="608" y="655"/>
                    <a:pt x="608" y="655"/>
                    <a:pt x="608" y="655"/>
                  </a:cubicBezTo>
                  <a:cubicBezTo>
                    <a:pt x="608" y="655"/>
                    <a:pt x="608" y="655"/>
                    <a:pt x="608" y="655"/>
                  </a:cubicBezTo>
                  <a:cubicBezTo>
                    <a:pt x="608" y="655"/>
                    <a:pt x="608" y="655"/>
                    <a:pt x="608" y="655"/>
                  </a:cubicBezTo>
                  <a:cubicBezTo>
                    <a:pt x="608" y="656"/>
                    <a:pt x="608" y="656"/>
                    <a:pt x="608" y="656"/>
                  </a:cubicBezTo>
                  <a:cubicBezTo>
                    <a:pt x="608" y="656"/>
                    <a:pt x="608" y="656"/>
                    <a:pt x="608" y="656"/>
                  </a:cubicBezTo>
                  <a:cubicBezTo>
                    <a:pt x="607" y="656"/>
                    <a:pt x="607" y="656"/>
                    <a:pt x="607" y="656"/>
                  </a:cubicBezTo>
                  <a:cubicBezTo>
                    <a:pt x="607" y="656"/>
                    <a:pt x="607" y="656"/>
                    <a:pt x="607" y="656"/>
                  </a:cubicBezTo>
                  <a:cubicBezTo>
                    <a:pt x="607" y="656"/>
                    <a:pt x="607" y="656"/>
                    <a:pt x="607" y="656"/>
                  </a:cubicBezTo>
                  <a:close/>
                  <a:moveTo>
                    <a:pt x="307" y="647"/>
                  </a:moveTo>
                  <a:cubicBezTo>
                    <a:pt x="307" y="647"/>
                    <a:pt x="307" y="647"/>
                    <a:pt x="307" y="647"/>
                  </a:cubicBezTo>
                  <a:cubicBezTo>
                    <a:pt x="307" y="647"/>
                    <a:pt x="307" y="647"/>
                    <a:pt x="307" y="647"/>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6"/>
                    <a:pt x="307" y="646"/>
                    <a:pt x="307" y="646"/>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5"/>
                    <a:pt x="307" y="645"/>
                    <a:pt x="307" y="645"/>
                  </a:cubicBezTo>
                  <a:cubicBezTo>
                    <a:pt x="307" y="644"/>
                    <a:pt x="307" y="644"/>
                    <a:pt x="307" y="644"/>
                  </a:cubicBezTo>
                  <a:cubicBezTo>
                    <a:pt x="307" y="644"/>
                    <a:pt x="307" y="644"/>
                    <a:pt x="307" y="644"/>
                  </a:cubicBezTo>
                  <a:cubicBezTo>
                    <a:pt x="312" y="642"/>
                    <a:pt x="312" y="642"/>
                    <a:pt x="312" y="642"/>
                  </a:cubicBezTo>
                  <a:cubicBezTo>
                    <a:pt x="312" y="642"/>
                    <a:pt x="312" y="642"/>
                    <a:pt x="312" y="642"/>
                  </a:cubicBezTo>
                  <a:cubicBezTo>
                    <a:pt x="312" y="643"/>
                    <a:pt x="312" y="643"/>
                    <a:pt x="312" y="643"/>
                  </a:cubicBezTo>
                  <a:cubicBezTo>
                    <a:pt x="312" y="643"/>
                    <a:pt x="312" y="643"/>
                    <a:pt x="312" y="643"/>
                  </a:cubicBezTo>
                  <a:cubicBezTo>
                    <a:pt x="311" y="644"/>
                    <a:pt x="311" y="644"/>
                    <a:pt x="311" y="644"/>
                  </a:cubicBezTo>
                  <a:cubicBezTo>
                    <a:pt x="311" y="644"/>
                    <a:pt x="311" y="644"/>
                    <a:pt x="311" y="644"/>
                  </a:cubicBezTo>
                  <a:cubicBezTo>
                    <a:pt x="310" y="644"/>
                    <a:pt x="310" y="644"/>
                    <a:pt x="310" y="644"/>
                  </a:cubicBezTo>
                  <a:cubicBezTo>
                    <a:pt x="310" y="644"/>
                    <a:pt x="310" y="644"/>
                    <a:pt x="310" y="644"/>
                  </a:cubicBezTo>
                  <a:cubicBezTo>
                    <a:pt x="310" y="645"/>
                    <a:pt x="310" y="645"/>
                    <a:pt x="310" y="645"/>
                  </a:cubicBezTo>
                  <a:cubicBezTo>
                    <a:pt x="310" y="645"/>
                    <a:pt x="310" y="645"/>
                    <a:pt x="310" y="645"/>
                  </a:cubicBezTo>
                  <a:cubicBezTo>
                    <a:pt x="309" y="646"/>
                    <a:pt x="309" y="646"/>
                    <a:pt x="309" y="646"/>
                  </a:cubicBezTo>
                  <a:cubicBezTo>
                    <a:pt x="309" y="646"/>
                    <a:pt x="309" y="646"/>
                    <a:pt x="309" y="646"/>
                  </a:cubicBezTo>
                  <a:cubicBezTo>
                    <a:pt x="308" y="646"/>
                    <a:pt x="308" y="646"/>
                    <a:pt x="308" y="646"/>
                  </a:cubicBezTo>
                  <a:cubicBezTo>
                    <a:pt x="308" y="646"/>
                    <a:pt x="308" y="646"/>
                    <a:pt x="308" y="646"/>
                  </a:cubicBezTo>
                  <a:cubicBezTo>
                    <a:pt x="308" y="647"/>
                    <a:pt x="308" y="647"/>
                    <a:pt x="308" y="647"/>
                  </a:cubicBezTo>
                  <a:cubicBezTo>
                    <a:pt x="308" y="647"/>
                    <a:pt x="308" y="647"/>
                    <a:pt x="308" y="647"/>
                  </a:cubicBezTo>
                  <a:cubicBezTo>
                    <a:pt x="307" y="647"/>
                    <a:pt x="307" y="647"/>
                    <a:pt x="307" y="647"/>
                  </a:cubicBezTo>
                  <a:close/>
                  <a:moveTo>
                    <a:pt x="601" y="645"/>
                  </a:moveTo>
                  <a:cubicBezTo>
                    <a:pt x="601" y="645"/>
                    <a:pt x="601" y="645"/>
                    <a:pt x="601" y="645"/>
                  </a:cubicBezTo>
                  <a:close/>
                  <a:moveTo>
                    <a:pt x="217" y="632"/>
                  </a:moveTo>
                  <a:cubicBezTo>
                    <a:pt x="217" y="632"/>
                    <a:pt x="217" y="632"/>
                    <a:pt x="217" y="632"/>
                  </a:cubicBezTo>
                  <a:cubicBezTo>
                    <a:pt x="217" y="632"/>
                    <a:pt x="217" y="632"/>
                    <a:pt x="217" y="632"/>
                  </a:cubicBezTo>
                  <a:cubicBezTo>
                    <a:pt x="217" y="631"/>
                    <a:pt x="217" y="631"/>
                    <a:pt x="217" y="631"/>
                  </a:cubicBezTo>
                  <a:cubicBezTo>
                    <a:pt x="217" y="631"/>
                    <a:pt x="217" y="631"/>
                    <a:pt x="217" y="631"/>
                  </a:cubicBezTo>
                  <a:cubicBezTo>
                    <a:pt x="217" y="631"/>
                    <a:pt x="217" y="631"/>
                    <a:pt x="217" y="631"/>
                  </a:cubicBezTo>
                  <a:cubicBezTo>
                    <a:pt x="217" y="631"/>
                    <a:pt x="217" y="631"/>
                    <a:pt x="217" y="631"/>
                  </a:cubicBezTo>
                  <a:cubicBezTo>
                    <a:pt x="217" y="630"/>
                    <a:pt x="217" y="630"/>
                    <a:pt x="217" y="630"/>
                  </a:cubicBezTo>
                  <a:cubicBezTo>
                    <a:pt x="217" y="630"/>
                    <a:pt x="217" y="630"/>
                    <a:pt x="217" y="630"/>
                  </a:cubicBezTo>
                  <a:cubicBezTo>
                    <a:pt x="218" y="630"/>
                    <a:pt x="218" y="630"/>
                    <a:pt x="218" y="630"/>
                  </a:cubicBezTo>
                  <a:cubicBezTo>
                    <a:pt x="218" y="630"/>
                    <a:pt x="218" y="630"/>
                    <a:pt x="218" y="630"/>
                  </a:cubicBezTo>
                  <a:cubicBezTo>
                    <a:pt x="218" y="629"/>
                    <a:pt x="218" y="629"/>
                    <a:pt x="218" y="629"/>
                  </a:cubicBezTo>
                  <a:cubicBezTo>
                    <a:pt x="218" y="629"/>
                    <a:pt x="218" y="629"/>
                    <a:pt x="218" y="629"/>
                  </a:cubicBezTo>
                  <a:cubicBezTo>
                    <a:pt x="218" y="629"/>
                    <a:pt x="218" y="629"/>
                    <a:pt x="218" y="629"/>
                  </a:cubicBezTo>
                  <a:cubicBezTo>
                    <a:pt x="218" y="629"/>
                    <a:pt x="218" y="629"/>
                    <a:pt x="218" y="629"/>
                  </a:cubicBezTo>
                  <a:cubicBezTo>
                    <a:pt x="218" y="628"/>
                    <a:pt x="218" y="628"/>
                    <a:pt x="218" y="628"/>
                  </a:cubicBezTo>
                  <a:cubicBezTo>
                    <a:pt x="218" y="628"/>
                    <a:pt x="218" y="628"/>
                    <a:pt x="218" y="628"/>
                  </a:cubicBezTo>
                  <a:cubicBezTo>
                    <a:pt x="217" y="628"/>
                    <a:pt x="217" y="628"/>
                    <a:pt x="217" y="628"/>
                  </a:cubicBezTo>
                  <a:cubicBezTo>
                    <a:pt x="217" y="628"/>
                    <a:pt x="217" y="628"/>
                    <a:pt x="217" y="628"/>
                  </a:cubicBezTo>
                  <a:cubicBezTo>
                    <a:pt x="217" y="628"/>
                    <a:pt x="217" y="628"/>
                    <a:pt x="217" y="628"/>
                  </a:cubicBezTo>
                  <a:cubicBezTo>
                    <a:pt x="217" y="628"/>
                    <a:pt x="217" y="628"/>
                    <a:pt x="217" y="628"/>
                  </a:cubicBezTo>
                  <a:cubicBezTo>
                    <a:pt x="217" y="627"/>
                    <a:pt x="217" y="627"/>
                    <a:pt x="217" y="627"/>
                  </a:cubicBezTo>
                  <a:cubicBezTo>
                    <a:pt x="217" y="627"/>
                    <a:pt x="217" y="627"/>
                    <a:pt x="217" y="627"/>
                  </a:cubicBezTo>
                  <a:cubicBezTo>
                    <a:pt x="217" y="627"/>
                    <a:pt x="217" y="627"/>
                    <a:pt x="217" y="627"/>
                  </a:cubicBezTo>
                  <a:cubicBezTo>
                    <a:pt x="217" y="627"/>
                    <a:pt x="217" y="627"/>
                    <a:pt x="217" y="627"/>
                  </a:cubicBezTo>
                  <a:cubicBezTo>
                    <a:pt x="216" y="627"/>
                    <a:pt x="216" y="627"/>
                    <a:pt x="216" y="627"/>
                  </a:cubicBezTo>
                  <a:cubicBezTo>
                    <a:pt x="216" y="627"/>
                    <a:pt x="216" y="627"/>
                    <a:pt x="216" y="627"/>
                  </a:cubicBezTo>
                  <a:cubicBezTo>
                    <a:pt x="216" y="626"/>
                    <a:pt x="216" y="626"/>
                    <a:pt x="216" y="626"/>
                  </a:cubicBezTo>
                  <a:cubicBezTo>
                    <a:pt x="216" y="626"/>
                    <a:pt x="216" y="626"/>
                    <a:pt x="216" y="626"/>
                  </a:cubicBezTo>
                  <a:cubicBezTo>
                    <a:pt x="216" y="626"/>
                    <a:pt x="216" y="626"/>
                    <a:pt x="216" y="626"/>
                  </a:cubicBezTo>
                  <a:cubicBezTo>
                    <a:pt x="216" y="626"/>
                    <a:pt x="216" y="626"/>
                    <a:pt x="216" y="626"/>
                  </a:cubicBezTo>
                  <a:cubicBezTo>
                    <a:pt x="216" y="625"/>
                    <a:pt x="216" y="625"/>
                    <a:pt x="216" y="625"/>
                  </a:cubicBezTo>
                  <a:cubicBezTo>
                    <a:pt x="216" y="625"/>
                    <a:pt x="216" y="625"/>
                    <a:pt x="216" y="625"/>
                  </a:cubicBezTo>
                  <a:cubicBezTo>
                    <a:pt x="211" y="621"/>
                    <a:pt x="211" y="621"/>
                    <a:pt x="211" y="621"/>
                  </a:cubicBezTo>
                  <a:cubicBezTo>
                    <a:pt x="211" y="621"/>
                    <a:pt x="211" y="621"/>
                    <a:pt x="211"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1"/>
                    <a:pt x="210" y="621"/>
                    <a:pt x="210" y="621"/>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20"/>
                    <a:pt x="210" y="620"/>
                    <a:pt x="210" y="620"/>
                  </a:cubicBezTo>
                  <a:cubicBezTo>
                    <a:pt x="210" y="619"/>
                    <a:pt x="210" y="619"/>
                    <a:pt x="210" y="619"/>
                  </a:cubicBezTo>
                  <a:cubicBezTo>
                    <a:pt x="210" y="619"/>
                    <a:pt x="210" y="619"/>
                    <a:pt x="210" y="619"/>
                  </a:cubicBezTo>
                  <a:cubicBezTo>
                    <a:pt x="213" y="619"/>
                    <a:pt x="213" y="619"/>
                    <a:pt x="213" y="619"/>
                  </a:cubicBezTo>
                  <a:cubicBezTo>
                    <a:pt x="213" y="619"/>
                    <a:pt x="213" y="619"/>
                    <a:pt x="213" y="619"/>
                  </a:cubicBezTo>
                  <a:cubicBezTo>
                    <a:pt x="215" y="620"/>
                    <a:pt x="215" y="620"/>
                    <a:pt x="215" y="620"/>
                  </a:cubicBezTo>
                  <a:cubicBezTo>
                    <a:pt x="215" y="620"/>
                    <a:pt x="215" y="620"/>
                    <a:pt x="215" y="620"/>
                  </a:cubicBezTo>
                  <a:cubicBezTo>
                    <a:pt x="217" y="620"/>
                    <a:pt x="217" y="620"/>
                    <a:pt x="217" y="620"/>
                  </a:cubicBezTo>
                  <a:cubicBezTo>
                    <a:pt x="217" y="620"/>
                    <a:pt x="217" y="620"/>
                    <a:pt x="217" y="620"/>
                  </a:cubicBezTo>
                  <a:cubicBezTo>
                    <a:pt x="220" y="621"/>
                    <a:pt x="220" y="621"/>
                    <a:pt x="220" y="621"/>
                  </a:cubicBezTo>
                  <a:cubicBezTo>
                    <a:pt x="220" y="621"/>
                    <a:pt x="220" y="621"/>
                    <a:pt x="220" y="621"/>
                  </a:cubicBezTo>
                  <a:cubicBezTo>
                    <a:pt x="222" y="622"/>
                    <a:pt x="222" y="622"/>
                    <a:pt x="222" y="622"/>
                  </a:cubicBezTo>
                  <a:cubicBezTo>
                    <a:pt x="222" y="622"/>
                    <a:pt x="222" y="622"/>
                    <a:pt x="222" y="622"/>
                  </a:cubicBezTo>
                  <a:cubicBezTo>
                    <a:pt x="224" y="623"/>
                    <a:pt x="224" y="623"/>
                    <a:pt x="224" y="623"/>
                  </a:cubicBezTo>
                  <a:cubicBezTo>
                    <a:pt x="224" y="623"/>
                    <a:pt x="224" y="623"/>
                    <a:pt x="224" y="623"/>
                  </a:cubicBezTo>
                  <a:cubicBezTo>
                    <a:pt x="226" y="624"/>
                    <a:pt x="226" y="624"/>
                    <a:pt x="226" y="624"/>
                  </a:cubicBezTo>
                  <a:cubicBezTo>
                    <a:pt x="226" y="624"/>
                    <a:pt x="226" y="624"/>
                    <a:pt x="226" y="624"/>
                  </a:cubicBezTo>
                  <a:cubicBezTo>
                    <a:pt x="228" y="626"/>
                    <a:pt x="228" y="626"/>
                    <a:pt x="228" y="626"/>
                  </a:cubicBezTo>
                  <a:cubicBezTo>
                    <a:pt x="228" y="626"/>
                    <a:pt x="228" y="626"/>
                    <a:pt x="228" y="626"/>
                  </a:cubicBezTo>
                  <a:cubicBezTo>
                    <a:pt x="228" y="626"/>
                    <a:pt x="228" y="626"/>
                    <a:pt x="228" y="626"/>
                  </a:cubicBezTo>
                  <a:cubicBezTo>
                    <a:pt x="228" y="626"/>
                    <a:pt x="228" y="626"/>
                    <a:pt x="228" y="626"/>
                  </a:cubicBezTo>
                  <a:cubicBezTo>
                    <a:pt x="229" y="627"/>
                    <a:pt x="229" y="627"/>
                    <a:pt x="229" y="627"/>
                  </a:cubicBezTo>
                  <a:cubicBezTo>
                    <a:pt x="229" y="627"/>
                    <a:pt x="229" y="627"/>
                    <a:pt x="229" y="627"/>
                  </a:cubicBezTo>
                  <a:cubicBezTo>
                    <a:pt x="229" y="627"/>
                    <a:pt x="229" y="627"/>
                    <a:pt x="229" y="627"/>
                  </a:cubicBezTo>
                  <a:cubicBezTo>
                    <a:pt x="229" y="627"/>
                    <a:pt x="229" y="627"/>
                    <a:pt x="229" y="627"/>
                  </a:cubicBezTo>
                  <a:cubicBezTo>
                    <a:pt x="229" y="628"/>
                    <a:pt x="229" y="628"/>
                    <a:pt x="229" y="628"/>
                  </a:cubicBezTo>
                  <a:cubicBezTo>
                    <a:pt x="229" y="628"/>
                    <a:pt x="229" y="628"/>
                    <a:pt x="229" y="628"/>
                  </a:cubicBezTo>
                  <a:cubicBezTo>
                    <a:pt x="230" y="628"/>
                    <a:pt x="230" y="628"/>
                    <a:pt x="230" y="628"/>
                  </a:cubicBezTo>
                  <a:cubicBezTo>
                    <a:pt x="230" y="628"/>
                    <a:pt x="230" y="628"/>
                    <a:pt x="230" y="628"/>
                  </a:cubicBezTo>
                  <a:cubicBezTo>
                    <a:pt x="230" y="629"/>
                    <a:pt x="230" y="629"/>
                    <a:pt x="230" y="629"/>
                  </a:cubicBezTo>
                  <a:cubicBezTo>
                    <a:pt x="230" y="629"/>
                    <a:pt x="230" y="629"/>
                    <a:pt x="230" y="629"/>
                  </a:cubicBezTo>
                  <a:cubicBezTo>
                    <a:pt x="230" y="629"/>
                    <a:pt x="230" y="629"/>
                    <a:pt x="230" y="629"/>
                  </a:cubicBezTo>
                  <a:cubicBezTo>
                    <a:pt x="230" y="629"/>
                    <a:pt x="230" y="629"/>
                    <a:pt x="230" y="629"/>
                  </a:cubicBezTo>
                  <a:cubicBezTo>
                    <a:pt x="230" y="630"/>
                    <a:pt x="230" y="630"/>
                    <a:pt x="230" y="630"/>
                  </a:cubicBezTo>
                  <a:cubicBezTo>
                    <a:pt x="230" y="630"/>
                    <a:pt x="230" y="630"/>
                    <a:pt x="230" y="630"/>
                  </a:cubicBezTo>
                  <a:cubicBezTo>
                    <a:pt x="229" y="631"/>
                    <a:pt x="229" y="631"/>
                    <a:pt x="229" y="631"/>
                  </a:cubicBezTo>
                  <a:cubicBezTo>
                    <a:pt x="229" y="631"/>
                    <a:pt x="229" y="631"/>
                    <a:pt x="229" y="631"/>
                  </a:cubicBezTo>
                  <a:cubicBezTo>
                    <a:pt x="227" y="632"/>
                    <a:pt x="227" y="632"/>
                    <a:pt x="227" y="632"/>
                  </a:cubicBezTo>
                  <a:cubicBezTo>
                    <a:pt x="227" y="632"/>
                    <a:pt x="227" y="632"/>
                    <a:pt x="227" y="632"/>
                  </a:cubicBezTo>
                  <a:cubicBezTo>
                    <a:pt x="226" y="632"/>
                    <a:pt x="226" y="632"/>
                    <a:pt x="226" y="632"/>
                  </a:cubicBezTo>
                  <a:cubicBezTo>
                    <a:pt x="226" y="632"/>
                    <a:pt x="226" y="632"/>
                    <a:pt x="226" y="632"/>
                  </a:cubicBezTo>
                  <a:cubicBezTo>
                    <a:pt x="224" y="632"/>
                    <a:pt x="224" y="632"/>
                    <a:pt x="224" y="632"/>
                  </a:cubicBezTo>
                  <a:cubicBezTo>
                    <a:pt x="224" y="632"/>
                    <a:pt x="224" y="632"/>
                    <a:pt x="224" y="632"/>
                  </a:cubicBezTo>
                  <a:cubicBezTo>
                    <a:pt x="222" y="632"/>
                    <a:pt x="222" y="632"/>
                    <a:pt x="222" y="632"/>
                  </a:cubicBezTo>
                  <a:cubicBezTo>
                    <a:pt x="222" y="632"/>
                    <a:pt x="222" y="632"/>
                    <a:pt x="222" y="632"/>
                  </a:cubicBezTo>
                  <a:cubicBezTo>
                    <a:pt x="220" y="632"/>
                    <a:pt x="220" y="632"/>
                    <a:pt x="220" y="632"/>
                  </a:cubicBezTo>
                  <a:cubicBezTo>
                    <a:pt x="220" y="632"/>
                    <a:pt x="220" y="632"/>
                    <a:pt x="220" y="632"/>
                  </a:cubicBezTo>
                  <a:cubicBezTo>
                    <a:pt x="218" y="632"/>
                    <a:pt x="218" y="632"/>
                    <a:pt x="218" y="632"/>
                  </a:cubicBezTo>
                  <a:cubicBezTo>
                    <a:pt x="218" y="632"/>
                    <a:pt x="218" y="632"/>
                    <a:pt x="218" y="632"/>
                  </a:cubicBezTo>
                  <a:cubicBezTo>
                    <a:pt x="217" y="632"/>
                    <a:pt x="217" y="632"/>
                    <a:pt x="217" y="632"/>
                  </a:cubicBezTo>
                  <a:close/>
                  <a:moveTo>
                    <a:pt x="179" y="574"/>
                  </a:moveTo>
                  <a:cubicBezTo>
                    <a:pt x="174" y="578"/>
                    <a:pt x="174" y="578"/>
                    <a:pt x="174" y="578"/>
                  </a:cubicBezTo>
                  <a:cubicBezTo>
                    <a:pt x="164" y="563"/>
                    <a:pt x="164" y="563"/>
                    <a:pt x="164" y="563"/>
                  </a:cubicBezTo>
                  <a:cubicBezTo>
                    <a:pt x="181" y="551"/>
                    <a:pt x="181" y="551"/>
                    <a:pt x="181" y="551"/>
                  </a:cubicBezTo>
                  <a:cubicBezTo>
                    <a:pt x="190" y="565"/>
                    <a:pt x="190" y="565"/>
                    <a:pt x="190" y="565"/>
                  </a:cubicBezTo>
                  <a:cubicBezTo>
                    <a:pt x="192" y="567"/>
                    <a:pt x="193" y="569"/>
                    <a:pt x="193" y="571"/>
                  </a:cubicBezTo>
                  <a:cubicBezTo>
                    <a:pt x="194" y="572"/>
                    <a:pt x="194" y="574"/>
                    <a:pt x="194" y="576"/>
                  </a:cubicBezTo>
                  <a:cubicBezTo>
                    <a:pt x="194" y="578"/>
                    <a:pt x="193" y="580"/>
                    <a:pt x="192" y="582"/>
                  </a:cubicBezTo>
                  <a:cubicBezTo>
                    <a:pt x="190" y="585"/>
                    <a:pt x="188" y="586"/>
                    <a:pt x="185" y="588"/>
                  </a:cubicBezTo>
                  <a:cubicBezTo>
                    <a:pt x="180" y="592"/>
                    <a:pt x="176" y="593"/>
                    <a:pt x="172" y="593"/>
                  </a:cubicBezTo>
                  <a:cubicBezTo>
                    <a:pt x="168" y="592"/>
                    <a:pt x="164" y="589"/>
                    <a:pt x="161" y="585"/>
                  </a:cubicBezTo>
                  <a:cubicBezTo>
                    <a:pt x="152" y="571"/>
                    <a:pt x="152" y="571"/>
                    <a:pt x="152" y="571"/>
                  </a:cubicBezTo>
                  <a:cubicBezTo>
                    <a:pt x="157" y="568"/>
                    <a:pt x="157" y="568"/>
                    <a:pt x="157" y="568"/>
                  </a:cubicBezTo>
                  <a:cubicBezTo>
                    <a:pt x="166" y="581"/>
                    <a:pt x="166" y="581"/>
                    <a:pt x="166" y="581"/>
                  </a:cubicBezTo>
                  <a:cubicBezTo>
                    <a:pt x="168" y="584"/>
                    <a:pt x="170" y="585"/>
                    <a:pt x="172" y="585"/>
                  </a:cubicBezTo>
                  <a:cubicBezTo>
                    <a:pt x="174" y="585"/>
                    <a:pt x="177" y="584"/>
                    <a:pt x="181" y="582"/>
                  </a:cubicBezTo>
                  <a:cubicBezTo>
                    <a:pt x="184" y="579"/>
                    <a:pt x="186" y="577"/>
                    <a:pt x="186" y="575"/>
                  </a:cubicBezTo>
                  <a:cubicBezTo>
                    <a:pt x="187" y="573"/>
                    <a:pt x="187" y="571"/>
                    <a:pt x="185" y="568"/>
                  </a:cubicBezTo>
                  <a:cubicBezTo>
                    <a:pt x="180" y="561"/>
                    <a:pt x="180" y="561"/>
                    <a:pt x="180" y="561"/>
                  </a:cubicBezTo>
                  <a:cubicBezTo>
                    <a:pt x="173" y="566"/>
                    <a:pt x="173" y="566"/>
                    <a:pt x="173" y="566"/>
                  </a:cubicBezTo>
                  <a:cubicBezTo>
                    <a:pt x="179" y="574"/>
                    <a:pt x="179" y="574"/>
                    <a:pt x="179" y="574"/>
                  </a:cubicBezTo>
                  <a:close/>
                  <a:moveTo>
                    <a:pt x="143" y="556"/>
                  </a:moveTo>
                  <a:cubicBezTo>
                    <a:pt x="162" y="546"/>
                    <a:pt x="162" y="546"/>
                    <a:pt x="162" y="546"/>
                  </a:cubicBezTo>
                  <a:cubicBezTo>
                    <a:pt x="165" y="545"/>
                    <a:pt x="166" y="543"/>
                    <a:pt x="167" y="541"/>
                  </a:cubicBezTo>
                  <a:cubicBezTo>
                    <a:pt x="168" y="540"/>
                    <a:pt x="167" y="537"/>
                    <a:pt x="166" y="535"/>
                  </a:cubicBezTo>
                  <a:cubicBezTo>
                    <a:pt x="165" y="532"/>
                    <a:pt x="163" y="531"/>
                    <a:pt x="162" y="530"/>
                  </a:cubicBezTo>
                  <a:cubicBezTo>
                    <a:pt x="160" y="530"/>
                    <a:pt x="158" y="530"/>
                    <a:pt x="155" y="532"/>
                  </a:cubicBezTo>
                  <a:cubicBezTo>
                    <a:pt x="136" y="541"/>
                    <a:pt x="136" y="541"/>
                    <a:pt x="136" y="541"/>
                  </a:cubicBezTo>
                  <a:cubicBezTo>
                    <a:pt x="132" y="535"/>
                    <a:pt x="132" y="535"/>
                    <a:pt x="132" y="535"/>
                  </a:cubicBezTo>
                  <a:cubicBezTo>
                    <a:pt x="151" y="525"/>
                    <a:pt x="151" y="525"/>
                    <a:pt x="151" y="525"/>
                  </a:cubicBezTo>
                  <a:cubicBezTo>
                    <a:pt x="154" y="524"/>
                    <a:pt x="155" y="523"/>
                    <a:pt x="157" y="523"/>
                  </a:cubicBezTo>
                  <a:cubicBezTo>
                    <a:pt x="158" y="522"/>
                    <a:pt x="160" y="522"/>
                    <a:pt x="161" y="522"/>
                  </a:cubicBezTo>
                  <a:cubicBezTo>
                    <a:pt x="163" y="523"/>
                    <a:pt x="165" y="524"/>
                    <a:pt x="166" y="526"/>
                  </a:cubicBezTo>
                  <a:cubicBezTo>
                    <a:pt x="168" y="527"/>
                    <a:pt x="170" y="529"/>
                    <a:pt x="171" y="532"/>
                  </a:cubicBezTo>
                  <a:cubicBezTo>
                    <a:pt x="173" y="535"/>
                    <a:pt x="173" y="538"/>
                    <a:pt x="174" y="540"/>
                  </a:cubicBezTo>
                  <a:cubicBezTo>
                    <a:pt x="174" y="542"/>
                    <a:pt x="174" y="544"/>
                    <a:pt x="173" y="546"/>
                  </a:cubicBezTo>
                  <a:cubicBezTo>
                    <a:pt x="172" y="547"/>
                    <a:pt x="172" y="548"/>
                    <a:pt x="170" y="549"/>
                  </a:cubicBezTo>
                  <a:cubicBezTo>
                    <a:pt x="169" y="550"/>
                    <a:pt x="168" y="551"/>
                    <a:pt x="165" y="553"/>
                  </a:cubicBezTo>
                  <a:cubicBezTo>
                    <a:pt x="146" y="562"/>
                    <a:pt x="146" y="562"/>
                    <a:pt x="146" y="562"/>
                  </a:cubicBezTo>
                  <a:cubicBezTo>
                    <a:pt x="143" y="556"/>
                    <a:pt x="143" y="556"/>
                    <a:pt x="143" y="556"/>
                  </a:cubicBezTo>
                  <a:close/>
                  <a:moveTo>
                    <a:pt x="130" y="509"/>
                  </a:moveTo>
                  <a:cubicBezTo>
                    <a:pt x="141" y="499"/>
                    <a:pt x="141" y="499"/>
                    <a:pt x="141" y="499"/>
                  </a:cubicBezTo>
                  <a:cubicBezTo>
                    <a:pt x="145" y="509"/>
                    <a:pt x="145" y="509"/>
                    <a:pt x="145" y="509"/>
                  </a:cubicBezTo>
                  <a:cubicBezTo>
                    <a:pt x="130" y="509"/>
                    <a:pt x="130" y="509"/>
                    <a:pt x="130" y="509"/>
                  </a:cubicBezTo>
                  <a:close/>
                  <a:moveTo>
                    <a:pt x="125" y="514"/>
                  </a:moveTo>
                  <a:cubicBezTo>
                    <a:pt x="122" y="507"/>
                    <a:pt x="122" y="507"/>
                    <a:pt x="122" y="507"/>
                  </a:cubicBezTo>
                  <a:cubicBezTo>
                    <a:pt x="151" y="481"/>
                    <a:pt x="151" y="481"/>
                    <a:pt x="151" y="481"/>
                  </a:cubicBezTo>
                  <a:cubicBezTo>
                    <a:pt x="153" y="489"/>
                    <a:pt x="153" y="489"/>
                    <a:pt x="153" y="489"/>
                  </a:cubicBezTo>
                  <a:cubicBezTo>
                    <a:pt x="147" y="495"/>
                    <a:pt x="147" y="495"/>
                    <a:pt x="147" y="495"/>
                  </a:cubicBezTo>
                  <a:cubicBezTo>
                    <a:pt x="152" y="509"/>
                    <a:pt x="152" y="509"/>
                    <a:pt x="152" y="509"/>
                  </a:cubicBezTo>
                  <a:cubicBezTo>
                    <a:pt x="160" y="510"/>
                    <a:pt x="160" y="510"/>
                    <a:pt x="160" y="510"/>
                  </a:cubicBezTo>
                  <a:cubicBezTo>
                    <a:pt x="163" y="517"/>
                    <a:pt x="163" y="517"/>
                    <a:pt x="163" y="517"/>
                  </a:cubicBezTo>
                  <a:cubicBezTo>
                    <a:pt x="125" y="514"/>
                    <a:pt x="125" y="514"/>
                    <a:pt x="125" y="514"/>
                  </a:cubicBezTo>
                  <a:close/>
                  <a:moveTo>
                    <a:pt x="115" y="485"/>
                  </a:moveTo>
                  <a:cubicBezTo>
                    <a:pt x="113" y="475"/>
                    <a:pt x="113" y="475"/>
                    <a:pt x="113" y="475"/>
                  </a:cubicBezTo>
                  <a:cubicBezTo>
                    <a:pt x="135" y="456"/>
                    <a:pt x="135" y="456"/>
                    <a:pt x="135" y="456"/>
                  </a:cubicBezTo>
                  <a:cubicBezTo>
                    <a:pt x="111" y="461"/>
                    <a:pt x="111" y="461"/>
                    <a:pt x="111" y="461"/>
                  </a:cubicBezTo>
                  <a:cubicBezTo>
                    <a:pt x="109" y="454"/>
                    <a:pt x="109" y="454"/>
                    <a:pt x="109" y="454"/>
                  </a:cubicBezTo>
                  <a:cubicBezTo>
                    <a:pt x="144" y="447"/>
                    <a:pt x="144" y="447"/>
                    <a:pt x="144" y="447"/>
                  </a:cubicBezTo>
                  <a:cubicBezTo>
                    <a:pt x="145" y="456"/>
                    <a:pt x="145" y="456"/>
                    <a:pt x="145" y="456"/>
                  </a:cubicBezTo>
                  <a:cubicBezTo>
                    <a:pt x="122" y="476"/>
                    <a:pt x="122" y="476"/>
                    <a:pt x="122" y="476"/>
                  </a:cubicBezTo>
                  <a:cubicBezTo>
                    <a:pt x="148" y="471"/>
                    <a:pt x="148" y="471"/>
                    <a:pt x="148" y="471"/>
                  </a:cubicBezTo>
                  <a:cubicBezTo>
                    <a:pt x="149" y="478"/>
                    <a:pt x="149" y="478"/>
                    <a:pt x="149" y="478"/>
                  </a:cubicBezTo>
                  <a:cubicBezTo>
                    <a:pt x="115" y="485"/>
                    <a:pt x="115" y="485"/>
                    <a:pt x="115" y="485"/>
                  </a:cubicBezTo>
                  <a:close/>
                  <a:moveTo>
                    <a:pt x="128" y="427"/>
                  </a:moveTo>
                  <a:cubicBezTo>
                    <a:pt x="121" y="427"/>
                    <a:pt x="121" y="427"/>
                    <a:pt x="121" y="427"/>
                  </a:cubicBezTo>
                  <a:cubicBezTo>
                    <a:pt x="121" y="410"/>
                    <a:pt x="121" y="410"/>
                    <a:pt x="121" y="410"/>
                  </a:cubicBezTo>
                  <a:cubicBezTo>
                    <a:pt x="142" y="409"/>
                    <a:pt x="142" y="409"/>
                    <a:pt x="142" y="409"/>
                  </a:cubicBezTo>
                  <a:cubicBezTo>
                    <a:pt x="142" y="425"/>
                    <a:pt x="142" y="425"/>
                    <a:pt x="142" y="425"/>
                  </a:cubicBezTo>
                  <a:cubicBezTo>
                    <a:pt x="142" y="428"/>
                    <a:pt x="142" y="431"/>
                    <a:pt x="142" y="432"/>
                  </a:cubicBezTo>
                  <a:cubicBezTo>
                    <a:pt x="141" y="434"/>
                    <a:pt x="140" y="435"/>
                    <a:pt x="139" y="437"/>
                  </a:cubicBezTo>
                  <a:cubicBezTo>
                    <a:pt x="138" y="439"/>
                    <a:pt x="136" y="440"/>
                    <a:pt x="134" y="441"/>
                  </a:cubicBezTo>
                  <a:cubicBezTo>
                    <a:pt x="132" y="442"/>
                    <a:pt x="129" y="442"/>
                    <a:pt x="126" y="443"/>
                  </a:cubicBezTo>
                  <a:cubicBezTo>
                    <a:pt x="119" y="443"/>
                    <a:pt x="115" y="441"/>
                    <a:pt x="112" y="439"/>
                  </a:cubicBezTo>
                  <a:cubicBezTo>
                    <a:pt x="109" y="436"/>
                    <a:pt x="107" y="432"/>
                    <a:pt x="107" y="426"/>
                  </a:cubicBezTo>
                  <a:cubicBezTo>
                    <a:pt x="107" y="410"/>
                    <a:pt x="107" y="410"/>
                    <a:pt x="107" y="410"/>
                  </a:cubicBezTo>
                  <a:cubicBezTo>
                    <a:pt x="113" y="410"/>
                    <a:pt x="113" y="410"/>
                    <a:pt x="113" y="410"/>
                  </a:cubicBezTo>
                  <a:cubicBezTo>
                    <a:pt x="113" y="426"/>
                    <a:pt x="113" y="426"/>
                    <a:pt x="113" y="426"/>
                  </a:cubicBezTo>
                  <a:cubicBezTo>
                    <a:pt x="113" y="429"/>
                    <a:pt x="114" y="431"/>
                    <a:pt x="116" y="432"/>
                  </a:cubicBezTo>
                  <a:cubicBezTo>
                    <a:pt x="118" y="434"/>
                    <a:pt x="121" y="434"/>
                    <a:pt x="125" y="434"/>
                  </a:cubicBezTo>
                  <a:cubicBezTo>
                    <a:pt x="129" y="434"/>
                    <a:pt x="132" y="433"/>
                    <a:pt x="133" y="432"/>
                  </a:cubicBezTo>
                  <a:cubicBezTo>
                    <a:pt x="135" y="431"/>
                    <a:pt x="136" y="428"/>
                    <a:pt x="136" y="425"/>
                  </a:cubicBezTo>
                  <a:cubicBezTo>
                    <a:pt x="136" y="417"/>
                    <a:pt x="136" y="417"/>
                    <a:pt x="136" y="417"/>
                  </a:cubicBezTo>
                  <a:cubicBezTo>
                    <a:pt x="127" y="417"/>
                    <a:pt x="127" y="417"/>
                    <a:pt x="127" y="417"/>
                  </a:cubicBezTo>
                  <a:cubicBezTo>
                    <a:pt x="128" y="427"/>
                    <a:pt x="128" y="427"/>
                    <a:pt x="128" y="427"/>
                  </a:cubicBezTo>
                  <a:close/>
                  <a:moveTo>
                    <a:pt x="115" y="385"/>
                  </a:moveTo>
                  <a:cubicBezTo>
                    <a:pt x="115" y="385"/>
                    <a:pt x="115" y="385"/>
                    <a:pt x="115" y="385"/>
                  </a:cubicBezTo>
                  <a:cubicBezTo>
                    <a:pt x="115" y="382"/>
                    <a:pt x="116" y="379"/>
                    <a:pt x="117" y="378"/>
                  </a:cubicBezTo>
                  <a:cubicBezTo>
                    <a:pt x="119" y="377"/>
                    <a:pt x="122" y="377"/>
                    <a:pt x="127" y="377"/>
                  </a:cubicBezTo>
                  <a:cubicBezTo>
                    <a:pt x="131" y="377"/>
                    <a:pt x="134" y="378"/>
                    <a:pt x="135" y="379"/>
                  </a:cubicBezTo>
                  <a:cubicBezTo>
                    <a:pt x="137" y="381"/>
                    <a:pt x="138" y="383"/>
                    <a:pt x="137" y="386"/>
                  </a:cubicBezTo>
                  <a:cubicBezTo>
                    <a:pt x="137" y="395"/>
                    <a:pt x="137" y="395"/>
                    <a:pt x="137" y="395"/>
                  </a:cubicBezTo>
                  <a:cubicBezTo>
                    <a:pt x="114" y="394"/>
                    <a:pt x="114" y="394"/>
                    <a:pt x="114" y="394"/>
                  </a:cubicBezTo>
                  <a:cubicBezTo>
                    <a:pt x="115" y="385"/>
                    <a:pt x="115" y="385"/>
                    <a:pt x="115" y="385"/>
                  </a:cubicBezTo>
                  <a:close/>
                  <a:moveTo>
                    <a:pt x="107" y="401"/>
                  </a:moveTo>
                  <a:cubicBezTo>
                    <a:pt x="108" y="384"/>
                    <a:pt x="108" y="384"/>
                    <a:pt x="108" y="384"/>
                  </a:cubicBezTo>
                  <a:cubicBezTo>
                    <a:pt x="109" y="378"/>
                    <a:pt x="111" y="374"/>
                    <a:pt x="114" y="372"/>
                  </a:cubicBezTo>
                  <a:cubicBezTo>
                    <a:pt x="117" y="369"/>
                    <a:pt x="122" y="368"/>
                    <a:pt x="128" y="369"/>
                  </a:cubicBezTo>
                  <a:cubicBezTo>
                    <a:pt x="131" y="369"/>
                    <a:pt x="134" y="370"/>
                    <a:pt x="136" y="371"/>
                  </a:cubicBezTo>
                  <a:cubicBezTo>
                    <a:pt x="138" y="372"/>
                    <a:pt x="140" y="373"/>
                    <a:pt x="141" y="375"/>
                  </a:cubicBezTo>
                  <a:cubicBezTo>
                    <a:pt x="142" y="377"/>
                    <a:pt x="143" y="378"/>
                    <a:pt x="143" y="380"/>
                  </a:cubicBezTo>
                  <a:cubicBezTo>
                    <a:pt x="144" y="381"/>
                    <a:pt x="144" y="384"/>
                    <a:pt x="144" y="387"/>
                  </a:cubicBezTo>
                  <a:cubicBezTo>
                    <a:pt x="142" y="403"/>
                    <a:pt x="142" y="403"/>
                    <a:pt x="142" y="403"/>
                  </a:cubicBezTo>
                  <a:cubicBezTo>
                    <a:pt x="107" y="401"/>
                    <a:pt x="107" y="401"/>
                    <a:pt x="107" y="401"/>
                  </a:cubicBezTo>
                  <a:close/>
                  <a:moveTo>
                    <a:pt x="128" y="362"/>
                  </a:moveTo>
                  <a:cubicBezTo>
                    <a:pt x="123" y="361"/>
                    <a:pt x="118" y="359"/>
                    <a:pt x="116" y="355"/>
                  </a:cubicBezTo>
                  <a:cubicBezTo>
                    <a:pt x="114" y="351"/>
                    <a:pt x="114" y="347"/>
                    <a:pt x="115" y="341"/>
                  </a:cubicBezTo>
                  <a:cubicBezTo>
                    <a:pt x="116" y="335"/>
                    <a:pt x="119" y="331"/>
                    <a:pt x="122" y="329"/>
                  </a:cubicBezTo>
                  <a:cubicBezTo>
                    <a:pt x="126" y="327"/>
                    <a:pt x="131" y="326"/>
                    <a:pt x="137" y="328"/>
                  </a:cubicBezTo>
                  <a:cubicBezTo>
                    <a:pt x="143" y="329"/>
                    <a:pt x="147" y="332"/>
                    <a:pt x="149" y="335"/>
                  </a:cubicBezTo>
                  <a:cubicBezTo>
                    <a:pt x="152" y="339"/>
                    <a:pt x="152" y="343"/>
                    <a:pt x="151" y="349"/>
                  </a:cubicBezTo>
                  <a:cubicBezTo>
                    <a:pt x="149" y="355"/>
                    <a:pt x="147" y="359"/>
                    <a:pt x="143" y="361"/>
                  </a:cubicBezTo>
                  <a:cubicBezTo>
                    <a:pt x="140" y="364"/>
                    <a:pt x="135" y="364"/>
                    <a:pt x="128" y="362"/>
                  </a:cubicBezTo>
                  <a:close/>
                  <a:moveTo>
                    <a:pt x="121" y="342"/>
                  </a:moveTo>
                  <a:cubicBezTo>
                    <a:pt x="122" y="339"/>
                    <a:pt x="123" y="337"/>
                    <a:pt x="125" y="336"/>
                  </a:cubicBezTo>
                  <a:cubicBezTo>
                    <a:pt x="128" y="335"/>
                    <a:pt x="131" y="335"/>
                    <a:pt x="135" y="336"/>
                  </a:cubicBezTo>
                  <a:cubicBezTo>
                    <a:pt x="139" y="337"/>
                    <a:pt x="142" y="338"/>
                    <a:pt x="143" y="340"/>
                  </a:cubicBezTo>
                  <a:cubicBezTo>
                    <a:pt x="145" y="342"/>
                    <a:pt x="145" y="345"/>
                    <a:pt x="145" y="348"/>
                  </a:cubicBezTo>
                  <a:cubicBezTo>
                    <a:pt x="144" y="351"/>
                    <a:pt x="142" y="353"/>
                    <a:pt x="140" y="354"/>
                  </a:cubicBezTo>
                  <a:cubicBezTo>
                    <a:pt x="138" y="355"/>
                    <a:pt x="135" y="355"/>
                    <a:pt x="130" y="354"/>
                  </a:cubicBezTo>
                  <a:cubicBezTo>
                    <a:pt x="126" y="353"/>
                    <a:pt x="124" y="352"/>
                    <a:pt x="122" y="350"/>
                  </a:cubicBezTo>
                  <a:cubicBezTo>
                    <a:pt x="121" y="348"/>
                    <a:pt x="120" y="345"/>
                    <a:pt x="121" y="342"/>
                  </a:cubicBezTo>
                  <a:close/>
                  <a:moveTo>
                    <a:pt x="124" y="314"/>
                  </a:moveTo>
                  <a:cubicBezTo>
                    <a:pt x="127" y="305"/>
                    <a:pt x="127" y="305"/>
                    <a:pt x="127" y="305"/>
                  </a:cubicBezTo>
                  <a:cubicBezTo>
                    <a:pt x="156" y="301"/>
                    <a:pt x="156" y="301"/>
                    <a:pt x="156" y="301"/>
                  </a:cubicBezTo>
                  <a:cubicBezTo>
                    <a:pt x="133" y="292"/>
                    <a:pt x="133" y="292"/>
                    <a:pt x="133" y="292"/>
                  </a:cubicBezTo>
                  <a:cubicBezTo>
                    <a:pt x="135" y="284"/>
                    <a:pt x="135" y="284"/>
                    <a:pt x="135" y="284"/>
                  </a:cubicBezTo>
                  <a:cubicBezTo>
                    <a:pt x="168" y="298"/>
                    <a:pt x="168" y="298"/>
                    <a:pt x="168" y="298"/>
                  </a:cubicBezTo>
                  <a:cubicBezTo>
                    <a:pt x="165" y="306"/>
                    <a:pt x="165" y="306"/>
                    <a:pt x="165" y="306"/>
                  </a:cubicBezTo>
                  <a:cubicBezTo>
                    <a:pt x="135" y="310"/>
                    <a:pt x="135" y="310"/>
                    <a:pt x="135" y="310"/>
                  </a:cubicBezTo>
                  <a:cubicBezTo>
                    <a:pt x="159" y="320"/>
                    <a:pt x="159" y="320"/>
                    <a:pt x="159" y="320"/>
                  </a:cubicBezTo>
                  <a:cubicBezTo>
                    <a:pt x="156" y="327"/>
                    <a:pt x="156" y="327"/>
                    <a:pt x="156" y="327"/>
                  </a:cubicBezTo>
                  <a:cubicBezTo>
                    <a:pt x="124" y="314"/>
                    <a:pt x="124" y="314"/>
                    <a:pt x="124" y="314"/>
                  </a:cubicBezTo>
                  <a:close/>
                  <a:moveTo>
                    <a:pt x="166" y="273"/>
                  </a:moveTo>
                  <a:cubicBezTo>
                    <a:pt x="160" y="269"/>
                    <a:pt x="160" y="269"/>
                    <a:pt x="160" y="269"/>
                  </a:cubicBezTo>
                  <a:cubicBezTo>
                    <a:pt x="169" y="254"/>
                    <a:pt x="169" y="254"/>
                    <a:pt x="169" y="254"/>
                  </a:cubicBezTo>
                  <a:cubicBezTo>
                    <a:pt x="187" y="265"/>
                    <a:pt x="187" y="265"/>
                    <a:pt x="187" y="265"/>
                  </a:cubicBezTo>
                  <a:cubicBezTo>
                    <a:pt x="179" y="279"/>
                    <a:pt x="179" y="279"/>
                    <a:pt x="179" y="279"/>
                  </a:cubicBezTo>
                  <a:cubicBezTo>
                    <a:pt x="178" y="281"/>
                    <a:pt x="176" y="283"/>
                    <a:pt x="175" y="284"/>
                  </a:cubicBezTo>
                  <a:cubicBezTo>
                    <a:pt x="174" y="286"/>
                    <a:pt x="172" y="286"/>
                    <a:pt x="171" y="287"/>
                  </a:cubicBezTo>
                  <a:cubicBezTo>
                    <a:pt x="168" y="288"/>
                    <a:pt x="166" y="288"/>
                    <a:pt x="164" y="288"/>
                  </a:cubicBezTo>
                  <a:cubicBezTo>
                    <a:pt x="161" y="287"/>
                    <a:pt x="159" y="286"/>
                    <a:pt x="156" y="284"/>
                  </a:cubicBezTo>
                  <a:cubicBezTo>
                    <a:pt x="151" y="281"/>
                    <a:pt x="147" y="278"/>
                    <a:pt x="146" y="274"/>
                  </a:cubicBezTo>
                  <a:cubicBezTo>
                    <a:pt x="145" y="270"/>
                    <a:pt x="146" y="265"/>
                    <a:pt x="149" y="260"/>
                  </a:cubicBezTo>
                  <a:cubicBezTo>
                    <a:pt x="157" y="247"/>
                    <a:pt x="157" y="247"/>
                    <a:pt x="157" y="247"/>
                  </a:cubicBezTo>
                  <a:cubicBezTo>
                    <a:pt x="162" y="250"/>
                    <a:pt x="162" y="250"/>
                    <a:pt x="162" y="250"/>
                  </a:cubicBezTo>
                  <a:cubicBezTo>
                    <a:pt x="154" y="264"/>
                    <a:pt x="154" y="264"/>
                    <a:pt x="154" y="264"/>
                  </a:cubicBezTo>
                  <a:cubicBezTo>
                    <a:pt x="153" y="266"/>
                    <a:pt x="152" y="268"/>
                    <a:pt x="153" y="271"/>
                  </a:cubicBezTo>
                  <a:cubicBezTo>
                    <a:pt x="154" y="273"/>
                    <a:pt x="156" y="275"/>
                    <a:pt x="160" y="277"/>
                  </a:cubicBezTo>
                  <a:cubicBezTo>
                    <a:pt x="163" y="279"/>
                    <a:pt x="166" y="280"/>
                    <a:pt x="168" y="280"/>
                  </a:cubicBezTo>
                  <a:cubicBezTo>
                    <a:pt x="170" y="279"/>
                    <a:pt x="172" y="278"/>
                    <a:pt x="174" y="276"/>
                  </a:cubicBezTo>
                  <a:cubicBezTo>
                    <a:pt x="178" y="268"/>
                    <a:pt x="178" y="268"/>
                    <a:pt x="178" y="268"/>
                  </a:cubicBezTo>
                  <a:cubicBezTo>
                    <a:pt x="171" y="264"/>
                    <a:pt x="171" y="264"/>
                    <a:pt x="171" y="264"/>
                  </a:cubicBezTo>
                  <a:cubicBezTo>
                    <a:pt x="166" y="273"/>
                    <a:pt x="166" y="273"/>
                    <a:pt x="166" y="273"/>
                  </a:cubicBezTo>
                  <a:close/>
                  <a:moveTo>
                    <a:pt x="197" y="199"/>
                  </a:moveTo>
                  <a:cubicBezTo>
                    <a:pt x="211" y="215"/>
                    <a:pt x="211" y="215"/>
                    <a:pt x="211" y="215"/>
                  </a:cubicBezTo>
                  <a:cubicBezTo>
                    <a:pt x="213" y="217"/>
                    <a:pt x="215" y="218"/>
                    <a:pt x="217" y="219"/>
                  </a:cubicBezTo>
                  <a:cubicBezTo>
                    <a:pt x="219" y="219"/>
                    <a:pt x="221" y="218"/>
                    <a:pt x="223" y="216"/>
                  </a:cubicBezTo>
                  <a:cubicBezTo>
                    <a:pt x="225" y="214"/>
                    <a:pt x="226" y="212"/>
                    <a:pt x="226" y="210"/>
                  </a:cubicBezTo>
                  <a:cubicBezTo>
                    <a:pt x="226" y="208"/>
                    <a:pt x="225" y="206"/>
                    <a:pt x="223" y="204"/>
                  </a:cubicBezTo>
                  <a:cubicBezTo>
                    <a:pt x="208" y="188"/>
                    <a:pt x="208" y="188"/>
                    <a:pt x="208" y="188"/>
                  </a:cubicBezTo>
                  <a:cubicBezTo>
                    <a:pt x="214" y="183"/>
                    <a:pt x="214" y="183"/>
                    <a:pt x="214" y="183"/>
                  </a:cubicBezTo>
                  <a:cubicBezTo>
                    <a:pt x="228" y="199"/>
                    <a:pt x="228" y="199"/>
                    <a:pt x="228" y="199"/>
                  </a:cubicBezTo>
                  <a:cubicBezTo>
                    <a:pt x="230" y="201"/>
                    <a:pt x="231" y="202"/>
                    <a:pt x="232" y="203"/>
                  </a:cubicBezTo>
                  <a:cubicBezTo>
                    <a:pt x="233" y="205"/>
                    <a:pt x="233" y="206"/>
                    <a:pt x="233" y="207"/>
                  </a:cubicBezTo>
                  <a:cubicBezTo>
                    <a:pt x="233" y="209"/>
                    <a:pt x="233" y="212"/>
                    <a:pt x="232" y="214"/>
                  </a:cubicBezTo>
                  <a:cubicBezTo>
                    <a:pt x="231" y="216"/>
                    <a:pt x="229" y="218"/>
                    <a:pt x="227" y="220"/>
                  </a:cubicBezTo>
                  <a:cubicBezTo>
                    <a:pt x="224" y="222"/>
                    <a:pt x="222" y="224"/>
                    <a:pt x="220" y="225"/>
                  </a:cubicBezTo>
                  <a:cubicBezTo>
                    <a:pt x="218" y="226"/>
                    <a:pt x="216" y="226"/>
                    <a:pt x="214" y="226"/>
                  </a:cubicBezTo>
                  <a:cubicBezTo>
                    <a:pt x="213" y="225"/>
                    <a:pt x="212" y="225"/>
                    <a:pt x="210" y="224"/>
                  </a:cubicBezTo>
                  <a:cubicBezTo>
                    <a:pt x="209" y="223"/>
                    <a:pt x="208" y="222"/>
                    <a:pt x="206" y="220"/>
                  </a:cubicBezTo>
                  <a:cubicBezTo>
                    <a:pt x="191" y="204"/>
                    <a:pt x="191" y="204"/>
                    <a:pt x="191" y="204"/>
                  </a:cubicBezTo>
                  <a:cubicBezTo>
                    <a:pt x="197" y="199"/>
                    <a:pt x="197" y="199"/>
                    <a:pt x="197" y="199"/>
                  </a:cubicBezTo>
                  <a:close/>
                  <a:moveTo>
                    <a:pt x="222" y="175"/>
                  </a:moveTo>
                  <a:cubicBezTo>
                    <a:pt x="230" y="170"/>
                    <a:pt x="230" y="170"/>
                    <a:pt x="230" y="170"/>
                  </a:cubicBezTo>
                  <a:cubicBezTo>
                    <a:pt x="256" y="183"/>
                    <a:pt x="256" y="183"/>
                    <a:pt x="256" y="183"/>
                  </a:cubicBezTo>
                  <a:cubicBezTo>
                    <a:pt x="242" y="162"/>
                    <a:pt x="242" y="162"/>
                    <a:pt x="242" y="162"/>
                  </a:cubicBezTo>
                  <a:cubicBezTo>
                    <a:pt x="248" y="157"/>
                    <a:pt x="248" y="157"/>
                    <a:pt x="248" y="157"/>
                  </a:cubicBezTo>
                  <a:cubicBezTo>
                    <a:pt x="268" y="187"/>
                    <a:pt x="268" y="187"/>
                    <a:pt x="268" y="187"/>
                  </a:cubicBezTo>
                  <a:cubicBezTo>
                    <a:pt x="261" y="192"/>
                    <a:pt x="261" y="192"/>
                    <a:pt x="261" y="192"/>
                  </a:cubicBezTo>
                  <a:cubicBezTo>
                    <a:pt x="233" y="178"/>
                    <a:pt x="233" y="178"/>
                    <a:pt x="233" y="178"/>
                  </a:cubicBezTo>
                  <a:cubicBezTo>
                    <a:pt x="249" y="200"/>
                    <a:pt x="249" y="200"/>
                    <a:pt x="249" y="200"/>
                  </a:cubicBezTo>
                  <a:cubicBezTo>
                    <a:pt x="243" y="205"/>
                    <a:pt x="243" y="205"/>
                    <a:pt x="243" y="205"/>
                  </a:cubicBezTo>
                  <a:cubicBezTo>
                    <a:pt x="222" y="175"/>
                    <a:pt x="222" y="175"/>
                    <a:pt x="222" y="175"/>
                  </a:cubicBezTo>
                  <a:close/>
                  <a:moveTo>
                    <a:pt x="282" y="180"/>
                  </a:moveTo>
                  <a:cubicBezTo>
                    <a:pt x="275" y="184"/>
                    <a:pt x="275" y="184"/>
                    <a:pt x="275" y="184"/>
                  </a:cubicBezTo>
                  <a:cubicBezTo>
                    <a:pt x="257" y="153"/>
                    <a:pt x="257" y="153"/>
                    <a:pt x="257" y="153"/>
                  </a:cubicBezTo>
                  <a:cubicBezTo>
                    <a:pt x="264" y="149"/>
                    <a:pt x="264" y="149"/>
                    <a:pt x="264" y="149"/>
                  </a:cubicBezTo>
                  <a:cubicBezTo>
                    <a:pt x="282" y="180"/>
                    <a:pt x="282" y="180"/>
                    <a:pt x="282" y="180"/>
                  </a:cubicBezTo>
                  <a:close/>
                  <a:moveTo>
                    <a:pt x="297" y="172"/>
                  </a:moveTo>
                  <a:cubicBezTo>
                    <a:pt x="268" y="146"/>
                    <a:pt x="268" y="146"/>
                    <a:pt x="268" y="146"/>
                  </a:cubicBezTo>
                  <a:cubicBezTo>
                    <a:pt x="276" y="142"/>
                    <a:pt x="276" y="142"/>
                    <a:pt x="276" y="142"/>
                  </a:cubicBezTo>
                  <a:cubicBezTo>
                    <a:pt x="297" y="162"/>
                    <a:pt x="297" y="162"/>
                    <a:pt x="297" y="162"/>
                  </a:cubicBezTo>
                  <a:cubicBezTo>
                    <a:pt x="295" y="133"/>
                    <a:pt x="295" y="133"/>
                    <a:pt x="295" y="133"/>
                  </a:cubicBezTo>
                  <a:cubicBezTo>
                    <a:pt x="302" y="130"/>
                    <a:pt x="302" y="130"/>
                    <a:pt x="302" y="130"/>
                  </a:cubicBezTo>
                  <a:cubicBezTo>
                    <a:pt x="304" y="169"/>
                    <a:pt x="304" y="169"/>
                    <a:pt x="304" y="169"/>
                  </a:cubicBezTo>
                  <a:cubicBezTo>
                    <a:pt x="297" y="172"/>
                    <a:pt x="297" y="172"/>
                    <a:pt x="297" y="172"/>
                  </a:cubicBezTo>
                  <a:close/>
                  <a:moveTo>
                    <a:pt x="325" y="130"/>
                  </a:moveTo>
                  <a:cubicBezTo>
                    <a:pt x="323" y="131"/>
                    <a:pt x="321" y="132"/>
                    <a:pt x="320" y="134"/>
                  </a:cubicBezTo>
                  <a:cubicBezTo>
                    <a:pt x="319" y="136"/>
                    <a:pt x="319" y="138"/>
                    <a:pt x="320" y="141"/>
                  </a:cubicBezTo>
                  <a:cubicBezTo>
                    <a:pt x="339" y="135"/>
                    <a:pt x="339" y="135"/>
                    <a:pt x="339" y="135"/>
                  </a:cubicBezTo>
                  <a:cubicBezTo>
                    <a:pt x="341" y="141"/>
                    <a:pt x="341" y="141"/>
                    <a:pt x="341" y="141"/>
                  </a:cubicBezTo>
                  <a:cubicBezTo>
                    <a:pt x="321" y="147"/>
                    <a:pt x="321" y="147"/>
                    <a:pt x="321" y="147"/>
                  </a:cubicBezTo>
                  <a:cubicBezTo>
                    <a:pt x="322" y="150"/>
                    <a:pt x="323" y="152"/>
                    <a:pt x="325" y="153"/>
                  </a:cubicBezTo>
                  <a:cubicBezTo>
                    <a:pt x="327" y="154"/>
                    <a:pt x="329" y="154"/>
                    <a:pt x="332" y="153"/>
                  </a:cubicBezTo>
                  <a:cubicBezTo>
                    <a:pt x="344" y="149"/>
                    <a:pt x="344" y="149"/>
                    <a:pt x="344" y="149"/>
                  </a:cubicBezTo>
                  <a:cubicBezTo>
                    <a:pt x="345" y="155"/>
                    <a:pt x="345" y="155"/>
                    <a:pt x="345" y="155"/>
                  </a:cubicBezTo>
                  <a:cubicBezTo>
                    <a:pt x="333" y="159"/>
                    <a:pt x="333" y="159"/>
                    <a:pt x="333" y="159"/>
                  </a:cubicBezTo>
                  <a:cubicBezTo>
                    <a:pt x="331" y="160"/>
                    <a:pt x="328" y="160"/>
                    <a:pt x="327" y="160"/>
                  </a:cubicBezTo>
                  <a:cubicBezTo>
                    <a:pt x="325" y="160"/>
                    <a:pt x="323" y="160"/>
                    <a:pt x="322" y="159"/>
                  </a:cubicBezTo>
                  <a:cubicBezTo>
                    <a:pt x="320" y="158"/>
                    <a:pt x="318" y="157"/>
                    <a:pt x="316" y="155"/>
                  </a:cubicBezTo>
                  <a:cubicBezTo>
                    <a:pt x="315" y="153"/>
                    <a:pt x="314" y="150"/>
                    <a:pt x="313" y="147"/>
                  </a:cubicBezTo>
                  <a:cubicBezTo>
                    <a:pt x="311" y="141"/>
                    <a:pt x="311" y="136"/>
                    <a:pt x="313" y="132"/>
                  </a:cubicBezTo>
                  <a:cubicBezTo>
                    <a:pt x="315" y="129"/>
                    <a:pt x="318" y="126"/>
                    <a:pt x="324" y="124"/>
                  </a:cubicBezTo>
                  <a:cubicBezTo>
                    <a:pt x="335" y="121"/>
                    <a:pt x="335" y="121"/>
                    <a:pt x="335" y="121"/>
                  </a:cubicBezTo>
                  <a:cubicBezTo>
                    <a:pt x="337" y="127"/>
                    <a:pt x="337" y="127"/>
                    <a:pt x="337" y="127"/>
                  </a:cubicBezTo>
                  <a:cubicBezTo>
                    <a:pt x="325" y="130"/>
                    <a:pt x="325" y="130"/>
                    <a:pt x="325" y="130"/>
                  </a:cubicBezTo>
                  <a:close/>
                  <a:moveTo>
                    <a:pt x="364" y="122"/>
                  </a:moveTo>
                  <a:cubicBezTo>
                    <a:pt x="364" y="122"/>
                    <a:pt x="364" y="122"/>
                    <a:pt x="364" y="122"/>
                  </a:cubicBezTo>
                  <a:cubicBezTo>
                    <a:pt x="367" y="122"/>
                    <a:pt x="368" y="122"/>
                    <a:pt x="369" y="123"/>
                  </a:cubicBezTo>
                  <a:cubicBezTo>
                    <a:pt x="370" y="123"/>
                    <a:pt x="371" y="124"/>
                    <a:pt x="371" y="126"/>
                  </a:cubicBezTo>
                  <a:cubicBezTo>
                    <a:pt x="371" y="128"/>
                    <a:pt x="371" y="129"/>
                    <a:pt x="370" y="130"/>
                  </a:cubicBezTo>
                  <a:cubicBezTo>
                    <a:pt x="369" y="130"/>
                    <a:pt x="368" y="131"/>
                    <a:pt x="365" y="131"/>
                  </a:cubicBezTo>
                  <a:cubicBezTo>
                    <a:pt x="356" y="133"/>
                    <a:pt x="356" y="133"/>
                    <a:pt x="356" y="133"/>
                  </a:cubicBezTo>
                  <a:cubicBezTo>
                    <a:pt x="355" y="124"/>
                    <a:pt x="355" y="124"/>
                    <a:pt x="355" y="124"/>
                  </a:cubicBezTo>
                  <a:cubicBezTo>
                    <a:pt x="364" y="122"/>
                    <a:pt x="364" y="122"/>
                    <a:pt x="364" y="122"/>
                  </a:cubicBezTo>
                  <a:close/>
                  <a:moveTo>
                    <a:pt x="347" y="118"/>
                  </a:moveTo>
                  <a:cubicBezTo>
                    <a:pt x="365" y="116"/>
                    <a:pt x="365" y="116"/>
                    <a:pt x="365" y="116"/>
                  </a:cubicBezTo>
                  <a:cubicBezTo>
                    <a:pt x="369" y="115"/>
                    <a:pt x="372" y="116"/>
                    <a:pt x="375" y="117"/>
                  </a:cubicBezTo>
                  <a:cubicBezTo>
                    <a:pt x="377" y="119"/>
                    <a:pt x="378" y="121"/>
                    <a:pt x="379" y="125"/>
                  </a:cubicBezTo>
                  <a:cubicBezTo>
                    <a:pt x="379" y="128"/>
                    <a:pt x="379" y="130"/>
                    <a:pt x="378" y="132"/>
                  </a:cubicBezTo>
                  <a:cubicBezTo>
                    <a:pt x="377" y="134"/>
                    <a:pt x="375" y="135"/>
                    <a:pt x="373" y="136"/>
                  </a:cubicBezTo>
                  <a:cubicBezTo>
                    <a:pt x="384" y="149"/>
                    <a:pt x="384" y="149"/>
                    <a:pt x="384" y="149"/>
                  </a:cubicBezTo>
                  <a:cubicBezTo>
                    <a:pt x="376" y="151"/>
                    <a:pt x="376" y="151"/>
                    <a:pt x="376" y="151"/>
                  </a:cubicBezTo>
                  <a:cubicBezTo>
                    <a:pt x="366" y="138"/>
                    <a:pt x="366" y="138"/>
                    <a:pt x="366" y="138"/>
                  </a:cubicBezTo>
                  <a:cubicBezTo>
                    <a:pt x="357" y="139"/>
                    <a:pt x="357" y="139"/>
                    <a:pt x="357" y="139"/>
                  </a:cubicBezTo>
                  <a:cubicBezTo>
                    <a:pt x="359" y="153"/>
                    <a:pt x="359" y="153"/>
                    <a:pt x="359" y="153"/>
                  </a:cubicBezTo>
                  <a:cubicBezTo>
                    <a:pt x="352" y="154"/>
                    <a:pt x="352" y="154"/>
                    <a:pt x="352" y="154"/>
                  </a:cubicBezTo>
                  <a:cubicBezTo>
                    <a:pt x="347" y="118"/>
                    <a:pt x="347" y="118"/>
                    <a:pt x="347" y="118"/>
                  </a:cubicBezTo>
                  <a:close/>
                  <a:moveTo>
                    <a:pt x="419" y="121"/>
                  </a:moveTo>
                  <a:cubicBezTo>
                    <a:pt x="401" y="121"/>
                    <a:pt x="401" y="121"/>
                    <a:pt x="401" y="121"/>
                  </a:cubicBezTo>
                  <a:cubicBezTo>
                    <a:pt x="399" y="121"/>
                    <a:pt x="397" y="121"/>
                    <a:pt x="396" y="122"/>
                  </a:cubicBezTo>
                  <a:cubicBezTo>
                    <a:pt x="395" y="123"/>
                    <a:pt x="395" y="124"/>
                    <a:pt x="395" y="125"/>
                  </a:cubicBezTo>
                  <a:cubicBezTo>
                    <a:pt x="395" y="127"/>
                    <a:pt x="395" y="128"/>
                    <a:pt x="396" y="128"/>
                  </a:cubicBezTo>
                  <a:cubicBezTo>
                    <a:pt x="397" y="129"/>
                    <a:pt x="398" y="129"/>
                    <a:pt x="399" y="129"/>
                  </a:cubicBezTo>
                  <a:cubicBezTo>
                    <a:pt x="409" y="129"/>
                    <a:pt x="409" y="129"/>
                    <a:pt x="409" y="129"/>
                  </a:cubicBezTo>
                  <a:cubicBezTo>
                    <a:pt x="413" y="130"/>
                    <a:pt x="416" y="130"/>
                    <a:pt x="418" y="132"/>
                  </a:cubicBezTo>
                  <a:cubicBezTo>
                    <a:pt x="420" y="134"/>
                    <a:pt x="420" y="136"/>
                    <a:pt x="420" y="140"/>
                  </a:cubicBezTo>
                  <a:cubicBezTo>
                    <a:pt x="420" y="144"/>
                    <a:pt x="419" y="146"/>
                    <a:pt x="417" y="148"/>
                  </a:cubicBezTo>
                  <a:cubicBezTo>
                    <a:pt x="415" y="150"/>
                    <a:pt x="412" y="150"/>
                    <a:pt x="408" y="150"/>
                  </a:cubicBezTo>
                  <a:cubicBezTo>
                    <a:pt x="388" y="150"/>
                    <a:pt x="388" y="150"/>
                    <a:pt x="388" y="150"/>
                  </a:cubicBezTo>
                  <a:cubicBezTo>
                    <a:pt x="388" y="144"/>
                    <a:pt x="388" y="144"/>
                    <a:pt x="388" y="144"/>
                  </a:cubicBezTo>
                  <a:cubicBezTo>
                    <a:pt x="407" y="144"/>
                    <a:pt x="407" y="144"/>
                    <a:pt x="407" y="144"/>
                  </a:cubicBezTo>
                  <a:cubicBezTo>
                    <a:pt x="409" y="144"/>
                    <a:pt x="410" y="144"/>
                    <a:pt x="411" y="143"/>
                  </a:cubicBezTo>
                  <a:cubicBezTo>
                    <a:pt x="412" y="142"/>
                    <a:pt x="413" y="141"/>
                    <a:pt x="413" y="140"/>
                  </a:cubicBezTo>
                  <a:cubicBezTo>
                    <a:pt x="413" y="139"/>
                    <a:pt x="412" y="137"/>
                    <a:pt x="411" y="137"/>
                  </a:cubicBezTo>
                  <a:cubicBezTo>
                    <a:pt x="411" y="136"/>
                    <a:pt x="409" y="136"/>
                    <a:pt x="407" y="136"/>
                  </a:cubicBezTo>
                  <a:cubicBezTo>
                    <a:pt x="399" y="136"/>
                    <a:pt x="399" y="136"/>
                    <a:pt x="399" y="136"/>
                  </a:cubicBezTo>
                  <a:cubicBezTo>
                    <a:pt x="395" y="136"/>
                    <a:pt x="392" y="135"/>
                    <a:pt x="390" y="133"/>
                  </a:cubicBezTo>
                  <a:cubicBezTo>
                    <a:pt x="388" y="131"/>
                    <a:pt x="387" y="129"/>
                    <a:pt x="387" y="125"/>
                  </a:cubicBezTo>
                  <a:cubicBezTo>
                    <a:pt x="387" y="121"/>
                    <a:pt x="388" y="119"/>
                    <a:pt x="390" y="117"/>
                  </a:cubicBezTo>
                  <a:cubicBezTo>
                    <a:pt x="392" y="115"/>
                    <a:pt x="395" y="114"/>
                    <a:pt x="400" y="114"/>
                  </a:cubicBezTo>
                  <a:cubicBezTo>
                    <a:pt x="419" y="115"/>
                    <a:pt x="419" y="115"/>
                    <a:pt x="419" y="115"/>
                  </a:cubicBezTo>
                  <a:cubicBezTo>
                    <a:pt x="419" y="121"/>
                    <a:pt x="419" y="121"/>
                    <a:pt x="419" y="121"/>
                  </a:cubicBezTo>
                  <a:close/>
                  <a:moveTo>
                    <a:pt x="433" y="152"/>
                  </a:moveTo>
                  <a:cubicBezTo>
                    <a:pt x="426" y="151"/>
                    <a:pt x="426" y="151"/>
                    <a:pt x="426" y="151"/>
                  </a:cubicBezTo>
                  <a:cubicBezTo>
                    <a:pt x="431" y="115"/>
                    <a:pt x="431" y="115"/>
                    <a:pt x="431" y="115"/>
                  </a:cubicBezTo>
                  <a:cubicBezTo>
                    <a:pt x="438" y="117"/>
                    <a:pt x="438" y="117"/>
                    <a:pt x="438" y="117"/>
                  </a:cubicBezTo>
                  <a:cubicBezTo>
                    <a:pt x="433" y="152"/>
                    <a:pt x="433" y="152"/>
                    <a:pt x="433" y="152"/>
                  </a:cubicBezTo>
                  <a:close/>
                  <a:moveTo>
                    <a:pt x="453" y="126"/>
                  </a:moveTo>
                  <a:cubicBezTo>
                    <a:pt x="442" y="124"/>
                    <a:pt x="442" y="124"/>
                    <a:pt x="442" y="124"/>
                  </a:cubicBezTo>
                  <a:cubicBezTo>
                    <a:pt x="443" y="118"/>
                    <a:pt x="443" y="118"/>
                    <a:pt x="443" y="118"/>
                  </a:cubicBezTo>
                  <a:cubicBezTo>
                    <a:pt x="473" y="123"/>
                    <a:pt x="473" y="123"/>
                    <a:pt x="473" y="123"/>
                  </a:cubicBezTo>
                  <a:cubicBezTo>
                    <a:pt x="472" y="129"/>
                    <a:pt x="472" y="129"/>
                    <a:pt x="472" y="129"/>
                  </a:cubicBezTo>
                  <a:cubicBezTo>
                    <a:pt x="461" y="127"/>
                    <a:pt x="461" y="127"/>
                    <a:pt x="461" y="127"/>
                  </a:cubicBezTo>
                  <a:cubicBezTo>
                    <a:pt x="456" y="156"/>
                    <a:pt x="456" y="156"/>
                    <a:pt x="456" y="156"/>
                  </a:cubicBezTo>
                  <a:cubicBezTo>
                    <a:pt x="448" y="155"/>
                    <a:pt x="448" y="155"/>
                    <a:pt x="448" y="155"/>
                  </a:cubicBezTo>
                  <a:cubicBezTo>
                    <a:pt x="453" y="126"/>
                    <a:pt x="453" y="126"/>
                    <a:pt x="453" y="126"/>
                  </a:cubicBezTo>
                  <a:close/>
                  <a:moveTo>
                    <a:pt x="477" y="124"/>
                  </a:moveTo>
                  <a:cubicBezTo>
                    <a:pt x="485" y="127"/>
                    <a:pt x="485" y="127"/>
                    <a:pt x="485" y="127"/>
                  </a:cubicBezTo>
                  <a:cubicBezTo>
                    <a:pt x="488" y="142"/>
                    <a:pt x="488" y="142"/>
                    <a:pt x="488" y="142"/>
                  </a:cubicBezTo>
                  <a:cubicBezTo>
                    <a:pt x="501" y="132"/>
                    <a:pt x="501" y="132"/>
                    <a:pt x="501" y="132"/>
                  </a:cubicBezTo>
                  <a:cubicBezTo>
                    <a:pt x="509" y="135"/>
                    <a:pt x="509" y="135"/>
                    <a:pt x="509" y="135"/>
                  </a:cubicBezTo>
                  <a:cubicBezTo>
                    <a:pt x="490" y="150"/>
                    <a:pt x="490" y="150"/>
                    <a:pt x="490" y="150"/>
                  </a:cubicBezTo>
                  <a:cubicBezTo>
                    <a:pt x="485" y="165"/>
                    <a:pt x="485" y="165"/>
                    <a:pt x="485" y="165"/>
                  </a:cubicBezTo>
                  <a:cubicBezTo>
                    <a:pt x="478" y="162"/>
                    <a:pt x="478" y="162"/>
                    <a:pt x="478" y="162"/>
                  </a:cubicBezTo>
                  <a:cubicBezTo>
                    <a:pt x="483" y="147"/>
                    <a:pt x="483" y="147"/>
                    <a:pt x="483" y="147"/>
                  </a:cubicBezTo>
                  <a:cubicBezTo>
                    <a:pt x="477" y="124"/>
                    <a:pt x="477" y="124"/>
                    <a:pt x="477" y="124"/>
                  </a:cubicBezTo>
                  <a:close/>
                  <a:moveTo>
                    <a:pt x="541" y="171"/>
                  </a:moveTo>
                  <a:cubicBezTo>
                    <a:pt x="545" y="166"/>
                    <a:pt x="548" y="163"/>
                    <a:pt x="552" y="162"/>
                  </a:cubicBezTo>
                  <a:cubicBezTo>
                    <a:pt x="557" y="161"/>
                    <a:pt x="561" y="162"/>
                    <a:pt x="566" y="166"/>
                  </a:cubicBezTo>
                  <a:cubicBezTo>
                    <a:pt x="571" y="169"/>
                    <a:pt x="574" y="173"/>
                    <a:pt x="574" y="177"/>
                  </a:cubicBezTo>
                  <a:cubicBezTo>
                    <a:pt x="575" y="181"/>
                    <a:pt x="574" y="186"/>
                    <a:pt x="570" y="191"/>
                  </a:cubicBezTo>
                  <a:cubicBezTo>
                    <a:pt x="567" y="196"/>
                    <a:pt x="563" y="200"/>
                    <a:pt x="559" y="200"/>
                  </a:cubicBezTo>
                  <a:cubicBezTo>
                    <a:pt x="555" y="201"/>
                    <a:pt x="550" y="200"/>
                    <a:pt x="545" y="197"/>
                  </a:cubicBezTo>
                  <a:cubicBezTo>
                    <a:pt x="540" y="193"/>
                    <a:pt x="538" y="190"/>
                    <a:pt x="537" y="185"/>
                  </a:cubicBezTo>
                  <a:cubicBezTo>
                    <a:pt x="536" y="181"/>
                    <a:pt x="538" y="176"/>
                    <a:pt x="541" y="171"/>
                  </a:cubicBezTo>
                  <a:close/>
                  <a:moveTo>
                    <a:pt x="563" y="171"/>
                  </a:moveTo>
                  <a:cubicBezTo>
                    <a:pt x="565" y="173"/>
                    <a:pt x="567" y="175"/>
                    <a:pt x="567" y="178"/>
                  </a:cubicBezTo>
                  <a:cubicBezTo>
                    <a:pt x="567" y="180"/>
                    <a:pt x="566" y="183"/>
                    <a:pt x="564" y="187"/>
                  </a:cubicBezTo>
                  <a:cubicBezTo>
                    <a:pt x="561" y="190"/>
                    <a:pt x="559" y="192"/>
                    <a:pt x="556" y="193"/>
                  </a:cubicBezTo>
                  <a:cubicBezTo>
                    <a:pt x="554" y="194"/>
                    <a:pt x="551" y="193"/>
                    <a:pt x="549" y="192"/>
                  </a:cubicBezTo>
                  <a:cubicBezTo>
                    <a:pt x="546" y="190"/>
                    <a:pt x="545" y="188"/>
                    <a:pt x="545" y="185"/>
                  </a:cubicBezTo>
                  <a:cubicBezTo>
                    <a:pt x="544" y="182"/>
                    <a:pt x="546" y="179"/>
                    <a:pt x="548" y="176"/>
                  </a:cubicBezTo>
                  <a:cubicBezTo>
                    <a:pt x="550" y="172"/>
                    <a:pt x="553" y="170"/>
                    <a:pt x="555" y="169"/>
                  </a:cubicBezTo>
                  <a:cubicBezTo>
                    <a:pt x="557" y="169"/>
                    <a:pt x="560" y="169"/>
                    <a:pt x="563" y="171"/>
                  </a:cubicBezTo>
                  <a:close/>
                  <a:moveTo>
                    <a:pt x="574" y="198"/>
                  </a:moveTo>
                  <a:cubicBezTo>
                    <a:pt x="577" y="194"/>
                    <a:pt x="580" y="192"/>
                    <a:pt x="581" y="191"/>
                  </a:cubicBezTo>
                  <a:cubicBezTo>
                    <a:pt x="583" y="189"/>
                    <a:pt x="585" y="189"/>
                    <a:pt x="587" y="188"/>
                  </a:cubicBezTo>
                  <a:cubicBezTo>
                    <a:pt x="589" y="188"/>
                    <a:pt x="591" y="189"/>
                    <a:pt x="593" y="190"/>
                  </a:cubicBezTo>
                  <a:cubicBezTo>
                    <a:pt x="595" y="191"/>
                    <a:pt x="597" y="192"/>
                    <a:pt x="600" y="195"/>
                  </a:cubicBezTo>
                  <a:cubicBezTo>
                    <a:pt x="608" y="202"/>
                    <a:pt x="608" y="202"/>
                    <a:pt x="608" y="202"/>
                  </a:cubicBezTo>
                  <a:cubicBezTo>
                    <a:pt x="604" y="207"/>
                    <a:pt x="604" y="207"/>
                    <a:pt x="604" y="207"/>
                  </a:cubicBezTo>
                  <a:cubicBezTo>
                    <a:pt x="595" y="199"/>
                    <a:pt x="595" y="199"/>
                    <a:pt x="595" y="199"/>
                  </a:cubicBezTo>
                  <a:cubicBezTo>
                    <a:pt x="593" y="197"/>
                    <a:pt x="591" y="196"/>
                    <a:pt x="589" y="196"/>
                  </a:cubicBezTo>
                  <a:cubicBezTo>
                    <a:pt x="587" y="196"/>
                    <a:pt x="585" y="197"/>
                    <a:pt x="583" y="199"/>
                  </a:cubicBezTo>
                  <a:cubicBezTo>
                    <a:pt x="599" y="213"/>
                    <a:pt x="599" y="213"/>
                    <a:pt x="599" y="213"/>
                  </a:cubicBezTo>
                  <a:cubicBezTo>
                    <a:pt x="595" y="218"/>
                    <a:pt x="595" y="218"/>
                    <a:pt x="595" y="218"/>
                  </a:cubicBezTo>
                  <a:cubicBezTo>
                    <a:pt x="579" y="204"/>
                    <a:pt x="579" y="204"/>
                    <a:pt x="579" y="204"/>
                  </a:cubicBezTo>
                  <a:cubicBezTo>
                    <a:pt x="569" y="215"/>
                    <a:pt x="569" y="215"/>
                    <a:pt x="569" y="215"/>
                  </a:cubicBezTo>
                  <a:cubicBezTo>
                    <a:pt x="564" y="210"/>
                    <a:pt x="564" y="210"/>
                    <a:pt x="564" y="210"/>
                  </a:cubicBezTo>
                  <a:cubicBezTo>
                    <a:pt x="574" y="198"/>
                    <a:pt x="574" y="198"/>
                    <a:pt x="574" y="198"/>
                  </a:cubicBezTo>
                  <a:close/>
                  <a:moveTo>
                    <a:pt x="641" y="254"/>
                  </a:moveTo>
                  <a:cubicBezTo>
                    <a:pt x="635" y="244"/>
                    <a:pt x="635" y="244"/>
                    <a:pt x="635" y="244"/>
                  </a:cubicBezTo>
                  <a:cubicBezTo>
                    <a:pt x="640" y="241"/>
                    <a:pt x="640" y="241"/>
                    <a:pt x="640" y="241"/>
                  </a:cubicBezTo>
                  <a:cubicBezTo>
                    <a:pt x="656" y="267"/>
                    <a:pt x="656" y="267"/>
                    <a:pt x="656" y="267"/>
                  </a:cubicBezTo>
                  <a:cubicBezTo>
                    <a:pt x="651" y="270"/>
                    <a:pt x="651" y="270"/>
                    <a:pt x="651" y="270"/>
                  </a:cubicBezTo>
                  <a:cubicBezTo>
                    <a:pt x="645" y="260"/>
                    <a:pt x="645" y="260"/>
                    <a:pt x="645" y="260"/>
                  </a:cubicBezTo>
                  <a:cubicBezTo>
                    <a:pt x="620" y="276"/>
                    <a:pt x="620" y="276"/>
                    <a:pt x="620" y="276"/>
                  </a:cubicBezTo>
                  <a:cubicBezTo>
                    <a:pt x="616" y="269"/>
                    <a:pt x="616" y="269"/>
                    <a:pt x="616" y="269"/>
                  </a:cubicBezTo>
                  <a:cubicBezTo>
                    <a:pt x="641" y="254"/>
                    <a:pt x="641" y="254"/>
                    <a:pt x="641" y="254"/>
                  </a:cubicBezTo>
                  <a:close/>
                  <a:moveTo>
                    <a:pt x="662" y="290"/>
                  </a:moveTo>
                  <a:cubicBezTo>
                    <a:pt x="660" y="287"/>
                    <a:pt x="659" y="286"/>
                    <a:pt x="657" y="285"/>
                  </a:cubicBezTo>
                  <a:cubicBezTo>
                    <a:pt x="655" y="284"/>
                    <a:pt x="653" y="285"/>
                    <a:pt x="651" y="286"/>
                  </a:cubicBezTo>
                  <a:cubicBezTo>
                    <a:pt x="659" y="305"/>
                    <a:pt x="659" y="305"/>
                    <a:pt x="659" y="305"/>
                  </a:cubicBezTo>
                  <a:cubicBezTo>
                    <a:pt x="654" y="307"/>
                    <a:pt x="654" y="307"/>
                    <a:pt x="654" y="307"/>
                  </a:cubicBezTo>
                  <a:cubicBezTo>
                    <a:pt x="645" y="288"/>
                    <a:pt x="645" y="288"/>
                    <a:pt x="645" y="288"/>
                  </a:cubicBezTo>
                  <a:cubicBezTo>
                    <a:pt x="642" y="290"/>
                    <a:pt x="641" y="291"/>
                    <a:pt x="640" y="293"/>
                  </a:cubicBezTo>
                  <a:cubicBezTo>
                    <a:pt x="639" y="295"/>
                    <a:pt x="639" y="297"/>
                    <a:pt x="641" y="300"/>
                  </a:cubicBezTo>
                  <a:cubicBezTo>
                    <a:pt x="646" y="311"/>
                    <a:pt x="646" y="311"/>
                    <a:pt x="646" y="311"/>
                  </a:cubicBezTo>
                  <a:cubicBezTo>
                    <a:pt x="640" y="313"/>
                    <a:pt x="640" y="313"/>
                    <a:pt x="640" y="313"/>
                  </a:cubicBezTo>
                  <a:cubicBezTo>
                    <a:pt x="635" y="302"/>
                    <a:pt x="635" y="302"/>
                    <a:pt x="635" y="302"/>
                  </a:cubicBezTo>
                  <a:cubicBezTo>
                    <a:pt x="634" y="299"/>
                    <a:pt x="633" y="297"/>
                    <a:pt x="633" y="296"/>
                  </a:cubicBezTo>
                  <a:cubicBezTo>
                    <a:pt x="633" y="294"/>
                    <a:pt x="633" y="292"/>
                    <a:pt x="633" y="291"/>
                  </a:cubicBezTo>
                  <a:cubicBezTo>
                    <a:pt x="634" y="288"/>
                    <a:pt x="635" y="286"/>
                    <a:pt x="637" y="284"/>
                  </a:cubicBezTo>
                  <a:cubicBezTo>
                    <a:pt x="638" y="283"/>
                    <a:pt x="641" y="281"/>
                    <a:pt x="644" y="280"/>
                  </a:cubicBezTo>
                  <a:cubicBezTo>
                    <a:pt x="649" y="277"/>
                    <a:pt x="654" y="276"/>
                    <a:pt x="658" y="277"/>
                  </a:cubicBezTo>
                  <a:cubicBezTo>
                    <a:pt x="662" y="279"/>
                    <a:pt x="665" y="282"/>
                    <a:pt x="667" y="287"/>
                  </a:cubicBezTo>
                  <a:cubicBezTo>
                    <a:pt x="672" y="298"/>
                    <a:pt x="672" y="298"/>
                    <a:pt x="672" y="298"/>
                  </a:cubicBezTo>
                  <a:cubicBezTo>
                    <a:pt x="667" y="301"/>
                    <a:pt x="667" y="301"/>
                    <a:pt x="667" y="301"/>
                  </a:cubicBezTo>
                  <a:cubicBezTo>
                    <a:pt x="662" y="290"/>
                    <a:pt x="662" y="290"/>
                    <a:pt x="662" y="290"/>
                  </a:cubicBezTo>
                  <a:close/>
                  <a:moveTo>
                    <a:pt x="675" y="325"/>
                  </a:moveTo>
                  <a:cubicBezTo>
                    <a:pt x="674" y="322"/>
                    <a:pt x="672" y="320"/>
                    <a:pt x="670" y="319"/>
                  </a:cubicBezTo>
                  <a:cubicBezTo>
                    <a:pt x="668" y="319"/>
                    <a:pt x="665" y="319"/>
                    <a:pt x="660" y="320"/>
                  </a:cubicBezTo>
                  <a:cubicBezTo>
                    <a:pt x="657" y="322"/>
                    <a:pt x="654" y="323"/>
                    <a:pt x="653" y="325"/>
                  </a:cubicBezTo>
                  <a:cubicBezTo>
                    <a:pt x="652" y="327"/>
                    <a:pt x="652" y="329"/>
                    <a:pt x="653" y="332"/>
                  </a:cubicBezTo>
                  <a:cubicBezTo>
                    <a:pt x="657" y="344"/>
                    <a:pt x="657" y="344"/>
                    <a:pt x="657" y="344"/>
                  </a:cubicBezTo>
                  <a:cubicBezTo>
                    <a:pt x="651" y="346"/>
                    <a:pt x="651" y="346"/>
                    <a:pt x="651" y="346"/>
                  </a:cubicBezTo>
                  <a:cubicBezTo>
                    <a:pt x="647" y="334"/>
                    <a:pt x="647" y="334"/>
                    <a:pt x="647" y="334"/>
                  </a:cubicBezTo>
                  <a:cubicBezTo>
                    <a:pt x="646" y="331"/>
                    <a:pt x="646" y="329"/>
                    <a:pt x="646" y="327"/>
                  </a:cubicBezTo>
                  <a:cubicBezTo>
                    <a:pt x="646" y="326"/>
                    <a:pt x="646" y="324"/>
                    <a:pt x="647" y="322"/>
                  </a:cubicBezTo>
                  <a:cubicBezTo>
                    <a:pt x="647" y="320"/>
                    <a:pt x="649" y="318"/>
                    <a:pt x="651" y="316"/>
                  </a:cubicBezTo>
                  <a:cubicBezTo>
                    <a:pt x="653" y="315"/>
                    <a:pt x="655" y="314"/>
                    <a:pt x="658" y="313"/>
                  </a:cubicBezTo>
                  <a:cubicBezTo>
                    <a:pt x="664" y="311"/>
                    <a:pt x="669" y="310"/>
                    <a:pt x="673" y="312"/>
                  </a:cubicBezTo>
                  <a:cubicBezTo>
                    <a:pt x="676" y="314"/>
                    <a:pt x="679" y="317"/>
                    <a:pt x="681" y="323"/>
                  </a:cubicBezTo>
                  <a:cubicBezTo>
                    <a:pt x="684" y="335"/>
                    <a:pt x="684" y="335"/>
                    <a:pt x="684" y="335"/>
                  </a:cubicBezTo>
                  <a:cubicBezTo>
                    <a:pt x="679" y="337"/>
                    <a:pt x="679" y="337"/>
                    <a:pt x="679" y="337"/>
                  </a:cubicBezTo>
                  <a:cubicBezTo>
                    <a:pt x="675" y="325"/>
                    <a:pt x="675" y="325"/>
                    <a:pt x="675" y="325"/>
                  </a:cubicBezTo>
                  <a:close/>
                  <a:moveTo>
                    <a:pt x="689" y="352"/>
                  </a:moveTo>
                  <a:cubicBezTo>
                    <a:pt x="675" y="354"/>
                    <a:pt x="675" y="354"/>
                    <a:pt x="675" y="354"/>
                  </a:cubicBezTo>
                  <a:cubicBezTo>
                    <a:pt x="677" y="368"/>
                    <a:pt x="677" y="368"/>
                    <a:pt x="677" y="368"/>
                  </a:cubicBezTo>
                  <a:cubicBezTo>
                    <a:pt x="691" y="365"/>
                    <a:pt x="691" y="365"/>
                    <a:pt x="691" y="365"/>
                  </a:cubicBezTo>
                  <a:cubicBezTo>
                    <a:pt x="692" y="373"/>
                    <a:pt x="692" y="373"/>
                    <a:pt x="692" y="373"/>
                  </a:cubicBezTo>
                  <a:cubicBezTo>
                    <a:pt x="658" y="379"/>
                    <a:pt x="658" y="379"/>
                    <a:pt x="658" y="379"/>
                  </a:cubicBezTo>
                  <a:cubicBezTo>
                    <a:pt x="656" y="372"/>
                    <a:pt x="656" y="372"/>
                    <a:pt x="656" y="372"/>
                  </a:cubicBezTo>
                  <a:cubicBezTo>
                    <a:pt x="671" y="369"/>
                    <a:pt x="671" y="369"/>
                    <a:pt x="671" y="369"/>
                  </a:cubicBezTo>
                  <a:cubicBezTo>
                    <a:pt x="669" y="355"/>
                    <a:pt x="669" y="355"/>
                    <a:pt x="669" y="355"/>
                  </a:cubicBezTo>
                  <a:cubicBezTo>
                    <a:pt x="654" y="358"/>
                    <a:pt x="654" y="358"/>
                    <a:pt x="654" y="358"/>
                  </a:cubicBezTo>
                  <a:cubicBezTo>
                    <a:pt x="653" y="351"/>
                    <a:pt x="653" y="351"/>
                    <a:pt x="653" y="351"/>
                  </a:cubicBezTo>
                  <a:cubicBezTo>
                    <a:pt x="687" y="344"/>
                    <a:pt x="687" y="344"/>
                    <a:pt x="687" y="344"/>
                  </a:cubicBezTo>
                  <a:cubicBezTo>
                    <a:pt x="689" y="352"/>
                    <a:pt x="689" y="352"/>
                    <a:pt x="689" y="352"/>
                  </a:cubicBezTo>
                  <a:close/>
                  <a:moveTo>
                    <a:pt x="695" y="386"/>
                  </a:moveTo>
                  <a:cubicBezTo>
                    <a:pt x="695" y="396"/>
                    <a:pt x="695" y="396"/>
                    <a:pt x="695" y="396"/>
                  </a:cubicBezTo>
                  <a:cubicBezTo>
                    <a:pt x="670" y="411"/>
                    <a:pt x="670" y="411"/>
                    <a:pt x="670" y="411"/>
                  </a:cubicBezTo>
                  <a:cubicBezTo>
                    <a:pt x="695" y="410"/>
                    <a:pt x="695" y="410"/>
                    <a:pt x="695" y="410"/>
                  </a:cubicBezTo>
                  <a:cubicBezTo>
                    <a:pt x="695" y="418"/>
                    <a:pt x="695" y="418"/>
                    <a:pt x="695" y="418"/>
                  </a:cubicBezTo>
                  <a:cubicBezTo>
                    <a:pt x="660" y="419"/>
                    <a:pt x="660" y="419"/>
                    <a:pt x="660" y="419"/>
                  </a:cubicBezTo>
                  <a:cubicBezTo>
                    <a:pt x="660" y="410"/>
                    <a:pt x="660" y="410"/>
                    <a:pt x="660" y="410"/>
                  </a:cubicBezTo>
                  <a:cubicBezTo>
                    <a:pt x="686" y="394"/>
                    <a:pt x="686" y="394"/>
                    <a:pt x="686" y="394"/>
                  </a:cubicBezTo>
                  <a:cubicBezTo>
                    <a:pt x="660" y="395"/>
                    <a:pt x="660" y="395"/>
                    <a:pt x="660" y="395"/>
                  </a:cubicBezTo>
                  <a:cubicBezTo>
                    <a:pt x="659" y="387"/>
                    <a:pt x="659" y="387"/>
                    <a:pt x="659" y="387"/>
                  </a:cubicBezTo>
                  <a:cubicBezTo>
                    <a:pt x="695" y="386"/>
                    <a:pt x="695" y="386"/>
                    <a:pt x="695" y="386"/>
                  </a:cubicBezTo>
                  <a:close/>
                  <a:moveTo>
                    <a:pt x="677" y="425"/>
                  </a:moveTo>
                  <a:cubicBezTo>
                    <a:pt x="683" y="426"/>
                    <a:pt x="688" y="428"/>
                    <a:pt x="690" y="431"/>
                  </a:cubicBezTo>
                  <a:cubicBezTo>
                    <a:pt x="693" y="434"/>
                    <a:pt x="694" y="439"/>
                    <a:pt x="693" y="445"/>
                  </a:cubicBezTo>
                  <a:cubicBezTo>
                    <a:pt x="692" y="451"/>
                    <a:pt x="690" y="455"/>
                    <a:pt x="687" y="458"/>
                  </a:cubicBezTo>
                  <a:cubicBezTo>
                    <a:pt x="684" y="460"/>
                    <a:pt x="679" y="461"/>
                    <a:pt x="673" y="460"/>
                  </a:cubicBezTo>
                  <a:cubicBezTo>
                    <a:pt x="667" y="459"/>
                    <a:pt x="662" y="457"/>
                    <a:pt x="660" y="454"/>
                  </a:cubicBezTo>
                  <a:cubicBezTo>
                    <a:pt x="657" y="451"/>
                    <a:pt x="656" y="446"/>
                    <a:pt x="657" y="440"/>
                  </a:cubicBezTo>
                  <a:cubicBezTo>
                    <a:pt x="657" y="434"/>
                    <a:pt x="659" y="430"/>
                    <a:pt x="663" y="427"/>
                  </a:cubicBezTo>
                  <a:cubicBezTo>
                    <a:pt x="666" y="425"/>
                    <a:pt x="671" y="424"/>
                    <a:pt x="677" y="425"/>
                  </a:cubicBezTo>
                  <a:close/>
                  <a:moveTo>
                    <a:pt x="687" y="444"/>
                  </a:moveTo>
                  <a:cubicBezTo>
                    <a:pt x="687" y="447"/>
                    <a:pt x="685" y="450"/>
                    <a:pt x="683" y="451"/>
                  </a:cubicBezTo>
                  <a:cubicBezTo>
                    <a:pt x="681" y="452"/>
                    <a:pt x="678" y="453"/>
                    <a:pt x="674" y="452"/>
                  </a:cubicBezTo>
                  <a:cubicBezTo>
                    <a:pt x="670" y="452"/>
                    <a:pt x="667" y="450"/>
                    <a:pt x="665" y="449"/>
                  </a:cubicBezTo>
                  <a:cubicBezTo>
                    <a:pt x="663" y="447"/>
                    <a:pt x="662" y="444"/>
                    <a:pt x="663" y="441"/>
                  </a:cubicBezTo>
                  <a:cubicBezTo>
                    <a:pt x="663" y="438"/>
                    <a:pt x="664" y="435"/>
                    <a:pt x="667" y="434"/>
                  </a:cubicBezTo>
                  <a:cubicBezTo>
                    <a:pt x="669" y="433"/>
                    <a:pt x="672" y="432"/>
                    <a:pt x="676" y="433"/>
                  </a:cubicBezTo>
                  <a:cubicBezTo>
                    <a:pt x="680" y="433"/>
                    <a:pt x="683" y="435"/>
                    <a:pt x="685" y="436"/>
                  </a:cubicBezTo>
                  <a:cubicBezTo>
                    <a:pt x="687" y="438"/>
                    <a:pt x="687" y="441"/>
                    <a:pt x="687" y="444"/>
                  </a:cubicBezTo>
                  <a:close/>
                  <a:moveTo>
                    <a:pt x="651" y="478"/>
                  </a:moveTo>
                  <a:cubicBezTo>
                    <a:pt x="652" y="474"/>
                    <a:pt x="653" y="472"/>
                    <a:pt x="654" y="471"/>
                  </a:cubicBezTo>
                  <a:cubicBezTo>
                    <a:pt x="655" y="469"/>
                    <a:pt x="656" y="468"/>
                    <a:pt x="658" y="467"/>
                  </a:cubicBezTo>
                  <a:cubicBezTo>
                    <a:pt x="659" y="466"/>
                    <a:pt x="661" y="466"/>
                    <a:pt x="662" y="465"/>
                  </a:cubicBezTo>
                  <a:cubicBezTo>
                    <a:pt x="664" y="465"/>
                    <a:pt x="666" y="466"/>
                    <a:pt x="669" y="466"/>
                  </a:cubicBezTo>
                  <a:cubicBezTo>
                    <a:pt x="689" y="471"/>
                    <a:pt x="689" y="471"/>
                    <a:pt x="689" y="471"/>
                  </a:cubicBezTo>
                  <a:cubicBezTo>
                    <a:pt x="687" y="478"/>
                    <a:pt x="687" y="478"/>
                    <a:pt x="687" y="478"/>
                  </a:cubicBezTo>
                  <a:cubicBezTo>
                    <a:pt x="667" y="474"/>
                    <a:pt x="667" y="474"/>
                    <a:pt x="667" y="474"/>
                  </a:cubicBezTo>
                  <a:cubicBezTo>
                    <a:pt x="665" y="473"/>
                    <a:pt x="664" y="473"/>
                    <a:pt x="663" y="473"/>
                  </a:cubicBezTo>
                  <a:cubicBezTo>
                    <a:pt x="662" y="473"/>
                    <a:pt x="661" y="473"/>
                    <a:pt x="661" y="473"/>
                  </a:cubicBezTo>
                  <a:cubicBezTo>
                    <a:pt x="660" y="474"/>
                    <a:pt x="659" y="475"/>
                    <a:pt x="658" y="475"/>
                  </a:cubicBezTo>
                  <a:cubicBezTo>
                    <a:pt x="658" y="476"/>
                    <a:pt x="657" y="478"/>
                    <a:pt x="657" y="480"/>
                  </a:cubicBezTo>
                  <a:cubicBezTo>
                    <a:pt x="655" y="488"/>
                    <a:pt x="655" y="488"/>
                    <a:pt x="655" y="488"/>
                  </a:cubicBezTo>
                  <a:cubicBezTo>
                    <a:pt x="649" y="487"/>
                    <a:pt x="649" y="487"/>
                    <a:pt x="649" y="487"/>
                  </a:cubicBezTo>
                  <a:cubicBezTo>
                    <a:pt x="651" y="478"/>
                    <a:pt x="651" y="478"/>
                    <a:pt x="651" y="478"/>
                  </a:cubicBezTo>
                  <a:close/>
                  <a:moveTo>
                    <a:pt x="667" y="494"/>
                  </a:moveTo>
                  <a:cubicBezTo>
                    <a:pt x="672" y="496"/>
                    <a:pt x="676" y="499"/>
                    <a:pt x="678" y="503"/>
                  </a:cubicBezTo>
                  <a:cubicBezTo>
                    <a:pt x="679" y="507"/>
                    <a:pt x="679" y="512"/>
                    <a:pt x="677" y="517"/>
                  </a:cubicBezTo>
                  <a:cubicBezTo>
                    <a:pt x="675" y="523"/>
                    <a:pt x="671" y="526"/>
                    <a:pt x="668" y="528"/>
                  </a:cubicBezTo>
                  <a:cubicBezTo>
                    <a:pt x="664" y="529"/>
                    <a:pt x="659" y="529"/>
                    <a:pt x="653" y="527"/>
                  </a:cubicBezTo>
                  <a:cubicBezTo>
                    <a:pt x="647" y="524"/>
                    <a:pt x="644" y="521"/>
                    <a:pt x="642" y="517"/>
                  </a:cubicBezTo>
                  <a:cubicBezTo>
                    <a:pt x="640" y="513"/>
                    <a:pt x="641" y="509"/>
                    <a:pt x="643" y="503"/>
                  </a:cubicBezTo>
                  <a:cubicBezTo>
                    <a:pt x="645" y="497"/>
                    <a:pt x="648" y="494"/>
                    <a:pt x="652" y="492"/>
                  </a:cubicBezTo>
                  <a:cubicBezTo>
                    <a:pt x="656" y="491"/>
                    <a:pt x="661" y="491"/>
                    <a:pt x="667" y="494"/>
                  </a:cubicBezTo>
                  <a:close/>
                  <a:moveTo>
                    <a:pt x="671" y="515"/>
                  </a:moveTo>
                  <a:cubicBezTo>
                    <a:pt x="670" y="518"/>
                    <a:pt x="668" y="520"/>
                    <a:pt x="666" y="520"/>
                  </a:cubicBezTo>
                  <a:cubicBezTo>
                    <a:pt x="663" y="521"/>
                    <a:pt x="660" y="521"/>
                    <a:pt x="656" y="519"/>
                  </a:cubicBezTo>
                  <a:cubicBezTo>
                    <a:pt x="652" y="517"/>
                    <a:pt x="650" y="516"/>
                    <a:pt x="649" y="513"/>
                  </a:cubicBezTo>
                  <a:cubicBezTo>
                    <a:pt x="647" y="511"/>
                    <a:pt x="647" y="508"/>
                    <a:pt x="648" y="505"/>
                  </a:cubicBezTo>
                  <a:cubicBezTo>
                    <a:pt x="650" y="502"/>
                    <a:pt x="651" y="500"/>
                    <a:pt x="654" y="500"/>
                  </a:cubicBezTo>
                  <a:cubicBezTo>
                    <a:pt x="656" y="499"/>
                    <a:pt x="660" y="500"/>
                    <a:pt x="664" y="501"/>
                  </a:cubicBezTo>
                  <a:cubicBezTo>
                    <a:pt x="667" y="503"/>
                    <a:pt x="670" y="505"/>
                    <a:pt x="671" y="507"/>
                  </a:cubicBezTo>
                  <a:cubicBezTo>
                    <a:pt x="672" y="509"/>
                    <a:pt x="672" y="512"/>
                    <a:pt x="671" y="515"/>
                  </a:cubicBezTo>
                  <a:close/>
                  <a:moveTo>
                    <a:pt x="641" y="544"/>
                  </a:moveTo>
                  <a:cubicBezTo>
                    <a:pt x="646" y="547"/>
                    <a:pt x="646" y="547"/>
                    <a:pt x="646" y="547"/>
                  </a:cubicBezTo>
                  <a:cubicBezTo>
                    <a:pt x="637" y="562"/>
                    <a:pt x="637" y="562"/>
                    <a:pt x="637" y="562"/>
                  </a:cubicBezTo>
                  <a:cubicBezTo>
                    <a:pt x="619" y="552"/>
                    <a:pt x="619" y="552"/>
                    <a:pt x="619" y="552"/>
                  </a:cubicBezTo>
                  <a:cubicBezTo>
                    <a:pt x="628" y="538"/>
                    <a:pt x="628" y="538"/>
                    <a:pt x="628" y="538"/>
                  </a:cubicBezTo>
                  <a:cubicBezTo>
                    <a:pt x="629" y="535"/>
                    <a:pt x="631" y="533"/>
                    <a:pt x="632" y="532"/>
                  </a:cubicBezTo>
                  <a:cubicBezTo>
                    <a:pt x="633" y="531"/>
                    <a:pt x="634" y="530"/>
                    <a:pt x="636" y="530"/>
                  </a:cubicBezTo>
                  <a:cubicBezTo>
                    <a:pt x="638" y="529"/>
                    <a:pt x="641" y="529"/>
                    <a:pt x="643" y="529"/>
                  </a:cubicBezTo>
                  <a:cubicBezTo>
                    <a:pt x="645" y="529"/>
                    <a:pt x="648" y="530"/>
                    <a:pt x="651" y="532"/>
                  </a:cubicBezTo>
                  <a:cubicBezTo>
                    <a:pt x="656" y="535"/>
                    <a:pt x="659" y="539"/>
                    <a:pt x="661" y="543"/>
                  </a:cubicBezTo>
                  <a:cubicBezTo>
                    <a:pt x="662" y="547"/>
                    <a:pt x="661" y="551"/>
                    <a:pt x="658" y="556"/>
                  </a:cubicBezTo>
                  <a:cubicBezTo>
                    <a:pt x="650" y="570"/>
                    <a:pt x="650" y="570"/>
                    <a:pt x="650" y="570"/>
                  </a:cubicBezTo>
                  <a:cubicBezTo>
                    <a:pt x="644" y="567"/>
                    <a:pt x="644" y="567"/>
                    <a:pt x="644" y="567"/>
                  </a:cubicBezTo>
                  <a:cubicBezTo>
                    <a:pt x="653" y="553"/>
                    <a:pt x="653" y="553"/>
                    <a:pt x="653" y="553"/>
                  </a:cubicBezTo>
                  <a:cubicBezTo>
                    <a:pt x="654" y="550"/>
                    <a:pt x="654" y="548"/>
                    <a:pt x="654" y="546"/>
                  </a:cubicBezTo>
                  <a:cubicBezTo>
                    <a:pt x="653" y="544"/>
                    <a:pt x="650" y="542"/>
                    <a:pt x="647" y="539"/>
                  </a:cubicBezTo>
                  <a:cubicBezTo>
                    <a:pt x="644" y="537"/>
                    <a:pt x="641" y="537"/>
                    <a:pt x="639" y="537"/>
                  </a:cubicBezTo>
                  <a:cubicBezTo>
                    <a:pt x="636" y="537"/>
                    <a:pt x="635" y="538"/>
                    <a:pt x="633" y="541"/>
                  </a:cubicBezTo>
                  <a:cubicBezTo>
                    <a:pt x="629" y="548"/>
                    <a:pt x="629" y="548"/>
                    <a:pt x="629" y="548"/>
                  </a:cubicBezTo>
                  <a:cubicBezTo>
                    <a:pt x="636" y="553"/>
                    <a:pt x="636" y="553"/>
                    <a:pt x="636" y="553"/>
                  </a:cubicBezTo>
                  <a:cubicBezTo>
                    <a:pt x="641" y="544"/>
                    <a:pt x="641" y="544"/>
                    <a:pt x="641" y="544"/>
                  </a:cubicBezTo>
                  <a:close/>
                  <a:moveTo>
                    <a:pt x="648" y="574"/>
                  </a:moveTo>
                  <a:cubicBezTo>
                    <a:pt x="643" y="581"/>
                    <a:pt x="643" y="581"/>
                    <a:pt x="643" y="581"/>
                  </a:cubicBezTo>
                  <a:cubicBezTo>
                    <a:pt x="627" y="580"/>
                    <a:pt x="627" y="580"/>
                    <a:pt x="627" y="580"/>
                  </a:cubicBezTo>
                  <a:cubicBezTo>
                    <a:pt x="632" y="595"/>
                    <a:pt x="632" y="595"/>
                    <a:pt x="632" y="595"/>
                  </a:cubicBezTo>
                  <a:cubicBezTo>
                    <a:pt x="627" y="602"/>
                    <a:pt x="627" y="602"/>
                    <a:pt x="627" y="602"/>
                  </a:cubicBezTo>
                  <a:cubicBezTo>
                    <a:pt x="619" y="579"/>
                    <a:pt x="619" y="579"/>
                    <a:pt x="619" y="579"/>
                  </a:cubicBezTo>
                  <a:cubicBezTo>
                    <a:pt x="607" y="570"/>
                    <a:pt x="607" y="570"/>
                    <a:pt x="607" y="570"/>
                  </a:cubicBezTo>
                  <a:cubicBezTo>
                    <a:pt x="611" y="564"/>
                    <a:pt x="611" y="564"/>
                    <a:pt x="611" y="564"/>
                  </a:cubicBezTo>
                  <a:cubicBezTo>
                    <a:pt x="624" y="573"/>
                    <a:pt x="624" y="573"/>
                    <a:pt x="624" y="573"/>
                  </a:cubicBezTo>
                  <a:cubicBezTo>
                    <a:pt x="648" y="574"/>
                    <a:pt x="648" y="574"/>
                    <a:pt x="648" y="574"/>
                  </a:cubicBezTo>
                  <a:close/>
                  <a:moveTo>
                    <a:pt x="264" y="535"/>
                  </a:moveTo>
                  <a:cubicBezTo>
                    <a:pt x="392" y="535"/>
                    <a:pt x="392" y="535"/>
                    <a:pt x="392" y="535"/>
                  </a:cubicBezTo>
                  <a:cubicBezTo>
                    <a:pt x="401" y="536"/>
                    <a:pt x="400" y="566"/>
                    <a:pt x="392" y="565"/>
                  </a:cubicBezTo>
                  <a:cubicBezTo>
                    <a:pt x="264" y="565"/>
                    <a:pt x="264" y="565"/>
                    <a:pt x="264" y="565"/>
                  </a:cubicBezTo>
                  <a:cubicBezTo>
                    <a:pt x="275" y="565"/>
                    <a:pt x="276" y="536"/>
                    <a:pt x="264" y="535"/>
                  </a:cubicBezTo>
                  <a:close/>
                  <a:moveTo>
                    <a:pt x="550" y="535"/>
                  </a:moveTo>
                  <a:cubicBezTo>
                    <a:pt x="538" y="536"/>
                    <a:pt x="539" y="565"/>
                    <a:pt x="550" y="565"/>
                  </a:cubicBezTo>
                  <a:cubicBezTo>
                    <a:pt x="421" y="565"/>
                    <a:pt x="421" y="565"/>
                    <a:pt x="421" y="565"/>
                  </a:cubicBezTo>
                  <a:cubicBezTo>
                    <a:pt x="413" y="566"/>
                    <a:pt x="412" y="536"/>
                    <a:pt x="421" y="535"/>
                  </a:cubicBezTo>
                  <a:cubicBezTo>
                    <a:pt x="550" y="535"/>
                    <a:pt x="550" y="535"/>
                    <a:pt x="550" y="535"/>
                  </a:cubicBezTo>
                  <a:close/>
                  <a:moveTo>
                    <a:pt x="495" y="212"/>
                  </a:moveTo>
                  <a:cubicBezTo>
                    <a:pt x="495" y="260"/>
                    <a:pt x="495" y="260"/>
                    <a:pt x="495" y="260"/>
                  </a:cubicBezTo>
                  <a:cubicBezTo>
                    <a:pt x="481" y="257"/>
                    <a:pt x="469" y="266"/>
                    <a:pt x="462" y="280"/>
                  </a:cubicBezTo>
                  <a:cubicBezTo>
                    <a:pt x="462" y="449"/>
                    <a:pt x="462" y="449"/>
                    <a:pt x="462" y="449"/>
                  </a:cubicBezTo>
                  <a:cubicBezTo>
                    <a:pt x="493" y="439"/>
                    <a:pt x="510" y="421"/>
                    <a:pt x="516" y="396"/>
                  </a:cubicBezTo>
                  <a:cubicBezTo>
                    <a:pt x="519" y="389"/>
                    <a:pt x="519" y="377"/>
                    <a:pt x="514" y="358"/>
                  </a:cubicBezTo>
                  <a:cubicBezTo>
                    <a:pt x="501" y="332"/>
                    <a:pt x="486" y="324"/>
                    <a:pt x="477" y="327"/>
                  </a:cubicBezTo>
                  <a:cubicBezTo>
                    <a:pt x="477" y="278"/>
                    <a:pt x="477" y="278"/>
                    <a:pt x="477" y="278"/>
                  </a:cubicBezTo>
                  <a:cubicBezTo>
                    <a:pt x="516" y="281"/>
                    <a:pt x="552" y="305"/>
                    <a:pt x="562" y="357"/>
                  </a:cubicBezTo>
                  <a:cubicBezTo>
                    <a:pt x="570" y="390"/>
                    <a:pt x="562" y="422"/>
                    <a:pt x="545" y="449"/>
                  </a:cubicBezTo>
                  <a:cubicBezTo>
                    <a:pt x="523" y="472"/>
                    <a:pt x="499" y="491"/>
                    <a:pt x="462" y="497"/>
                  </a:cubicBezTo>
                  <a:cubicBezTo>
                    <a:pt x="462" y="514"/>
                    <a:pt x="462" y="514"/>
                    <a:pt x="462" y="514"/>
                  </a:cubicBezTo>
                  <a:cubicBezTo>
                    <a:pt x="413" y="514"/>
                    <a:pt x="413" y="514"/>
                    <a:pt x="413" y="514"/>
                  </a:cubicBezTo>
                  <a:cubicBezTo>
                    <a:pt x="413" y="274"/>
                    <a:pt x="413" y="274"/>
                    <a:pt x="413" y="274"/>
                  </a:cubicBezTo>
                  <a:cubicBezTo>
                    <a:pt x="425" y="233"/>
                    <a:pt x="453" y="213"/>
                    <a:pt x="495" y="212"/>
                  </a:cubicBezTo>
                  <a:close/>
                  <a:moveTo>
                    <a:pt x="316" y="212"/>
                  </a:moveTo>
                  <a:cubicBezTo>
                    <a:pt x="358" y="213"/>
                    <a:pt x="386" y="233"/>
                    <a:pt x="398" y="274"/>
                  </a:cubicBezTo>
                  <a:cubicBezTo>
                    <a:pt x="398" y="514"/>
                    <a:pt x="398" y="514"/>
                    <a:pt x="398" y="514"/>
                  </a:cubicBezTo>
                  <a:cubicBezTo>
                    <a:pt x="349" y="514"/>
                    <a:pt x="349" y="514"/>
                    <a:pt x="349" y="514"/>
                  </a:cubicBezTo>
                  <a:cubicBezTo>
                    <a:pt x="349" y="497"/>
                    <a:pt x="349" y="497"/>
                    <a:pt x="349" y="497"/>
                  </a:cubicBezTo>
                  <a:cubicBezTo>
                    <a:pt x="312" y="491"/>
                    <a:pt x="288" y="472"/>
                    <a:pt x="267" y="449"/>
                  </a:cubicBezTo>
                  <a:cubicBezTo>
                    <a:pt x="249" y="422"/>
                    <a:pt x="241" y="390"/>
                    <a:pt x="249" y="357"/>
                  </a:cubicBezTo>
                  <a:cubicBezTo>
                    <a:pt x="259" y="305"/>
                    <a:pt x="295" y="281"/>
                    <a:pt x="334" y="278"/>
                  </a:cubicBezTo>
                  <a:cubicBezTo>
                    <a:pt x="334" y="327"/>
                    <a:pt x="334" y="327"/>
                    <a:pt x="334" y="327"/>
                  </a:cubicBezTo>
                  <a:cubicBezTo>
                    <a:pt x="325" y="324"/>
                    <a:pt x="310" y="332"/>
                    <a:pt x="297" y="358"/>
                  </a:cubicBezTo>
                  <a:cubicBezTo>
                    <a:pt x="292" y="377"/>
                    <a:pt x="292" y="389"/>
                    <a:pt x="295" y="396"/>
                  </a:cubicBezTo>
                  <a:cubicBezTo>
                    <a:pt x="302" y="421"/>
                    <a:pt x="318" y="439"/>
                    <a:pt x="349" y="449"/>
                  </a:cubicBezTo>
                  <a:cubicBezTo>
                    <a:pt x="349" y="280"/>
                    <a:pt x="349" y="280"/>
                    <a:pt x="349" y="280"/>
                  </a:cubicBezTo>
                  <a:cubicBezTo>
                    <a:pt x="343" y="266"/>
                    <a:pt x="330" y="257"/>
                    <a:pt x="316" y="260"/>
                  </a:cubicBezTo>
                  <a:cubicBezTo>
                    <a:pt x="316" y="212"/>
                    <a:pt x="316" y="212"/>
                    <a:pt x="316" y="212"/>
                  </a:cubicBezTo>
                  <a:close/>
                  <a:moveTo>
                    <a:pt x="249" y="587"/>
                  </a:moveTo>
                  <a:cubicBezTo>
                    <a:pt x="567" y="587"/>
                    <a:pt x="567" y="587"/>
                    <a:pt x="567" y="587"/>
                  </a:cubicBezTo>
                  <a:cubicBezTo>
                    <a:pt x="567" y="615"/>
                    <a:pt x="567" y="615"/>
                    <a:pt x="567" y="615"/>
                  </a:cubicBezTo>
                  <a:cubicBezTo>
                    <a:pt x="249" y="615"/>
                    <a:pt x="249" y="615"/>
                    <a:pt x="249" y="615"/>
                  </a:cubicBezTo>
                  <a:lnTo>
                    <a:pt x="249" y="5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0 1.85185E-6 L 0 0.18912 " pathEditMode="relative" rAng="0" ptsTypes="AA">
                                      <p:cBhvr>
                                        <p:cTn id="6" dur="2000" fill="hold"/>
                                        <p:tgtEl>
                                          <p:spTgt spid="19"/>
                                        </p:tgtEl>
                                        <p:attrNameLst>
                                          <p:attrName>ppt_x</p:attrName>
                                          <p:attrName>ppt_y</p:attrName>
                                        </p:attrNameLst>
                                      </p:cBhvr>
                                      <p:rCtr x="0" y="9213"/>
                                    </p:animMotion>
                                  </p:childTnLst>
                                </p:cTn>
                              </p:par>
                              <p:par>
                                <p:cTn id="7" presetID="42" presetClass="path" presetSubtype="0" accel="50000" decel="50000" fill="hold" grpId="0" nodeType="withEffect">
                                  <p:stCondLst>
                                    <p:cond delay="0"/>
                                  </p:stCondLst>
                                  <p:childTnLst>
                                    <p:animMotion origin="layout" path="M 0 -3.7037E-7 L 0 0.33542 " pathEditMode="relative" rAng="0" ptsTypes="AA">
                                      <p:cBhvr>
                                        <p:cTn id="8" dur="2000" fill="hold"/>
                                        <p:tgtEl>
                                          <p:spTgt spid="6"/>
                                        </p:tgtEl>
                                        <p:attrNameLst>
                                          <p:attrName>ppt_x</p:attrName>
                                          <p:attrName>ppt_y</p:attrName>
                                        </p:attrNameLst>
                                      </p:cBhvr>
                                      <p:rCtr x="0" y="16991"/>
                                    </p:animMotion>
                                  </p:childTnLst>
                                </p:cTn>
                              </p:par>
                              <p:par>
                                <p:cTn id="9" presetID="10" presetClass="entr" presetSubtype="0" fill="hold" grpId="0" nodeType="withEffect">
                                  <p:stCondLst>
                                    <p:cond delay="90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childTnLst>
                                </p:cTn>
                              </p:par>
                              <p:par>
                                <p:cTn id="12" presetID="22" presetClass="entr" presetSubtype="8" fill="hold" grpId="0" nodeType="withEffect">
                                  <p:stCondLst>
                                    <p:cond delay="900"/>
                                  </p:stCondLst>
                                  <p:childTnLst>
                                    <p:set>
                                      <p:cBhvr>
                                        <p:cTn id="13" dur="1" fill="hold">
                                          <p:stCondLst>
                                            <p:cond delay="0"/>
                                          </p:stCondLst>
                                        </p:cTn>
                                        <p:tgtEl>
                                          <p:spTgt spid="21"/>
                                        </p:tgtEl>
                                        <p:attrNameLst>
                                          <p:attrName>style.visibility</p:attrName>
                                        </p:attrNameLst>
                                      </p:cBhvr>
                                      <p:to>
                                        <p:strVal val="visible"/>
                                      </p:to>
                                    </p:set>
                                    <p:animEffect transition="in" filter="wipe(left)">
                                      <p:cBhvr>
                                        <p:cTn id="14" dur="500"/>
                                        <p:tgtEl>
                                          <p:spTgt spid="21"/>
                                        </p:tgtEl>
                                      </p:cBhvr>
                                    </p:animEffect>
                                  </p:childTnLst>
                                </p:cTn>
                              </p:par>
                              <p:par>
                                <p:cTn id="15" presetID="22" presetClass="entr" presetSubtype="8" fill="hold" grpId="0" nodeType="withEffect">
                                  <p:stCondLst>
                                    <p:cond delay="90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par>
                                <p:cTn id="18" presetID="22" presetClass="entr" presetSubtype="1" fill="hold" nodeType="withEffect">
                                  <p:stCondLst>
                                    <p:cond delay="900"/>
                                  </p:stCondLst>
                                  <p:childTnLst>
                                    <p:set>
                                      <p:cBhvr>
                                        <p:cTn id="19" dur="1" fill="hold">
                                          <p:stCondLst>
                                            <p:cond delay="0"/>
                                          </p:stCondLst>
                                        </p:cTn>
                                        <p:tgtEl>
                                          <p:spTgt spid="25"/>
                                        </p:tgtEl>
                                        <p:attrNameLst>
                                          <p:attrName>style.visibility</p:attrName>
                                        </p:attrNameLst>
                                      </p:cBhvr>
                                      <p:to>
                                        <p:strVal val="visible"/>
                                      </p:to>
                                    </p:set>
                                    <p:animEffect transition="in" filter="wipe(up)">
                                      <p:cBhvr>
                                        <p:cTn id="2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6" grpId="0" animBg="1"/>
      <p:bldP spid="21" grpId="0"/>
      <p:bldP spid="2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descr="e7d195523061f1c0cef09ac28eaae964ec9988a5cce77c8b8C1E4685C6E6B40CD7615480512384A61EE159C6FE0045D14B61E85D0A95589D558B81FFC809322ACC20DC2254D928200A3EA0841B8B1814640B618B2185680CEAB94E3931E0B5D7711EF63F967A4C297FC727FDC926E3DD993D4DBDA5D64870F48545BEBEBB5F1E1B53A97FCE30A0A5CBB9687EF1FA3D5A"/>
          <p:cNvSpPr txBox="1"/>
          <p:nvPr/>
        </p:nvSpPr>
        <p:spPr>
          <a:xfrm rot="16200000">
            <a:off x="-1746250" y="3290502"/>
            <a:ext cx="4667250" cy="276999"/>
          </a:xfrm>
          <a:prstGeom prst="rect">
            <a:avLst/>
          </a:prstGeom>
          <a:noFill/>
        </p:spPr>
        <p:txBody>
          <a:bodyPr wrap="square" rtlCol="0">
            <a:spAutoFit/>
          </a:bodyPr>
          <a:lstStyle/>
          <a:p>
            <a:pPr algn="ctr"/>
            <a:r>
              <a:rPr lang="en-US" altLang="zh-CN" sz="1200" spc="300" dirty="0">
                <a:solidFill>
                  <a:schemeClr val="bg1">
                    <a:alpha val="50000"/>
                  </a:schemeClr>
                </a:solidFill>
              </a:rPr>
              <a:t>GUANGDONG UNIVERSITY OF TECHNOLOGY </a:t>
            </a:r>
            <a:endParaRPr lang="en-US" altLang="zh-CN" sz="1200" spc="300" dirty="0">
              <a:solidFill>
                <a:schemeClr val="bg1">
                  <a:alpha val="50000"/>
                </a:schemeClr>
              </a:solidFill>
            </a:endParaRPr>
          </a:p>
        </p:txBody>
      </p:sp>
      <p:sp>
        <p:nvSpPr>
          <p:cNvPr id="5" name="文本框 4" descr="e7d195523061f1c0cef09ac28eaae964ec9988a5cce77c8b8C1E4685C6E6B40CD7615480512384A61EE159C6FE0045D14B61E85D0A95589D558B81FFC809322ACC20DC2254D928200A3EA0841B8B1814640B618B2185680CEAB94E3931E0B5D7711EF63F967A4C297FC727FDC926E3DD993D4DBDA5D64870F48545BEBEBB5F1E1B53A97FCE30A0A5CBB9687EF1FA3D5A"/>
          <p:cNvSpPr txBox="1">
            <a:spLocks noChangeArrowheads="1"/>
          </p:cNvSpPr>
          <p:nvPr/>
        </p:nvSpPr>
        <p:spPr bwMode="auto">
          <a:xfrm>
            <a:off x="1622826" y="2988814"/>
            <a:ext cx="3421122"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r>
              <a:rPr lang="zh-CN" altLang="en-US" sz="4000" spc="300" dirty="0">
                <a:solidFill>
                  <a:schemeClr val="bg1"/>
                </a:solidFill>
                <a:latin typeface="方正清刻本悦宋简体" panose="02000000000000000000" pitchFamily="2" charset="-122"/>
                <a:ea typeface="方正清刻本悦宋简体" panose="02000000000000000000" pitchFamily="2" charset="-122"/>
                <a:cs typeface="Arial" panose="020B0604020202020204" pitchFamily="34" charset="0"/>
              </a:rPr>
              <a:t>目录</a:t>
            </a:r>
            <a:endParaRPr lang="en-US" altLang="zh-CN" sz="4000" spc="300" dirty="0">
              <a:solidFill>
                <a:schemeClr val="bg1"/>
              </a:solidFill>
              <a:latin typeface="方正清刻本悦宋简体" panose="02000000000000000000" pitchFamily="2" charset="-122"/>
              <a:ea typeface="方正清刻本悦宋简体" panose="02000000000000000000" pitchFamily="2" charset="-122"/>
              <a:cs typeface="Arial" panose="020B0604020202020204" pitchFamily="34" charset="0"/>
            </a:endParaRPr>
          </a:p>
          <a:p>
            <a:pPr>
              <a:spcBef>
                <a:spcPts val="600"/>
              </a:spcBef>
            </a:pPr>
            <a:r>
              <a:rPr lang="en-US" altLang="zh-CN" sz="1800" spc="300" dirty="0">
                <a:solidFill>
                  <a:schemeClr val="bg1"/>
                </a:solidFill>
                <a:latin typeface="方正清刻本悦宋简体" panose="02000000000000000000" pitchFamily="2" charset="-122"/>
                <a:ea typeface="方正清刻本悦宋简体" panose="02000000000000000000" pitchFamily="2" charset="-122"/>
                <a:cs typeface="Arial" panose="020B0604020202020204" pitchFamily="34" charset="0"/>
              </a:rPr>
              <a:t>CONTENTS</a:t>
            </a:r>
            <a:endParaRPr lang="en-US" altLang="zh-CN" sz="1800" spc="300" dirty="0">
              <a:solidFill>
                <a:schemeClr val="bg1"/>
              </a:solidFill>
              <a:latin typeface="方正清刻本悦宋简体" panose="02000000000000000000" pitchFamily="2" charset="-122"/>
              <a:ea typeface="方正清刻本悦宋简体" panose="02000000000000000000" pitchFamily="2" charset="-122"/>
              <a:cs typeface="Arial" panose="020B0604020202020204" pitchFamily="34" charset="0"/>
            </a:endParaRPr>
          </a:p>
        </p:txBody>
      </p:sp>
      <p:sp>
        <p:nvSpPr>
          <p:cNvPr id="6" name="文本框 13" descr="e7d195523061f1c0cef09ac28eaae964ec9988a5cce77c8b8C1E4685C6E6B40CD7615480512384A61EE159C6FE0045D14B61E85D0A95589D558B81FFC809322ACC20DC2254D928200A3EA0841B8B1814640B618B2185680CEAB94E3931E0B5D7711EF63F967A4C297FC727FDC926E3DD993D4DBDA5D64870F48545BEBEBB5F1E1B53A97FCE30A0A5CBB9687EF1FA3D5A"/>
          <p:cNvSpPr txBox="1">
            <a:spLocks noChangeArrowheads="1"/>
          </p:cNvSpPr>
          <p:nvPr/>
        </p:nvSpPr>
        <p:spPr bwMode="auto">
          <a:xfrm>
            <a:off x="5751195" y="2435860"/>
            <a:ext cx="1832610" cy="59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a:spcBef>
                <a:spcPts val="600"/>
              </a:spcBef>
            </a:pPr>
            <a:r>
              <a:rPr lang="zh-CN" altLang="en-US" sz="1800" dirty="0">
                <a:solidFill>
                  <a:schemeClr val="tx1">
                    <a:lumMod val="75000"/>
                    <a:lumOff val="25000"/>
                  </a:schemeClr>
                </a:solidFill>
                <a:latin typeface="方正清刻本悦宋简体" panose="02000000000000000000" pitchFamily="2" charset="-122"/>
                <a:ea typeface="方正清刻本悦宋简体" panose="02000000000000000000" pitchFamily="2" charset="-122"/>
                <a:cs typeface="Arial" panose="020B0604020202020204" pitchFamily="34" charset="0"/>
              </a:rPr>
              <a:t>项目背景及目的</a:t>
            </a:r>
            <a:r>
              <a:rPr lang="en-US" altLang="zh-CN" sz="1000" dirty="0">
                <a:solidFill>
                  <a:schemeClr val="bg1">
                    <a:lumMod val="50000"/>
                  </a:schemeClr>
                </a:solidFill>
                <a:latin typeface="+mn-lt"/>
              </a:rPr>
              <a:t> </a:t>
            </a:r>
            <a:endParaRPr lang="en-US" altLang="zh-CN" sz="1000" dirty="0">
              <a:solidFill>
                <a:schemeClr val="bg1">
                  <a:lumMod val="50000"/>
                </a:schemeClr>
              </a:solidFill>
              <a:latin typeface="+mn-lt"/>
            </a:endParaRPr>
          </a:p>
          <a:p>
            <a:pPr>
              <a:spcBef>
                <a:spcPts val="600"/>
              </a:spcBef>
            </a:pPr>
            <a:r>
              <a:rPr lang="en-US" altLang="zh-CN" sz="1000" dirty="0">
                <a:solidFill>
                  <a:schemeClr val="bg1">
                    <a:lumMod val="50000"/>
                  </a:schemeClr>
                </a:solidFill>
                <a:latin typeface="+mn-lt"/>
                <a:ea typeface="华文细黑" panose="02010600040101010101" pitchFamily="2" charset="-122"/>
                <a:cs typeface="Arial" panose="020B0604020202020204" pitchFamily="34" charset="0"/>
              </a:rPr>
              <a:t>P</a:t>
            </a:r>
            <a:r>
              <a:rPr lang="zh-CN" altLang="en-US" sz="1000" dirty="0">
                <a:solidFill>
                  <a:schemeClr val="bg1">
                    <a:lumMod val="50000"/>
                  </a:schemeClr>
                </a:solidFill>
                <a:latin typeface="+mn-lt"/>
                <a:ea typeface="华文细黑" panose="02010600040101010101" pitchFamily="2" charset="-122"/>
                <a:cs typeface="Arial" panose="020B0604020202020204" pitchFamily="34" charset="0"/>
              </a:rPr>
              <a:t>roject background</a:t>
            </a:r>
            <a:endParaRPr lang="zh-CN" altLang="en-US" sz="1000" dirty="0">
              <a:solidFill>
                <a:schemeClr val="bg1">
                  <a:lumMod val="50000"/>
                </a:schemeClr>
              </a:solidFill>
              <a:latin typeface="+mn-lt"/>
              <a:ea typeface="华文细黑" panose="02010600040101010101" pitchFamily="2" charset="-122"/>
              <a:cs typeface="Arial" panose="020B0604020202020204" pitchFamily="34" charset="0"/>
            </a:endParaRPr>
          </a:p>
        </p:txBody>
      </p:sp>
      <p:sp>
        <p:nvSpPr>
          <p:cNvPr id="7" name="文本框 6" descr="e7d195523061f1c0cef09ac28eaae964ec9988a5cce77c8b8C1E4685C6E6B40CD7615480512384A61EE159C6FE0045D14B61E85D0A95589D558B81FFC809322ACC20DC2254D928200A3EA0841B8B1814640B618B2185680CEAB94E3931E0B5D7711EF63F967A4C297FC727FDC926E3DD993D4DBDA5D64870F48545BEBEBB5F1E1B53A97FCE30A0A5CBB9687EF1FA3D5A"/>
          <p:cNvSpPr txBox="1">
            <a:spLocks noChangeArrowheads="1"/>
          </p:cNvSpPr>
          <p:nvPr/>
        </p:nvSpPr>
        <p:spPr bwMode="auto">
          <a:xfrm>
            <a:off x="9375583" y="2436100"/>
            <a:ext cx="3135333" cy="59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a:spcBef>
                <a:spcPts val="600"/>
              </a:spcBef>
            </a:pPr>
            <a:r>
              <a:rPr lang="zh-CN" altLang="en-US" sz="1800" dirty="0">
                <a:solidFill>
                  <a:schemeClr val="tx1">
                    <a:lumMod val="75000"/>
                    <a:lumOff val="25000"/>
                  </a:schemeClr>
                </a:solidFill>
                <a:latin typeface="方正清刻本悦宋简体" panose="02000000000000000000" pitchFamily="2" charset="-122"/>
                <a:ea typeface="方正清刻本悦宋简体" panose="02000000000000000000" pitchFamily="2" charset="-122"/>
                <a:cs typeface="Arial" panose="020B0604020202020204" pitchFamily="34" charset="0"/>
              </a:rPr>
              <a:t>任务概述</a:t>
            </a:r>
            <a:endParaRPr lang="zh-CN" altLang="en-US" sz="1800" dirty="0">
              <a:solidFill>
                <a:schemeClr val="tx1">
                  <a:lumMod val="75000"/>
                  <a:lumOff val="25000"/>
                </a:schemeClr>
              </a:solidFill>
              <a:latin typeface="方正清刻本悦宋简体" panose="02000000000000000000" pitchFamily="2" charset="-122"/>
              <a:ea typeface="方正清刻本悦宋简体" panose="02000000000000000000" pitchFamily="2" charset="-122"/>
              <a:cs typeface="Arial" panose="020B0604020202020204" pitchFamily="34" charset="0"/>
            </a:endParaRPr>
          </a:p>
          <a:p>
            <a:pPr>
              <a:spcBef>
                <a:spcPts val="600"/>
              </a:spcBef>
            </a:pPr>
            <a:r>
              <a:rPr lang="en-US" altLang="zh-CN" sz="1000" dirty="0">
                <a:solidFill>
                  <a:schemeClr val="bg1">
                    <a:lumMod val="50000"/>
                  </a:schemeClr>
                </a:solidFill>
                <a:latin typeface="+mn-lt"/>
              </a:rPr>
              <a:t>T</a:t>
            </a:r>
            <a:r>
              <a:rPr lang="en-US" altLang="zh-CN" sz="1000" dirty="0">
                <a:solidFill>
                  <a:schemeClr val="bg1">
                    <a:lumMod val="50000"/>
                  </a:schemeClr>
                </a:solidFill>
                <a:latin typeface="+mn-lt"/>
              </a:rPr>
              <a:t>ask overview</a:t>
            </a:r>
            <a:endParaRPr lang="en-US" altLang="zh-CN" sz="1000" dirty="0">
              <a:solidFill>
                <a:schemeClr val="bg1">
                  <a:lumMod val="50000"/>
                </a:schemeClr>
              </a:solidFill>
              <a:latin typeface="+mn-lt"/>
            </a:endParaRPr>
          </a:p>
        </p:txBody>
      </p:sp>
      <p:sp>
        <p:nvSpPr>
          <p:cNvPr id="8" name="文本框 13" descr="e7d195523061f1c0cef09ac28eaae964ec9988a5cce77c8b8C1E4685C6E6B40CD7615480512384A61EE159C6FE0045D14B61E85D0A95589D558B81FFC809322ACC20DC2254D928200A3EA0841B8B1814640B618B2185680CEAB94E3931E0B5D7711EF63F967A4C297FC727FDC926E3DD993D4DBDA5D64870F48545BEBEBB5F1E1B53A97FCE30A0A5CBB9687EF1FA3D5A"/>
          <p:cNvSpPr txBox="1">
            <a:spLocks noChangeArrowheads="1"/>
          </p:cNvSpPr>
          <p:nvPr/>
        </p:nvSpPr>
        <p:spPr bwMode="auto">
          <a:xfrm>
            <a:off x="5751093" y="3923308"/>
            <a:ext cx="3135333" cy="59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71755" indent="-179705">
              <a:spcBef>
                <a:spcPts val="600"/>
              </a:spcBef>
              <a:buFont typeface="Arial" panose="020B0604020202020204" pitchFamily="34" charset="0"/>
              <a:buChar char="•"/>
              <a:defRPr>
                <a:solidFill>
                  <a:schemeClr val="tx1">
                    <a:lumMod val="75000"/>
                    <a:lumOff val="25000"/>
                  </a:schemeClr>
                </a:solidFill>
                <a:latin typeface="+mj-ea"/>
                <a:ea typeface="+mj-ea"/>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marL="0" indent="0">
              <a:buNone/>
            </a:pPr>
            <a:r>
              <a:rPr lang="zh-CN" altLang="en-US" dirty="0">
                <a:latin typeface="方正清刻本悦宋简体" panose="02000000000000000000" pitchFamily="2" charset="-122"/>
                <a:ea typeface="方正清刻本悦宋简体" panose="02000000000000000000" pitchFamily="2" charset="-122"/>
              </a:rPr>
              <a:t>需求规定</a:t>
            </a:r>
            <a:endParaRPr lang="zh-CN" altLang="en-US" dirty="0">
              <a:latin typeface="方正清刻本悦宋简体" panose="02000000000000000000" pitchFamily="2" charset="-122"/>
              <a:ea typeface="方正清刻本悦宋简体" panose="02000000000000000000" pitchFamily="2" charset="-122"/>
            </a:endParaRPr>
          </a:p>
          <a:p>
            <a:pPr marL="0" indent="0">
              <a:buNone/>
            </a:pPr>
            <a:r>
              <a:rPr lang="en-US" altLang="zh-CN" sz="1000" dirty="0">
                <a:solidFill>
                  <a:schemeClr val="bg1">
                    <a:lumMod val="50000"/>
                  </a:schemeClr>
                </a:solidFill>
                <a:latin typeface="+mn-lt"/>
                <a:ea typeface="宋体" panose="02010600030101010101" pitchFamily="2" charset="-122"/>
                <a:cs typeface="+mn-cs"/>
              </a:rPr>
              <a:t>Design Requirement;</a:t>
            </a:r>
            <a:endParaRPr lang="en-US" altLang="zh-CN" sz="1000" dirty="0">
              <a:solidFill>
                <a:schemeClr val="bg1">
                  <a:lumMod val="50000"/>
                </a:schemeClr>
              </a:solidFill>
              <a:latin typeface="+mn-lt"/>
              <a:ea typeface="宋体" panose="02010600030101010101" pitchFamily="2" charset="-122"/>
              <a:cs typeface="+mn-cs"/>
            </a:endParaRPr>
          </a:p>
        </p:txBody>
      </p:sp>
      <p:sp>
        <p:nvSpPr>
          <p:cNvPr id="25" name="PA-矩形 6"/>
          <p:cNvSpPr/>
          <p:nvPr>
            <p:custDataLst>
              <p:tags r:id="rId1"/>
            </p:custDataLst>
          </p:nvPr>
        </p:nvSpPr>
        <p:spPr>
          <a:xfrm>
            <a:off x="4833604" y="2117796"/>
            <a:ext cx="1138453" cy="1107996"/>
          </a:xfrm>
          <a:prstGeom prst="rect">
            <a:avLst/>
          </a:prstGeom>
        </p:spPr>
        <p:txBody>
          <a:bodyPr wrap="none">
            <a:spAutoFit/>
          </a:bodyPr>
          <a:lstStyle/>
          <a:p>
            <a:r>
              <a:rPr lang="en-US" altLang="zh-CN" sz="6600" dirty="0">
                <a:solidFill>
                  <a:srgbClr val="565656"/>
                </a:solidFill>
                <a:latin typeface="书体坊安景臣钢笔行书" panose="02010601030101010101" pitchFamily="2" charset="-122"/>
                <a:ea typeface="书体坊安景臣钢笔行书" panose="02010601030101010101" pitchFamily="2" charset="-122"/>
              </a:rPr>
              <a:t>01 </a:t>
            </a:r>
            <a:endParaRPr lang="en-US" altLang="zh-CN" sz="6600" dirty="0">
              <a:solidFill>
                <a:srgbClr val="565656"/>
              </a:solidFill>
              <a:latin typeface="书体坊安景臣钢笔行书" panose="02010601030101010101" pitchFamily="2" charset="-122"/>
              <a:ea typeface="书体坊安景臣钢笔行书" panose="02010601030101010101" pitchFamily="2" charset="-122"/>
            </a:endParaRPr>
          </a:p>
        </p:txBody>
      </p:sp>
      <p:sp>
        <p:nvSpPr>
          <p:cNvPr id="26" name="PA-矩形 6"/>
          <p:cNvSpPr/>
          <p:nvPr>
            <p:custDataLst>
              <p:tags r:id="rId2"/>
            </p:custDataLst>
          </p:nvPr>
        </p:nvSpPr>
        <p:spPr>
          <a:xfrm>
            <a:off x="4833604" y="3626833"/>
            <a:ext cx="1138453" cy="1107996"/>
          </a:xfrm>
          <a:prstGeom prst="rect">
            <a:avLst/>
          </a:prstGeom>
        </p:spPr>
        <p:txBody>
          <a:bodyPr wrap="none">
            <a:spAutoFit/>
          </a:bodyPr>
          <a:lstStyle/>
          <a:p>
            <a:r>
              <a:rPr lang="en-US" altLang="zh-CN" sz="6600" dirty="0">
                <a:solidFill>
                  <a:srgbClr val="565656"/>
                </a:solidFill>
                <a:latin typeface="书体坊安景臣钢笔行书" panose="02010601030101010101" pitchFamily="2" charset="-122"/>
                <a:ea typeface="书体坊安景臣钢笔行书" panose="02010601030101010101" pitchFamily="2" charset="-122"/>
              </a:rPr>
              <a:t>03 </a:t>
            </a:r>
            <a:endParaRPr lang="en-US" altLang="zh-CN" sz="6600" dirty="0">
              <a:solidFill>
                <a:srgbClr val="565656"/>
              </a:solidFill>
              <a:latin typeface="书体坊安景臣钢笔行书" panose="02010601030101010101" pitchFamily="2" charset="-122"/>
              <a:ea typeface="书体坊安景臣钢笔行书" panose="02010601030101010101" pitchFamily="2" charset="-122"/>
            </a:endParaRPr>
          </a:p>
        </p:txBody>
      </p:sp>
      <p:sp>
        <p:nvSpPr>
          <p:cNvPr id="28" name="PA-矩形 6"/>
          <p:cNvSpPr/>
          <p:nvPr>
            <p:custDataLst>
              <p:tags r:id="rId3"/>
            </p:custDataLst>
          </p:nvPr>
        </p:nvSpPr>
        <p:spPr>
          <a:xfrm>
            <a:off x="8446053" y="2117796"/>
            <a:ext cx="1138453" cy="1107996"/>
          </a:xfrm>
          <a:prstGeom prst="rect">
            <a:avLst/>
          </a:prstGeom>
        </p:spPr>
        <p:txBody>
          <a:bodyPr wrap="none">
            <a:spAutoFit/>
          </a:bodyPr>
          <a:lstStyle/>
          <a:p>
            <a:r>
              <a:rPr lang="en-US" altLang="zh-CN" sz="6600" dirty="0">
                <a:solidFill>
                  <a:srgbClr val="565656"/>
                </a:solidFill>
                <a:latin typeface="书体坊安景臣钢笔行书" panose="02010601030101010101" pitchFamily="2" charset="-122"/>
                <a:ea typeface="书体坊安景臣钢笔行书" panose="02010601030101010101" pitchFamily="2" charset="-122"/>
              </a:rPr>
              <a:t>02 </a:t>
            </a:r>
            <a:endParaRPr lang="en-US" altLang="zh-CN" sz="6600" dirty="0">
              <a:solidFill>
                <a:srgbClr val="565656"/>
              </a:solidFill>
              <a:latin typeface="书体坊安景臣钢笔行书" panose="02010601030101010101" pitchFamily="2" charset="-122"/>
              <a:ea typeface="书体坊安景臣钢笔行书" panose="02010601030101010101" pitchFamily="2" charset="-122"/>
            </a:endParaRPr>
          </a:p>
        </p:txBody>
      </p:sp>
      <p:grpSp>
        <p:nvGrpSpPr>
          <p:cNvPr id="10" name="组合 9"/>
          <p:cNvGrpSpPr/>
          <p:nvPr/>
        </p:nvGrpSpPr>
        <p:grpSpPr>
          <a:xfrm>
            <a:off x="11361259" y="5141482"/>
            <a:ext cx="514367" cy="511200"/>
            <a:chOff x="6928155" y="107338"/>
            <a:chExt cx="514367" cy="511200"/>
          </a:xfrm>
        </p:grpSpPr>
        <p:cxnSp>
          <p:nvCxnSpPr>
            <p:cNvPr id="3" name="直接连接符 2"/>
            <p:cNvCxnSpPr/>
            <p:nvPr/>
          </p:nvCxnSpPr>
          <p:spPr>
            <a:xfrm>
              <a:off x="6928155" y="618538"/>
              <a:ext cx="509287" cy="0"/>
            </a:xfrm>
            <a:prstGeom prst="line">
              <a:avLst/>
            </a:prstGeom>
            <a:ln w="50800" cap="sq">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7442521" y="107338"/>
              <a:ext cx="1" cy="511200"/>
            </a:xfrm>
            <a:prstGeom prst="line">
              <a:avLst/>
            </a:prstGeom>
            <a:ln w="50800" cap="sq">
              <a:solidFill>
                <a:srgbClr val="C0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extLst>
              <a:ext uri="{28A0092B-C50C-407E-A947-70E740481C1C}">
                <a14:useLocalDpi xmlns:a14="http://schemas.microsoft.com/office/drawing/2010/main" val="0"/>
              </a:ext>
            </a:extLst>
          </a:blip>
          <a:srcRect l="32805" t="7042" r="36007" b="38309"/>
          <a:stretch>
            <a:fillRect/>
          </a:stretch>
        </p:blipFill>
        <p:spPr>
          <a:xfrm>
            <a:off x="1023425" y="1051560"/>
            <a:ext cx="4071240" cy="4815840"/>
          </a:xfrm>
          <a:prstGeom prst="rect">
            <a:avLst/>
          </a:prstGeom>
          <a:ln>
            <a:noFill/>
          </a:ln>
          <a:effectLst/>
        </p:spPr>
      </p:pic>
      <p:sp>
        <p:nvSpPr>
          <p:cNvPr id="12" name="矩形 11"/>
          <p:cNvSpPr/>
          <p:nvPr/>
        </p:nvSpPr>
        <p:spPr>
          <a:xfrm>
            <a:off x="1023425" y="1066800"/>
            <a:ext cx="4071240" cy="4785360"/>
          </a:xfrm>
          <a:prstGeom prst="rect">
            <a:avLst/>
          </a:prstGeom>
          <a:gradFill flip="none" rotWithShape="1">
            <a:gsLst>
              <a:gs pos="100000">
                <a:schemeClr val="accent1">
                  <a:lumMod val="5000"/>
                  <a:lumOff val="95000"/>
                  <a:alpha val="46000"/>
                </a:schemeClr>
              </a:gs>
              <a:gs pos="0">
                <a:schemeClr val="bg1">
                  <a:alpha val="11000"/>
                </a:schemeClr>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1023425" y="1056640"/>
            <a:ext cx="4071240" cy="4805680"/>
          </a:xfrm>
          <a:prstGeom prst="rect">
            <a:avLst/>
          </a:prstGeom>
          <a:gradFill flip="none" rotWithShape="1">
            <a:gsLst>
              <a:gs pos="0">
                <a:srgbClr val="29547B">
                  <a:alpha val="56000"/>
                </a:srgbClr>
              </a:gs>
              <a:gs pos="31800">
                <a:srgbClr val="6D8AA5">
                  <a:alpha val="59000"/>
                </a:srgbClr>
              </a:gs>
              <a:gs pos="100000">
                <a:schemeClr val="bg1">
                  <a:alpha val="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PA-矩形 19"/>
          <p:cNvSpPr/>
          <p:nvPr>
            <p:custDataLst>
              <p:tags r:id="rId2"/>
            </p:custDataLst>
          </p:nvPr>
        </p:nvSpPr>
        <p:spPr>
          <a:xfrm>
            <a:off x="4347905" y="1292601"/>
            <a:ext cx="2586295" cy="4455675"/>
          </a:xfrm>
          <a:prstGeom prst="rect">
            <a:avLst/>
          </a:prstGeom>
          <a:solidFill>
            <a:srgbClr val="305A81"/>
          </a:solidFill>
          <a:ln>
            <a:noFill/>
          </a:ln>
          <a:effectLst>
            <a:outerShdw blurRad="2667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PA-矩形 23"/>
          <p:cNvSpPr/>
          <p:nvPr>
            <p:custDataLst>
              <p:tags r:id="rId3"/>
            </p:custDataLst>
          </p:nvPr>
        </p:nvSpPr>
        <p:spPr>
          <a:xfrm>
            <a:off x="5813173" y="3474474"/>
            <a:ext cx="4094480" cy="1106805"/>
          </a:xfrm>
          <a:prstGeom prst="rect">
            <a:avLst/>
          </a:prstGeom>
        </p:spPr>
        <p:txBody>
          <a:bodyPr wrap="none">
            <a:spAutoFit/>
          </a:bodyPr>
          <a:lstStyle/>
          <a:p>
            <a:pPr>
              <a:lnSpc>
                <a:spcPct val="150000"/>
              </a:lnSpc>
            </a:pPr>
            <a:r>
              <a:rPr lang="zh-CN" altLang="en-US" sz="4400" dirty="0">
                <a:latin typeface="方正清刻本悦宋简体" panose="02000000000000000000" pitchFamily="2" charset="-122"/>
                <a:ea typeface="方正清刻本悦宋简体" panose="02000000000000000000" pitchFamily="2" charset="-122"/>
                <a:sym typeface="+mn-lt"/>
              </a:rPr>
              <a:t>项目背景及目的</a:t>
            </a:r>
            <a:endParaRPr lang="zh-CN" altLang="en-US" sz="4400" dirty="0">
              <a:latin typeface="方正清刻本悦宋简体" panose="02000000000000000000" pitchFamily="2" charset="-122"/>
              <a:ea typeface="方正清刻本悦宋简体" panose="02000000000000000000" pitchFamily="2" charset="-122"/>
              <a:sym typeface="+mn-lt"/>
            </a:endParaRPr>
          </a:p>
        </p:txBody>
      </p:sp>
      <p:cxnSp>
        <p:nvCxnSpPr>
          <p:cNvPr id="17" name="PA-直接连接符 29"/>
          <p:cNvCxnSpPr/>
          <p:nvPr>
            <p:custDataLst>
              <p:tags r:id="rId4"/>
            </p:custDataLst>
          </p:nvPr>
        </p:nvCxnSpPr>
        <p:spPr>
          <a:xfrm>
            <a:off x="5903470" y="3246120"/>
            <a:ext cx="1314784"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PA-矩形 6"/>
          <p:cNvSpPr/>
          <p:nvPr>
            <p:custDataLst>
              <p:tags r:id="rId5"/>
            </p:custDataLst>
          </p:nvPr>
        </p:nvSpPr>
        <p:spPr>
          <a:xfrm>
            <a:off x="5946751" y="2038417"/>
            <a:ext cx="1228221" cy="1200329"/>
          </a:xfrm>
          <a:prstGeom prst="rect">
            <a:avLst/>
          </a:prstGeom>
        </p:spPr>
        <p:txBody>
          <a:bodyPr wrap="none">
            <a:spAutoFit/>
          </a:bodyPr>
          <a:lstStyle/>
          <a:p>
            <a:r>
              <a:rPr lang="en-US" altLang="zh-CN" sz="7200" b="1" dirty="0">
                <a:latin typeface="书体坊安景臣钢笔行书" panose="02010601030101010101" pitchFamily="2" charset="-122"/>
                <a:ea typeface="书体坊安景臣钢笔行书" panose="02010601030101010101" pitchFamily="2" charset="-122"/>
              </a:rPr>
              <a:t>01 </a:t>
            </a:r>
            <a:endParaRPr lang="en-US" altLang="zh-CN" sz="7200" b="1" dirty="0">
              <a:latin typeface="书体坊安景臣钢笔行书" panose="02010601030101010101" pitchFamily="2" charset="-122"/>
              <a:ea typeface="书体坊安景臣钢笔行书" panose="02010601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1700"/>
                                        <p:tgtEl>
                                          <p:spTgt spid="13"/>
                                        </p:tgtEl>
                                      </p:cBhvr>
                                    </p:animEffect>
                                    <p:set>
                                      <p:cBhvr>
                                        <p:cTn id="7" dur="1" fill="hold">
                                          <p:stCondLst>
                                            <p:cond delay="1699"/>
                                          </p:stCondLst>
                                        </p:cTn>
                                        <p:tgtEl>
                                          <p:spTgt spid="13"/>
                                        </p:tgtEl>
                                        <p:attrNameLst>
                                          <p:attrName>style.visibility</p:attrName>
                                        </p:attrNameLst>
                                      </p:cBhvr>
                                      <p:to>
                                        <p:strVal val="hidden"/>
                                      </p:to>
                                    </p:set>
                                  </p:childTnLst>
                                </p:cTn>
                              </p:par>
                              <p:par>
                                <p:cTn id="8" presetID="22" presetClass="entr" presetSubtype="2" fill="hold" grpId="0" nodeType="withEffect">
                                  <p:stCondLst>
                                    <p:cond delay="200"/>
                                  </p:stCondLst>
                                  <p:childTnLst>
                                    <p:set>
                                      <p:cBhvr>
                                        <p:cTn id="9" dur="1" fill="hold">
                                          <p:stCondLst>
                                            <p:cond delay="0"/>
                                          </p:stCondLst>
                                        </p:cTn>
                                        <p:tgtEl>
                                          <p:spTgt spid="16"/>
                                        </p:tgtEl>
                                        <p:attrNameLst>
                                          <p:attrName>style.visibility</p:attrName>
                                        </p:attrNameLst>
                                      </p:cBhvr>
                                      <p:to>
                                        <p:strVal val="visible"/>
                                      </p:to>
                                    </p:set>
                                    <p:animEffect transition="in" filter="wipe(right)">
                                      <p:cBhvr>
                                        <p:cTn id="10" dur="1100"/>
                                        <p:tgtEl>
                                          <p:spTgt spid="16"/>
                                        </p:tgtEl>
                                      </p:cBhvr>
                                    </p:animEffect>
                                  </p:childTnLst>
                                </p:cTn>
                              </p:par>
                              <p:par>
                                <p:cTn id="11" presetID="35" presetClass="path" presetSubtype="0" accel="50000" decel="50000" fill="hold" grpId="1" nodeType="withEffect">
                                  <p:stCondLst>
                                    <p:cond delay="200"/>
                                  </p:stCondLst>
                                  <p:childTnLst>
                                    <p:animMotion origin="layout" path="M 0 0 L -0.02884996 0 E" pathEditMode="relative" ptsTypes="">
                                      <p:cBhvr>
                                        <p:cTn id="12" dur="2000" fill="hold"/>
                                        <p:tgtEl>
                                          <p:spTgt spid="16"/>
                                        </p:tgtEl>
                                        <p:attrNameLst>
                                          <p:attrName>ppt_x</p:attrName>
                                          <p:attrName>ppt_y</p:attrName>
                                        </p:attrNameLst>
                                      </p:cBhvr>
                                    </p:animMotion>
                                  </p:childTnLst>
                                </p:cTn>
                              </p:par>
                              <p:par>
                                <p:cTn id="13" presetID="22" presetClass="entr" presetSubtype="2"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1100"/>
                                        <p:tgtEl>
                                          <p:spTgt spid="17"/>
                                        </p:tgtEl>
                                      </p:cBhvr>
                                    </p:animEffect>
                                  </p:childTnLst>
                                </p:cTn>
                              </p:par>
                              <p:par>
                                <p:cTn id="16" presetID="35" presetClass="path" presetSubtype="0" accel="50000" decel="50000" fill="hold" nodeType="withEffect">
                                  <p:stCondLst>
                                    <p:cond delay="0"/>
                                  </p:stCondLst>
                                  <p:childTnLst>
                                    <p:animMotion origin="layout" path="M 0 0 L -0.02885002 0 E" pathEditMode="relative" ptsTypes="">
                                      <p:cBhvr>
                                        <p:cTn id="17" dur="2000" fill="hold"/>
                                        <p:tgtEl>
                                          <p:spTgt spid="17"/>
                                        </p:tgtEl>
                                        <p:attrNameLst>
                                          <p:attrName>ppt_x</p:attrName>
                                          <p:attrName>ppt_y</p:attrName>
                                        </p:attrNameLst>
                                      </p:cBhvr>
                                    </p:animMotion>
                                  </p:childTnLst>
                                </p:cTn>
                              </p:par>
                              <p:par>
                                <p:cTn id="18" presetID="22" presetClass="entr" presetSubtype="2" fill="hold" grpId="0"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right)">
                                      <p:cBhvr>
                                        <p:cTn id="20" dur="1100"/>
                                        <p:tgtEl>
                                          <p:spTgt spid="21"/>
                                        </p:tgtEl>
                                      </p:cBhvr>
                                    </p:animEffect>
                                  </p:childTnLst>
                                </p:cTn>
                              </p:par>
                              <p:par>
                                <p:cTn id="21" presetID="35" presetClass="path" presetSubtype="0" accel="50000" decel="50000" fill="hold" grpId="1" nodeType="withEffect">
                                  <p:stCondLst>
                                    <p:cond delay="0"/>
                                  </p:stCondLst>
                                  <p:childTnLst>
                                    <p:animMotion origin="layout" path="M 0 0 L -0.02885002 0 E" pathEditMode="relative" ptsTypes="">
                                      <p:cBhvr>
                                        <p:cTn id="22" dur="2000" fill="hold"/>
                                        <p:tgtEl>
                                          <p:spTgt spid="21"/>
                                        </p:tgtEl>
                                        <p:attrNameLst>
                                          <p:attrName>ppt_x</p:attrName>
                                          <p:attrName>ppt_y</p:attrName>
                                        </p:attrNameLst>
                                      </p:cBhvr>
                                    </p:animMotion>
                                  </p:childTnLst>
                                </p:cTn>
                              </p:par>
                              <p:par>
                                <p:cTn id="23" presetID="63" presetClass="path" presetSubtype="0" accel="50000" decel="50000" fill="hold" grpId="0" nodeType="withEffect">
                                  <p:stCondLst>
                                    <p:cond delay="0"/>
                                  </p:stCondLst>
                                  <p:childTnLst>
                                    <p:animMotion origin="layout" path="M -2.384186E-07 -4.44444E-06 L 0.05380769 -4.44444E-06" pathEditMode="relative" rAng="0" ptsTypes="AA">
                                      <p:cBhvr>
                                        <p:cTn id="24" dur="2000" fill="hold"/>
                                        <p:tgtEl>
                                          <p:spTgt spid="9"/>
                                        </p:tgtEl>
                                        <p:attrNameLst>
                                          <p:attrName>ppt_x</p:attrName>
                                          <p:attrName>ppt_y</p:attrName>
                                        </p:attrNameLst>
                                      </p:cBhvr>
                                      <p:rCtr x="181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9" grpId="0" animBg="1"/>
      <p:bldP spid="16" grpId="0"/>
      <p:bldP spid="16" grpId="1"/>
      <p:bldP spid="21" grpId="0"/>
      <p:bldP spid="21"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5862315" y="1126767"/>
            <a:ext cx="6171614" cy="5460793"/>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862315" y="1640938"/>
            <a:ext cx="6146805" cy="4497257"/>
          </a:xfrm>
          <a:prstGeom prst="rect">
            <a:avLst/>
          </a:prstGeom>
          <a:solidFill>
            <a:srgbClr val="2753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12921" y="2312168"/>
            <a:ext cx="5300065" cy="2975103"/>
          </a:xfrm>
          <a:prstGeom prst="rect">
            <a:avLst/>
          </a:prstGeom>
        </p:spPr>
      </p:pic>
      <p:sp>
        <p:nvSpPr>
          <p:cNvPr id="9" name="文本框 8"/>
          <p:cNvSpPr txBox="1"/>
          <p:nvPr/>
        </p:nvSpPr>
        <p:spPr>
          <a:xfrm>
            <a:off x="6577296" y="2503293"/>
            <a:ext cx="5300065" cy="2245360"/>
          </a:xfrm>
          <a:prstGeom prst="rect">
            <a:avLst/>
          </a:prstGeom>
          <a:noFill/>
        </p:spPr>
        <p:txBody>
          <a:bodyPr wrap="square" rtlCol="0">
            <a:spAutoFit/>
          </a:bodyPr>
          <a:lstStyle/>
          <a:p>
            <a:pPr algn="just">
              <a:lnSpc>
                <a:spcPct val="125000"/>
              </a:lnSpc>
            </a:pPr>
            <a:r>
              <a:rPr lang="zh-CN" altLang="en-US" sz="1600" dirty="0">
                <a:solidFill>
                  <a:schemeClr val="bg1">
                    <a:lumMod val="95000"/>
                  </a:schemeClr>
                </a:solidFill>
                <a:latin typeface="思源黑体 CN Light" panose="020B0300000000000000" pitchFamily="34" charset="-122"/>
                <a:ea typeface="思源黑体 CN Light" panose="020B0300000000000000" pitchFamily="34" charset="-122"/>
              </a:rPr>
              <a:t>小组项目为工资管理系统，主要为公司管理员管理公司工资的运作，公司职员查询工资等带来便利。利用计算机系统进行</a:t>
            </a:r>
            <a:r>
              <a:rPr lang="zh-CN" altLang="en-US" sz="1600" dirty="0">
                <a:solidFill>
                  <a:schemeClr val="bg1">
                    <a:lumMod val="95000"/>
                  </a:schemeClr>
                </a:solidFill>
                <a:latin typeface="思源黑体 CN Light" panose="020B0300000000000000" pitchFamily="34" charset="-122"/>
                <a:ea typeface="思源黑体 CN Light" panose="020B0300000000000000" pitchFamily="34" charset="-122"/>
                <a:sym typeface="+mn-ea"/>
              </a:rPr>
              <a:t>管理公司的财务及人事，如</a:t>
            </a:r>
            <a:r>
              <a:rPr lang="zh-CN" altLang="en-US" sz="1600" dirty="0">
                <a:solidFill>
                  <a:schemeClr val="bg1">
                    <a:lumMod val="95000"/>
                  </a:schemeClr>
                </a:solidFill>
                <a:latin typeface="思源黑体 CN Light" panose="020B0300000000000000" pitchFamily="34" charset="-122"/>
                <a:ea typeface="思源黑体 CN Light" panose="020B0300000000000000" pitchFamily="34" charset="-122"/>
              </a:rPr>
              <a:t>工资结算，人事调动等等。通过本项目旨在</a:t>
            </a:r>
            <a:r>
              <a:rPr lang="zh-CN" altLang="en-US" sz="1600" dirty="0">
                <a:solidFill>
                  <a:schemeClr val="bg1">
                    <a:lumMod val="95000"/>
                  </a:schemeClr>
                </a:solidFill>
                <a:latin typeface="思源黑体 CN Light" panose="020B0300000000000000" pitchFamily="34" charset="-122"/>
                <a:ea typeface="思源黑体 CN Light" panose="020B0300000000000000" pitchFamily="34" charset="-122"/>
              </a:rPr>
              <a:t>提高小组成员的对软件设计的了解，如需求分析，程序编写，分工合作。</a:t>
            </a:r>
            <a:endParaRPr lang="zh-CN" altLang="en-US" sz="1600" dirty="0">
              <a:solidFill>
                <a:schemeClr val="bg1">
                  <a:lumMod val="95000"/>
                </a:schemeClr>
              </a:solidFill>
              <a:latin typeface="思源黑体 CN Light" panose="020B0300000000000000" pitchFamily="34" charset="-122"/>
              <a:ea typeface="思源黑体 CN Light" panose="020B0300000000000000" pitchFamily="34" charset="-122"/>
            </a:endParaRPr>
          </a:p>
          <a:p>
            <a:pPr algn="just">
              <a:lnSpc>
                <a:spcPct val="125000"/>
              </a:lnSpc>
            </a:pPr>
            <a:endParaRPr lang="zh-CN" altLang="en-US" sz="1600" dirty="0">
              <a:solidFill>
                <a:schemeClr val="bg1">
                  <a:lumMod val="95000"/>
                </a:schemeClr>
              </a:solidFill>
              <a:latin typeface="思源黑体 CN Light" panose="020B0300000000000000" pitchFamily="34" charset="-122"/>
              <a:ea typeface="思源黑体 CN Light" panose="020B0300000000000000" pitchFamily="34" charset="-122"/>
            </a:endParaRPr>
          </a:p>
          <a:p>
            <a:pPr algn="just">
              <a:lnSpc>
                <a:spcPct val="125000"/>
              </a:lnSpc>
            </a:pPr>
            <a:r>
              <a:rPr lang="en-US" altLang="zh-CN" sz="1600" dirty="0">
                <a:solidFill>
                  <a:schemeClr val="bg1">
                    <a:lumMod val="95000"/>
                  </a:schemeClr>
                </a:solidFill>
                <a:latin typeface="思源黑体 CN Light" panose="020B0300000000000000" pitchFamily="34" charset="-122"/>
                <a:ea typeface="思源黑体 CN Light" panose="020B0300000000000000" pitchFamily="34" charset="-122"/>
              </a:rPr>
              <a:t> </a:t>
            </a:r>
            <a:endParaRPr lang="en-US" altLang="zh-CN" sz="1600" dirty="0">
              <a:solidFill>
                <a:schemeClr val="bg1">
                  <a:lumMod val="95000"/>
                </a:schemeClr>
              </a:solidFill>
              <a:latin typeface="思源黑体 CN Light" panose="020B0300000000000000" pitchFamily="34" charset="-122"/>
              <a:ea typeface="思源黑体 CN Light" panose="020B0300000000000000" pitchFamily="34" charset="-122"/>
            </a:endParaRPr>
          </a:p>
        </p:txBody>
      </p:sp>
      <p:sp>
        <p:nvSpPr>
          <p:cNvPr id="30" name="灯片编号占位符 1"/>
          <p:cNvSpPr>
            <a:spLocks noGrp="1"/>
          </p:cNvSpPr>
          <p:nvPr>
            <p:ph type="sldNum" sz="quarter" idx="4"/>
          </p:nvPr>
        </p:nvSpPr>
        <p:spPr>
          <a:xfrm>
            <a:off x="11241024" y="6222435"/>
            <a:ext cx="637032" cy="365125"/>
          </a:xfrm>
        </p:spPr>
        <p:txBody>
          <a:bodyPr/>
          <a:lstStyle/>
          <a:p>
            <a:fld id="{A30DD81B-ADF2-4E81-89E9-715225DDC310}" type="slidenum">
              <a:rPr lang="zh-CN" altLang="en-US" smtClean="0"/>
            </a:fld>
            <a:endParaRPr lang="zh-CN" altLang="en-US" dirty="0"/>
          </a:p>
        </p:txBody>
      </p:sp>
      <p:sp>
        <p:nvSpPr>
          <p:cNvPr id="15" name="文本框 14"/>
          <p:cNvSpPr txBox="1"/>
          <p:nvPr/>
        </p:nvSpPr>
        <p:spPr>
          <a:xfrm>
            <a:off x="624840" y="1528886"/>
            <a:ext cx="2672080" cy="521970"/>
          </a:xfrm>
          <a:prstGeom prst="rect">
            <a:avLst/>
          </a:prstGeom>
          <a:noFill/>
        </p:spPr>
        <p:txBody>
          <a:bodyPr wrap="none" rtlCol="0">
            <a:spAutoFit/>
          </a:bodyPr>
          <a:lstStyle/>
          <a:p>
            <a:r>
              <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rPr>
              <a:t>项目背景及目的</a:t>
            </a:r>
            <a:endPar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endParaRPr>
          </a:p>
        </p:txBody>
      </p:sp>
      <p:cxnSp>
        <p:nvCxnSpPr>
          <p:cNvPr id="16" name="直接连接符 15"/>
          <p:cNvCxnSpPr/>
          <p:nvPr/>
        </p:nvCxnSpPr>
        <p:spPr>
          <a:xfrm>
            <a:off x="629897" y="1612517"/>
            <a:ext cx="0" cy="339019"/>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10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extLst>
              <a:ext uri="{28A0092B-C50C-407E-A947-70E740481C1C}">
                <a14:useLocalDpi xmlns:a14="http://schemas.microsoft.com/office/drawing/2010/main" val="0"/>
              </a:ext>
            </a:extLst>
          </a:blip>
          <a:srcRect l="32805" t="7042" r="36007" b="38309"/>
          <a:stretch>
            <a:fillRect/>
          </a:stretch>
        </p:blipFill>
        <p:spPr>
          <a:xfrm>
            <a:off x="1023425" y="1051560"/>
            <a:ext cx="4071240" cy="4815840"/>
          </a:xfrm>
          <a:prstGeom prst="rect">
            <a:avLst/>
          </a:prstGeom>
          <a:ln>
            <a:noFill/>
          </a:ln>
          <a:effectLst/>
        </p:spPr>
      </p:pic>
      <p:sp>
        <p:nvSpPr>
          <p:cNvPr id="12" name="矩形 11"/>
          <p:cNvSpPr/>
          <p:nvPr/>
        </p:nvSpPr>
        <p:spPr>
          <a:xfrm>
            <a:off x="1023425" y="1066800"/>
            <a:ext cx="4071240" cy="4785360"/>
          </a:xfrm>
          <a:prstGeom prst="rect">
            <a:avLst/>
          </a:prstGeom>
          <a:gradFill flip="none" rotWithShape="1">
            <a:gsLst>
              <a:gs pos="100000">
                <a:schemeClr val="accent1">
                  <a:lumMod val="5000"/>
                  <a:lumOff val="95000"/>
                  <a:alpha val="46000"/>
                </a:schemeClr>
              </a:gs>
              <a:gs pos="0">
                <a:schemeClr val="bg1">
                  <a:alpha val="11000"/>
                </a:schemeClr>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1023425" y="1051560"/>
            <a:ext cx="4071240" cy="4785360"/>
          </a:xfrm>
          <a:prstGeom prst="rect">
            <a:avLst/>
          </a:prstGeom>
          <a:gradFill flip="none" rotWithShape="1">
            <a:gsLst>
              <a:gs pos="0">
                <a:srgbClr val="29547B">
                  <a:alpha val="56000"/>
                </a:srgbClr>
              </a:gs>
              <a:gs pos="31800">
                <a:srgbClr val="6D8AA5">
                  <a:alpha val="59000"/>
                </a:srgbClr>
              </a:gs>
              <a:gs pos="100000">
                <a:schemeClr val="bg1">
                  <a:alpha val="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PA-矩形 19"/>
          <p:cNvSpPr/>
          <p:nvPr>
            <p:custDataLst>
              <p:tags r:id="rId2"/>
            </p:custDataLst>
          </p:nvPr>
        </p:nvSpPr>
        <p:spPr>
          <a:xfrm>
            <a:off x="4347905" y="1292602"/>
            <a:ext cx="2586295" cy="4455675"/>
          </a:xfrm>
          <a:prstGeom prst="rect">
            <a:avLst/>
          </a:prstGeom>
          <a:solidFill>
            <a:srgbClr val="305A81"/>
          </a:solidFill>
          <a:ln>
            <a:noFill/>
          </a:ln>
          <a:effectLst>
            <a:outerShdw blurRad="2667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PA-矩形 23"/>
          <p:cNvSpPr/>
          <p:nvPr>
            <p:custDataLst>
              <p:tags r:id="rId3"/>
            </p:custDataLst>
          </p:nvPr>
        </p:nvSpPr>
        <p:spPr>
          <a:xfrm>
            <a:off x="5873498" y="3436374"/>
            <a:ext cx="2418080" cy="1106805"/>
          </a:xfrm>
          <a:prstGeom prst="rect">
            <a:avLst/>
          </a:prstGeom>
        </p:spPr>
        <p:txBody>
          <a:bodyPr wrap="none">
            <a:spAutoFit/>
          </a:bodyPr>
          <a:lstStyle/>
          <a:p>
            <a:pPr>
              <a:lnSpc>
                <a:spcPct val="150000"/>
              </a:lnSpc>
            </a:pPr>
            <a:r>
              <a:rPr lang="zh-CN" altLang="en-US" sz="4400" dirty="0">
                <a:latin typeface="方正清刻本悦宋简体" panose="02000000000000000000" pitchFamily="2" charset="-122"/>
                <a:ea typeface="方正清刻本悦宋简体" panose="02000000000000000000" pitchFamily="2" charset="-122"/>
                <a:sym typeface="+mn-lt"/>
              </a:rPr>
              <a:t>任务概述</a:t>
            </a:r>
            <a:endParaRPr lang="zh-CN" altLang="en-US" sz="4400" dirty="0">
              <a:latin typeface="方正清刻本悦宋简体" panose="02000000000000000000" pitchFamily="2" charset="-122"/>
              <a:ea typeface="方正清刻本悦宋简体" panose="02000000000000000000" pitchFamily="2" charset="-122"/>
              <a:sym typeface="+mn-lt"/>
            </a:endParaRPr>
          </a:p>
        </p:txBody>
      </p:sp>
      <p:cxnSp>
        <p:nvCxnSpPr>
          <p:cNvPr id="17" name="PA-直接连接符 29"/>
          <p:cNvCxnSpPr/>
          <p:nvPr>
            <p:custDataLst>
              <p:tags r:id="rId4"/>
            </p:custDataLst>
          </p:nvPr>
        </p:nvCxnSpPr>
        <p:spPr>
          <a:xfrm>
            <a:off x="5903470" y="3246120"/>
            <a:ext cx="1314784"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PA-矩形 6"/>
          <p:cNvSpPr/>
          <p:nvPr>
            <p:custDataLst>
              <p:tags r:id="rId5"/>
            </p:custDataLst>
          </p:nvPr>
        </p:nvSpPr>
        <p:spPr>
          <a:xfrm>
            <a:off x="5946751" y="2038417"/>
            <a:ext cx="1228221" cy="1200329"/>
          </a:xfrm>
          <a:prstGeom prst="rect">
            <a:avLst/>
          </a:prstGeom>
        </p:spPr>
        <p:txBody>
          <a:bodyPr wrap="none">
            <a:spAutoFit/>
          </a:bodyPr>
          <a:lstStyle/>
          <a:p>
            <a:r>
              <a:rPr lang="en-US" altLang="zh-CN" sz="7200" b="1" dirty="0">
                <a:latin typeface="书体坊安景臣钢笔行书" panose="02010601030101010101" pitchFamily="2" charset="-122"/>
                <a:ea typeface="书体坊安景臣钢笔行书" panose="02010601030101010101" pitchFamily="2" charset="-122"/>
              </a:rPr>
              <a:t>02 </a:t>
            </a:r>
            <a:endParaRPr lang="en-US" altLang="zh-CN" sz="7200" b="1" dirty="0">
              <a:latin typeface="书体坊安景臣钢笔行书" panose="02010601030101010101" pitchFamily="2" charset="-122"/>
              <a:ea typeface="书体坊安景臣钢笔行书" panose="02010601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1700"/>
                                        <p:tgtEl>
                                          <p:spTgt spid="13"/>
                                        </p:tgtEl>
                                      </p:cBhvr>
                                    </p:animEffect>
                                    <p:set>
                                      <p:cBhvr>
                                        <p:cTn id="7" dur="1" fill="hold">
                                          <p:stCondLst>
                                            <p:cond delay="1699"/>
                                          </p:stCondLst>
                                        </p:cTn>
                                        <p:tgtEl>
                                          <p:spTgt spid="13"/>
                                        </p:tgtEl>
                                        <p:attrNameLst>
                                          <p:attrName>style.visibility</p:attrName>
                                        </p:attrNameLst>
                                      </p:cBhvr>
                                      <p:to>
                                        <p:strVal val="hidden"/>
                                      </p:to>
                                    </p:set>
                                  </p:childTnLst>
                                </p:cTn>
                              </p:par>
                              <p:par>
                                <p:cTn id="8" presetID="63" presetClass="path" presetSubtype="0" accel="50000" decel="50000" fill="hold" grpId="0" nodeType="withEffect">
                                  <p:stCondLst>
                                    <p:cond delay="0"/>
                                  </p:stCondLst>
                                  <p:childTnLst>
                                    <p:animMotion origin="layout" path="M -2.384186E-07 -4.44444E-06 L 0.05380769 -4.44444E-06" pathEditMode="relative" rAng="0" ptsTypes="AA">
                                      <p:cBhvr>
                                        <p:cTn id="9" dur="2000" fill="hold"/>
                                        <p:tgtEl>
                                          <p:spTgt spid="15"/>
                                        </p:tgtEl>
                                        <p:attrNameLst>
                                          <p:attrName>ppt_x</p:attrName>
                                          <p:attrName>ppt_y</p:attrName>
                                        </p:attrNameLst>
                                      </p:cBhvr>
                                      <p:rCtr x="1810" y="0"/>
                                    </p:animMotion>
                                  </p:childTnLst>
                                </p:cTn>
                              </p:par>
                              <p:par>
                                <p:cTn id="10" presetID="22" presetClass="entr" presetSubtype="2" fill="hold" grpId="0" nodeType="withEffect">
                                  <p:stCondLst>
                                    <p:cond delay="200"/>
                                  </p:stCondLst>
                                  <p:childTnLst>
                                    <p:set>
                                      <p:cBhvr>
                                        <p:cTn id="11" dur="1" fill="hold">
                                          <p:stCondLst>
                                            <p:cond delay="0"/>
                                          </p:stCondLst>
                                        </p:cTn>
                                        <p:tgtEl>
                                          <p:spTgt spid="16"/>
                                        </p:tgtEl>
                                        <p:attrNameLst>
                                          <p:attrName>style.visibility</p:attrName>
                                        </p:attrNameLst>
                                      </p:cBhvr>
                                      <p:to>
                                        <p:strVal val="visible"/>
                                      </p:to>
                                    </p:set>
                                    <p:animEffect transition="in" filter="wipe(right)">
                                      <p:cBhvr>
                                        <p:cTn id="12" dur="1100"/>
                                        <p:tgtEl>
                                          <p:spTgt spid="16"/>
                                        </p:tgtEl>
                                      </p:cBhvr>
                                    </p:animEffect>
                                  </p:childTnLst>
                                </p:cTn>
                              </p:par>
                              <p:par>
                                <p:cTn id="13" presetID="35" presetClass="path" presetSubtype="0" accel="50000" decel="50000" fill="hold" grpId="1" nodeType="withEffect">
                                  <p:stCondLst>
                                    <p:cond delay="200"/>
                                  </p:stCondLst>
                                  <p:childTnLst>
                                    <p:animMotion origin="layout" path="M 3.95833E-6 -2.59259E-6 L -0.02891 -2.59259E-6 " pathEditMode="relative" rAng="0" ptsTypes="AA">
                                      <p:cBhvr>
                                        <p:cTn id="14" dur="2000" fill="hold"/>
                                        <p:tgtEl>
                                          <p:spTgt spid="16"/>
                                        </p:tgtEl>
                                        <p:attrNameLst>
                                          <p:attrName>ppt_x</p:attrName>
                                          <p:attrName>ppt_y</p:attrName>
                                        </p:attrNameLst>
                                      </p:cBhvr>
                                      <p:rCtr x="-1445" y="0"/>
                                    </p:animMotion>
                                  </p:childTnLst>
                                </p:cTn>
                              </p:par>
                              <p:par>
                                <p:cTn id="15" presetID="22" presetClass="entr" presetSubtype="2"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right)">
                                      <p:cBhvr>
                                        <p:cTn id="17" dur="1100"/>
                                        <p:tgtEl>
                                          <p:spTgt spid="17"/>
                                        </p:tgtEl>
                                      </p:cBhvr>
                                    </p:animEffect>
                                  </p:childTnLst>
                                </p:cTn>
                              </p:par>
                              <p:par>
                                <p:cTn id="18" presetID="35" presetClass="path" presetSubtype="0" accel="50000" decel="50000" fill="hold" nodeType="withEffect">
                                  <p:stCondLst>
                                    <p:cond delay="0"/>
                                  </p:stCondLst>
                                  <p:childTnLst>
                                    <p:animMotion origin="layout" path="M 0 0 L -0.02885002 0 E" pathEditMode="relative" ptsTypes="">
                                      <p:cBhvr>
                                        <p:cTn id="19" dur="2000" fill="hold"/>
                                        <p:tgtEl>
                                          <p:spTgt spid="17"/>
                                        </p:tgtEl>
                                        <p:attrNameLst>
                                          <p:attrName>ppt_x</p:attrName>
                                          <p:attrName>ppt_y</p:attrName>
                                        </p:attrNameLst>
                                      </p:cBhvr>
                                    </p:animMotion>
                                  </p:childTnLst>
                                </p:cTn>
                              </p:par>
                              <p:par>
                                <p:cTn id="20" presetID="22" presetClass="entr" presetSubtype="2"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right)">
                                      <p:cBhvr>
                                        <p:cTn id="22" dur="1100"/>
                                        <p:tgtEl>
                                          <p:spTgt spid="21"/>
                                        </p:tgtEl>
                                      </p:cBhvr>
                                    </p:animEffect>
                                  </p:childTnLst>
                                </p:cTn>
                              </p:par>
                              <p:par>
                                <p:cTn id="23" presetID="35" presetClass="path" presetSubtype="0" accel="50000" decel="50000" fill="hold" grpId="1" nodeType="withEffect">
                                  <p:stCondLst>
                                    <p:cond delay="0"/>
                                  </p:stCondLst>
                                  <p:childTnLst>
                                    <p:animMotion origin="layout" path="M 0 0 L -0.02885002 0 E" pathEditMode="relative" ptsTypes="">
                                      <p:cBhvr>
                                        <p:cTn id="24" dur="2000" fill="hold"/>
                                        <p:tgtEl>
                                          <p:spTgt spid="2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p:bldP spid="16" grpId="1"/>
      <p:bldP spid="21" grpId="0"/>
      <p:bldP spid="21"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1"/>
          <p:cNvSpPr>
            <a:spLocks noGrp="1"/>
          </p:cNvSpPr>
          <p:nvPr>
            <p:ph type="sldNum" sz="quarter" idx="4"/>
          </p:nvPr>
        </p:nvSpPr>
        <p:spPr>
          <a:xfrm>
            <a:off x="11241024" y="6222435"/>
            <a:ext cx="637032" cy="365125"/>
          </a:xfrm>
        </p:spPr>
        <p:txBody>
          <a:bodyPr/>
          <a:lstStyle/>
          <a:p>
            <a:fld id="{A30DD81B-ADF2-4E81-89E9-715225DDC310}" type="slidenum">
              <a:rPr lang="zh-CN" altLang="en-US" smtClean="0"/>
            </a:fld>
            <a:endParaRPr lang="zh-CN" altLang="en-US" dirty="0"/>
          </a:p>
        </p:txBody>
      </p:sp>
      <p:cxnSp>
        <p:nvCxnSpPr>
          <p:cNvPr id="5" name="直接连接符 4"/>
          <p:cNvCxnSpPr/>
          <p:nvPr/>
        </p:nvCxnSpPr>
        <p:spPr>
          <a:xfrm>
            <a:off x="3611880" y="1157080"/>
            <a:ext cx="0" cy="5400000"/>
          </a:xfrm>
          <a:prstGeom prst="line">
            <a:avLst/>
          </a:prstGeom>
          <a:ln w="25400">
            <a:solidFill>
              <a:srgbClr val="DDDDDF"/>
            </a:solidFill>
          </a:ln>
          <a:effectLst>
            <a:softEdge rad="0"/>
          </a:effectLst>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511675" y="1535195"/>
            <a:ext cx="1605280" cy="521970"/>
          </a:xfrm>
          <a:prstGeom prst="rect">
            <a:avLst/>
          </a:prstGeom>
          <a:noFill/>
        </p:spPr>
        <p:txBody>
          <a:bodyPr wrap="none" rtlCol="0">
            <a:spAutoFit/>
          </a:bodyPr>
          <a:lstStyle/>
          <a:p>
            <a:pPr algn="l"/>
            <a:r>
              <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rPr>
              <a:t>任务概述</a:t>
            </a:r>
            <a:endParaRPr lang="zh-CN" altLang="en-US" sz="28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endParaRPr>
          </a:p>
        </p:txBody>
      </p:sp>
      <p:cxnSp>
        <p:nvCxnSpPr>
          <p:cNvPr id="32" name="直接连接符 31"/>
          <p:cNvCxnSpPr/>
          <p:nvPr/>
        </p:nvCxnSpPr>
        <p:spPr>
          <a:xfrm>
            <a:off x="501843" y="1612517"/>
            <a:ext cx="0" cy="339019"/>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511675" y="2296160"/>
            <a:ext cx="2713159" cy="4108184"/>
          </a:xfrm>
          <a:prstGeom prst="rect">
            <a:avLst/>
          </a:prstGeom>
          <a:noFill/>
        </p:spPr>
        <p:txBody>
          <a:bodyPr wrap="square" rtlCol="0">
            <a:noAutofit/>
          </a:bodyPr>
          <a:lstStyle/>
          <a:p>
            <a:pPr algn="just">
              <a:lnSpc>
                <a:spcPct val="125000"/>
              </a:lnSpc>
            </a:pPr>
            <a:r>
              <a:rPr lang="zh-CN" altLang="en-US" dirty="0">
                <a:solidFill>
                  <a:schemeClr val="tx1">
                    <a:lumMod val="75000"/>
                    <a:lumOff val="25000"/>
                  </a:schemeClr>
                </a:solidFill>
                <a:latin typeface="思源黑体 CN Light" panose="020B0300000000000000" pitchFamily="34" charset="-122"/>
                <a:ea typeface="思源黑体 CN Light" panose="020B0300000000000000" pitchFamily="34" charset="-122"/>
              </a:rPr>
              <a:t>明确本系统的详细需求，供使用单位确认系统的功能和性能，并作为软件设计人员的设计依据和使用单位的验收标准</a:t>
            </a:r>
            <a:endParaRPr lang="zh-CN" altLang="en-US"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p:txBody>
      </p:sp>
      <p:sp>
        <p:nvSpPr>
          <p:cNvPr id="33" name="矩形 32"/>
          <p:cNvSpPr/>
          <p:nvPr/>
        </p:nvSpPr>
        <p:spPr>
          <a:xfrm>
            <a:off x="5376000" y="1580504"/>
            <a:ext cx="1440000" cy="1440000"/>
          </a:xfrm>
          <a:prstGeom prst="rect">
            <a:avLst/>
          </a:prstGeom>
          <a:solidFill>
            <a:srgbClr val="2954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p:nvPr/>
        </p:nvPicPr>
        <p:blipFill rotWithShape="1">
          <a:blip r:embed="rId1" cstate="print">
            <a:extLst>
              <a:ext uri="{28A0092B-C50C-407E-A947-70E740481C1C}">
                <a14:useLocalDpi xmlns:a14="http://schemas.microsoft.com/office/drawing/2010/main" val="0"/>
              </a:ext>
            </a:extLst>
          </a:blip>
          <a:srcRect l="25440" t="10231" r="30151" b="28223"/>
          <a:stretch>
            <a:fillRect/>
          </a:stretch>
        </p:blipFill>
        <p:spPr>
          <a:xfrm>
            <a:off x="5430000" y="1634504"/>
            <a:ext cx="1332000" cy="1332000"/>
          </a:xfrm>
          <a:prstGeom prst="rect">
            <a:avLst/>
          </a:prstGeom>
        </p:spPr>
      </p:pic>
      <p:cxnSp>
        <p:nvCxnSpPr>
          <p:cNvPr id="35" name="直接连接符 34"/>
          <p:cNvCxnSpPr>
            <a:stCxn id="33" idx="2"/>
          </p:cNvCxnSpPr>
          <p:nvPr/>
        </p:nvCxnSpPr>
        <p:spPr>
          <a:xfrm flipH="1">
            <a:off x="6073023" y="3020504"/>
            <a:ext cx="0" cy="3567056"/>
          </a:xfrm>
          <a:prstGeom prst="line">
            <a:avLst/>
          </a:prstGeom>
          <a:ln w="38100">
            <a:solidFill>
              <a:srgbClr val="C00000"/>
            </a:solidFill>
          </a:ln>
          <a:effectLst>
            <a:glow rad="12700">
              <a:srgbClr val="FF0000">
                <a:alpha val="27000"/>
              </a:srgbClr>
            </a:glow>
            <a:softEdge rad="12700"/>
          </a:effectLst>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rot="2696023">
            <a:off x="6027666" y="3546675"/>
            <a:ext cx="100723" cy="100723"/>
          </a:xfrm>
          <a:prstGeom prst="rect">
            <a:avLst/>
          </a:prstGeom>
          <a:solidFill>
            <a:schemeClr val="bg1"/>
          </a:solidFill>
          <a:ln w="25400">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4" name="组合 73"/>
          <p:cNvGrpSpPr/>
          <p:nvPr/>
        </p:nvGrpSpPr>
        <p:grpSpPr>
          <a:xfrm>
            <a:off x="6621781" y="3154102"/>
            <a:ext cx="4297680" cy="3300095"/>
            <a:chOff x="6621781" y="3296342"/>
            <a:chExt cx="4297680" cy="3300095"/>
          </a:xfrm>
        </p:grpSpPr>
        <p:sp>
          <p:nvSpPr>
            <p:cNvPr id="71" name="矩形 70"/>
            <p:cNvSpPr/>
            <p:nvPr/>
          </p:nvSpPr>
          <p:spPr>
            <a:xfrm>
              <a:off x="6621781" y="3296342"/>
              <a:ext cx="4297680" cy="3261360"/>
            </a:xfrm>
            <a:prstGeom prst="rect">
              <a:avLst/>
            </a:prstGeom>
            <a:solidFill>
              <a:srgbClr val="E0DEDE"/>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6701254" y="3380476"/>
              <a:ext cx="569172" cy="526446"/>
            </a:xfrm>
            <a:prstGeom prst="rect">
              <a:avLst/>
            </a:prstGeom>
            <a:solidFill>
              <a:schemeClr val="bg1">
                <a:lumMod val="95000"/>
              </a:schemeClr>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矩形 68"/>
            <p:cNvSpPr/>
            <p:nvPr/>
          </p:nvSpPr>
          <p:spPr>
            <a:xfrm>
              <a:off x="6701791" y="4043102"/>
              <a:ext cx="4053205" cy="2513330"/>
            </a:xfrm>
            <a:prstGeom prst="rect">
              <a:avLst/>
            </a:prstGeom>
            <a:solidFill>
              <a:schemeClr val="bg1"/>
            </a:solidFill>
            <a:ln>
              <a:noFill/>
            </a:ln>
            <a:effectLst>
              <a:outerShdw blurRad="1524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矩形 69"/>
            <p:cNvSpPr/>
            <p:nvPr/>
          </p:nvSpPr>
          <p:spPr>
            <a:xfrm>
              <a:off x="7355965" y="3382089"/>
              <a:ext cx="3399213" cy="523220"/>
            </a:xfrm>
            <a:prstGeom prst="rect">
              <a:avLst/>
            </a:prstGeom>
            <a:solidFill>
              <a:schemeClr val="bg1">
                <a:lumMod val="95000"/>
              </a:schemeClr>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文本框 65"/>
            <p:cNvSpPr txBox="1"/>
            <p:nvPr/>
          </p:nvSpPr>
          <p:spPr>
            <a:xfrm>
              <a:off x="6761672" y="3340182"/>
              <a:ext cx="683199" cy="584775"/>
            </a:xfrm>
            <a:prstGeom prst="rect">
              <a:avLst/>
            </a:prstGeom>
            <a:noFill/>
            <a:ln>
              <a:noFill/>
            </a:ln>
          </p:spPr>
          <p:txBody>
            <a:bodyPr wrap="square" rtlCol="0">
              <a:spAutoFit/>
            </a:bodyPr>
            <a:lstStyle/>
            <a:p>
              <a:r>
                <a:rPr lang="en-US" altLang="zh-CN" sz="3200" b="1" dirty="0">
                  <a:solidFill>
                    <a:schemeClr val="tx1">
                      <a:lumMod val="85000"/>
                      <a:lumOff val="15000"/>
                    </a:schemeClr>
                  </a:solidFill>
                  <a:latin typeface="书体坊安景臣钢笔行书" panose="02010601030101010101" pitchFamily="2" charset="-122"/>
                  <a:ea typeface="书体坊安景臣钢笔行书" panose="02010601030101010101" pitchFamily="2" charset="-122"/>
                </a:rPr>
                <a:t>01</a:t>
              </a:r>
              <a:endParaRPr lang="zh-CN" altLang="en-US" sz="3200" b="1" dirty="0">
                <a:solidFill>
                  <a:schemeClr val="tx1">
                    <a:lumMod val="85000"/>
                    <a:lumOff val="15000"/>
                  </a:schemeClr>
                </a:solidFill>
                <a:latin typeface="书体坊安景臣钢笔行书" panose="02010601030101010101" pitchFamily="2" charset="-122"/>
                <a:ea typeface="书体坊安景臣钢笔行书" panose="02010601030101010101" pitchFamily="2" charset="-122"/>
              </a:endParaRPr>
            </a:p>
          </p:txBody>
        </p:sp>
        <p:sp>
          <p:nvSpPr>
            <p:cNvPr id="72" name="文本框 71"/>
            <p:cNvSpPr txBox="1"/>
            <p:nvPr/>
          </p:nvSpPr>
          <p:spPr>
            <a:xfrm>
              <a:off x="7417468" y="3457759"/>
              <a:ext cx="690880" cy="398780"/>
            </a:xfrm>
            <a:prstGeom prst="rect">
              <a:avLst/>
            </a:prstGeom>
            <a:noFill/>
          </p:spPr>
          <p:txBody>
            <a:bodyPr wrap="none" rtlCol="0">
              <a:spAutoFit/>
            </a:bodyPr>
            <a:lstStyle/>
            <a:p>
              <a:pPr algn="l"/>
              <a:r>
                <a:rPr lang="zh-CN" altLang="en-US" sz="2000" dirty="0">
                  <a:solidFill>
                    <a:schemeClr val="tx1">
                      <a:lumMod val="85000"/>
                      <a:lumOff val="15000"/>
                    </a:schemeClr>
                  </a:solidFill>
                  <a:latin typeface="思源黑体 CN Normal" panose="020B0400000000000000" pitchFamily="34" charset="-122"/>
                  <a:ea typeface="思源黑体 CN Normal" panose="020B0400000000000000" pitchFamily="34" charset="-122"/>
                </a:rPr>
                <a:t>目标</a:t>
              </a:r>
              <a:endParaRPr lang="zh-CN" altLang="en-US" sz="2000" dirty="0">
                <a:solidFill>
                  <a:schemeClr val="tx1">
                    <a:lumMod val="85000"/>
                    <a:lumOff val="15000"/>
                  </a:schemeClr>
                </a:solidFill>
                <a:latin typeface="思源黑体 CN Normal" panose="020B0400000000000000" pitchFamily="34" charset="-122"/>
                <a:ea typeface="思源黑体 CN Normal" panose="020B0400000000000000" pitchFamily="34" charset="-122"/>
              </a:endParaRPr>
            </a:p>
          </p:txBody>
        </p:sp>
        <p:sp>
          <p:nvSpPr>
            <p:cNvPr id="73" name="矩形 72"/>
            <p:cNvSpPr/>
            <p:nvPr/>
          </p:nvSpPr>
          <p:spPr>
            <a:xfrm>
              <a:off x="6873876" y="4043102"/>
              <a:ext cx="3708400" cy="2553335"/>
            </a:xfrm>
            <a:prstGeom prst="rect">
              <a:avLst/>
            </a:prstGeom>
          </p:spPr>
          <p:txBody>
            <a:bodyPr wrap="square">
              <a:spAutoFit/>
            </a:bodyPr>
            <a:lstStyle/>
            <a:p>
              <a:pPr algn="just">
                <a:lnSpc>
                  <a:spcPct val="125000"/>
                </a:lnSpc>
              </a:pP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1</a:t>
              </a:r>
              <a:r>
                <a:rPr lang="zh-CN" altLang="en-US"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a:t>
              </a: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尽量减少人力与管理费用；</a:t>
              </a:r>
              <a:endPar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gn="just">
                <a:lnSpc>
                  <a:spcPct val="125000"/>
                </a:lnSpc>
              </a:pP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2</a:t>
              </a:r>
              <a:r>
                <a:rPr lang="zh-CN" altLang="en-US"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a:t>
              </a: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提高信息准确度；</a:t>
              </a:r>
              <a:endPar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gn="just">
                <a:lnSpc>
                  <a:spcPct val="125000"/>
                </a:lnSpc>
              </a:pP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3</a:t>
              </a:r>
              <a:r>
                <a:rPr lang="zh-CN" altLang="en-US"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a:t>
              </a: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改进管理和服务；</a:t>
              </a:r>
              <a:endPar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gn="just">
                <a:lnSpc>
                  <a:spcPct val="125000"/>
                </a:lnSpc>
              </a:pP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4.建立高效的信息传输和服务平台，提高信息处理速度和利用率；</a:t>
              </a:r>
              <a:endPar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gn="just">
                <a:lnSpc>
                  <a:spcPct val="125000"/>
                </a:lnSpc>
              </a:pP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5</a:t>
              </a:r>
              <a:r>
                <a:rPr lang="zh-CN" altLang="en-US"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a:t>
              </a: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系统设计优良、快捷，人性化设计，后台管理功能强大效率高；</a:t>
              </a:r>
              <a:endPar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gn="just">
                <a:lnSpc>
                  <a:spcPct val="125000"/>
                </a:lnSpc>
              </a:pP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6</a:t>
              </a:r>
              <a:r>
                <a:rPr lang="zh-CN" altLang="en-US"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a:t>
              </a: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更简便、信息化程的工资管理流程;</a:t>
              </a:r>
              <a:endPar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p:txBody>
        </p:sp>
      </p:grpSp>
      <p:cxnSp>
        <p:nvCxnSpPr>
          <p:cNvPr id="79" name="直接连接符 78"/>
          <p:cNvCxnSpPr/>
          <p:nvPr/>
        </p:nvCxnSpPr>
        <p:spPr>
          <a:xfrm>
            <a:off x="6149250" y="3593824"/>
            <a:ext cx="472531" cy="0"/>
          </a:xfrm>
          <a:prstGeom prst="line">
            <a:avLst/>
          </a:prstGeom>
          <a:ln w="12700">
            <a:solidFill>
              <a:srgbClr val="C00000"/>
            </a:solidFill>
            <a:tailEnd type="ova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a:spLocks noGrp="1"/>
          </p:cNvSpPr>
          <p:nvPr>
            <p:ph type="sldNum" sz="quarter" idx="4"/>
          </p:nvPr>
        </p:nvSpPr>
        <p:spPr>
          <a:xfrm>
            <a:off x="11241024" y="6222435"/>
            <a:ext cx="637032" cy="365125"/>
          </a:xfrm>
        </p:spPr>
        <p:txBody>
          <a:bodyPr/>
          <a:lstStyle/>
          <a:p>
            <a:fld id="{A30DD81B-ADF2-4E81-89E9-715225DDC310}" type="slidenum">
              <a:rPr lang="zh-CN" altLang="en-US" smtClean="0"/>
            </a:fld>
            <a:endParaRPr lang="zh-CN" altLang="en-US" dirty="0"/>
          </a:p>
        </p:txBody>
      </p:sp>
      <p:cxnSp>
        <p:nvCxnSpPr>
          <p:cNvPr id="11" name="直接连接符 10"/>
          <p:cNvCxnSpPr/>
          <p:nvPr/>
        </p:nvCxnSpPr>
        <p:spPr>
          <a:xfrm>
            <a:off x="6073140" y="1111885"/>
            <a:ext cx="12065" cy="4933315"/>
          </a:xfrm>
          <a:prstGeom prst="line">
            <a:avLst/>
          </a:prstGeom>
          <a:ln w="38100">
            <a:solidFill>
              <a:srgbClr val="C00000"/>
            </a:solidFill>
          </a:ln>
          <a:effectLst>
            <a:glow rad="12700">
              <a:srgbClr val="FF0000">
                <a:alpha val="27000"/>
              </a:srgbClr>
            </a:glow>
            <a:softEdge rad="12700"/>
          </a:effectLst>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6149250" y="3610333"/>
            <a:ext cx="4770208" cy="2707516"/>
            <a:chOff x="6149250" y="3296342"/>
            <a:chExt cx="4770208" cy="2707516"/>
          </a:xfrm>
        </p:grpSpPr>
        <p:grpSp>
          <p:nvGrpSpPr>
            <p:cNvPr id="13" name="组合 12"/>
            <p:cNvGrpSpPr/>
            <p:nvPr/>
          </p:nvGrpSpPr>
          <p:grpSpPr>
            <a:xfrm>
              <a:off x="6621781" y="3296342"/>
              <a:ext cx="4297677" cy="2707516"/>
              <a:chOff x="6621781" y="3296342"/>
              <a:chExt cx="4297677" cy="2707516"/>
            </a:xfrm>
          </p:grpSpPr>
          <p:sp>
            <p:nvSpPr>
              <p:cNvPr id="15" name="矩形 14"/>
              <p:cNvSpPr/>
              <p:nvPr/>
            </p:nvSpPr>
            <p:spPr>
              <a:xfrm>
                <a:off x="6621781" y="3296342"/>
                <a:ext cx="4297677" cy="2707516"/>
              </a:xfrm>
              <a:prstGeom prst="rect">
                <a:avLst/>
              </a:prstGeom>
              <a:solidFill>
                <a:srgbClr val="E0DEDE"/>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701254" y="3380476"/>
                <a:ext cx="569172" cy="526446"/>
              </a:xfrm>
              <a:prstGeom prst="rect">
                <a:avLst/>
              </a:prstGeom>
              <a:solidFill>
                <a:schemeClr val="bg1">
                  <a:lumMod val="95000"/>
                </a:schemeClr>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矩形 16"/>
              <p:cNvSpPr/>
              <p:nvPr/>
            </p:nvSpPr>
            <p:spPr>
              <a:xfrm>
                <a:off x="6711413" y="4043048"/>
                <a:ext cx="4043765" cy="1890707"/>
              </a:xfrm>
              <a:prstGeom prst="rect">
                <a:avLst/>
              </a:prstGeom>
              <a:solidFill>
                <a:schemeClr val="bg1"/>
              </a:solidFill>
              <a:ln>
                <a:noFill/>
              </a:ln>
              <a:effectLst>
                <a:outerShdw blurRad="1524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矩形 17"/>
              <p:cNvSpPr/>
              <p:nvPr/>
            </p:nvSpPr>
            <p:spPr>
              <a:xfrm>
                <a:off x="7355965" y="3382089"/>
                <a:ext cx="3399213" cy="523220"/>
              </a:xfrm>
              <a:prstGeom prst="rect">
                <a:avLst/>
              </a:prstGeom>
              <a:solidFill>
                <a:schemeClr val="bg1">
                  <a:lumMod val="95000"/>
                </a:schemeClr>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文本框 18"/>
              <p:cNvSpPr txBox="1"/>
              <p:nvPr/>
            </p:nvSpPr>
            <p:spPr>
              <a:xfrm>
                <a:off x="6750097" y="3340182"/>
                <a:ext cx="683199" cy="584775"/>
              </a:xfrm>
              <a:prstGeom prst="rect">
                <a:avLst/>
              </a:prstGeom>
              <a:noFill/>
              <a:ln>
                <a:noFill/>
              </a:ln>
            </p:spPr>
            <p:txBody>
              <a:bodyPr wrap="square" rtlCol="0">
                <a:spAutoFit/>
              </a:bodyPr>
              <a:lstStyle/>
              <a:p>
                <a:r>
                  <a:rPr lang="en-US" altLang="zh-CN" sz="3200" b="1" dirty="0">
                    <a:solidFill>
                      <a:schemeClr val="tx1">
                        <a:lumMod val="85000"/>
                        <a:lumOff val="15000"/>
                      </a:schemeClr>
                    </a:solidFill>
                    <a:latin typeface="书体坊安景臣钢笔行书" panose="02010601030101010101" pitchFamily="2" charset="-122"/>
                    <a:ea typeface="书体坊安景臣钢笔行书" panose="02010601030101010101" pitchFamily="2" charset="-122"/>
                  </a:rPr>
                  <a:t>03</a:t>
                </a:r>
                <a:endParaRPr lang="zh-CN" altLang="en-US" sz="3200" b="1" dirty="0">
                  <a:solidFill>
                    <a:schemeClr val="tx1">
                      <a:lumMod val="85000"/>
                      <a:lumOff val="15000"/>
                    </a:schemeClr>
                  </a:solidFill>
                  <a:latin typeface="书体坊安景臣钢笔行书" panose="02010601030101010101" pitchFamily="2" charset="-122"/>
                  <a:ea typeface="书体坊安景臣钢笔行书" panose="02010601030101010101" pitchFamily="2" charset="-122"/>
                </a:endParaRPr>
              </a:p>
            </p:txBody>
          </p:sp>
          <p:sp>
            <p:nvSpPr>
              <p:cNvPr id="20" name="文本框 19"/>
              <p:cNvSpPr txBox="1"/>
              <p:nvPr/>
            </p:nvSpPr>
            <p:spPr>
              <a:xfrm>
                <a:off x="7417468" y="3457759"/>
                <a:ext cx="1198880" cy="398780"/>
              </a:xfrm>
              <a:prstGeom prst="rect">
                <a:avLst/>
              </a:prstGeom>
              <a:noFill/>
            </p:spPr>
            <p:txBody>
              <a:bodyPr wrap="none" rtlCol="0">
                <a:spAutoFit/>
              </a:bodyPr>
              <a:lstStyle/>
              <a:p>
                <a:r>
                  <a:rPr lang="zh-CN" altLang="en-US" sz="2000" dirty="0">
                    <a:solidFill>
                      <a:schemeClr val="tx1">
                        <a:lumMod val="85000"/>
                        <a:lumOff val="15000"/>
                      </a:schemeClr>
                    </a:solidFill>
                    <a:latin typeface="思源黑体 CN Normal" panose="020B0400000000000000" pitchFamily="34" charset="-122"/>
                    <a:ea typeface="思源黑体 CN Normal" panose="020B0400000000000000" pitchFamily="34" charset="-122"/>
                  </a:rPr>
                  <a:t>后期优化</a:t>
                </a:r>
                <a:endParaRPr lang="zh-CN" altLang="en-US" sz="2000" dirty="0">
                  <a:solidFill>
                    <a:schemeClr val="tx1">
                      <a:lumMod val="85000"/>
                      <a:lumOff val="15000"/>
                    </a:schemeClr>
                  </a:solidFill>
                  <a:latin typeface="思源黑体 CN Normal" panose="020B0400000000000000" pitchFamily="34" charset="-122"/>
                  <a:ea typeface="思源黑体 CN Normal" panose="020B0400000000000000" pitchFamily="34" charset="-122"/>
                </a:endParaRPr>
              </a:p>
            </p:txBody>
          </p:sp>
        </p:grpSp>
        <p:cxnSp>
          <p:nvCxnSpPr>
            <p:cNvPr id="14" name="直接连接符 13"/>
            <p:cNvCxnSpPr/>
            <p:nvPr/>
          </p:nvCxnSpPr>
          <p:spPr>
            <a:xfrm>
              <a:off x="6149250" y="3593824"/>
              <a:ext cx="472531" cy="0"/>
            </a:xfrm>
            <a:prstGeom prst="line">
              <a:avLst/>
            </a:prstGeom>
            <a:ln w="12700">
              <a:solidFill>
                <a:srgbClr val="C00000"/>
              </a:solidFill>
              <a:tailEnd type="ova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flipH="1">
            <a:off x="1235722" y="1702119"/>
            <a:ext cx="4891793" cy="3845235"/>
            <a:chOff x="6027666" y="3296341"/>
            <a:chExt cx="4891793" cy="3845235"/>
          </a:xfrm>
        </p:grpSpPr>
        <p:sp>
          <p:nvSpPr>
            <p:cNvPr id="22" name="矩形 21"/>
            <p:cNvSpPr/>
            <p:nvPr/>
          </p:nvSpPr>
          <p:spPr>
            <a:xfrm rot="2696023">
              <a:off x="6027666" y="3546675"/>
              <a:ext cx="100723" cy="100723"/>
            </a:xfrm>
            <a:prstGeom prst="rect">
              <a:avLst/>
            </a:prstGeom>
            <a:solidFill>
              <a:schemeClr val="bg1"/>
            </a:solidFill>
            <a:ln w="25400">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6575679" y="3296341"/>
              <a:ext cx="4343780" cy="3845235"/>
              <a:chOff x="6575679" y="3296341"/>
              <a:chExt cx="4343780" cy="3845235"/>
            </a:xfrm>
          </p:grpSpPr>
          <p:sp>
            <p:nvSpPr>
              <p:cNvPr id="25" name="矩形 24"/>
              <p:cNvSpPr/>
              <p:nvPr/>
            </p:nvSpPr>
            <p:spPr>
              <a:xfrm>
                <a:off x="6621782" y="3296341"/>
                <a:ext cx="4297677" cy="3845235"/>
              </a:xfrm>
              <a:prstGeom prst="rect">
                <a:avLst/>
              </a:prstGeom>
              <a:solidFill>
                <a:srgbClr val="E0DEDE"/>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6701254" y="3380476"/>
                <a:ext cx="569172" cy="526446"/>
              </a:xfrm>
              <a:prstGeom prst="rect">
                <a:avLst/>
              </a:prstGeom>
              <a:solidFill>
                <a:schemeClr val="bg1">
                  <a:lumMod val="95000"/>
                </a:schemeClr>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矩形 26"/>
              <p:cNvSpPr/>
              <p:nvPr/>
            </p:nvSpPr>
            <p:spPr>
              <a:xfrm>
                <a:off x="6711415" y="4020220"/>
                <a:ext cx="4043765" cy="3048203"/>
              </a:xfrm>
              <a:prstGeom prst="rect">
                <a:avLst/>
              </a:prstGeom>
              <a:solidFill>
                <a:schemeClr val="bg1"/>
              </a:solidFill>
              <a:ln>
                <a:noFill/>
              </a:ln>
              <a:effectLst>
                <a:outerShdw blurRad="1524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矩形 27"/>
              <p:cNvSpPr/>
              <p:nvPr/>
            </p:nvSpPr>
            <p:spPr>
              <a:xfrm>
                <a:off x="7355965" y="3382089"/>
                <a:ext cx="3399213" cy="523220"/>
              </a:xfrm>
              <a:prstGeom prst="rect">
                <a:avLst/>
              </a:prstGeom>
              <a:solidFill>
                <a:schemeClr val="bg1">
                  <a:lumMod val="95000"/>
                </a:schemeClr>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文本框 28"/>
              <p:cNvSpPr txBox="1"/>
              <p:nvPr/>
            </p:nvSpPr>
            <p:spPr>
              <a:xfrm>
                <a:off x="6575679" y="3351311"/>
                <a:ext cx="683199" cy="584775"/>
              </a:xfrm>
              <a:prstGeom prst="rect">
                <a:avLst/>
              </a:prstGeom>
              <a:noFill/>
              <a:ln>
                <a:noFill/>
              </a:ln>
            </p:spPr>
            <p:txBody>
              <a:bodyPr wrap="square" rtlCol="0">
                <a:spAutoFit/>
              </a:bodyPr>
              <a:lstStyle/>
              <a:p>
                <a:r>
                  <a:rPr lang="en-US" altLang="zh-CN" sz="3200" b="1" dirty="0">
                    <a:solidFill>
                      <a:schemeClr val="tx1">
                        <a:lumMod val="85000"/>
                        <a:lumOff val="15000"/>
                      </a:schemeClr>
                    </a:solidFill>
                    <a:latin typeface="书体坊安景臣钢笔行书" panose="02010601030101010101" pitchFamily="2" charset="-122"/>
                    <a:ea typeface="书体坊安景臣钢笔行书" panose="02010601030101010101" pitchFamily="2" charset="-122"/>
                  </a:rPr>
                  <a:t>02</a:t>
                </a:r>
                <a:endParaRPr lang="zh-CN" altLang="en-US" sz="3200" b="1" dirty="0">
                  <a:solidFill>
                    <a:schemeClr val="tx1">
                      <a:lumMod val="85000"/>
                      <a:lumOff val="15000"/>
                    </a:schemeClr>
                  </a:solidFill>
                  <a:latin typeface="书体坊安景臣钢笔行书" panose="02010601030101010101" pitchFamily="2" charset="-122"/>
                  <a:ea typeface="书体坊安景臣钢笔行书" panose="02010601030101010101" pitchFamily="2" charset="-122"/>
                </a:endParaRPr>
              </a:p>
            </p:txBody>
          </p:sp>
          <p:sp>
            <p:nvSpPr>
              <p:cNvPr id="30" name="文本框 29"/>
              <p:cNvSpPr txBox="1"/>
              <p:nvPr/>
            </p:nvSpPr>
            <p:spPr>
              <a:xfrm>
                <a:off x="7417468" y="3457759"/>
                <a:ext cx="1706880" cy="398780"/>
              </a:xfrm>
              <a:prstGeom prst="rect">
                <a:avLst/>
              </a:prstGeom>
              <a:noFill/>
            </p:spPr>
            <p:txBody>
              <a:bodyPr wrap="none" rtlCol="0">
                <a:spAutoFit/>
              </a:bodyPr>
              <a:lstStyle/>
              <a:p>
                <a:r>
                  <a:rPr lang="zh-CN" altLang="en-US" sz="2000" dirty="0">
                    <a:solidFill>
                      <a:schemeClr val="tx1">
                        <a:lumMod val="85000"/>
                        <a:lumOff val="15000"/>
                      </a:schemeClr>
                    </a:solidFill>
                    <a:latin typeface="思源黑体 CN Normal" panose="020B0400000000000000" pitchFamily="34" charset="-122"/>
                    <a:ea typeface="思源黑体 CN Normal" panose="020B0400000000000000" pitchFamily="34" charset="-122"/>
                  </a:rPr>
                  <a:t>目标用户特征</a:t>
                </a:r>
                <a:endParaRPr lang="zh-CN" altLang="en-US" sz="2000" dirty="0">
                  <a:solidFill>
                    <a:schemeClr val="tx1">
                      <a:lumMod val="85000"/>
                      <a:lumOff val="15000"/>
                    </a:schemeClr>
                  </a:solidFill>
                  <a:latin typeface="思源黑体 CN Normal" panose="020B0400000000000000" pitchFamily="34" charset="-122"/>
                  <a:ea typeface="思源黑体 CN Normal" panose="020B0400000000000000" pitchFamily="34" charset="-122"/>
                </a:endParaRPr>
              </a:p>
            </p:txBody>
          </p:sp>
          <p:sp>
            <p:nvSpPr>
              <p:cNvPr id="32" name="矩形 31"/>
              <p:cNvSpPr/>
              <p:nvPr/>
            </p:nvSpPr>
            <p:spPr>
              <a:xfrm>
                <a:off x="8289544" y="4234236"/>
                <a:ext cx="2528570" cy="2245360"/>
              </a:xfrm>
              <a:prstGeom prst="rect">
                <a:avLst/>
              </a:prstGeom>
            </p:spPr>
            <p:txBody>
              <a:bodyPr wrap="square">
                <a:spAutoFit/>
              </a:bodyPr>
              <a:lstStyle/>
              <a:p>
                <a:pPr algn="just">
                  <a:lnSpc>
                    <a:spcPct val="125000"/>
                  </a:lnSpc>
                </a:pPr>
                <a:r>
                  <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本软件的最终用户是面向管理员（公司工资管理员和其它管理人员）、职工（各部门的职员），他们都具有一定的计算机应用基础，可以比较熟练操作计算机。 </a:t>
                </a:r>
                <a:endParaRPr lang="en-US" altLang="zh-CN" sz="160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p:txBody>
          </p:sp>
        </p:grpSp>
        <p:cxnSp>
          <p:nvCxnSpPr>
            <p:cNvPr id="24" name="直接连接符 23"/>
            <p:cNvCxnSpPr/>
            <p:nvPr/>
          </p:nvCxnSpPr>
          <p:spPr>
            <a:xfrm>
              <a:off x="6149250" y="3593824"/>
              <a:ext cx="472531" cy="0"/>
            </a:xfrm>
            <a:prstGeom prst="line">
              <a:avLst/>
            </a:prstGeom>
            <a:ln w="12700">
              <a:solidFill>
                <a:srgbClr val="C00000"/>
              </a:solidFill>
              <a:tailEnd type="oval"/>
            </a:ln>
          </p:spPr>
          <p:style>
            <a:lnRef idx="1">
              <a:schemeClr val="accent1"/>
            </a:lnRef>
            <a:fillRef idx="0">
              <a:schemeClr val="accent1"/>
            </a:fillRef>
            <a:effectRef idx="0">
              <a:schemeClr val="accent1"/>
            </a:effectRef>
            <a:fontRef idx="minor">
              <a:schemeClr val="tx1"/>
            </a:fontRef>
          </p:style>
        </p:cxnSp>
      </p:grpSp>
      <p:sp>
        <p:nvSpPr>
          <p:cNvPr id="33" name="矩形 32"/>
          <p:cNvSpPr/>
          <p:nvPr/>
        </p:nvSpPr>
        <p:spPr>
          <a:xfrm>
            <a:off x="3904980" y="2604392"/>
            <a:ext cx="1364039" cy="1372948"/>
          </a:xfrm>
          <a:prstGeom prst="rect">
            <a:avLst/>
          </a:prstGeom>
          <a:solidFill>
            <a:srgbClr val="2954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4" name="图片 3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941845" y="2638285"/>
            <a:ext cx="1301358" cy="1300484"/>
          </a:xfrm>
          <a:prstGeom prst="rect">
            <a:avLst/>
          </a:prstGeom>
        </p:spPr>
      </p:pic>
      <p:sp>
        <p:nvSpPr>
          <p:cNvPr id="35" name="矩形 34"/>
          <p:cNvSpPr/>
          <p:nvPr/>
        </p:nvSpPr>
        <p:spPr>
          <a:xfrm>
            <a:off x="3865647" y="2604392"/>
            <a:ext cx="1372948" cy="1372948"/>
          </a:xfrm>
          <a:prstGeom prst="rect">
            <a:avLst/>
          </a:prstGeom>
          <a:solidFill>
            <a:srgbClr val="2954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6" name="图片 3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913017" y="2640624"/>
            <a:ext cx="1301358" cy="1300484"/>
          </a:xfrm>
          <a:prstGeom prst="rect">
            <a:avLst/>
          </a:prstGeom>
        </p:spPr>
      </p:pic>
      <p:sp>
        <p:nvSpPr>
          <p:cNvPr id="37" name="矩形 36"/>
          <p:cNvSpPr/>
          <p:nvPr/>
        </p:nvSpPr>
        <p:spPr>
          <a:xfrm flipH="1">
            <a:off x="8304643" y="4498261"/>
            <a:ext cx="2245248" cy="1014730"/>
          </a:xfrm>
          <a:prstGeom prst="rect">
            <a:avLst/>
          </a:prstGeom>
        </p:spPr>
        <p:txBody>
          <a:bodyPr wrap="square">
            <a:spAutoFit/>
          </a:bodyPr>
          <a:lstStyle/>
          <a:p>
            <a:pPr algn="just">
              <a:lnSpc>
                <a:spcPct val="125000"/>
              </a:lnSpc>
            </a:pPr>
            <a:r>
              <a:rPr lang="zh-CN" altLang="en-US" sz="1600" dirty="0">
                <a:solidFill>
                  <a:schemeClr val="tx1">
                    <a:lumMod val="75000"/>
                    <a:lumOff val="25000"/>
                  </a:schemeClr>
                </a:solidFill>
                <a:latin typeface="思源黑体 CN Light" panose="020B0300000000000000" pitchFamily="34" charset="-122"/>
                <a:ea typeface="思源黑体 CN Light" panose="020B0300000000000000" pitchFamily="34" charset="-122"/>
              </a:rPr>
              <a:t>通过收集用户的反馈意见及使用过程遇到的问题进行优化。</a:t>
            </a:r>
            <a:endParaRPr lang="zh-CN" altLang="en-US" sz="160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p:txBody>
      </p:sp>
      <p:sp>
        <p:nvSpPr>
          <p:cNvPr id="38" name="machinery_145535"/>
          <p:cNvSpPr>
            <a:spLocks noChangeAspect="1"/>
          </p:cNvSpPr>
          <p:nvPr/>
        </p:nvSpPr>
        <p:spPr bwMode="auto">
          <a:xfrm>
            <a:off x="7005618" y="4964091"/>
            <a:ext cx="1041284" cy="1026862"/>
          </a:xfrm>
          <a:custGeom>
            <a:avLst/>
            <a:gdLst>
              <a:gd name="connsiteX0" fmla="*/ 210237 w 587192"/>
              <a:gd name="connsiteY0" fmla="*/ 487697 h 579060"/>
              <a:gd name="connsiteX1" fmla="*/ 199202 w 587192"/>
              <a:gd name="connsiteY1" fmla="*/ 498628 h 579060"/>
              <a:gd name="connsiteX2" fmla="*/ 199202 w 587192"/>
              <a:gd name="connsiteY2" fmla="*/ 521647 h 579060"/>
              <a:gd name="connsiteX3" fmla="*/ 210237 w 587192"/>
              <a:gd name="connsiteY3" fmla="*/ 532667 h 579060"/>
              <a:gd name="connsiteX4" fmla="*/ 295575 w 587192"/>
              <a:gd name="connsiteY4" fmla="*/ 532667 h 579060"/>
              <a:gd name="connsiteX5" fmla="*/ 306521 w 587192"/>
              <a:gd name="connsiteY5" fmla="*/ 521647 h 579060"/>
              <a:gd name="connsiteX6" fmla="*/ 306521 w 587192"/>
              <a:gd name="connsiteY6" fmla="*/ 498628 h 579060"/>
              <a:gd name="connsiteX7" fmla="*/ 295575 w 587192"/>
              <a:gd name="connsiteY7" fmla="*/ 487697 h 579060"/>
              <a:gd name="connsiteX8" fmla="*/ 210237 w 587192"/>
              <a:gd name="connsiteY8" fmla="*/ 390112 h 579060"/>
              <a:gd name="connsiteX9" fmla="*/ 199202 w 587192"/>
              <a:gd name="connsiteY9" fmla="*/ 401133 h 579060"/>
              <a:gd name="connsiteX10" fmla="*/ 199202 w 587192"/>
              <a:gd name="connsiteY10" fmla="*/ 424062 h 579060"/>
              <a:gd name="connsiteX11" fmla="*/ 210237 w 587192"/>
              <a:gd name="connsiteY11" fmla="*/ 435083 h 579060"/>
              <a:gd name="connsiteX12" fmla="*/ 295575 w 587192"/>
              <a:gd name="connsiteY12" fmla="*/ 435083 h 579060"/>
              <a:gd name="connsiteX13" fmla="*/ 306521 w 587192"/>
              <a:gd name="connsiteY13" fmla="*/ 424062 h 579060"/>
              <a:gd name="connsiteX14" fmla="*/ 306521 w 587192"/>
              <a:gd name="connsiteY14" fmla="*/ 401133 h 579060"/>
              <a:gd name="connsiteX15" fmla="*/ 295575 w 587192"/>
              <a:gd name="connsiteY15" fmla="*/ 390112 h 579060"/>
              <a:gd name="connsiteX16" fmla="*/ 210237 w 587192"/>
              <a:gd name="connsiteY16" fmla="*/ 292527 h 579060"/>
              <a:gd name="connsiteX17" fmla="*/ 199202 w 587192"/>
              <a:gd name="connsiteY17" fmla="*/ 303459 h 579060"/>
              <a:gd name="connsiteX18" fmla="*/ 199202 w 587192"/>
              <a:gd name="connsiteY18" fmla="*/ 326478 h 579060"/>
              <a:gd name="connsiteX19" fmla="*/ 210237 w 587192"/>
              <a:gd name="connsiteY19" fmla="*/ 337498 h 579060"/>
              <a:gd name="connsiteX20" fmla="*/ 295575 w 587192"/>
              <a:gd name="connsiteY20" fmla="*/ 337498 h 579060"/>
              <a:gd name="connsiteX21" fmla="*/ 306521 w 587192"/>
              <a:gd name="connsiteY21" fmla="*/ 326478 h 579060"/>
              <a:gd name="connsiteX22" fmla="*/ 306521 w 587192"/>
              <a:gd name="connsiteY22" fmla="*/ 303459 h 579060"/>
              <a:gd name="connsiteX23" fmla="*/ 295575 w 587192"/>
              <a:gd name="connsiteY23" fmla="*/ 292527 h 579060"/>
              <a:gd name="connsiteX24" fmla="*/ 412250 w 587192"/>
              <a:gd name="connsiteY24" fmla="*/ 268713 h 579060"/>
              <a:gd name="connsiteX25" fmla="*/ 485772 w 587192"/>
              <a:gd name="connsiteY25" fmla="*/ 342022 h 579060"/>
              <a:gd name="connsiteX26" fmla="*/ 412250 w 587192"/>
              <a:gd name="connsiteY26" fmla="*/ 415419 h 579060"/>
              <a:gd name="connsiteX27" fmla="*/ 401658 w 587192"/>
              <a:gd name="connsiteY27" fmla="*/ 414353 h 579060"/>
              <a:gd name="connsiteX28" fmla="*/ 401658 w 587192"/>
              <a:gd name="connsiteY28" fmla="*/ 395692 h 579060"/>
              <a:gd name="connsiteX29" fmla="*/ 401658 w 587192"/>
              <a:gd name="connsiteY29" fmla="*/ 288440 h 579060"/>
              <a:gd name="connsiteX30" fmla="*/ 401658 w 587192"/>
              <a:gd name="connsiteY30" fmla="*/ 269691 h 579060"/>
              <a:gd name="connsiteX31" fmla="*/ 412250 w 587192"/>
              <a:gd name="connsiteY31" fmla="*/ 268713 h 579060"/>
              <a:gd name="connsiteX32" fmla="*/ 170993 w 587192"/>
              <a:gd name="connsiteY32" fmla="*/ 231737 h 579060"/>
              <a:gd name="connsiteX33" fmla="*/ 334819 w 587192"/>
              <a:gd name="connsiteY33" fmla="*/ 231737 h 579060"/>
              <a:gd name="connsiteX34" fmla="*/ 362494 w 587192"/>
              <a:gd name="connsiteY34" fmla="*/ 259377 h 579060"/>
              <a:gd name="connsiteX35" fmla="*/ 362494 w 587192"/>
              <a:gd name="connsiteY35" fmla="*/ 579060 h 579060"/>
              <a:gd name="connsiteX36" fmla="*/ 143318 w 587192"/>
              <a:gd name="connsiteY36" fmla="*/ 579060 h 579060"/>
              <a:gd name="connsiteX37" fmla="*/ 143318 w 587192"/>
              <a:gd name="connsiteY37" fmla="*/ 259377 h 579060"/>
              <a:gd name="connsiteX38" fmla="*/ 170993 w 587192"/>
              <a:gd name="connsiteY38" fmla="*/ 231737 h 579060"/>
              <a:gd name="connsiteX39" fmla="*/ 385391 w 587192"/>
              <a:gd name="connsiteY39" fmla="*/ 159196 h 579060"/>
              <a:gd name="connsiteX40" fmla="*/ 439244 w 587192"/>
              <a:gd name="connsiteY40" fmla="*/ 159196 h 579060"/>
              <a:gd name="connsiteX41" fmla="*/ 460518 w 587192"/>
              <a:gd name="connsiteY41" fmla="*/ 180435 h 579060"/>
              <a:gd name="connsiteX42" fmla="*/ 460518 w 587192"/>
              <a:gd name="connsiteY42" fmla="*/ 206918 h 579060"/>
              <a:gd name="connsiteX43" fmla="*/ 505469 w 587192"/>
              <a:gd name="connsiteY43" fmla="*/ 232778 h 579060"/>
              <a:gd name="connsiteX44" fmla="*/ 528345 w 587192"/>
              <a:gd name="connsiteY44" fmla="*/ 219626 h 579060"/>
              <a:gd name="connsiteX45" fmla="*/ 557363 w 587192"/>
              <a:gd name="connsiteY45" fmla="*/ 227357 h 579060"/>
              <a:gd name="connsiteX46" fmla="*/ 584334 w 587192"/>
              <a:gd name="connsiteY46" fmla="*/ 273924 h 579060"/>
              <a:gd name="connsiteX47" fmla="*/ 576590 w 587192"/>
              <a:gd name="connsiteY47" fmla="*/ 302894 h 579060"/>
              <a:gd name="connsiteX48" fmla="*/ 553625 w 587192"/>
              <a:gd name="connsiteY48" fmla="*/ 316136 h 579060"/>
              <a:gd name="connsiteX49" fmla="*/ 556028 w 587192"/>
              <a:gd name="connsiteY49" fmla="*/ 341996 h 579060"/>
              <a:gd name="connsiteX50" fmla="*/ 553625 w 587192"/>
              <a:gd name="connsiteY50" fmla="*/ 367945 h 579060"/>
              <a:gd name="connsiteX51" fmla="*/ 576590 w 587192"/>
              <a:gd name="connsiteY51" fmla="*/ 381187 h 579060"/>
              <a:gd name="connsiteX52" fmla="*/ 584334 w 587192"/>
              <a:gd name="connsiteY52" fmla="*/ 410157 h 579060"/>
              <a:gd name="connsiteX53" fmla="*/ 557363 w 587192"/>
              <a:gd name="connsiteY53" fmla="*/ 456724 h 579060"/>
              <a:gd name="connsiteX54" fmla="*/ 544546 w 587192"/>
              <a:gd name="connsiteY54" fmla="*/ 466588 h 579060"/>
              <a:gd name="connsiteX55" fmla="*/ 528345 w 587192"/>
              <a:gd name="connsiteY55" fmla="*/ 464455 h 579060"/>
              <a:gd name="connsiteX56" fmla="*/ 505469 w 587192"/>
              <a:gd name="connsiteY56" fmla="*/ 451214 h 579060"/>
              <a:gd name="connsiteX57" fmla="*/ 460518 w 587192"/>
              <a:gd name="connsiteY57" fmla="*/ 477074 h 579060"/>
              <a:gd name="connsiteX58" fmla="*/ 460518 w 587192"/>
              <a:gd name="connsiteY58" fmla="*/ 503557 h 579060"/>
              <a:gd name="connsiteX59" fmla="*/ 439244 w 587192"/>
              <a:gd name="connsiteY59" fmla="*/ 524796 h 579060"/>
              <a:gd name="connsiteX60" fmla="*/ 401680 w 587192"/>
              <a:gd name="connsiteY60" fmla="*/ 524796 h 579060"/>
              <a:gd name="connsiteX61" fmla="*/ 401680 w 587192"/>
              <a:gd name="connsiteY61" fmla="*/ 476363 h 579060"/>
              <a:gd name="connsiteX62" fmla="*/ 401680 w 587192"/>
              <a:gd name="connsiteY62" fmla="*/ 434151 h 579060"/>
              <a:gd name="connsiteX63" fmla="*/ 412273 w 587192"/>
              <a:gd name="connsiteY63" fmla="*/ 434951 h 579060"/>
              <a:gd name="connsiteX64" fmla="*/ 505380 w 587192"/>
              <a:gd name="connsiteY64" fmla="*/ 341996 h 579060"/>
              <a:gd name="connsiteX65" fmla="*/ 412273 w 587192"/>
              <a:gd name="connsiteY65" fmla="*/ 249130 h 579060"/>
              <a:gd name="connsiteX66" fmla="*/ 400701 w 587192"/>
              <a:gd name="connsiteY66" fmla="*/ 249930 h 579060"/>
              <a:gd name="connsiteX67" fmla="*/ 364117 w 587192"/>
              <a:gd name="connsiteY67" fmla="*/ 199719 h 579060"/>
              <a:gd name="connsiteX68" fmla="*/ 364117 w 587192"/>
              <a:gd name="connsiteY68" fmla="*/ 180435 h 579060"/>
              <a:gd name="connsiteX69" fmla="*/ 385391 w 587192"/>
              <a:gd name="connsiteY69" fmla="*/ 159196 h 579060"/>
              <a:gd name="connsiteX70" fmla="*/ 189325 w 587192"/>
              <a:gd name="connsiteY70" fmla="*/ 75016 h 579060"/>
              <a:gd name="connsiteX71" fmla="*/ 178288 w 587192"/>
              <a:gd name="connsiteY71" fmla="*/ 86037 h 579060"/>
              <a:gd name="connsiteX72" fmla="*/ 178288 w 587192"/>
              <a:gd name="connsiteY72" fmla="*/ 129677 h 579060"/>
              <a:gd name="connsiteX73" fmla="*/ 189325 w 587192"/>
              <a:gd name="connsiteY73" fmla="*/ 140699 h 579060"/>
              <a:gd name="connsiteX74" fmla="*/ 233029 w 587192"/>
              <a:gd name="connsiteY74" fmla="*/ 140699 h 579060"/>
              <a:gd name="connsiteX75" fmla="*/ 244067 w 587192"/>
              <a:gd name="connsiteY75" fmla="*/ 129677 h 579060"/>
              <a:gd name="connsiteX76" fmla="*/ 244067 w 587192"/>
              <a:gd name="connsiteY76" fmla="*/ 86037 h 579060"/>
              <a:gd name="connsiteX77" fmla="*/ 233029 w 587192"/>
              <a:gd name="connsiteY77" fmla="*/ 75016 h 579060"/>
              <a:gd name="connsiteX78" fmla="*/ 55988 w 587192"/>
              <a:gd name="connsiteY78" fmla="*/ 75016 h 579060"/>
              <a:gd name="connsiteX79" fmla="*/ 44950 w 587192"/>
              <a:gd name="connsiteY79" fmla="*/ 86037 h 579060"/>
              <a:gd name="connsiteX80" fmla="*/ 44950 w 587192"/>
              <a:gd name="connsiteY80" fmla="*/ 129677 h 579060"/>
              <a:gd name="connsiteX81" fmla="*/ 55988 w 587192"/>
              <a:gd name="connsiteY81" fmla="*/ 140699 h 579060"/>
              <a:gd name="connsiteX82" fmla="*/ 99692 w 587192"/>
              <a:gd name="connsiteY82" fmla="*/ 140699 h 579060"/>
              <a:gd name="connsiteX83" fmla="*/ 110729 w 587192"/>
              <a:gd name="connsiteY83" fmla="*/ 129677 h 579060"/>
              <a:gd name="connsiteX84" fmla="*/ 110729 w 587192"/>
              <a:gd name="connsiteY84" fmla="*/ 86037 h 579060"/>
              <a:gd name="connsiteX85" fmla="*/ 99692 w 587192"/>
              <a:gd name="connsiteY85" fmla="*/ 75016 h 579060"/>
              <a:gd name="connsiteX86" fmla="*/ 27682 w 587192"/>
              <a:gd name="connsiteY86" fmla="*/ 0 h 579060"/>
              <a:gd name="connsiteX87" fmla="*/ 261424 w 587192"/>
              <a:gd name="connsiteY87" fmla="*/ 0 h 579060"/>
              <a:gd name="connsiteX88" fmla="*/ 289106 w 587192"/>
              <a:gd name="connsiteY88" fmla="*/ 27642 h 579060"/>
              <a:gd name="connsiteX89" fmla="*/ 289106 w 587192"/>
              <a:gd name="connsiteY89" fmla="*/ 192605 h 579060"/>
              <a:gd name="connsiteX90" fmla="*/ 170989 w 587192"/>
              <a:gd name="connsiteY90" fmla="*/ 192605 h 579060"/>
              <a:gd name="connsiteX91" fmla="*/ 110729 w 587192"/>
              <a:gd name="connsiteY91" fmla="*/ 230913 h 579060"/>
              <a:gd name="connsiteX92" fmla="*/ 110729 w 587192"/>
              <a:gd name="connsiteY92" fmla="*/ 222825 h 579060"/>
              <a:gd name="connsiteX93" fmla="*/ 99692 w 587192"/>
              <a:gd name="connsiteY93" fmla="*/ 211803 h 579060"/>
              <a:gd name="connsiteX94" fmla="*/ 55988 w 587192"/>
              <a:gd name="connsiteY94" fmla="*/ 211803 h 579060"/>
              <a:gd name="connsiteX95" fmla="*/ 44950 w 587192"/>
              <a:gd name="connsiteY95" fmla="*/ 222825 h 579060"/>
              <a:gd name="connsiteX96" fmla="*/ 44950 w 587192"/>
              <a:gd name="connsiteY96" fmla="*/ 266554 h 579060"/>
              <a:gd name="connsiteX97" fmla="*/ 55988 w 587192"/>
              <a:gd name="connsiteY97" fmla="*/ 277487 h 579060"/>
              <a:gd name="connsiteX98" fmla="*/ 99692 w 587192"/>
              <a:gd name="connsiteY98" fmla="*/ 277487 h 579060"/>
              <a:gd name="connsiteX99" fmla="*/ 104142 w 587192"/>
              <a:gd name="connsiteY99" fmla="*/ 276598 h 579060"/>
              <a:gd name="connsiteX100" fmla="*/ 104142 w 587192"/>
              <a:gd name="connsiteY100" fmla="*/ 349569 h 579060"/>
              <a:gd name="connsiteX101" fmla="*/ 99692 w 587192"/>
              <a:gd name="connsiteY101" fmla="*/ 348680 h 579060"/>
              <a:gd name="connsiteX102" fmla="*/ 55988 w 587192"/>
              <a:gd name="connsiteY102" fmla="*/ 348680 h 579060"/>
              <a:gd name="connsiteX103" fmla="*/ 44950 w 587192"/>
              <a:gd name="connsiteY103" fmla="*/ 359613 h 579060"/>
              <a:gd name="connsiteX104" fmla="*/ 44950 w 587192"/>
              <a:gd name="connsiteY104" fmla="*/ 403342 h 579060"/>
              <a:gd name="connsiteX105" fmla="*/ 55988 w 587192"/>
              <a:gd name="connsiteY105" fmla="*/ 414364 h 579060"/>
              <a:gd name="connsiteX106" fmla="*/ 99692 w 587192"/>
              <a:gd name="connsiteY106" fmla="*/ 414364 h 579060"/>
              <a:gd name="connsiteX107" fmla="*/ 104142 w 587192"/>
              <a:gd name="connsiteY107" fmla="*/ 413386 h 579060"/>
              <a:gd name="connsiteX108" fmla="*/ 104142 w 587192"/>
              <a:gd name="connsiteY108" fmla="*/ 579060 h 579060"/>
              <a:gd name="connsiteX109" fmla="*/ 27682 w 587192"/>
              <a:gd name="connsiteY109" fmla="*/ 579060 h 579060"/>
              <a:gd name="connsiteX110" fmla="*/ 0 w 587192"/>
              <a:gd name="connsiteY110" fmla="*/ 551329 h 579060"/>
              <a:gd name="connsiteX111" fmla="*/ 0 w 587192"/>
              <a:gd name="connsiteY111" fmla="*/ 27642 h 579060"/>
              <a:gd name="connsiteX112" fmla="*/ 27682 w 587192"/>
              <a:gd name="connsiteY112" fmla="*/ 0 h 579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587192" h="579060">
                <a:moveTo>
                  <a:pt x="210237" y="487697"/>
                </a:moveTo>
                <a:cubicBezTo>
                  <a:pt x="204096" y="487697"/>
                  <a:pt x="199202" y="492585"/>
                  <a:pt x="199202" y="498628"/>
                </a:cubicBezTo>
                <a:lnTo>
                  <a:pt x="199202" y="521647"/>
                </a:lnTo>
                <a:cubicBezTo>
                  <a:pt x="199202" y="527690"/>
                  <a:pt x="204096" y="532667"/>
                  <a:pt x="210237" y="532667"/>
                </a:cubicBezTo>
                <a:lnTo>
                  <a:pt x="295575" y="532667"/>
                </a:lnTo>
                <a:cubicBezTo>
                  <a:pt x="301627" y="532667"/>
                  <a:pt x="306521" y="527690"/>
                  <a:pt x="306521" y="521647"/>
                </a:cubicBezTo>
                <a:lnTo>
                  <a:pt x="306521" y="498628"/>
                </a:lnTo>
                <a:cubicBezTo>
                  <a:pt x="306521" y="492585"/>
                  <a:pt x="301627" y="487697"/>
                  <a:pt x="295575" y="487697"/>
                </a:cubicBezTo>
                <a:close/>
                <a:moveTo>
                  <a:pt x="210237" y="390112"/>
                </a:moveTo>
                <a:cubicBezTo>
                  <a:pt x="204096" y="390112"/>
                  <a:pt x="199202" y="395000"/>
                  <a:pt x="199202" y="401133"/>
                </a:cubicBezTo>
                <a:lnTo>
                  <a:pt x="199202" y="424062"/>
                </a:lnTo>
                <a:cubicBezTo>
                  <a:pt x="199202" y="430106"/>
                  <a:pt x="204096" y="435083"/>
                  <a:pt x="210237" y="435083"/>
                </a:cubicBezTo>
                <a:lnTo>
                  <a:pt x="295575" y="435083"/>
                </a:lnTo>
                <a:cubicBezTo>
                  <a:pt x="301627" y="435083"/>
                  <a:pt x="306521" y="430106"/>
                  <a:pt x="306521" y="424062"/>
                </a:cubicBezTo>
                <a:lnTo>
                  <a:pt x="306521" y="401133"/>
                </a:lnTo>
                <a:cubicBezTo>
                  <a:pt x="306521" y="395000"/>
                  <a:pt x="301627" y="390112"/>
                  <a:pt x="295575" y="390112"/>
                </a:cubicBezTo>
                <a:close/>
                <a:moveTo>
                  <a:pt x="210237" y="292527"/>
                </a:moveTo>
                <a:cubicBezTo>
                  <a:pt x="204096" y="292527"/>
                  <a:pt x="199202" y="297416"/>
                  <a:pt x="199202" y="303459"/>
                </a:cubicBezTo>
                <a:lnTo>
                  <a:pt x="199202" y="326478"/>
                </a:lnTo>
                <a:cubicBezTo>
                  <a:pt x="199202" y="332521"/>
                  <a:pt x="204096" y="337498"/>
                  <a:pt x="210237" y="337498"/>
                </a:cubicBezTo>
                <a:lnTo>
                  <a:pt x="295575" y="337498"/>
                </a:lnTo>
                <a:cubicBezTo>
                  <a:pt x="301627" y="337498"/>
                  <a:pt x="306521" y="332521"/>
                  <a:pt x="306521" y="326478"/>
                </a:cubicBezTo>
                <a:lnTo>
                  <a:pt x="306521" y="303459"/>
                </a:lnTo>
                <a:cubicBezTo>
                  <a:pt x="306521" y="297416"/>
                  <a:pt x="301627" y="292527"/>
                  <a:pt x="295575" y="292527"/>
                </a:cubicBezTo>
                <a:close/>
                <a:moveTo>
                  <a:pt x="412250" y="268713"/>
                </a:moveTo>
                <a:cubicBezTo>
                  <a:pt x="452838" y="268713"/>
                  <a:pt x="485772" y="301591"/>
                  <a:pt x="485772" y="342022"/>
                </a:cubicBezTo>
                <a:cubicBezTo>
                  <a:pt x="485772" y="382541"/>
                  <a:pt x="452838" y="415419"/>
                  <a:pt x="412250" y="415419"/>
                </a:cubicBezTo>
                <a:cubicBezTo>
                  <a:pt x="408690" y="415419"/>
                  <a:pt x="405129" y="414886"/>
                  <a:pt x="401658" y="414353"/>
                </a:cubicBezTo>
                <a:lnTo>
                  <a:pt x="401658" y="395692"/>
                </a:lnTo>
                <a:lnTo>
                  <a:pt x="401658" y="288440"/>
                </a:lnTo>
                <a:lnTo>
                  <a:pt x="401658" y="269691"/>
                </a:lnTo>
                <a:cubicBezTo>
                  <a:pt x="405129" y="269157"/>
                  <a:pt x="408690" y="268713"/>
                  <a:pt x="412250" y="268713"/>
                </a:cubicBezTo>
                <a:close/>
                <a:moveTo>
                  <a:pt x="170993" y="231737"/>
                </a:moveTo>
                <a:lnTo>
                  <a:pt x="334819" y="231737"/>
                </a:lnTo>
                <a:cubicBezTo>
                  <a:pt x="350125" y="231737"/>
                  <a:pt x="362494" y="244091"/>
                  <a:pt x="362494" y="259377"/>
                </a:cubicBezTo>
                <a:lnTo>
                  <a:pt x="362494" y="579060"/>
                </a:lnTo>
                <a:lnTo>
                  <a:pt x="143318" y="579060"/>
                </a:lnTo>
                <a:lnTo>
                  <a:pt x="143318" y="259377"/>
                </a:lnTo>
                <a:cubicBezTo>
                  <a:pt x="143318" y="244091"/>
                  <a:pt x="155687" y="231737"/>
                  <a:pt x="170993" y="231737"/>
                </a:cubicBezTo>
                <a:close/>
                <a:moveTo>
                  <a:pt x="385391" y="159196"/>
                </a:moveTo>
                <a:lnTo>
                  <a:pt x="439244" y="159196"/>
                </a:lnTo>
                <a:cubicBezTo>
                  <a:pt x="450993" y="159196"/>
                  <a:pt x="460518" y="168705"/>
                  <a:pt x="460518" y="180435"/>
                </a:cubicBezTo>
                <a:lnTo>
                  <a:pt x="460518" y="206918"/>
                </a:lnTo>
                <a:cubicBezTo>
                  <a:pt x="477074" y="212872"/>
                  <a:pt x="492295" y="221581"/>
                  <a:pt x="505469" y="232778"/>
                </a:cubicBezTo>
                <a:lnTo>
                  <a:pt x="528345" y="219626"/>
                </a:lnTo>
                <a:cubicBezTo>
                  <a:pt x="538582" y="213760"/>
                  <a:pt x="551578" y="217226"/>
                  <a:pt x="557363" y="227357"/>
                </a:cubicBezTo>
                <a:lnTo>
                  <a:pt x="584334" y="273924"/>
                </a:lnTo>
                <a:cubicBezTo>
                  <a:pt x="590209" y="284055"/>
                  <a:pt x="586738" y="297029"/>
                  <a:pt x="576590" y="302894"/>
                </a:cubicBezTo>
                <a:lnTo>
                  <a:pt x="553625" y="316136"/>
                </a:lnTo>
                <a:cubicBezTo>
                  <a:pt x="555138" y="324578"/>
                  <a:pt x="556028" y="333198"/>
                  <a:pt x="556028" y="341996"/>
                </a:cubicBezTo>
                <a:cubicBezTo>
                  <a:pt x="556028" y="350883"/>
                  <a:pt x="555138" y="359503"/>
                  <a:pt x="553625" y="367945"/>
                </a:cubicBezTo>
                <a:lnTo>
                  <a:pt x="576590" y="381187"/>
                </a:lnTo>
                <a:cubicBezTo>
                  <a:pt x="586738" y="387052"/>
                  <a:pt x="590209" y="400026"/>
                  <a:pt x="584334" y="410157"/>
                </a:cubicBezTo>
                <a:lnTo>
                  <a:pt x="557363" y="456724"/>
                </a:lnTo>
                <a:cubicBezTo>
                  <a:pt x="554604" y="461611"/>
                  <a:pt x="549975" y="465166"/>
                  <a:pt x="544546" y="466588"/>
                </a:cubicBezTo>
                <a:cubicBezTo>
                  <a:pt x="539027" y="468010"/>
                  <a:pt x="533241" y="467299"/>
                  <a:pt x="528345" y="464455"/>
                </a:cubicBezTo>
                <a:lnTo>
                  <a:pt x="505469" y="451214"/>
                </a:lnTo>
                <a:cubicBezTo>
                  <a:pt x="492295" y="462411"/>
                  <a:pt x="477074" y="471209"/>
                  <a:pt x="460518" y="477074"/>
                </a:cubicBezTo>
                <a:lnTo>
                  <a:pt x="460518" y="503557"/>
                </a:lnTo>
                <a:cubicBezTo>
                  <a:pt x="460518" y="515287"/>
                  <a:pt x="450993" y="524796"/>
                  <a:pt x="439244" y="524796"/>
                </a:cubicBezTo>
                <a:lnTo>
                  <a:pt x="401680" y="524796"/>
                </a:lnTo>
                <a:lnTo>
                  <a:pt x="401680" y="476363"/>
                </a:lnTo>
                <a:lnTo>
                  <a:pt x="401680" y="434151"/>
                </a:lnTo>
                <a:cubicBezTo>
                  <a:pt x="405152" y="434596"/>
                  <a:pt x="408712" y="434951"/>
                  <a:pt x="412273" y="434951"/>
                </a:cubicBezTo>
                <a:cubicBezTo>
                  <a:pt x="463633" y="434951"/>
                  <a:pt x="505380" y="393272"/>
                  <a:pt x="505380" y="341996"/>
                </a:cubicBezTo>
                <a:cubicBezTo>
                  <a:pt x="505380" y="290809"/>
                  <a:pt x="463633" y="249130"/>
                  <a:pt x="412273" y="249130"/>
                </a:cubicBezTo>
                <a:cubicBezTo>
                  <a:pt x="408356" y="249130"/>
                  <a:pt x="404529" y="249485"/>
                  <a:pt x="400701" y="249930"/>
                </a:cubicBezTo>
                <a:cubicBezTo>
                  <a:pt x="397497" y="227801"/>
                  <a:pt x="383522" y="209228"/>
                  <a:pt x="364117" y="199719"/>
                </a:cubicBezTo>
                <a:lnTo>
                  <a:pt x="364117" y="180435"/>
                </a:lnTo>
                <a:cubicBezTo>
                  <a:pt x="364117" y="168705"/>
                  <a:pt x="373641" y="159196"/>
                  <a:pt x="385391" y="159196"/>
                </a:cubicBezTo>
                <a:close/>
                <a:moveTo>
                  <a:pt x="189325" y="75016"/>
                </a:moveTo>
                <a:cubicBezTo>
                  <a:pt x="183273" y="75016"/>
                  <a:pt x="178288" y="79904"/>
                  <a:pt x="178288" y="86037"/>
                </a:cubicBezTo>
                <a:lnTo>
                  <a:pt x="178288" y="129677"/>
                </a:lnTo>
                <a:cubicBezTo>
                  <a:pt x="178288" y="135810"/>
                  <a:pt x="183273" y="140699"/>
                  <a:pt x="189325" y="140699"/>
                </a:cubicBezTo>
                <a:lnTo>
                  <a:pt x="233029" y="140699"/>
                </a:lnTo>
                <a:cubicBezTo>
                  <a:pt x="239171" y="140699"/>
                  <a:pt x="244067" y="135810"/>
                  <a:pt x="244067" y="129677"/>
                </a:cubicBezTo>
                <a:lnTo>
                  <a:pt x="244067" y="86037"/>
                </a:lnTo>
                <a:cubicBezTo>
                  <a:pt x="244067" y="79904"/>
                  <a:pt x="239171" y="75016"/>
                  <a:pt x="233029" y="75016"/>
                </a:cubicBezTo>
                <a:close/>
                <a:moveTo>
                  <a:pt x="55988" y="75016"/>
                </a:moveTo>
                <a:cubicBezTo>
                  <a:pt x="49846" y="75016"/>
                  <a:pt x="44950" y="79904"/>
                  <a:pt x="44950" y="86037"/>
                </a:cubicBezTo>
                <a:lnTo>
                  <a:pt x="44950" y="129677"/>
                </a:lnTo>
                <a:cubicBezTo>
                  <a:pt x="44950" y="135810"/>
                  <a:pt x="49846" y="140699"/>
                  <a:pt x="55988" y="140699"/>
                </a:cubicBezTo>
                <a:lnTo>
                  <a:pt x="99692" y="140699"/>
                </a:lnTo>
                <a:cubicBezTo>
                  <a:pt x="105833" y="140699"/>
                  <a:pt x="110729" y="135810"/>
                  <a:pt x="110729" y="129677"/>
                </a:cubicBezTo>
                <a:lnTo>
                  <a:pt x="110729" y="86037"/>
                </a:lnTo>
                <a:cubicBezTo>
                  <a:pt x="110729" y="79904"/>
                  <a:pt x="105833" y="75016"/>
                  <a:pt x="99692" y="75016"/>
                </a:cubicBezTo>
                <a:close/>
                <a:moveTo>
                  <a:pt x="27682" y="0"/>
                </a:moveTo>
                <a:lnTo>
                  <a:pt x="261424" y="0"/>
                </a:lnTo>
                <a:cubicBezTo>
                  <a:pt x="276645" y="0"/>
                  <a:pt x="289106" y="12354"/>
                  <a:pt x="289106" y="27642"/>
                </a:cubicBezTo>
                <a:lnTo>
                  <a:pt x="289106" y="192605"/>
                </a:lnTo>
                <a:lnTo>
                  <a:pt x="170989" y="192605"/>
                </a:lnTo>
                <a:cubicBezTo>
                  <a:pt x="144375" y="192605"/>
                  <a:pt x="121499" y="208337"/>
                  <a:pt x="110729" y="230913"/>
                </a:cubicBezTo>
                <a:lnTo>
                  <a:pt x="110729" y="222825"/>
                </a:lnTo>
                <a:cubicBezTo>
                  <a:pt x="110729" y="216781"/>
                  <a:pt x="105833" y="211803"/>
                  <a:pt x="99692" y="211803"/>
                </a:cubicBezTo>
                <a:lnTo>
                  <a:pt x="55988" y="211803"/>
                </a:lnTo>
                <a:cubicBezTo>
                  <a:pt x="49846" y="211803"/>
                  <a:pt x="44950" y="216781"/>
                  <a:pt x="44950" y="222825"/>
                </a:cubicBezTo>
                <a:lnTo>
                  <a:pt x="44950" y="266554"/>
                </a:lnTo>
                <a:cubicBezTo>
                  <a:pt x="44950" y="272598"/>
                  <a:pt x="49846" y="277487"/>
                  <a:pt x="55988" y="277487"/>
                </a:cubicBezTo>
                <a:lnTo>
                  <a:pt x="99692" y="277487"/>
                </a:lnTo>
                <a:cubicBezTo>
                  <a:pt x="101294" y="277487"/>
                  <a:pt x="102807" y="277131"/>
                  <a:pt x="104142" y="276598"/>
                </a:cubicBezTo>
                <a:lnTo>
                  <a:pt x="104142" y="349569"/>
                </a:lnTo>
                <a:cubicBezTo>
                  <a:pt x="102807" y="349036"/>
                  <a:pt x="101294" y="348680"/>
                  <a:pt x="99692" y="348680"/>
                </a:cubicBezTo>
                <a:lnTo>
                  <a:pt x="55988" y="348680"/>
                </a:lnTo>
                <a:cubicBezTo>
                  <a:pt x="49846" y="348680"/>
                  <a:pt x="44950" y="353569"/>
                  <a:pt x="44950" y="359613"/>
                </a:cubicBezTo>
                <a:lnTo>
                  <a:pt x="44950" y="403342"/>
                </a:lnTo>
                <a:cubicBezTo>
                  <a:pt x="44950" y="409475"/>
                  <a:pt x="49846" y="414364"/>
                  <a:pt x="55988" y="414364"/>
                </a:cubicBezTo>
                <a:lnTo>
                  <a:pt x="99692" y="414364"/>
                </a:lnTo>
                <a:cubicBezTo>
                  <a:pt x="101294" y="414364"/>
                  <a:pt x="102807" y="414008"/>
                  <a:pt x="104142" y="413386"/>
                </a:cubicBezTo>
                <a:lnTo>
                  <a:pt x="104142" y="579060"/>
                </a:lnTo>
                <a:lnTo>
                  <a:pt x="27682" y="579060"/>
                </a:lnTo>
                <a:cubicBezTo>
                  <a:pt x="12372" y="579060"/>
                  <a:pt x="0" y="566617"/>
                  <a:pt x="0" y="551329"/>
                </a:cubicBezTo>
                <a:lnTo>
                  <a:pt x="0" y="27642"/>
                </a:lnTo>
                <a:cubicBezTo>
                  <a:pt x="0" y="12354"/>
                  <a:pt x="12372" y="0"/>
                  <a:pt x="27682" y="0"/>
                </a:cubicBezTo>
                <a:close/>
              </a:path>
            </a:pathLst>
          </a:custGeom>
          <a:solidFill>
            <a:srgbClr val="29547B"/>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9" name="矩形 38"/>
          <p:cNvSpPr/>
          <p:nvPr/>
        </p:nvSpPr>
        <p:spPr>
          <a:xfrm rot="2696023">
            <a:off x="6027666" y="3860666"/>
            <a:ext cx="100723" cy="100723"/>
          </a:xfrm>
          <a:prstGeom prst="rect">
            <a:avLst/>
          </a:prstGeom>
          <a:solidFill>
            <a:schemeClr val="bg1"/>
          </a:solidFill>
          <a:ln w="25400">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5555234" y="5990787"/>
            <a:ext cx="1043432" cy="601415"/>
            <a:chOff x="5376000" y="5127995"/>
            <a:chExt cx="1440000" cy="829990"/>
          </a:xfrm>
        </p:grpSpPr>
        <p:sp>
          <p:nvSpPr>
            <p:cNvPr id="69" name="矩形 68"/>
            <p:cNvSpPr/>
            <p:nvPr/>
          </p:nvSpPr>
          <p:spPr>
            <a:xfrm>
              <a:off x="5376000" y="5127995"/>
              <a:ext cx="1440000" cy="829990"/>
            </a:xfrm>
            <a:prstGeom prst="rect">
              <a:avLst/>
            </a:prstGeom>
            <a:solidFill>
              <a:srgbClr val="2954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71" name="任意多边形: 形状 70"/>
            <p:cNvSpPr/>
            <p:nvPr/>
          </p:nvSpPr>
          <p:spPr>
            <a:xfrm>
              <a:off x="5430000" y="5196005"/>
              <a:ext cx="1332000" cy="707980"/>
            </a:xfrm>
            <a:custGeom>
              <a:avLst/>
              <a:gdLst>
                <a:gd name="connsiteX0" fmla="*/ 0 w 1332000"/>
                <a:gd name="connsiteY0" fmla="*/ 0 h 1332000"/>
                <a:gd name="connsiteX1" fmla="*/ 1332000 w 1332000"/>
                <a:gd name="connsiteY1" fmla="*/ 0 h 1332000"/>
                <a:gd name="connsiteX2" fmla="*/ 1332000 w 1332000"/>
                <a:gd name="connsiteY2" fmla="*/ 1332000 h 1332000"/>
                <a:gd name="connsiteX3" fmla="*/ 0 w 1332000"/>
                <a:gd name="connsiteY3" fmla="*/ 1332000 h 1332000"/>
              </a:gdLst>
              <a:ahLst/>
              <a:cxnLst>
                <a:cxn ang="0">
                  <a:pos x="connsiteX0" y="connsiteY0"/>
                </a:cxn>
                <a:cxn ang="0">
                  <a:pos x="connsiteX1" y="connsiteY1"/>
                </a:cxn>
                <a:cxn ang="0">
                  <a:pos x="connsiteX2" y="connsiteY2"/>
                </a:cxn>
                <a:cxn ang="0">
                  <a:pos x="connsiteX3" y="connsiteY3"/>
                </a:cxn>
              </a:cxnLst>
              <a:rect l="l" t="t" r="r" b="b"/>
              <a:pathLst>
                <a:path w="1332000" h="1332000">
                  <a:moveTo>
                    <a:pt x="0" y="0"/>
                  </a:moveTo>
                  <a:lnTo>
                    <a:pt x="1332000" y="0"/>
                  </a:lnTo>
                  <a:lnTo>
                    <a:pt x="1332000" y="1332000"/>
                  </a:lnTo>
                  <a:lnTo>
                    <a:pt x="0" y="1332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EEN</a:t>
              </a:r>
              <a:r>
                <a:rPr lang="zh-CN" altLang="en-US"/>
                <a:t>法</a:t>
              </a:r>
              <a:r>
                <a:rPr lang="en-US" altLang="zh-CN"/>
                <a:t>D</a:t>
              </a:r>
              <a:r>
                <a:rPr lang="en-US" altLang="zh-CN"/>
                <a:t>ND</a:t>
              </a:r>
              <a:endParaRPr lang="en-US" altLang="zh-CN"/>
            </a:p>
          </p:txBody>
        </p:sp>
      </p:grpSp>
      <p:sp>
        <p:nvSpPr>
          <p:cNvPr id="72" name="文本框 71"/>
          <p:cNvSpPr txBox="1"/>
          <p:nvPr/>
        </p:nvSpPr>
        <p:spPr>
          <a:xfrm flipH="1">
            <a:off x="5749966" y="6090613"/>
            <a:ext cx="692818" cy="400110"/>
          </a:xfrm>
          <a:prstGeom prst="rect">
            <a:avLst/>
          </a:prstGeom>
          <a:noFill/>
        </p:spPr>
        <p:txBody>
          <a:bodyPr wrap="none" rtlCol="0">
            <a:spAutoFit/>
          </a:bodyPr>
          <a:p>
            <a:r>
              <a:rPr lang="en-US" altLang="zh-CN" sz="2000" dirty="0">
                <a:solidFill>
                  <a:schemeClr val="tx1">
                    <a:lumMod val="85000"/>
                    <a:lumOff val="15000"/>
                  </a:schemeClr>
                </a:solidFill>
                <a:latin typeface="思源黑体 CN Normal" panose="020B0400000000000000" pitchFamily="34" charset="-122"/>
                <a:ea typeface="思源黑体 CN Normal" panose="020B0400000000000000" pitchFamily="34" charset="-122"/>
              </a:rPr>
              <a:t>END</a:t>
            </a:r>
            <a:endParaRPr lang="zh-CN" altLang="en-US" sz="2000" dirty="0">
              <a:solidFill>
                <a:schemeClr val="tx1">
                  <a:lumMod val="85000"/>
                  <a:lumOff val="15000"/>
                </a:schemeClr>
              </a:solidFill>
              <a:latin typeface="思源黑体 CN Normal" panose="020B0400000000000000" pitchFamily="34" charset="-122"/>
              <a:ea typeface="思源黑体 CN Normal" panose="020B0400000000000000" pitchFamily="34" charset="-122"/>
            </a:endParaRPr>
          </a:p>
        </p:txBody>
      </p:sp>
    </p:spTree>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extLst>
              <a:ext uri="{28A0092B-C50C-407E-A947-70E740481C1C}">
                <a14:useLocalDpi xmlns:a14="http://schemas.microsoft.com/office/drawing/2010/main" val="0"/>
              </a:ext>
            </a:extLst>
          </a:blip>
          <a:srcRect l="32805" t="7042" r="36007" b="38309"/>
          <a:stretch>
            <a:fillRect/>
          </a:stretch>
        </p:blipFill>
        <p:spPr>
          <a:xfrm>
            <a:off x="1023425" y="1051560"/>
            <a:ext cx="4071240" cy="4815840"/>
          </a:xfrm>
          <a:prstGeom prst="rect">
            <a:avLst/>
          </a:prstGeom>
          <a:ln>
            <a:noFill/>
          </a:ln>
          <a:effectLst/>
        </p:spPr>
      </p:pic>
      <p:sp>
        <p:nvSpPr>
          <p:cNvPr id="12" name="矩形 11"/>
          <p:cNvSpPr/>
          <p:nvPr/>
        </p:nvSpPr>
        <p:spPr>
          <a:xfrm>
            <a:off x="1023425" y="1066800"/>
            <a:ext cx="4071240" cy="4785360"/>
          </a:xfrm>
          <a:prstGeom prst="rect">
            <a:avLst/>
          </a:prstGeom>
          <a:gradFill flip="none" rotWithShape="1">
            <a:gsLst>
              <a:gs pos="100000">
                <a:schemeClr val="accent1">
                  <a:lumMod val="5000"/>
                  <a:lumOff val="95000"/>
                  <a:alpha val="46000"/>
                </a:schemeClr>
              </a:gs>
              <a:gs pos="0">
                <a:schemeClr val="bg1">
                  <a:alpha val="11000"/>
                </a:schemeClr>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1023425" y="1051560"/>
            <a:ext cx="4071240" cy="4785360"/>
          </a:xfrm>
          <a:prstGeom prst="rect">
            <a:avLst/>
          </a:prstGeom>
          <a:gradFill flip="none" rotWithShape="1">
            <a:gsLst>
              <a:gs pos="0">
                <a:srgbClr val="29547B">
                  <a:alpha val="56000"/>
                </a:srgbClr>
              </a:gs>
              <a:gs pos="31800">
                <a:srgbClr val="6D8AA5">
                  <a:alpha val="59000"/>
                </a:srgbClr>
              </a:gs>
              <a:gs pos="100000">
                <a:schemeClr val="bg1">
                  <a:alpha val="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PA-矩形 19"/>
          <p:cNvSpPr/>
          <p:nvPr>
            <p:custDataLst>
              <p:tags r:id="rId2"/>
            </p:custDataLst>
          </p:nvPr>
        </p:nvSpPr>
        <p:spPr>
          <a:xfrm>
            <a:off x="4347905" y="1292602"/>
            <a:ext cx="2586295" cy="4455675"/>
          </a:xfrm>
          <a:prstGeom prst="rect">
            <a:avLst/>
          </a:prstGeom>
          <a:solidFill>
            <a:srgbClr val="305A81"/>
          </a:solidFill>
          <a:ln>
            <a:noFill/>
          </a:ln>
          <a:effectLst>
            <a:outerShdw blurRad="2667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PA-矩形 23"/>
          <p:cNvSpPr/>
          <p:nvPr>
            <p:custDataLst>
              <p:tags r:id="rId3"/>
            </p:custDataLst>
          </p:nvPr>
        </p:nvSpPr>
        <p:spPr>
          <a:xfrm>
            <a:off x="5873498" y="3436374"/>
            <a:ext cx="2418080" cy="1106805"/>
          </a:xfrm>
          <a:prstGeom prst="rect">
            <a:avLst/>
          </a:prstGeom>
        </p:spPr>
        <p:txBody>
          <a:bodyPr wrap="none">
            <a:spAutoFit/>
          </a:bodyPr>
          <a:lstStyle/>
          <a:p>
            <a:pPr>
              <a:lnSpc>
                <a:spcPct val="150000"/>
              </a:lnSpc>
            </a:pPr>
            <a:r>
              <a:rPr lang="zh-CN" altLang="en-US" sz="4400" dirty="0">
                <a:latin typeface="方正清刻本悦宋简体" panose="02000000000000000000" pitchFamily="2" charset="-122"/>
                <a:ea typeface="方正清刻本悦宋简体" panose="02000000000000000000" pitchFamily="2" charset="-122"/>
                <a:sym typeface="+mn-lt"/>
              </a:rPr>
              <a:t>需求规定</a:t>
            </a:r>
            <a:endParaRPr lang="zh-CN" altLang="en-US" sz="4400" dirty="0">
              <a:latin typeface="方正清刻本悦宋简体" panose="02000000000000000000" pitchFamily="2" charset="-122"/>
              <a:ea typeface="方正清刻本悦宋简体" panose="02000000000000000000" pitchFamily="2" charset="-122"/>
              <a:sym typeface="+mn-lt"/>
            </a:endParaRPr>
          </a:p>
        </p:txBody>
      </p:sp>
      <p:cxnSp>
        <p:nvCxnSpPr>
          <p:cNvPr id="17" name="PA-直接连接符 29"/>
          <p:cNvCxnSpPr/>
          <p:nvPr>
            <p:custDataLst>
              <p:tags r:id="rId4"/>
            </p:custDataLst>
          </p:nvPr>
        </p:nvCxnSpPr>
        <p:spPr>
          <a:xfrm>
            <a:off x="5903470" y="3246120"/>
            <a:ext cx="1314784"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PA-矩形 6"/>
          <p:cNvSpPr/>
          <p:nvPr>
            <p:custDataLst>
              <p:tags r:id="rId5"/>
            </p:custDataLst>
          </p:nvPr>
        </p:nvSpPr>
        <p:spPr>
          <a:xfrm>
            <a:off x="5946751" y="2038417"/>
            <a:ext cx="1228221" cy="1200329"/>
          </a:xfrm>
          <a:prstGeom prst="rect">
            <a:avLst/>
          </a:prstGeom>
        </p:spPr>
        <p:txBody>
          <a:bodyPr wrap="none">
            <a:spAutoFit/>
          </a:bodyPr>
          <a:lstStyle/>
          <a:p>
            <a:r>
              <a:rPr lang="en-US" altLang="zh-CN" sz="7200" b="1" dirty="0">
                <a:latin typeface="书体坊安景臣钢笔行书" panose="02010601030101010101" pitchFamily="2" charset="-122"/>
                <a:ea typeface="书体坊安景臣钢笔行书" panose="02010601030101010101" pitchFamily="2" charset="-122"/>
              </a:rPr>
              <a:t>03 </a:t>
            </a:r>
            <a:endParaRPr lang="en-US" altLang="zh-CN" sz="7200" b="1" dirty="0">
              <a:latin typeface="书体坊安景臣钢笔行书" panose="02010601030101010101" pitchFamily="2" charset="-122"/>
              <a:ea typeface="书体坊安景臣钢笔行书" panose="02010601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1700"/>
                                        <p:tgtEl>
                                          <p:spTgt spid="13"/>
                                        </p:tgtEl>
                                      </p:cBhvr>
                                    </p:animEffect>
                                    <p:set>
                                      <p:cBhvr>
                                        <p:cTn id="7" dur="1" fill="hold">
                                          <p:stCondLst>
                                            <p:cond delay="1699"/>
                                          </p:stCondLst>
                                        </p:cTn>
                                        <p:tgtEl>
                                          <p:spTgt spid="13"/>
                                        </p:tgtEl>
                                        <p:attrNameLst>
                                          <p:attrName>style.visibility</p:attrName>
                                        </p:attrNameLst>
                                      </p:cBhvr>
                                      <p:to>
                                        <p:strVal val="hidden"/>
                                      </p:to>
                                    </p:set>
                                  </p:childTnLst>
                                </p:cTn>
                              </p:par>
                              <p:par>
                                <p:cTn id="8" presetID="63" presetClass="path" presetSubtype="0" accel="50000" decel="50000" fill="hold" grpId="0" nodeType="withEffect">
                                  <p:stCondLst>
                                    <p:cond delay="0"/>
                                  </p:stCondLst>
                                  <p:childTnLst>
                                    <p:animMotion origin="layout" path="M -2.384186E-07 -4.44444E-06 L 0.05380769 -4.44444E-06" pathEditMode="relative" rAng="0" ptsTypes="AA">
                                      <p:cBhvr>
                                        <p:cTn id="9" dur="2000" fill="hold"/>
                                        <p:tgtEl>
                                          <p:spTgt spid="15"/>
                                        </p:tgtEl>
                                        <p:attrNameLst>
                                          <p:attrName>ppt_x</p:attrName>
                                          <p:attrName>ppt_y</p:attrName>
                                        </p:attrNameLst>
                                      </p:cBhvr>
                                      <p:rCtr x="1810" y="0"/>
                                    </p:animMotion>
                                  </p:childTnLst>
                                </p:cTn>
                              </p:par>
                              <p:par>
                                <p:cTn id="10" presetID="22" presetClass="entr" presetSubtype="2" fill="hold" grpId="0" nodeType="withEffect">
                                  <p:stCondLst>
                                    <p:cond delay="200"/>
                                  </p:stCondLst>
                                  <p:childTnLst>
                                    <p:set>
                                      <p:cBhvr>
                                        <p:cTn id="11" dur="1" fill="hold">
                                          <p:stCondLst>
                                            <p:cond delay="0"/>
                                          </p:stCondLst>
                                        </p:cTn>
                                        <p:tgtEl>
                                          <p:spTgt spid="16"/>
                                        </p:tgtEl>
                                        <p:attrNameLst>
                                          <p:attrName>style.visibility</p:attrName>
                                        </p:attrNameLst>
                                      </p:cBhvr>
                                      <p:to>
                                        <p:strVal val="visible"/>
                                      </p:to>
                                    </p:set>
                                    <p:animEffect transition="in" filter="wipe(right)">
                                      <p:cBhvr>
                                        <p:cTn id="12" dur="1100"/>
                                        <p:tgtEl>
                                          <p:spTgt spid="16"/>
                                        </p:tgtEl>
                                      </p:cBhvr>
                                    </p:animEffect>
                                  </p:childTnLst>
                                </p:cTn>
                              </p:par>
                              <p:par>
                                <p:cTn id="13" presetID="35" presetClass="path" presetSubtype="0" accel="50000" decel="50000" fill="hold" grpId="1" nodeType="withEffect">
                                  <p:stCondLst>
                                    <p:cond delay="200"/>
                                  </p:stCondLst>
                                  <p:childTnLst>
                                    <p:animMotion origin="layout" path="M 3.95833E-6 -2.59259E-6 L -0.02891 -2.59259E-6 " pathEditMode="relative" rAng="0" ptsTypes="AA">
                                      <p:cBhvr>
                                        <p:cTn id="14" dur="2000" fill="hold"/>
                                        <p:tgtEl>
                                          <p:spTgt spid="16"/>
                                        </p:tgtEl>
                                        <p:attrNameLst>
                                          <p:attrName>ppt_x</p:attrName>
                                          <p:attrName>ppt_y</p:attrName>
                                        </p:attrNameLst>
                                      </p:cBhvr>
                                      <p:rCtr x="-1445" y="0"/>
                                    </p:animMotion>
                                  </p:childTnLst>
                                </p:cTn>
                              </p:par>
                              <p:par>
                                <p:cTn id="15" presetID="22" presetClass="entr" presetSubtype="2"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right)">
                                      <p:cBhvr>
                                        <p:cTn id="17" dur="1100"/>
                                        <p:tgtEl>
                                          <p:spTgt spid="17"/>
                                        </p:tgtEl>
                                      </p:cBhvr>
                                    </p:animEffect>
                                  </p:childTnLst>
                                </p:cTn>
                              </p:par>
                              <p:par>
                                <p:cTn id="18" presetID="35" presetClass="path" presetSubtype="0" accel="50000" decel="50000" fill="hold" nodeType="withEffect">
                                  <p:stCondLst>
                                    <p:cond delay="0"/>
                                  </p:stCondLst>
                                  <p:childTnLst>
                                    <p:animMotion origin="layout" path="M 0 0 L -0.02885002 0 E" pathEditMode="relative" ptsTypes="">
                                      <p:cBhvr>
                                        <p:cTn id="19" dur="2000" fill="hold"/>
                                        <p:tgtEl>
                                          <p:spTgt spid="17"/>
                                        </p:tgtEl>
                                        <p:attrNameLst>
                                          <p:attrName>ppt_x</p:attrName>
                                          <p:attrName>ppt_y</p:attrName>
                                        </p:attrNameLst>
                                      </p:cBhvr>
                                    </p:animMotion>
                                  </p:childTnLst>
                                </p:cTn>
                              </p:par>
                              <p:par>
                                <p:cTn id="20" presetID="22" presetClass="entr" presetSubtype="2"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right)">
                                      <p:cBhvr>
                                        <p:cTn id="22" dur="1100"/>
                                        <p:tgtEl>
                                          <p:spTgt spid="21"/>
                                        </p:tgtEl>
                                      </p:cBhvr>
                                    </p:animEffect>
                                  </p:childTnLst>
                                </p:cTn>
                              </p:par>
                              <p:par>
                                <p:cTn id="23" presetID="35" presetClass="path" presetSubtype="0" accel="50000" decel="50000" fill="hold" grpId="1" nodeType="withEffect">
                                  <p:stCondLst>
                                    <p:cond delay="0"/>
                                  </p:stCondLst>
                                  <p:childTnLst>
                                    <p:animMotion origin="layout" path="M 0 0 L -0.02885002 0 E" pathEditMode="relative" ptsTypes="">
                                      <p:cBhvr>
                                        <p:cTn id="24" dur="2000" fill="hold"/>
                                        <p:tgtEl>
                                          <p:spTgt spid="2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p:bldP spid="16" grpId="1"/>
      <p:bldP spid="21" grpId="0"/>
      <p:bldP spid="21"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矩形 56"/>
          <p:cNvSpPr/>
          <p:nvPr/>
        </p:nvSpPr>
        <p:spPr>
          <a:xfrm>
            <a:off x="6787061" y="1245306"/>
            <a:ext cx="5090995" cy="167148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6787061" y="3031177"/>
            <a:ext cx="5090995" cy="167148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6787061" y="4817048"/>
            <a:ext cx="5090995" cy="167148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a:xfrm>
            <a:off x="11241024" y="6146235"/>
            <a:ext cx="637032" cy="365125"/>
          </a:xfrm>
        </p:spPr>
        <p:txBody>
          <a:bodyPr/>
          <a:lstStyle/>
          <a:p>
            <a:fld id="{A30DD81B-ADF2-4E81-89E9-715225DDC310}" type="slidenum">
              <a:rPr lang="zh-CN" altLang="en-US" smtClean="0"/>
            </a:fld>
            <a:endParaRPr lang="zh-CN" altLang="en-US" dirty="0"/>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311004" y="4817048"/>
            <a:ext cx="3333080" cy="1671490"/>
          </a:xfrm>
          <a:prstGeom prst="rect">
            <a:avLst/>
          </a:prstGeom>
        </p:spPr>
      </p:pic>
      <p:pic>
        <p:nvPicPr>
          <p:cNvPr id="26" name="图片 25"/>
          <p:cNvPicPr>
            <a:picLocks noChangeAspect="1"/>
          </p:cNvPicPr>
          <p:nvPr/>
        </p:nvPicPr>
        <p:blipFill rotWithShape="1">
          <a:blip r:embed="rId2" cstate="print">
            <a:extLst>
              <a:ext uri="{28A0092B-C50C-407E-A947-70E740481C1C}">
                <a14:useLocalDpi xmlns:a14="http://schemas.microsoft.com/office/drawing/2010/main" val="0"/>
              </a:ext>
            </a:extLst>
          </a:blip>
          <a:srcRect b="21074"/>
          <a:stretch>
            <a:fillRect/>
          </a:stretch>
        </p:blipFill>
        <p:spPr>
          <a:xfrm>
            <a:off x="3299360" y="3031177"/>
            <a:ext cx="3356369" cy="1671489"/>
          </a:xfrm>
          <a:prstGeom prst="rect">
            <a:avLst/>
          </a:prstGeom>
        </p:spPr>
      </p:pic>
      <p:pic>
        <p:nvPicPr>
          <p:cNvPr id="14" name="图片 13"/>
          <p:cNvPicPr>
            <a:picLocks noChangeAspect="1"/>
          </p:cNvPicPr>
          <p:nvPr/>
        </p:nvPicPr>
        <p:blipFill rotWithShape="1">
          <a:blip r:embed="rId3" cstate="print">
            <a:extLst>
              <a:ext uri="{28A0092B-C50C-407E-A947-70E740481C1C}">
                <a14:useLocalDpi xmlns:a14="http://schemas.microsoft.com/office/drawing/2010/main" val="0"/>
              </a:ext>
            </a:extLst>
          </a:blip>
          <a:srcRect b="22816"/>
          <a:stretch>
            <a:fillRect/>
          </a:stretch>
        </p:blipFill>
        <p:spPr>
          <a:xfrm>
            <a:off x="3299938" y="1245882"/>
            <a:ext cx="3355213" cy="1670913"/>
          </a:xfrm>
          <a:prstGeom prst="rect">
            <a:avLst/>
          </a:prstGeom>
        </p:spPr>
      </p:pic>
      <p:sp>
        <p:nvSpPr>
          <p:cNvPr id="32" name="文本框 31"/>
          <p:cNvSpPr txBox="1"/>
          <p:nvPr/>
        </p:nvSpPr>
        <p:spPr>
          <a:xfrm>
            <a:off x="640057" y="1392360"/>
            <a:ext cx="2570853" cy="629920"/>
          </a:xfrm>
          <a:prstGeom prst="rect">
            <a:avLst/>
          </a:prstGeom>
          <a:noFill/>
        </p:spPr>
        <p:txBody>
          <a:bodyPr wrap="square" rtlCol="0">
            <a:spAutoFit/>
          </a:bodyPr>
          <a:lstStyle/>
          <a:p>
            <a:pPr>
              <a:lnSpc>
                <a:spcPct val="125000"/>
              </a:lnSpc>
            </a:pPr>
            <a:r>
              <a:rPr lang="zh-CN" altLang="en-US" sz="2800" spc="2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rPr>
              <a:t>需求规定</a:t>
            </a:r>
            <a:endParaRPr lang="zh-CN" altLang="en-US" sz="2800" spc="200" dirty="0">
              <a:solidFill>
                <a:schemeClr val="tx1">
                  <a:lumMod val="85000"/>
                  <a:lumOff val="15000"/>
                </a:schemeClr>
              </a:solidFill>
              <a:latin typeface="方正清刻本悦宋简体" panose="02000000000000000000" pitchFamily="2" charset="-122"/>
              <a:ea typeface="方正清刻本悦宋简体" panose="02000000000000000000" pitchFamily="2" charset="-122"/>
            </a:endParaRPr>
          </a:p>
        </p:txBody>
      </p:sp>
      <p:grpSp>
        <p:nvGrpSpPr>
          <p:cNvPr id="50" name="组合 49"/>
          <p:cNvGrpSpPr/>
          <p:nvPr/>
        </p:nvGrpSpPr>
        <p:grpSpPr>
          <a:xfrm>
            <a:off x="6829549" y="1420595"/>
            <a:ext cx="4999740" cy="1290733"/>
            <a:chOff x="6829549" y="1390115"/>
            <a:chExt cx="4999740" cy="1290733"/>
          </a:xfrm>
        </p:grpSpPr>
        <p:sp>
          <p:nvSpPr>
            <p:cNvPr id="36" name="文本框 35"/>
            <p:cNvSpPr txBox="1"/>
            <p:nvPr/>
          </p:nvSpPr>
          <p:spPr>
            <a:xfrm>
              <a:off x="6829549" y="1390115"/>
              <a:ext cx="2905246" cy="398780"/>
            </a:xfrm>
            <a:prstGeom prst="rect">
              <a:avLst/>
            </a:prstGeom>
            <a:noFill/>
          </p:spPr>
          <p:txBody>
            <a:bodyPr wrap="square" rtlCol="0">
              <a:spAutoFit/>
            </a:bodyPr>
            <a:lstStyle/>
            <a:p>
              <a:r>
                <a:rPr lang="zh-CN" altLang="en-US" sz="2000" dirty="0">
                  <a:latin typeface="思源黑体 CN Normal" panose="020B0400000000000000" pitchFamily="34" charset="-122"/>
                  <a:ea typeface="思源黑体 CN Normal" panose="020B0400000000000000" pitchFamily="34" charset="-122"/>
                </a:rPr>
                <a:t>管理员</a:t>
              </a:r>
              <a:endParaRPr lang="zh-CN" altLang="en-US" sz="2000" dirty="0">
                <a:latin typeface="思源黑体 CN Normal" panose="020B0400000000000000" pitchFamily="34" charset="-122"/>
                <a:ea typeface="思源黑体 CN Normal" panose="020B0400000000000000" pitchFamily="34" charset="-122"/>
              </a:endParaRPr>
            </a:p>
          </p:txBody>
        </p:sp>
        <p:cxnSp>
          <p:nvCxnSpPr>
            <p:cNvPr id="37" name="直接连接符 36"/>
            <p:cNvCxnSpPr/>
            <p:nvPr/>
          </p:nvCxnSpPr>
          <p:spPr>
            <a:xfrm>
              <a:off x="6956871" y="1779598"/>
              <a:ext cx="43688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6864761" y="1850903"/>
              <a:ext cx="4964528" cy="829945"/>
            </a:xfrm>
            <a:prstGeom prst="rect">
              <a:avLst/>
            </a:prstGeom>
            <a:noFill/>
          </p:spPr>
          <p:txBody>
            <a:bodyPr wrap="square" rtlCol="0">
              <a:spAutoFit/>
            </a:bodyPr>
            <a:lstStyle/>
            <a:p>
              <a:pPr algn="just"/>
              <a:r>
                <a:rPr lang="en-US" altLang="zh-CN" sz="1600" dirty="0">
                  <a:latin typeface="思源黑体 CN Light" panose="020B0300000000000000" pitchFamily="34" charset="-122"/>
                  <a:ea typeface="思源黑体 CN Light" panose="020B0300000000000000" pitchFamily="34" charset="-122"/>
                </a:rPr>
                <a:t>管理员有着工资管理系统的最高权限，可以增加每一个职工的记录、修改和则除</a:t>
              </a:r>
              <a:r>
                <a:rPr lang="zh-CN" altLang="en-US" sz="1600" dirty="0">
                  <a:latin typeface="思源黑体 CN Light" panose="020B0300000000000000" pitchFamily="34" charset="-122"/>
                  <a:ea typeface="思源黑体 CN Light" panose="020B0300000000000000" pitchFamily="34" charset="-122"/>
                </a:rPr>
                <a:t>，</a:t>
              </a:r>
              <a:r>
                <a:rPr lang="en-US" altLang="zh-CN" sz="1600" dirty="0">
                  <a:latin typeface="思源黑体 CN Light" panose="020B0300000000000000" pitchFamily="34" charset="-122"/>
                  <a:ea typeface="思源黑体 CN Light" panose="020B0300000000000000" pitchFamily="34" charset="-122"/>
                </a:rPr>
                <a:t>只有管理员具备修改其它职工基本信息的职能。 </a:t>
              </a:r>
              <a:endParaRPr lang="zh-CN" altLang="en-US" sz="1600" dirty="0">
                <a:latin typeface="思源黑体 CN Light" panose="020B0300000000000000" pitchFamily="34" charset="-122"/>
                <a:ea typeface="思源黑体 CN Light" panose="020B0300000000000000" pitchFamily="34" charset="-122"/>
              </a:endParaRPr>
            </a:p>
          </p:txBody>
        </p:sp>
      </p:grpSp>
      <p:grpSp>
        <p:nvGrpSpPr>
          <p:cNvPr id="52" name="组合 51"/>
          <p:cNvGrpSpPr/>
          <p:nvPr/>
        </p:nvGrpSpPr>
        <p:grpSpPr>
          <a:xfrm>
            <a:off x="6829549" y="3249832"/>
            <a:ext cx="4999740" cy="1323346"/>
            <a:chOff x="6829549" y="3219352"/>
            <a:chExt cx="4999740" cy="1323346"/>
          </a:xfrm>
        </p:grpSpPr>
        <p:sp>
          <p:nvSpPr>
            <p:cNvPr id="38" name="文本框 37"/>
            <p:cNvSpPr txBox="1"/>
            <p:nvPr/>
          </p:nvSpPr>
          <p:spPr>
            <a:xfrm>
              <a:off x="6829549" y="3219352"/>
              <a:ext cx="2905246" cy="398780"/>
            </a:xfrm>
            <a:prstGeom prst="rect">
              <a:avLst/>
            </a:prstGeom>
            <a:noFill/>
          </p:spPr>
          <p:txBody>
            <a:bodyPr wrap="square" rtlCol="0">
              <a:spAutoFit/>
            </a:bodyPr>
            <a:lstStyle/>
            <a:p>
              <a:r>
                <a:rPr lang="en-US" altLang="zh-CN" sz="2000" dirty="0">
                  <a:latin typeface="思源黑体 CN Light" panose="020B0300000000000000" pitchFamily="34" charset="-122"/>
                  <a:ea typeface="思源黑体 CN Light" panose="020B0300000000000000" pitchFamily="34" charset="-122"/>
                  <a:sym typeface="+mn-ea"/>
                </a:rPr>
                <a:t>职工</a:t>
              </a:r>
              <a:endParaRPr lang="zh-CN" altLang="en-US" sz="2000" dirty="0">
                <a:latin typeface="思源黑体 CN Normal" panose="020B0400000000000000" pitchFamily="34" charset="-122"/>
                <a:ea typeface="思源黑体 CN Normal" panose="020B0400000000000000" pitchFamily="34" charset="-122"/>
              </a:endParaRPr>
            </a:p>
          </p:txBody>
        </p:sp>
        <p:cxnSp>
          <p:nvCxnSpPr>
            <p:cNvPr id="39" name="直接连接符 38"/>
            <p:cNvCxnSpPr/>
            <p:nvPr/>
          </p:nvCxnSpPr>
          <p:spPr>
            <a:xfrm>
              <a:off x="6956871" y="3591283"/>
              <a:ext cx="43688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6864761" y="3712753"/>
              <a:ext cx="4964528" cy="829945"/>
            </a:xfrm>
            <a:prstGeom prst="rect">
              <a:avLst/>
            </a:prstGeom>
            <a:noFill/>
          </p:spPr>
          <p:txBody>
            <a:bodyPr wrap="square" rtlCol="0">
              <a:spAutoFit/>
            </a:bodyPr>
            <a:lstStyle/>
            <a:p>
              <a:pPr algn="just"/>
              <a:r>
                <a:rPr lang="zh-CN" altLang="en-US" sz="1600" dirty="0">
                  <a:latin typeface="思源黑体 CN Light" panose="020B0300000000000000" pitchFamily="34" charset="-122"/>
                  <a:ea typeface="思源黑体 CN Light" panose="020B0300000000000000" pitchFamily="34" charset="-122"/>
                  <a:sym typeface="+mn-ea"/>
                </a:rPr>
                <a:t>只</a:t>
              </a:r>
              <a:r>
                <a:rPr lang="en-US" altLang="zh-CN" sz="1600" dirty="0">
                  <a:latin typeface="思源黑体 CN Light" panose="020B0300000000000000" pitchFamily="34" charset="-122"/>
                  <a:ea typeface="思源黑体 CN Light" panose="020B0300000000000000" pitchFamily="34" charset="-122"/>
                  <a:sym typeface="+mn-ea"/>
                </a:rPr>
                <a:t>能够查询自己的个人信息和工资情况，如有个人工资显示错误，可以向管理员报告，通过管理员来修改职工的信息</a:t>
              </a:r>
              <a:r>
                <a:rPr lang="en-US" altLang="zh-CN" sz="1600" dirty="0">
                  <a:latin typeface="思源黑体 CN Light" panose="020B0300000000000000" pitchFamily="34" charset="-122"/>
                  <a:ea typeface="思源黑体 CN Light" panose="020B0300000000000000" pitchFamily="34" charset="-122"/>
                </a:rPr>
                <a:t> </a:t>
              </a:r>
              <a:endParaRPr lang="zh-CN" altLang="en-US" sz="1600" dirty="0">
                <a:latin typeface="思源黑体 CN Light" panose="020B0300000000000000" pitchFamily="34" charset="-122"/>
                <a:ea typeface="思源黑体 CN Light" panose="020B0300000000000000" pitchFamily="34" charset="-122"/>
              </a:endParaRPr>
            </a:p>
          </p:txBody>
        </p:sp>
      </p:grpSp>
      <p:grpSp>
        <p:nvGrpSpPr>
          <p:cNvPr id="51" name="组合 50"/>
          <p:cNvGrpSpPr/>
          <p:nvPr/>
        </p:nvGrpSpPr>
        <p:grpSpPr>
          <a:xfrm>
            <a:off x="6829549" y="5086231"/>
            <a:ext cx="4999740" cy="1320187"/>
            <a:chOff x="6829549" y="5040511"/>
            <a:chExt cx="4999740" cy="1320187"/>
          </a:xfrm>
        </p:grpSpPr>
        <p:sp>
          <p:nvSpPr>
            <p:cNvPr id="40" name="文本框 39"/>
            <p:cNvSpPr txBox="1"/>
            <p:nvPr/>
          </p:nvSpPr>
          <p:spPr>
            <a:xfrm>
              <a:off x="6829549" y="5040511"/>
              <a:ext cx="2905246" cy="398780"/>
            </a:xfrm>
            <a:prstGeom prst="rect">
              <a:avLst/>
            </a:prstGeom>
            <a:noFill/>
          </p:spPr>
          <p:txBody>
            <a:bodyPr wrap="square" rtlCol="0">
              <a:spAutoFit/>
            </a:bodyPr>
            <a:lstStyle/>
            <a:p>
              <a:r>
                <a:rPr lang="zh-CN" altLang="en-US" sz="2000" dirty="0">
                  <a:latin typeface="思源黑体 CN Normal" panose="020B0400000000000000" pitchFamily="34" charset="-122"/>
                  <a:ea typeface="思源黑体 CN Normal" panose="020B0400000000000000" pitchFamily="34" charset="-122"/>
                </a:rPr>
                <a:t>系统维护人员</a:t>
              </a:r>
              <a:endParaRPr lang="zh-CN" altLang="en-US" sz="2000" dirty="0">
                <a:latin typeface="思源黑体 CN Normal" panose="020B0400000000000000" pitchFamily="34" charset="-122"/>
                <a:ea typeface="思源黑体 CN Normal" panose="020B0400000000000000" pitchFamily="34" charset="-122"/>
              </a:endParaRPr>
            </a:p>
          </p:txBody>
        </p:sp>
        <p:cxnSp>
          <p:nvCxnSpPr>
            <p:cNvPr id="41" name="直接连接符 40"/>
            <p:cNvCxnSpPr/>
            <p:nvPr/>
          </p:nvCxnSpPr>
          <p:spPr>
            <a:xfrm>
              <a:off x="6956871" y="5409283"/>
              <a:ext cx="43688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6864761" y="5530753"/>
              <a:ext cx="4964528" cy="829945"/>
            </a:xfrm>
            <a:prstGeom prst="rect">
              <a:avLst/>
            </a:prstGeom>
            <a:noFill/>
          </p:spPr>
          <p:txBody>
            <a:bodyPr wrap="square" rtlCol="0">
              <a:spAutoFit/>
            </a:bodyPr>
            <a:lstStyle/>
            <a:p>
              <a:pPr algn="just"/>
              <a:r>
                <a:rPr lang="zh-CN" altLang="en-US" sz="1600" dirty="0">
                  <a:latin typeface="思源黑体 CN Light" panose="020B0300000000000000" pitchFamily="34" charset="-122"/>
                  <a:ea typeface="思源黑体 CN Light" panose="020B0300000000000000" pitchFamily="34" charset="-122"/>
                </a:rPr>
                <a:t>拥有维护系统必须的权限，如调试，测试等相关权限，但无法查询存储数据，只有在管理员允许情况下才可查询数据。</a:t>
              </a:r>
              <a:r>
                <a:rPr lang="en-US" altLang="zh-CN" sz="1600" dirty="0">
                  <a:latin typeface="思源黑体 CN Light" panose="020B0300000000000000" pitchFamily="34" charset="-122"/>
                  <a:ea typeface="思源黑体 CN Light" panose="020B0300000000000000" pitchFamily="34" charset="-122"/>
                </a:rPr>
                <a:t> </a:t>
              </a:r>
              <a:endParaRPr lang="zh-CN" altLang="en-US" sz="1600" dirty="0">
                <a:latin typeface="思源黑体 CN Light" panose="020B0300000000000000" pitchFamily="34" charset="-122"/>
                <a:ea typeface="思源黑体 CN Light" panose="020B0300000000000000" pitchFamily="34" charset="-122"/>
              </a:endParaRPr>
            </a:p>
          </p:txBody>
        </p:sp>
      </p:grpSp>
      <p:cxnSp>
        <p:nvCxnSpPr>
          <p:cNvPr id="53" name="直接连接符 52"/>
          <p:cNvCxnSpPr/>
          <p:nvPr/>
        </p:nvCxnSpPr>
        <p:spPr>
          <a:xfrm>
            <a:off x="629897" y="1542179"/>
            <a:ext cx="0" cy="339019"/>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639894" y="2378433"/>
            <a:ext cx="2051518" cy="2785707"/>
          </a:xfrm>
          <a:prstGeom prst="rect">
            <a:avLst/>
          </a:prstGeom>
          <a:noFill/>
        </p:spPr>
        <p:txBody>
          <a:bodyPr wrap="square" rtlCol="0">
            <a:noAutofit/>
          </a:bodyPr>
          <a:lstStyle/>
          <a:p>
            <a:pPr algn="just">
              <a:lnSpc>
                <a:spcPct val="120000"/>
              </a:lnSpc>
              <a:spcAft>
                <a:spcPts val="600"/>
              </a:spcAft>
            </a:pPr>
            <a:r>
              <a:rPr lang="zh-CN" altLang="en-US" sz="1600" dirty="0">
                <a:latin typeface="思源黑体 CN Light" panose="020B0300000000000000" pitchFamily="34" charset="-122"/>
                <a:ea typeface="思源黑体 CN Light" panose="020B0300000000000000" pitchFamily="34" charset="-122"/>
                <a:sym typeface="Arial" panose="020B0604020202020204" pitchFamily="34" charset="0"/>
              </a:rPr>
              <a:t>在工资管理系统中，公司每个职工以再此系统中注册账户，通过使用权限划分为管理员、职工、系统维护人员。允许这些账户登录此系统，使用相应的权限</a:t>
            </a:r>
            <a:r>
              <a:rPr lang="zh-CN" altLang="en-US" sz="1600" dirty="0">
                <a:latin typeface="思源黑体 CN Light" panose="020B0300000000000000" pitchFamily="34" charset="-122"/>
                <a:ea typeface="思源黑体 CN Light" panose="020B0300000000000000" pitchFamily="34" charset="-122"/>
                <a:sym typeface="Arial" panose="020B0604020202020204" pitchFamily="34" charset="0"/>
              </a:rPr>
              <a:t>。</a:t>
            </a:r>
            <a:endParaRPr lang="zh-CN" altLang="en-US" sz="1600" dirty="0">
              <a:latin typeface="思源黑体 CN Light" panose="020B0300000000000000" pitchFamily="34" charset="-122"/>
              <a:ea typeface="思源黑体 CN Light" panose="020B0300000000000000" pitchFamily="34" charset="-122"/>
              <a:sym typeface="Arial" panose="020B0604020202020204" pitchFamily="34" charset="0"/>
            </a:endParaRPr>
          </a:p>
          <a:p>
            <a:pPr algn="just">
              <a:lnSpc>
                <a:spcPct val="120000"/>
              </a:lnSpc>
              <a:spcAft>
                <a:spcPts val="600"/>
              </a:spcAft>
            </a:pPr>
            <a:endParaRPr lang="zh-CN" altLang="en-US" sz="1600" dirty="0">
              <a:latin typeface="思源黑体 CN Light" panose="020B0300000000000000" pitchFamily="34" charset="-122"/>
              <a:ea typeface="思源黑体 CN Light" panose="020B0300000000000000" pitchFamily="34" charset="-122"/>
              <a:sym typeface="Arial" panose="020B0604020202020204" pitchFamily="34" charset="0"/>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PA" val="v5.2.4"/>
</p:tagLst>
</file>

<file path=ppt/tags/tag10.xml><?xml version="1.0" encoding="utf-8"?>
<p:tagLst xmlns:p="http://schemas.openxmlformats.org/presentationml/2006/main">
  <p:tag name="ISLIDE.VECTOR" val="676fecc8-5938-4c2a-98aa-ea8df123951c"/>
</p:tagLst>
</file>

<file path=ppt/tags/tag11.xml><?xml version="1.0" encoding="utf-8"?>
<p:tagLst xmlns:p="http://schemas.openxmlformats.org/presentationml/2006/main">
  <p:tag name="PA" val="v5.2.4"/>
</p:tagLst>
</file>

<file path=ppt/tags/tag12.xml><?xml version="1.0" encoding="utf-8"?>
<p:tagLst xmlns:p="http://schemas.openxmlformats.org/presentationml/2006/main">
  <p:tag name="PA" val="v5.2.4"/>
</p:tagLst>
</file>

<file path=ppt/tags/tag13.xml><?xml version="1.0" encoding="utf-8"?>
<p:tagLst xmlns:p="http://schemas.openxmlformats.org/presentationml/2006/main">
  <p:tag name="PA" val="v5.2.4"/>
</p:tagLst>
</file>

<file path=ppt/tags/tag14.xml><?xml version="1.0" encoding="utf-8"?>
<p:tagLst xmlns:p="http://schemas.openxmlformats.org/presentationml/2006/main">
  <p:tag name="PA" val="v5.2.4"/>
</p:tagLst>
</file>

<file path=ppt/tags/tag15.xml><?xml version="1.0" encoding="utf-8"?>
<p:tagLst xmlns:p="http://schemas.openxmlformats.org/presentationml/2006/main">
  <p:tag name="PA" val="v5.2.4"/>
</p:tagLst>
</file>

<file path=ppt/tags/tag16.xml><?xml version="1.0" encoding="utf-8"?>
<p:tagLst xmlns:p="http://schemas.openxmlformats.org/presentationml/2006/main">
  <p:tag name="PA" val="v5.2.4"/>
</p:tagLst>
</file>

<file path=ppt/tags/tag17.xml><?xml version="1.0" encoding="utf-8"?>
<p:tagLst xmlns:p="http://schemas.openxmlformats.org/presentationml/2006/main">
  <p:tag name="PA" val="v5.2.4"/>
</p:tagLst>
</file>

<file path=ppt/tags/tag18.xml><?xml version="1.0" encoding="utf-8"?>
<p:tagLst xmlns:p="http://schemas.openxmlformats.org/presentationml/2006/main">
  <p:tag name="PA" val="v5.2.4"/>
</p:tagLst>
</file>

<file path=ppt/tags/tag19.xml><?xml version="1.0" encoding="utf-8"?>
<p:tagLst xmlns:p="http://schemas.openxmlformats.org/presentationml/2006/main">
  <p:tag name="PA" val="v5.2.4"/>
</p:tagLst>
</file>

<file path=ppt/tags/tag2.xml><?xml version="1.0" encoding="utf-8"?>
<p:tagLst xmlns:p="http://schemas.openxmlformats.org/presentationml/2006/main">
  <p:tag name="ISLIDE.VECTOR" val="676fecc8-5938-4c2a-98aa-ea8df123951c"/>
</p:tagLst>
</file>

<file path=ppt/tags/tag20.xml><?xml version="1.0" encoding="utf-8"?>
<p:tagLst xmlns:p="http://schemas.openxmlformats.org/presentationml/2006/main">
  <p:tag name="PA" val="v5.2.4"/>
</p:tagLst>
</file>

<file path=ppt/tags/tag21.xml><?xml version="1.0" encoding="utf-8"?>
<p:tagLst xmlns:p="http://schemas.openxmlformats.org/presentationml/2006/main">
  <p:tag name="PA" val="v5.2.4"/>
</p:tagLst>
</file>

<file path=ppt/tags/tag22.xml><?xml version="1.0" encoding="utf-8"?>
<p:tagLst xmlns:p="http://schemas.openxmlformats.org/presentationml/2006/main">
  <p:tag name="PA" val="v5.2.4"/>
</p:tagLst>
</file>

<file path=ppt/tags/tag23.xml><?xml version="1.0" encoding="utf-8"?>
<p:tagLst xmlns:p="http://schemas.openxmlformats.org/presentationml/2006/main">
  <p:tag name="PA" val="v5.2.4"/>
</p:tagLst>
</file>

<file path=ppt/tags/tag24.xml><?xml version="1.0" encoding="utf-8"?>
<p:tagLst xmlns:p="http://schemas.openxmlformats.org/presentationml/2006/main">
  <p:tag name="PA" val="v5.2.4"/>
</p:tagLst>
</file>

<file path=ppt/tags/tag25.xml><?xml version="1.0" encoding="utf-8"?>
<p:tagLst xmlns:p="http://schemas.openxmlformats.org/presentationml/2006/main">
  <p:tag name="PA" val="v5.2.4"/>
</p:tagLst>
</file>

<file path=ppt/tags/tag26.xml><?xml version="1.0" encoding="utf-8"?>
<p:tagLst xmlns:p="http://schemas.openxmlformats.org/presentationml/2006/main">
  <p:tag name="PA" val="v5.2.4"/>
</p:tagLst>
</file>

<file path=ppt/tags/tag27.xml><?xml version="1.0" encoding="utf-8"?>
<p:tagLst xmlns:p="http://schemas.openxmlformats.org/presentationml/2006/main">
  <p:tag name="ISLIDE.VECTOR" val="676fecc8-5938-4c2a-98aa-ea8df123951c"/>
</p:tagLst>
</file>

<file path=ppt/tags/tag3.xml><?xml version="1.0" encoding="utf-8"?>
<p:tagLst xmlns:p="http://schemas.openxmlformats.org/presentationml/2006/main">
  <p:tag name="ISLIDE.VECTOR" val="676fecc8-5938-4c2a-98aa-ea8df123951c"/>
</p:tagLst>
</file>

<file path=ppt/tags/tag4.xml><?xml version="1.0" encoding="utf-8"?>
<p:tagLst xmlns:p="http://schemas.openxmlformats.org/presentationml/2006/main">
  <p:tag name="PA" val="v5.2.4"/>
</p:tagLst>
</file>

<file path=ppt/tags/tag5.xml><?xml version="1.0" encoding="utf-8"?>
<p:tagLst xmlns:p="http://schemas.openxmlformats.org/presentationml/2006/main">
  <p:tag name="ISLIDE.VECTOR" val="676fecc8-5938-4c2a-98aa-ea8df123951c"/>
</p:tagLst>
</file>

<file path=ppt/tags/tag6.xml><?xml version="1.0" encoding="utf-8"?>
<p:tagLst xmlns:p="http://schemas.openxmlformats.org/presentationml/2006/main">
  <p:tag name="ISLIDE.VECTOR" val="676fecc8-5938-4c2a-98aa-ea8df123951c"/>
</p:tagLst>
</file>

<file path=ppt/tags/tag7.xml><?xml version="1.0" encoding="utf-8"?>
<p:tagLst xmlns:p="http://schemas.openxmlformats.org/presentationml/2006/main">
  <p:tag name="PA" val="v5.2.4"/>
</p:tagLst>
</file>

<file path=ppt/tags/tag8.xml><?xml version="1.0" encoding="utf-8"?>
<p:tagLst xmlns:p="http://schemas.openxmlformats.org/presentationml/2006/main">
  <p:tag name="PA" val="v5.2.4"/>
</p:tagLst>
</file>

<file path=ppt/tags/tag9.xml><?xml version="1.0" encoding="utf-8"?>
<p:tagLst xmlns:p="http://schemas.openxmlformats.org/presentationml/2006/main">
  <p:tag name="PA" val="v5.2.4"/>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C00000"/>
      </a:dk2>
      <a:lt2>
        <a:srgbClr val="E7E6E6"/>
      </a:lt2>
      <a:accent1>
        <a:srgbClr val="3399FF"/>
      </a:accent1>
      <a:accent2>
        <a:srgbClr val="ED7D31"/>
      </a:accent2>
      <a:accent3>
        <a:srgbClr val="A5A5A5"/>
      </a:accent3>
      <a:accent4>
        <a:srgbClr val="FFC000"/>
      </a:accent4>
      <a:accent5>
        <a:srgbClr val="5B9BD5"/>
      </a:accent5>
      <a:accent6>
        <a:srgbClr val="70AD47"/>
      </a:accent6>
      <a:hlink>
        <a:srgbClr val="0563C1"/>
      </a:hlink>
      <a:folHlink>
        <a:srgbClr val="1F3864"/>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自定义 2">
      <a:dk1>
        <a:sysClr val="windowText" lastClr="000000"/>
      </a:dk1>
      <a:lt1>
        <a:sysClr val="window" lastClr="FFFFFF"/>
      </a:lt1>
      <a:dk2>
        <a:srgbClr val="C00000"/>
      </a:dk2>
      <a:lt2>
        <a:srgbClr val="E7E6E6"/>
      </a:lt2>
      <a:accent1>
        <a:srgbClr val="3399FF"/>
      </a:accent1>
      <a:accent2>
        <a:srgbClr val="ED7D31"/>
      </a:accent2>
      <a:accent3>
        <a:srgbClr val="A5A5A5"/>
      </a:accent3>
      <a:accent4>
        <a:srgbClr val="FFC000"/>
      </a:accent4>
      <a:accent5>
        <a:srgbClr val="5B9BD5"/>
      </a:accent5>
      <a:accent6>
        <a:srgbClr val="70AD47"/>
      </a:accent6>
      <a:hlink>
        <a:srgbClr val="0563C1"/>
      </a:hlink>
      <a:folHlink>
        <a:srgbClr val="1F3864"/>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84</Words>
  <Application>WPS 演示</Application>
  <PresentationFormat>宽屏</PresentationFormat>
  <Paragraphs>145</Paragraphs>
  <Slides>13</Slides>
  <Notes>26</Notes>
  <HiddenSlides>0</HiddenSlides>
  <MMClips>0</MMClips>
  <ScaleCrop>false</ScaleCrop>
  <HeadingPairs>
    <vt:vector size="8" baseType="variant">
      <vt:variant>
        <vt:lpstr>已用的字体</vt:lpstr>
      </vt:variant>
      <vt:variant>
        <vt:i4>24</vt:i4>
      </vt:variant>
      <vt:variant>
        <vt:lpstr>主题</vt:lpstr>
      </vt:variant>
      <vt:variant>
        <vt:i4>3</vt:i4>
      </vt:variant>
      <vt:variant>
        <vt:lpstr>嵌入 OLE 服务器</vt:lpstr>
      </vt:variant>
      <vt:variant>
        <vt:i4>3</vt:i4>
      </vt:variant>
      <vt:variant>
        <vt:lpstr>幻灯片标题</vt:lpstr>
      </vt:variant>
      <vt:variant>
        <vt:i4>13</vt:i4>
      </vt:variant>
    </vt:vector>
  </HeadingPairs>
  <TitlesOfParts>
    <vt:vector size="43" baseType="lpstr">
      <vt:lpstr>Arial</vt:lpstr>
      <vt:lpstr>宋体</vt:lpstr>
      <vt:lpstr>Wingdings</vt:lpstr>
      <vt:lpstr>思源黑体 CN Normal</vt:lpstr>
      <vt:lpstr>书体坊安景臣钢笔行书</vt:lpstr>
      <vt:lpstr>Arial Black</vt:lpstr>
      <vt:lpstr>思源黑体 CN Medium</vt:lpstr>
      <vt:lpstr>黑体</vt:lpstr>
      <vt:lpstr>Calibri</vt:lpstr>
      <vt:lpstr>方正清刻本悦宋简体</vt:lpstr>
      <vt:lpstr>华文细黑</vt:lpstr>
      <vt:lpstr>思源黑体 CN Light</vt:lpstr>
      <vt:lpstr>方正粗宋简体</vt:lpstr>
      <vt:lpstr>等线</vt:lpstr>
      <vt:lpstr>微软雅黑</vt:lpstr>
      <vt:lpstr>Arial Unicode MS</vt:lpstr>
      <vt:lpstr>等线 Light</vt:lpstr>
      <vt:lpstr>Arial Rounded MT Bold</vt:lpstr>
      <vt:lpstr>书体坊安景臣钢笔行书</vt:lpstr>
      <vt:lpstr>思源黑体 CN Light</vt:lpstr>
      <vt:lpstr>思源黑体 CN Medium</vt:lpstr>
      <vt:lpstr>思源黑体 CN Normal</vt:lpstr>
      <vt:lpstr>方正清刻本悦宋简体</vt:lpstr>
      <vt:lpstr>方正粗宋简体</vt:lpstr>
      <vt:lpstr>Office 主题​​</vt:lpstr>
      <vt:lpstr>1_OfficePLUS</vt:lpstr>
      <vt:lpstr>1_Office 主题​​</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我为母校送模板#</dc:title>
  <dc:creator>龙 信合</dc:creator>
  <cp:keywords>51PPT模板网</cp:keywords>
  <cp:lastModifiedBy>太阳背后的阴影</cp:lastModifiedBy>
  <cp:revision>240</cp:revision>
  <dcterms:created xsi:type="dcterms:W3CDTF">2019-03-24T06:22:00Z</dcterms:created>
  <dcterms:modified xsi:type="dcterms:W3CDTF">2021-05-27T12:58: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9-04-16T05:30:17.5318041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ed71aa-9a33-4ddb-9a98-5b4729cfeda3</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1.3.0.9236</vt:lpwstr>
  </property>
</Properties>
</file>